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DFF185" w14:textId="4CC0BD9A" w:rsidR="0022472E" w:rsidRDefault="0022472E" w:rsidP="0022472E">
      <w:pPr>
        <w:pStyle w:val="CRCoverPage"/>
        <w:tabs>
          <w:tab w:val="right" w:pos="9639"/>
        </w:tabs>
        <w:spacing w:after="0"/>
        <w:rPr>
          <w:b/>
          <w:i/>
          <w:noProof/>
          <w:sz w:val="28"/>
        </w:rPr>
      </w:pPr>
      <w:bookmarkStart w:id="0" w:name="_Hlk47647280"/>
      <w:bookmarkStart w:id="1" w:name="_Toc20425632"/>
      <w:bookmarkStart w:id="2" w:name="_Toc29321028"/>
      <w:bookmarkStart w:id="3" w:name="_Toc36756612"/>
      <w:bookmarkStart w:id="4" w:name="_Toc36836153"/>
      <w:bookmarkStart w:id="5" w:name="_Toc36843130"/>
      <w:bookmarkStart w:id="6" w:name="_Toc37067419"/>
      <w:r>
        <w:rPr>
          <w:b/>
          <w:noProof/>
          <w:sz w:val="24"/>
        </w:rPr>
        <w:t>3GPP TSG-</w:t>
      </w:r>
      <w:fldSimple w:instr=" DOCPROPERTY  TSG/WGRef  \* MERGEFORMAT ">
        <w:r>
          <w:rPr>
            <w:b/>
            <w:noProof/>
            <w:sz w:val="24"/>
          </w:rPr>
          <w:t>RAN WG2</w:t>
        </w:r>
      </w:fldSimple>
      <w:r>
        <w:rPr>
          <w:b/>
          <w:noProof/>
          <w:sz w:val="24"/>
        </w:rPr>
        <w:t xml:space="preserve"> Meeting #</w:t>
      </w:r>
      <w:fldSimple w:instr=" DOCPROPERTY  MtgSeq  \* MERGEFORMAT ">
        <w:r>
          <w:rPr>
            <w:b/>
            <w:noProof/>
            <w:sz w:val="24"/>
          </w:rPr>
          <w:t>111e</w:t>
        </w:r>
      </w:fldSimple>
      <w:r>
        <w:rPr>
          <w:b/>
          <w:i/>
          <w:noProof/>
          <w:sz w:val="28"/>
        </w:rPr>
        <w:tab/>
      </w:r>
      <w:fldSimple w:instr=" DOCPROPERTY  Tdoc#  \* MERGEFORMAT ">
        <w:r>
          <w:rPr>
            <w:b/>
            <w:i/>
            <w:noProof/>
            <w:sz w:val="28"/>
          </w:rPr>
          <w:t>R2-2</w:t>
        </w:r>
        <w:r w:rsidRPr="002237CC">
          <w:rPr>
            <w:b/>
            <w:i/>
            <w:noProof/>
            <w:sz w:val="28"/>
          </w:rPr>
          <w:t>00</w:t>
        </w:r>
      </w:fldSimple>
      <w:r w:rsidR="00893648">
        <w:rPr>
          <w:b/>
          <w:i/>
          <w:noProof/>
          <w:sz w:val="28"/>
        </w:rPr>
        <w:t>8605</w:t>
      </w:r>
    </w:p>
    <w:p w14:paraId="054128E0" w14:textId="77777777" w:rsidR="0022472E" w:rsidRPr="004A5F2C" w:rsidRDefault="0022472E" w:rsidP="0022472E">
      <w:pPr>
        <w:pStyle w:val="CRCoverPage"/>
        <w:outlineLvl w:val="0"/>
        <w:rPr>
          <w:b/>
          <w:noProof/>
          <w:sz w:val="24"/>
        </w:rPr>
      </w:pPr>
      <w:r>
        <w:rPr>
          <w:rFonts w:cs="Arial"/>
          <w:b/>
          <w:sz w:val="24"/>
          <w:lang w:val="de-DE" w:eastAsia="zh-CN"/>
        </w:rPr>
        <w:t>Electronic Meeting</w:t>
      </w:r>
      <w:r w:rsidRPr="000B5CF9">
        <w:rPr>
          <w:rFonts w:cs="Arial"/>
          <w:b/>
          <w:sz w:val="24"/>
          <w:lang w:val="de-DE" w:eastAsia="zh-CN"/>
        </w:rPr>
        <w:t xml:space="preserve">, </w:t>
      </w:r>
      <w:r w:rsidRPr="00F563E8">
        <w:rPr>
          <w:rFonts w:cs="Arial"/>
          <w:b/>
          <w:sz w:val="24"/>
          <w:lang w:val="de-DE" w:eastAsia="zh-CN"/>
        </w:rPr>
        <w:t xml:space="preserve">17th – 28th </w:t>
      </w:r>
      <w:r>
        <w:rPr>
          <w:rFonts w:cs="Arial"/>
          <w:b/>
          <w:sz w:val="24"/>
          <w:lang w:val="de-DE" w:eastAsia="zh-CN"/>
        </w:rPr>
        <w:t>Aug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22472E" w14:paraId="6E487BE5" w14:textId="77777777" w:rsidTr="00806F8E">
        <w:tc>
          <w:tcPr>
            <w:tcW w:w="9641" w:type="dxa"/>
            <w:gridSpan w:val="9"/>
            <w:tcBorders>
              <w:top w:val="single" w:sz="4" w:space="0" w:color="auto"/>
              <w:left w:val="single" w:sz="4" w:space="0" w:color="auto"/>
              <w:bottom w:val="nil"/>
              <w:right w:val="single" w:sz="4" w:space="0" w:color="auto"/>
            </w:tcBorders>
            <w:hideMark/>
          </w:tcPr>
          <w:p w14:paraId="2FC9DDA3" w14:textId="77777777" w:rsidR="0022472E" w:rsidRDefault="0022472E" w:rsidP="00806F8E">
            <w:pPr>
              <w:pStyle w:val="CRCoverPage"/>
              <w:spacing w:after="0"/>
              <w:jc w:val="right"/>
              <w:rPr>
                <w:i/>
                <w:noProof/>
                <w:lang w:val="sv-SE"/>
              </w:rPr>
            </w:pPr>
            <w:r>
              <w:rPr>
                <w:i/>
                <w:noProof/>
                <w:sz w:val="14"/>
                <w:lang w:val="sv-SE"/>
              </w:rPr>
              <w:t>CR-Form-v12.0</w:t>
            </w:r>
          </w:p>
        </w:tc>
      </w:tr>
      <w:tr w:rsidR="0022472E" w14:paraId="5F9CB95A" w14:textId="77777777" w:rsidTr="00806F8E">
        <w:tc>
          <w:tcPr>
            <w:tcW w:w="9641" w:type="dxa"/>
            <w:gridSpan w:val="9"/>
            <w:tcBorders>
              <w:top w:val="nil"/>
              <w:left w:val="single" w:sz="4" w:space="0" w:color="auto"/>
              <w:bottom w:val="nil"/>
              <w:right w:val="single" w:sz="4" w:space="0" w:color="auto"/>
            </w:tcBorders>
            <w:hideMark/>
          </w:tcPr>
          <w:p w14:paraId="6DC5FD8B" w14:textId="77777777" w:rsidR="0022472E" w:rsidRDefault="0022472E" w:rsidP="00806F8E">
            <w:pPr>
              <w:pStyle w:val="CRCoverPage"/>
              <w:spacing w:after="0"/>
              <w:jc w:val="center"/>
              <w:rPr>
                <w:noProof/>
                <w:lang w:val="sv-SE"/>
              </w:rPr>
            </w:pPr>
            <w:r>
              <w:rPr>
                <w:b/>
                <w:noProof/>
                <w:sz w:val="32"/>
                <w:lang w:val="sv-SE"/>
              </w:rPr>
              <w:t>CHANGE REQUEST</w:t>
            </w:r>
          </w:p>
        </w:tc>
      </w:tr>
      <w:tr w:rsidR="0022472E" w14:paraId="2B8E87A1" w14:textId="77777777" w:rsidTr="00806F8E">
        <w:tc>
          <w:tcPr>
            <w:tcW w:w="9641" w:type="dxa"/>
            <w:gridSpan w:val="9"/>
            <w:tcBorders>
              <w:top w:val="nil"/>
              <w:left w:val="single" w:sz="4" w:space="0" w:color="auto"/>
              <w:bottom w:val="nil"/>
              <w:right w:val="single" w:sz="4" w:space="0" w:color="auto"/>
            </w:tcBorders>
          </w:tcPr>
          <w:p w14:paraId="1A7F9547" w14:textId="77777777" w:rsidR="0022472E" w:rsidRDefault="0022472E" w:rsidP="00806F8E">
            <w:pPr>
              <w:pStyle w:val="CRCoverPage"/>
              <w:spacing w:after="0"/>
              <w:rPr>
                <w:noProof/>
                <w:sz w:val="8"/>
                <w:szCs w:val="8"/>
                <w:lang w:val="sv-SE"/>
              </w:rPr>
            </w:pPr>
          </w:p>
        </w:tc>
      </w:tr>
      <w:tr w:rsidR="0022472E" w14:paraId="1CF33BC5" w14:textId="77777777" w:rsidTr="00806F8E">
        <w:tc>
          <w:tcPr>
            <w:tcW w:w="142" w:type="dxa"/>
            <w:tcBorders>
              <w:top w:val="nil"/>
              <w:left w:val="single" w:sz="4" w:space="0" w:color="auto"/>
              <w:bottom w:val="nil"/>
              <w:right w:val="nil"/>
            </w:tcBorders>
          </w:tcPr>
          <w:p w14:paraId="15F6063B" w14:textId="77777777" w:rsidR="0022472E" w:rsidRDefault="0022472E" w:rsidP="00806F8E">
            <w:pPr>
              <w:pStyle w:val="CRCoverPage"/>
              <w:spacing w:after="0"/>
              <w:jc w:val="right"/>
              <w:rPr>
                <w:noProof/>
                <w:lang w:val="sv-SE"/>
              </w:rPr>
            </w:pPr>
          </w:p>
        </w:tc>
        <w:tc>
          <w:tcPr>
            <w:tcW w:w="1559" w:type="dxa"/>
            <w:shd w:val="pct30" w:color="FFFF00" w:fill="auto"/>
            <w:hideMark/>
          </w:tcPr>
          <w:p w14:paraId="1A59B7A3" w14:textId="77777777" w:rsidR="0022472E" w:rsidRDefault="0022472E" w:rsidP="00806F8E">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7EE6B683" w14:textId="77777777" w:rsidR="0022472E" w:rsidRDefault="0022472E" w:rsidP="00806F8E">
            <w:pPr>
              <w:pStyle w:val="CRCoverPage"/>
              <w:spacing w:after="0"/>
              <w:jc w:val="center"/>
              <w:rPr>
                <w:noProof/>
                <w:lang w:val="sv-SE"/>
              </w:rPr>
            </w:pPr>
            <w:r>
              <w:rPr>
                <w:b/>
                <w:noProof/>
                <w:sz w:val="28"/>
                <w:lang w:val="sv-SE"/>
              </w:rPr>
              <w:t>CR</w:t>
            </w:r>
          </w:p>
        </w:tc>
        <w:tc>
          <w:tcPr>
            <w:tcW w:w="1276" w:type="dxa"/>
            <w:shd w:val="pct30" w:color="FFFF00" w:fill="auto"/>
            <w:hideMark/>
          </w:tcPr>
          <w:p w14:paraId="73F4B8AC" w14:textId="77777777" w:rsidR="0022472E" w:rsidRDefault="0022472E" w:rsidP="00806F8E">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t xml:space="preserve"> </w:t>
            </w:r>
            <w:r w:rsidRPr="002237CC">
              <w:rPr>
                <w:b/>
                <w:noProof/>
                <w:sz w:val="28"/>
                <w:lang w:val="sv-SE"/>
              </w:rPr>
              <w:t>1871</w:t>
            </w:r>
            <w:r>
              <w:rPr>
                <w:b/>
                <w:noProof/>
                <w:sz w:val="28"/>
                <w:lang w:val="sv-SE"/>
              </w:rPr>
              <w:fldChar w:fldCharType="end"/>
            </w:r>
          </w:p>
        </w:tc>
        <w:tc>
          <w:tcPr>
            <w:tcW w:w="709" w:type="dxa"/>
            <w:hideMark/>
          </w:tcPr>
          <w:p w14:paraId="0E5D8CB5" w14:textId="77777777" w:rsidR="0022472E" w:rsidRDefault="0022472E" w:rsidP="00806F8E">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35EBB6B9" w14:textId="18169956" w:rsidR="0022472E" w:rsidRDefault="00C90CC2" w:rsidP="00806F8E">
            <w:pPr>
              <w:pStyle w:val="CRCoverPage"/>
              <w:spacing w:after="0"/>
              <w:jc w:val="center"/>
              <w:rPr>
                <w:b/>
                <w:noProof/>
                <w:lang w:val="sv-SE"/>
              </w:rPr>
            </w:pPr>
            <w:r>
              <w:rPr>
                <w:b/>
                <w:noProof/>
                <w:sz w:val="28"/>
                <w:lang w:val="sv-SE"/>
              </w:rPr>
              <w:t>1</w:t>
            </w:r>
          </w:p>
        </w:tc>
        <w:tc>
          <w:tcPr>
            <w:tcW w:w="2410" w:type="dxa"/>
            <w:hideMark/>
          </w:tcPr>
          <w:p w14:paraId="2ECDAF2D" w14:textId="77777777" w:rsidR="0022472E" w:rsidRDefault="0022472E" w:rsidP="00806F8E">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23C60E44" w14:textId="77777777" w:rsidR="0022472E" w:rsidRDefault="0022472E" w:rsidP="00806F8E">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5.10.0</w:t>
            </w:r>
            <w:r>
              <w:rPr>
                <w:b/>
                <w:noProof/>
                <w:sz w:val="28"/>
                <w:lang w:val="sv-SE"/>
              </w:rPr>
              <w:fldChar w:fldCharType="end"/>
            </w:r>
          </w:p>
        </w:tc>
        <w:tc>
          <w:tcPr>
            <w:tcW w:w="143" w:type="dxa"/>
            <w:tcBorders>
              <w:top w:val="nil"/>
              <w:left w:val="nil"/>
              <w:bottom w:val="nil"/>
              <w:right w:val="single" w:sz="4" w:space="0" w:color="auto"/>
            </w:tcBorders>
          </w:tcPr>
          <w:p w14:paraId="001E1409" w14:textId="77777777" w:rsidR="0022472E" w:rsidRDefault="0022472E" w:rsidP="00806F8E">
            <w:pPr>
              <w:pStyle w:val="CRCoverPage"/>
              <w:spacing w:after="0"/>
              <w:rPr>
                <w:noProof/>
                <w:lang w:val="sv-SE"/>
              </w:rPr>
            </w:pPr>
          </w:p>
        </w:tc>
      </w:tr>
      <w:tr w:rsidR="0022472E" w14:paraId="0FF932D8" w14:textId="77777777" w:rsidTr="00806F8E">
        <w:tc>
          <w:tcPr>
            <w:tcW w:w="9641" w:type="dxa"/>
            <w:gridSpan w:val="9"/>
            <w:tcBorders>
              <w:top w:val="nil"/>
              <w:left w:val="single" w:sz="4" w:space="0" w:color="auto"/>
              <w:bottom w:val="nil"/>
              <w:right w:val="single" w:sz="4" w:space="0" w:color="auto"/>
            </w:tcBorders>
          </w:tcPr>
          <w:p w14:paraId="3A48A546" w14:textId="77777777" w:rsidR="0022472E" w:rsidRDefault="0022472E" w:rsidP="00806F8E">
            <w:pPr>
              <w:pStyle w:val="CRCoverPage"/>
              <w:spacing w:after="0"/>
              <w:rPr>
                <w:noProof/>
                <w:lang w:val="sv-SE"/>
              </w:rPr>
            </w:pPr>
          </w:p>
        </w:tc>
      </w:tr>
      <w:tr w:rsidR="0022472E" w14:paraId="7CB9EF51" w14:textId="77777777" w:rsidTr="00806F8E">
        <w:tc>
          <w:tcPr>
            <w:tcW w:w="9641" w:type="dxa"/>
            <w:gridSpan w:val="9"/>
            <w:tcBorders>
              <w:top w:val="single" w:sz="4" w:space="0" w:color="auto"/>
              <w:left w:val="nil"/>
              <w:bottom w:val="nil"/>
              <w:right w:val="nil"/>
            </w:tcBorders>
            <w:hideMark/>
          </w:tcPr>
          <w:p w14:paraId="662035B9" w14:textId="77777777" w:rsidR="0022472E" w:rsidRPr="00CA3804" w:rsidRDefault="0022472E" w:rsidP="00806F8E">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7" w:name="_Hlt497126619"/>
              <w:r w:rsidRPr="00CA3804">
                <w:rPr>
                  <w:rStyle w:val="Hyperlink"/>
                  <w:rFonts w:cs="Arial"/>
                  <w:b/>
                  <w:i/>
                  <w:noProof/>
                  <w:color w:val="FF0000"/>
                  <w:lang w:val="en-US"/>
                </w:rPr>
                <w:t>L</w:t>
              </w:r>
              <w:bookmarkEnd w:id="7"/>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22472E" w14:paraId="325B76A6" w14:textId="77777777" w:rsidTr="00806F8E">
        <w:tc>
          <w:tcPr>
            <w:tcW w:w="9641" w:type="dxa"/>
            <w:gridSpan w:val="9"/>
          </w:tcPr>
          <w:p w14:paraId="041EF2F6" w14:textId="77777777" w:rsidR="0022472E" w:rsidRPr="00CA3804" w:rsidRDefault="0022472E" w:rsidP="00806F8E">
            <w:pPr>
              <w:pStyle w:val="CRCoverPage"/>
              <w:spacing w:after="0"/>
              <w:rPr>
                <w:noProof/>
                <w:sz w:val="8"/>
                <w:szCs w:val="8"/>
                <w:lang w:val="en-US"/>
              </w:rPr>
            </w:pPr>
          </w:p>
        </w:tc>
      </w:tr>
    </w:tbl>
    <w:p w14:paraId="79E38961" w14:textId="77777777" w:rsidR="0022472E" w:rsidRDefault="0022472E" w:rsidP="0022472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22472E" w14:paraId="1E8588CE" w14:textId="77777777" w:rsidTr="00806F8E">
        <w:tc>
          <w:tcPr>
            <w:tcW w:w="2835" w:type="dxa"/>
            <w:hideMark/>
          </w:tcPr>
          <w:p w14:paraId="291A4E98" w14:textId="77777777" w:rsidR="0022472E" w:rsidRDefault="0022472E" w:rsidP="00806F8E">
            <w:pPr>
              <w:pStyle w:val="CRCoverPage"/>
              <w:tabs>
                <w:tab w:val="right" w:pos="2751"/>
              </w:tabs>
              <w:spacing w:after="0"/>
              <w:rPr>
                <w:b/>
                <w:i/>
                <w:noProof/>
                <w:lang w:val="sv-SE"/>
              </w:rPr>
            </w:pPr>
            <w:r>
              <w:rPr>
                <w:b/>
                <w:i/>
                <w:noProof/>
                <w:lang w:val="sv-SE"/>
              </w:rPr>
              <w:t>Proposed change affects:</w:t>
            </w:r>
          </w:p>
        </w:tc>
        <w:tc>
          <w:tcPr>
            <w:tcW w:w="1418" w:type="dxa"/>
            <w:hideMark/>
          </w:tcPr>
          <w:p w14:paraId="7145D689" w14:textId="77777777" w:rsidR="0022472E" w:rsidRDefault="0022472E" w:rsidP="00806F8E">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444440" w14:textId="77777777" w:rsidR="0022472E" w:rsidRDefault="0022472E" w:rsidP="00806F8E">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18FB161B" w14:textId="77777777" w:rsidR="0022472E" w:rsidRDefault="0022472E" w:rsidP="00806F8E">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8BCEE4" w14:textId="77777777" w:rsidR="0022472E" w:rsidRDefault="0022472E" w:rsidP="00806F8E">
            <w:pPr>
              <w:pStyle w:val="CRCoverPage"/>
              <w:spacing w:after="0"/>
              <w:jc w:val="center"/>
              <w:rPr>
                <w:b/>
                <w:caps/>
                <w:noProof/>
                <w:lang w:val="sv-SE"/>
              </w:rPr>
            </w:pPr>
            <w:r>
              <w:rPr>
                <w:b/>
                <w:caps/>
                <w:noProof/>
                <w:lang w:val="sv-SE"/>
              </w:rPr>
              <w:t>X</w:t>
            </w:r>
          </w:p>
        </w:tc>
        <w:tc>
          <w:tcPr>
            <w:tcW w:w="2126" w:type="dxa"/>
            <w:hideMark/>
          </w:tcPr>
          <w:p w14:paraId="558CECCC" w14:textId="77777777" w:rsidR="0022472E" w:rsidRDefault="0022472E" w:rsidP="00806F8E">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654493" w14:textId="77777777" w:rsidR="0022472E" w:rsidRDefault="0022472E" w:rsidP="00806F8E">
            <w:pPr>
              <w:pStyle w:val="CRCoverPage"/>
              <w:spacing w:after="0"/>
              <w:jc w:val="center"/>
              <w:rPr>
                <w:b/>
                <w:caps/>
                <w:noProof/>
                <w:lang w:val="sv-SE"/>
              </w:rPr>
            </w:pPr>
            <w:r>
              <w:rPr>
                <w:b/>
                <w:caps/>
                <w:noProof/>
                <w:lang w:val="sv-SE"/>
              </w:rPr>
              <w:t>X</w:t>
            </w:r>
          </w:p>
        </w:tc>
        <w:tc>
          <w:tcPr>
            <w:tcW w:w="1418" w:type="dxa"/>
            <w:hideMark/>
          </w:tcPr>
          <w:p w14:paraId="3A04758C" w14:textId="77777777" w:rsidR="0022472E" w:rsidRDefault="0022472E" w:rsidP="00806F8E">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1E53E6" w14:textId="77777777" w:rsidR="0022472E" w:rsidRDefault="0022472E" w:rsidP="00806F8E">
            <w:pPr>
              <w:pStyle w:val="CRCoverPage"/>
              <w:spacing w:after="0"/>
              <w:jc w:val="center"/>
              <w:rPr>
                <w:b/>
                <w:bCs/>
                <w:caps/>
                <w:noProof/>
                <w:lang w:val="sv-SE"/>
              </w:rPr>
            </w:pPr>
          </w:p>
        </w:tc>
      </w:tr>
    </w:tbl>
    <w:p w14:paraId="03DE100B" w14:textId="77777777" w:rsidR="0022472E" w:rsidRDefault="0022472E" w:rsidP="0022472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22472E" w14:paraId="7E5F19FA" w14:textId="77777777" w:rsidTr="00806F8E">
        <w:tc>
          <w:tcPr>
            <w:tcW w:w="9645" w:type="dxa"/>
            <w:gridSpan w:val="11"/>
          </w:tcPr>
          <w:p w14:paraId="791A3B3A" w14:textId="77777777" w:rsidR="0022472E" w:rsidRDefault="0022472E" w:rsidP="00806F8E">
            <w:pPr>
              <w:pStyle w:val="CRCoverPage"/>
              <w:spacing w:after="0"/>
              <w:rPr>
                <w:noProof/>
                <w:sz w:val="8"/>
                <w:szCs w:val="8"/>
                <w:lang w:val="sv-SE"/>
              </w:rPr>
            </w:pPr>
          </w:p>
        </w:tc>
      </w:tr>
      <w:tr w:rsidR="0022472E" w14:paraId="5A3085B2" w14:textId="77777777" w:rsidTr="00806F8E">
        <w:tc>
          <w:tcPr>
            <w:tcW w:w="1845" w:type="dxa"/>
            <w:tcBorders>
              <w:top w:val="single" w:sz="4" w:space="0" w:color="auto"/>
              <w:left w:val="single" w:sz="4" w:space="0" w:color="auto"/>
              <w:bottom w:val="nil"/>
              <w:right w:val="nil"/>
            </w:tcBorders>
            <w:hideMark/>
          </w:tcPr>
          <w:p w14:paraId="21747A0B" w14:textId="77777777" w:rsidR="0022472E" w:rsidRDefault="0022472E" w:rsidP="00806F8E">
            <w:pPr>
              <w:pStyle w:val="CRCoverPage"/>
              <w:tabs>
                <w:tab w:val="right" w:pos="1759"/>
              </w:tabs>
              <w:spacing w:after="0"/>
              <w:rPr>
                <w:b/>
                <w:i/>
                <w:noProof/>
                <w:lang w:val="sv-SE"/>
              </w:rPr>
            </w:pPr>
            <w:r>
              <w:rPr>
                <w:b/>
                <w:i/>
                <w:noProof/>
                <w:lang w:val="sv-SE"/>
              </w:rPr>
              <w:t>Title:</w:t>
            </w:r>
            <w:r>
              <w:rPr>
                <w:b/>
                <w:i/>
                <w:noProof/>
                <w:lang w:val="sv-SE"/>
              </w:rPr>
              <w:tab/>
            </w:r>
          </w:p>
        </w:tc>
        <w:tc>
          <w:tcPr>
            <w:tcW w:w="7800" w:type="dxa"/>
            <w:gridSpan w:val="10"/>
            <w:tcBorders>
              <w:top w:val="single" w:sz="4" w:space="0" w:color="auto"/>
              <w:left w:val="nil"/>
              <w:bottom w:val="nil"/>
              <w:right w:val="single" w:sz="4" w:space="0" w:color="auto"/>
            </w:tcBorders>
            <w:shd w:val="pct30" w:color="FFFF00" w:fill="auto"/>
            <w:hideMark/>
          </w:tcPr>
          <w:p w14:paraId="0C7AB2F8" w14:textId="77777777" w:rsidR="0022472E" w:rsidRDefault="0022472E" w:rsidP="00806F8E">
            <w:pPr>
              <w:pStyle w:val="CRCoverPage"/>
              <w:spacing w:after="0"/>
              <w:rPr>
                <w:noProof/>
                <w:lang w:val="sv-SE"/>
              </w:rPr>
            </w:pPr>
            <w:r>
              <w:rPr>
                <w:lang w:val="sv-SE"/>
              </w:rPr>
              <w:t xml:space="preserve"> </w:t>
            </w:r>
            <w:r w:rsidRPr="004B34ED">
              <w:rPr>
                <w:lang w:val="sv-SE"/>
              </w:rPr>
              <w:t>Miscellaneous non-controversial corrections Set V</w:t>
            </w:r>
            <w:r>
              <w:rPr>
                <w:lang w:val="sv-SE"/>
              </w:rPr>
              <w:t>II</w:t>
            </w:r>
          </w:p>
        </w:tc>
      </w:tr>
      <w:tr w:rsidR="0022472E" w14:paraId="45EC1C62" w14:textId="77777777" w:rsidTr="00806F8E">
        <w:tc>
          <w:tcPr>
            <w:tcW w:w="1845" w:type="dxa"/>
            <w:tcBorders>
              <w:top w:val="nil"/>
              <w:left w:val="single" w:sz="4" w:space="0" w:color="auto"/>
              <w:bottom w:val="nil"/>
              <w:right w:val="nil"/>
            </w:tcBorders>
          </w:tcPr>
          <w:p w14:paraId="1285E0F2" w14:textId="77777777" w:rsidR="0022472E" w:rsidRDefault="0022472E" w:rsidP="00806F8E">
            <w:pPr>
              <w:pStyle w:val="CRCoverPage"/>
              <w:spacing w:after="0"/>
              <w:rPr>
                <w:b/>
                <w:i/>
                <w:noProof/>
                <w:sz w:val="8"/>
                <w:szCs w:val="8"/>
                <w:lang w:val="sv-SE"/>
              </w:rPr>
            </w:pPr>
          </w:p>
        </w:tc>
        <w:tc>
          <w:tcPr>
            <w:tcW w:w="7800" w:type="dxa"/>
            <w:gridSpan w:val="10"/>
            <w:tcBorders>
              <w:top w:val="nil"/>
              <w:left w:val="nil"/>
              <w:bottom w:val="nil"/>
              <w:right w:val="single" w:sz="4" w:space="0" w:color="auto"/>
            </w:tcBorders>
          </w:tcPr>
          <w:p w14:paraId="3513713E" w14:textId="77777777" w:rsidR="0022472E" w:rsidRDefault="0022472E" w:rsidP="00806F8E">
            <w:pPr>
              <w:pStyle w:val="CRCoverPage"/>
              <w:spacing w:after="0"/>
              <w:rPr>
                <w:noProof/>
                <w:sz w:val="8"/>
                <w:szCs w:val="8"/>
                <w:lang w:val="sv-SE"/>
              </w:rPr>
            </w:pPr>
          </w:p>
        </w:tc>
      </w:tr>
      <w:tr w:rsidR="0022472E" w14:paraId="2A8A21A5" w14:textId="77777777" w:rsidTr="00806F8E">
        <w:tc>
          <w:tcPr>
            <w:tcW w:w="1845" w:type="dxa"/>
            <w:tcBorders>
              <w:top w:val="nil"/>
              <w:left w:val="single" w:sz="4" w:space="0" w:color="auto"/>
              <w:bottom w:val="nil"/>
              <w:right w:val="nil"/>
            </w:tcBorders>
            <w:hideMark/>
          </w:tcPr>
          <w:p w14:paraId="0E09B2AC" w14:textId="77777777" w:rsidR="0022472E" w:rsidRDefault="0022472E" w:rsidP="00806F8E">
            <w:pPr>
              <w:pStyle w:val="CRCoverPage"/>
              <w:tabs>
                <w:tab w:val="right" w:pos="1759"/>
              </w:tabs>
              <w:spacing w:after="0"/>
              <w:rPr>
                <w:b/>
                <w:i/>
                <w:noProof/>
                <w:lang w:val="sv-SE"/>
              </w:rPr>
            </w:pPr>
            <w:r>
              <w:rPr>
                <w:b/>
                <w:i/>
                <w:noProof/>
                <w:lang w:val="sv-SE"/>
              </w:rPr>
              <w:t>Source to WG:</w:t>
            </w:r>
          </w:p>
        </w:tc>
        <w:tc>
          <w:tcPr>
            <w:tcW w:w="7800" w:type="dxa"/>
            <w:gridSpan w:val="10"/>
            <w:tcBorders>
              <w:top w:val="nil"/>
              <w:left w:val="nil"/>
              <w:bottom w:val="nil"/>
              <w:right w:val="single" w:sz="4" w:space="0" w:color="auto"/>
            </w:tcBorders>
            <w:shd w:val="pct30" w:color="FFFF00" w:fill="auto"/>
            <w:hideMark/>
          </w:tcPr>
          <w:p w14:paraId="25182682" w14:textId="77777777" w:rsidR="0022472E" w:rsidRDefault="0022472E" w:rsidP="00806F8E">
            <w:pPr>
              <w:pStyle w:val="CRCoverPage"/>
              <w:spacing w:after="0"/>
              <w:ind w:left="100"/>
              <w:rPr>
                <w:lang w:val="sv-SE"/>
              </w:rPr>
            </w:pPr>
            <w:r>
              <w:rPr>
                <w:lang w:val="sv-SE"/>
              </w:rPr>
              <w:t>Ericsson</w:t>
            </w:r>
          </w:p>
        </w:tc>
      </w:tr>
      <w:tr w:rsidR="0022472E" w14:paraId="0A9E3F15" w14:textId="77777777" w:rsidTr="00806F8E">
        <w:tc>
          <w:tcPr>
            <w:tcW w:w="1845" w:type="dxa"/>
            <w:tcBorders>
              <w:top w:val="nil"/>
              <w:left w:val="single" w:sz="4" w:space="0" w:color="auto"/>
              <w:bottom w:val="nil"/>
              <w:right w:val="nil"/>
            </w:tcBorders>
            <w:hideMark/>
          </w:tcPr>
          <w:p w14:paraId="1039774F" w14:textId="77777777" w:rsidR="0022472E" w:rsidRDefault="0022472E" w:rsidP="00806F8E">
            <w:pPr>
              <w:pStyle w:val="CRCoverPage"/>
              <w:tabs>
                <w:tab w:val="right" w:pos="1759"/>
              </w:tabs>
              <w:spacing w:after="0"/>
              <w:rPr>
                <w:b/>
                <w:i/>
                <w:noProof/>
                <w:lang w:val="sv-SE"/>
              </w:rPr>
            </w:pPr>
            <w:r>
              <w:rPr>
                <w:b/>
                <w:i/>
                <w:noProof/>
                <w:lang w:val="sv-SE"/>
              </w:rPr>
              <w:t>Source to TSG:</w:t>
            </w:r>
          </w:p>
        </w:tc>
        <w:tc>
          <w:tcPr>
            <w:tcW w:w="7800" w:type="dxa"/>
            <w:gridSpan w:val="10"/>
            <w:tcBorders>
              <w:top w:val="nil"/>
              <w:left w:val="nil"/>
              <w:bottom w:val="nil"/>
              <w:right w:val="single" w:sz="4" w:space="0" w:color="auto"/>
            </w:tcBorders>
            <w:shd w:val="pct30" w:color="FFFF00" w:fill="auto"/>
            <w:hideMark/>
          </w:tcPr>
          <w:p w14:paraId="07A2C64D" w14:textId="77777777" w:rsidR="0022472E" w:rsidRDefault="0022472E" w:rsidP="00806F8E">
            <w:pPr>
              <w:pStyle w:val="CRCoverPage"/>
              <w:spacing w:after="0"/>
              <w:ind w:left="100"/>
              <w:rPr>
                <w:noProof/>
                <w:lang w:val="sv-SE"/>
              </w:rPr>
            </w:pPr>
            <w:r>
              <w:rPr>
                <w:lang w:val="sv-SE"/>
              </w:rPr>
              <w:t>R2</w:t>
            </w:r>
          </w:p>
        </w:tc>
      </w:tr>
      <w:tr w:rsidR="0022472E" w14:paraId="3119020C" w14:textId="77777777" w:rsidTr="00806F8E">
        <w:tc>
          <w:tcPr>
            <w:tcW w:w="1845" w:type="dxa"/>
            <w:tcBorders>
              <w:top w:val="nil"/>
              <w:left w:val="single" w:sz="4" w:space="0" w:color="auto"/>
              <w:bottom w:val="nil"/>
              <w:right w:val="nil"/>
            </w:tcBorders>
          </w:tcPr>
          <w:p w14:paraId="73E6CA90" w14:textId="77777777" w:rsidR="0022472E" w:rsidRDefault="0022472E" w:rsidP="00806F8E">
            <w:pPr>
              <w:pStyle w:val="CRCoverPage"/>
              <w:spacing w:after="0"/>
              <w:rPr>
                <w:b/>
                <w:i/>
                <w:noProof/>
                <w:sz w:val="8"/>
                <w:szCs w:val="8"/>
                <w:lang w:val="sv-SE"/>
              </w:rPr>
            </w:pPr>
          </w:p>
        </w:tc>
        <w:tc>
          <w:tcPr>
            <w:tcW w:w="7800" w:type="dxa"/>
            <w:gridSpan w:val="10"/>
            <w:tcBorders>
              <w:top w:val="nil"/>
              <w:left w:val="nil"/>
              <w:bottom w:val="nil"/>
              <w:right w:val="single" w:sz="4" w:space="0" w:color="auto"/>
            </w:tcBorders>
          </w:tcPr>
          <w:p w14:paraId="77F5F084" w14:textId="77777777" w:rsidR="0022472E" w:rsidRDefault="0022472E" w:rsidP="00806F8E">
            <w:pPr>
              <w:pStyle w:val="CRCoverPage"/>
              <w:spacing w:after="0"/>
              <w:rPr>
                <w:noProof/>
                <w:sz w:val="8"/>
                <w:szCs w:val="8"/>
                <w:lang w:val="sv-SE"/>
              </w:rPr>
            </w:pPr>
          </w:p>
        </w:tc>
      </w:tr>
      <w:tr w:rsidR="0022472E" w14:paraId="4CC51B72" w14:textId="77777777" w:rsidTr="00806F8E">
        <w:tc>
          <w:tcPr>
            <w:tcW w:w="1845" w:type="dxa"/>
            <w:tcBorders>
              <w:top w:val="nil"/>
              <w:left w:val="single" w:sz="4" w:space="0" w:color="auto"/>
              <w:bottom w:val="nil"/>
              <w:right w:val="nil"/>
            </w:tcBorders>
            <w:hideMark/>
          </w:tcPr>
          <w:p w14:paraId="27705735" w14:textId="77777777" w:rsidR="0022472E" w:rsidRDefault="0022472E" w:rsidP="00806F8E">
            <w:pPr>
              <w:pStyle w:val="CRCoverPage"/>
              <w:tabs>
                <w:tab w:val="right" w:pos="1759"/>
              </w:tabs>
              <w:spacing w:after="0"/>
              <w:rPr>
                <w:b/>
                <w:i/>
                <w:noProof/>
                <w:lang w:val="sv-SE"/>
              </w:rPr>
            </w:pPr>
            <w:r>
              <w:rPr>
                <w:b/>
                <w:i/>
                <w:noProof/>
                <w:lang w:val="sv-SE"/>
              </w:rPr>
              <w:t>Work item code:</w:t>
            </w:r>
          </w:p>
        </w:tc>
        <w:tc>
          <w:tcPr>
            <w:tcW w:w="3687" w:type="dxa"/>
            <w:gridSpan w:val="5"/>
            <w:shd w:val="pct30" w:color="FFFF00" w:fill="auto"/>
            <w:hideMark/>
          </w:tcPr>
          <w:p w14:paraId="1BCE65B9" w14:textId="77777777" w:rsidR="0022472E" w:rsidRDefault="0022472E" w:rsidP="00806F8E">
            <w:pPr>
              <w:pStyle w:val="CRCoverPage"/>
              <w:spacing w:after="0"/>
              <w:ind w:left="100"/>
              <w:rPr>
                <w:noProof/>
                <w:lang w:val="sv-SE"/>
              </w:rPr>
            </w:pPr>
            <w:r w:rsidRPr="004B34ED">
              <w:rPr>
                <w:lang w:val="sv-SE"/>
              </w:rPr>
              <w:t>NR_newRAT-Core</w:t>
            </w:r>
          </w:p>
        </w:tc>
        <w:tc>
          <w:tcPr>
            <w:tcW w:w="567" w:type="dxa"/>
          </w:tcPr>
          <w:p w14:paraId="58211909" w14:textId="77777777" w:rsidR="0022472E" w:rsidRDefault="0022472E" w:rsidP="00806F8E">
            <w:pPr>
              <w:pStyle w:val="CRCoverPage"/>
              <w:spacing w:after="0"/>
              <w:ind w:right="100"/>
              <w:rPr>
                <w:noProof/>
                <w:lang w:val="sv-SE"/>
              </w:rPr>
            </w:pPr>
          </w:p>
        </w:tc>
        <w:tc>
          <w:tcPr>
            <w:tcW w:w="1418" w:type="dxa"/>
            <w:gridSpan w:val="3"/>
            <w:hideMark/>
          </w:tcPr>
          <w:p w14:paraId="08CA5C45" w14:textId="77777777" w:rsidR="0022472E" w:rsidRDefault="0022472E" w:rsidP="00806F8E">
            <w:pPr>
              <w:pStyle w:val="CRCoverPage"/>
              <w:spacing w:after="0"/>
              <w:jc w:val="right"/>
              <w:rPr>
                <w:noProof/>
                <w:lang w:val="sv-SE"/>
              </w:rPr>
            </w:pPr>
            <w:r>
              <w:rPr>
                <w:b/>
                <w:i/>
                <w:noProof/>
                <w:lang w:val="sv-SE"/>
              </w:rPr>
              <w:t>Date:</w:t>
            </w:r>
          </w:p>
        </w:tc>
        <w:tc>
          <w:tcPr>
            <w:tcW w:w="2128" w:type="dxa"/>
            <w:tcBorders>
              <w:top w:val="nil"/>
              <w:left w:val="nil"/>
              <w:bottom w:val="nil"/>
              <w:right w:val="single" w:sz="4" w:space="0" w:color="auto"/>
            </w:tcBorders>
            <w:shd w:val="pct30" w:color="FFFF00" w:fill="auto"/>
            <w:hideMark/>
          </w:tcPr>
          <w:p w14:paraId="5642690E" w14:textId="6587287F" w:rsidR="0022472E" w:rsidRDefault="0022472E" w:rsidP="00806F8E">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2020-08-</w:t>
            </w:r>
            <w:r>
              <w:rPr>
                <w:noProof/>
                <w:lang w:val="sv-SE"/>
              </w:rPr>
              <w:fldChar w:fldCharType="end"/>
            </w:r>
            <w:r w:rsidR="00F33765">
              <w:rPr>
                <w:noProof/>
                <w:lang w:val="sv-SE"/>
              </w:rPr>
              <w:t>31</w:t>
            </w:r>
          </w:p>
        </w:tc>
      </w:tr>
      <w:tr w:rsidR="0022472E" w14:paraId="317335BA" w14:textId="77777777" w:rsidTr="00806F8E">
        <w:tc>
          <w:tcPr>
            <w:tcW w:w="1845" w:type="dxa"/>
            <w:tcBorders>
              <w:top w:val="nil"/>
              <w:left w:val="single" w:sz="4" w:space="0" w:color="auto"/>
              <w:bottom w:val="nil"/>
              <w:right w:val="nil"/>
            </w:tcBorders>
          </w:tcPr>
          <w:p w14:paraId="40BACAB1" w14:textId="77777777" w:rsidR="0022472E" w:rsidRDefault="0022472E" w:rsidP="00806F8E">
            <w:pPr>
              <w:pStyle w:val="CRCoverPage"/>
              <w:spacing w:after="0"/>
              <w:rPr>
                <w:b/>
                <w:i/>
                <w:noProof/>
                <w:sz w:val="8"/>
                <w:szCs w:val="8"/>
                <w:lang w:val="sv-SE"/>
              </w:rPr>
            </w:pPr>
          </w:p>
        </w:tc>
        <w:tc>
          <w:tcPr>
            <w:tcW w:w="1986" w:type="dxa"/>
            <w:gridSpan w:val="4"/>
          </w:tcPr>
          <w:p w14:paraId="58FEBFD1" w14:textId="77777777" w:rsidR="0022472E" w:rsidRDefault="0022472E" w:rsidP="00806F8E">
            <w:pPr>
              <w:pStyle w:val="CRCoverPage"/>
              <w:spacing w:after="0"/>
              <w:rPr>
                <w:noProof/>
                <w:sz w:val="8"/>
                <w:szCs w:val="8"/>
                <w:lang w:val="sv-SE"/>
              </w:rPr>
            </w:pPr>
          </w:p>
        </w:tc>
        <w:tc>
          <w:tcPr>
            <w:tcW w:w="2268" w:type="dxa"/>
            <w:gridSpan w:val="2"/>
          </w:tcPr>
          <w:p w14:paraId="401194C2" w14:textId="77777777" w:rsidR="0022472E" w:rsidRDefault="0022472E" w:rsidP="00806F8E">
            <w:pPr>
              <w:pStyle w:val="CRCoverPage"/>
              <w:spacing w:after="0"/>
              <w:rPr>
                <w:noProof/>
                <w:sz w:val="8"/>
                <w:szCs w:val="8"/>
                <w:lang w:val="sv-SE"/>
              </w:rPr>
            </w:pPr>
          </w:p>
        </w:tc>
        <w:tc>
          <w:tcPr>
            <w:tcW w:w="1418" w:type="dxa"/>
            <w:gridSpan w:val="3"/>
          </w:tcPr>
          <w:p w14:paraId="7D84BC87" w14:textId="77777777" w:rsidR="0022472E" w:rsidRDefault="0022472E" w:rsidP="00806F8E">
            <w:pPr>
              <w:pStyle w:val="CRCoverPage"/>
              <w:spacing w:after="0"/>
              <w:rPr>
                <w:noProof/>
                <w:sz w:val="8"/>
                <w:szCs w:val="8"/>
                <w:lang w:val="sv-SE"/>
              </w:rPr>
            </w:pPr>
          </w:p>
        </w:tc>
        <w:tc>
          <w:tcPr>
            <w:tcW w:w="2128" w:type="dxa"/>
            <w:tcBorders>
              <w:top w:val="nil"/>
              <w:left w:val="nil"/>
              <w:bottom w:val="nil"/>
              <w:right w:val="single" w:sz="4" w:space="0" w:color="auto"/>
            </w:tcBorders>
          </w:tcPr>
          <w:p w14:paraId="68417004" w14:textId="77777777" w:rsidR="0022472E" w:rsidRDefault="0022472E" w:rsidP="00806F8E">
            <w:pPr>
              <w:pStyle w:val="CRCoverPage"/>
              <w:spacing w:after="0"/>
              <w:rPr>
                <w:noProof/>
                <w:sz w:val="8"/>
                <w:szCs w:val="8"/>
                <w:lang w:val="sv-SE"/>
              </w:rPr>
            </w:pPr>
          </w:p>
        </w:tc>
      </w:tr>
      <w:tr w:rsidR="0022472E" w14:paraId="4932E459" w14:textId="77777777" w:rsidTr="00806F8E">
        <w:trPr>
          <w:cantSplit/>
        </w:trPr>
        <w:tc>
          <w:tcPr>
            <w:tcW w:w="1845" w:type="dxa"/>
            <w:tcBorders>
              <w:top w:val="nil"/>
              <w:left w:val="single" w:sz="4" w:space="0" w:color="auto"/>
              <w:bottom w:val="nil"/>
              <w:right w:val="nil"/>
            </w:tcBorders>
            <w:hideMark/>
          </w:tcPr>
          <w:p w14:paraId="2BE0E61B" w14:textId="77777777" w:rsidR="0022472E" w:rsidRDefault="0022472E" w:rsidP="00806F8E">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6DE862DC" w14:textId="77777777" w:rsidR="0022472E" w:rsidRDefault="0022472E" w:rsidP="00806F8E">
            <w:pPr>
              <w:pStyle w:val="CRCoverPage"/>
              <w:spacing w:after="0"/>
              <w:ind w:left="100" w:right="-609"/>
              <w:rPr>
                <w:b/>
                <w:noProof/>
                <w:lang w:val="sv-SE"/>
              </w:rPr>
            </w:pPr>
            <w:r>
              <w:rPr>
                <w:lang w:val="sv-SE"/>
              </w:rPr>
              <w:t>F</w:t>
            </w:r>
          </w:p>
        </w:tc>
        <w:tc>
          <w:tcPr>
            <w:tcW w:w="3403" w:type="dxa"/>
            <w:gridSpan w:val="5"/>
          </w:tcPr>
          <w:p w14:paraId="072595F3" w14:textId="77777777" w:rsidR="0022472E" w:rsidRDefault="0022472E" w:rsidP="00806F8E">
            <w:pPr>
              <w:pStyle w:val="CRCoverPage"/>
              <w:spacing w:after="0"/>
              <w:rPr>
                <w:noProof/>
                <w:lang w:val="sv-SE"/>
              </w:rPr>
            </w:pPr>
          </w:p>
        </w:tc>
        <w:tc>
          <w:tcPr>
            <w:tcW w:w="1418" w:type="dxa"/>
            <w:gridSpan w:val="3"/>
            <w:hideMark/>
          </w:tcPr>
          <w:p w14:paraId="47F640DA" w14:textId="77777777" w:rsidR="0022472E" w:rsidRDefault="0022472E" w:rsidP="00806F8E">
            <w:pPr>
              <w:pStyle w:val="CRCoverPage"/>
              <w:spacing w:after="0"/>
              <w:jc w:val="right"/>
              <w:rPr>
                <w:b/>
                <w:i/>
                <w:noProof/>
                <w:lang w:val="sv-SE"/>
              </w:rPr>
            </w:pPr>
            <w:r>
              <w:rPr>
                <w:b/>
                <w:i/>
                <w:noProof/>
                <w:lang w:val="sv-SE"/>
              </w:rPr>
              <w:t>Release:</w:t>
            </w:r>
          </w:p>
        </w:tc>
        <w:tc>
          <w:tcPr>
            <w:tcW w:w="2128" w:type="dxa"/>
            <w:tcBorders>
              <w:top w:val="nil"/>
              <w:left w:val="nil"/>
              <w:bottom w:val="nil"/>
              <w:right w:val="single" w:sz="4" w:space="0" w:color="auto"/>
            </w:tcBorders>
            <w:shd w:val="pct30" w:color="FFFF00" w:fill="auto"/>
            <w:hideMark/>
          </w:tcPr>
          <w:p w14:paraId="4D22C02A" w14:textId="77777777" w:rsidR="0022472E" w:rsidRDefault="0022472E" w:rsidP="00806F8E">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Rel-1</w:t>
            </w:r>
            <w:r>
              <w:rPr>
                <w:noProof/>
                <w:lang w:val="sv-SE"/>
              </w:rPr>
              <w:fldChar w:fldCharType="end"/>
            </w:r>
            <w:r>
              <w:rPr>
                <w:noProof/>
                <w:lang w:val="sv-SE"/>
              </w:rPr>
              <w:t>5</w:t>
            </w:r>
          </w:p>
        </w:tc>
      </w:tr>
      <w:tr w:rsidR="0022472E" w14:paraId="3DBD8BD4" w14:textId="77777777" w:rsidTr="00806F8E">
        <w:tc>
          <w:tcPr>
            <w:tcW w:w="1845" w:type="dxa"/>
            <w:tcBorders>
              <w:top w:val="nil"/>
              <w:left w:val="single" w:sz="4" w:space="0" w:color="auto"/>
              <w:bottom w:val="single" w:sz="4" w:space="0" w:color="auto"/>
              <w:right w:val="nil"/>
            </w:tcBorders>
          </w:tcPr>
          <w:p w14:paraId="406F030C" w14:textId="77777777" w:rsidR="0022472E" w:rsidRDefault="0022472E" w:rsidP="00806F8E">
            <w:pPr>
              <w:pStyle w:val="CRCoverPage"/>
              <w:spacing w:after="0"/>
              <w:rPr>
                <w:b/>
                <w:i/>
                <w:noProof/>
                <w:lang w:val="sv-SE"/>
              </w:rPr>
            </w:pPr>
          </w:p>
        </w:tc>
        <w:tc>
          <w:tcPr>
            <w:tcW w:w="4678" w:type="dxa"/>
            <w:gridSpan w:val="8"/>
            <w:tcBorders>
              <w:top w:val="nil"/>
              <w:left w:val="nil"/>
              <w:bottom w:val="single" w:sz="4" w:space="0" w:color="auto"/>
              <w:right w:val="nil"/>
            </w:tcBorders>
            <w:hideMark/>
          </w:tcPr>
          <w:p w14:paraId="7DD4BF98" w14:textId="77777777" w:rsidR="0022472E" w:rsidRPr="00CA3804" w:rsidRDefault="0022472E" w:rsidP="00806F8E">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65C71B0F" w14:textId="77777777" w:rsidR="0022472E" w:rsidRPr="00CA3804" w:rsidRDefault="0022472E" w:rsidP="00806F8E">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2" w:type="dxa"/>
            <w:gridSpan w:val="2"/>
            <w:tcBorders>
              <w:top w:val="nil"/>
              <w:left w:val="nil"/>
              <w:bottom w:val="single" w:sz="4" w:space="0" w:color="auto"/>
              <w:right w:val="single" w:sz="4" w:space="0" w:color="auto"/>
            </w:tcBorders>
            <w:hideMark/>
          </w:tcPr>
          <w:p w14:paraId="2265FD92" w14:textId="77777777" w:rsidR="0022472E" w:rsidRPr="00CA3804" w:rsidRDefault="0022472E" w:rsidP="00806F8E">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8" w:name="OLE_LINK1"/>
            <w:r w:rsidRPr="00CA3804">
              <w:rPr>
                <w:i/>
                <w:noProof/>
                <w:sz w:val="18"/>
                <w:lang w:val="en-US"/>
              </w:rPr>
              <w:t>Rel-13</w:t>
            </w:r>
            <w:r w:rsidRPr="00CA3804">
              <w:rPr>
                <w:i/>
                <w:noProof/>
                <w:sz w:val="18"/>
                <w:lang w:val="en-US"/>
              </w:rPr>
              <w:tab/>
              <w:t>(Release 13)</w:t>
            </w:r>
            <w:bookmarkEnd w:id="8"/>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22472E" w14:paraId="2EABA5E8" w14:textId="77777777" w:rsidTr="00806F8E">
        <w:tc>
          <w:tcPr>
            <w:tcW w:w="1845" w:type="dxa"/>
          </w:tcPr>
          <w:p w14:paraId="2BAA09ED" w14:textId="77777777" w:rsidR="0022472E" w:rsidRPr="00CA3804" w:rsidRDefault="0022472E" w:rsidP="00806F8E">
            <w:pPr>
              <w:pStyle w:val="CRCoverPage"/>
              <w:spacing w:after="0"/>
              <w:rPr>
                <w:b/>
                <w:i/>
                <w:noProof/>
                <w:sz w:val="8"/>
                <w:szCs w:val="8"/>
                <w:lang w:val="en-US"/>
              </w:rPr>
            </w:pPr>
          </w:p>
        </w:tc>
        <w:tc>
          <w:tcPr>
            <w:tcW w:w="7800" w:type="dxa"/>
            <w:gridSpan w:val="10"/>
          </w:tcPr>
          <w:p w14:paraId="354B8EA2" w14:textId="77777777" w:rsidR="0022472E" w:rsidRPr="00CA3804" w:rsidRDefault="0022472E" w:rsidP="00806F8E">
            <w:pPr>
              <w:pStyle w:val="CRCoverPage"/>
              <w:spacing w:after="0"/>
              <w:rPr>
                <w:noProof/>
                <w:sz w:val="8"/>
                <w:szCs w:val="8"/>
                <w:lang w:val="en-US"/>
              </w:rPr>
            </w:pPr>
          </w:p>
        </w:tc>
      </w:tr>
      <w:tr w:rsidR="0022472E" w14:paraId="635EE7A3" w14:textId="77777777" w:rsidTr="00806F8E">
        <w:tc>
          <w:tcPr>
            <w:tcW w:w="2696" w:type="dxa"/>
            <w:gridSpan w:val="2"/>
            <w:tcBorders>
              <w:top w:val="single" w:sz="4" w:space="0" w:color="auto"/>
              <w:left w:val="single" w:sz="4" w:space="0" w:color="auto"/>
              <w:bottom w:val="nil"/>
              <w:right w:val="nil"/>
            </w:tcBorders>
            <w:hideMark/>
          </w:tcPr>
          <w:p w14:paraId="0A0892F2" w14:textId="77777777" w:rsidR="0022472E" w:rsidRDefault="0022472E" w:rsidP="00806F8E">
            <w:pPr>
              <w:pStyle w:val="CRCoverPage"/>
              <w:tabs>
                <w:tab w:val="right" w:pos="2184"/>
              </w:tabs>
              <w:spacing w:after="0"/>
              <w:rPr>
                <w:b/>
                <w:i/>
                <w:noProof/>
                <w:lang w:val="sv-SE"/>
              </w:rPr>
            </w:pPr>
            <w:r>
              <w:rPr>
                <w:b/>
                <w:i/>
                <w:noProof/>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05FA0358" w14:textId="77777777" w:rsidR="0022472E" w:rsidRDefault="0022472E" w:rsidP="00806F8E">
            <w:pPr>
              <w:pStyle w:val="CRCoverPage"/>
              <w:spacing w:after="0"/>
              <w:ind w:left="100"/>
              <w:rPr>
                <w:noProof/>
                <w:lang w:val="sv-SE"/>
              </w:rPr>
            </w:pPr>
            <w:r>
              <w:rPr>
                <w:noProof/>
                <w:lang w:val="sv-SE"/>
              </w:rPr>
              <w:t>Correction of miscellaneous</w:t>
            </w:r>
            <w:r w:rsidRPr="00157E5D">
              <w:rPr>
                <w:noProof/>
                <w:lang w:val="sv-SE"/>
              </w:rPr>
              <w:t xml:space="preserve"> non-controversial errors</w:t>
            </w:r>
            <w:r>
              <w:rPr>
                <w:noProof/>
                <w:lang w:val="sv-SE"/>
              </w:rPr>
              <w:t xml:space="preserve"> (typos etc) </w:t>
            </w:r>
          </w:p>
        </w:tc>
      </w:tr>
      <w:tr w:rsidR="0022472E" w14:paraId="02D48CF0" w14:textId="77777777" w:rsidTr="00806F8E">
        <w:tc>
          <w:tcPr>
            <w:tcW w:w="2696" w:type="dxa"/>
            <w:gridSpan w:val="2"/>
            <w:tcBorders>
              <w:top w:val="nil"/>
              <w:left w:val="single" w:sz="4" w:space="0" w:color="auto"/>
              <w:bottom w:val="nil"/>
              <w:right w:val="nil"/>
            </w:tcBorders>
          </w:tcPr>
          <w:p w14:paraId="4AE9398C" w14:textId="77777777" w:rsidR="0022472E" w:rsidRDefault="0022472E" w:rsidP="00806F8E">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705187D3" w14:textId="77777777" w:rsidR="0022472E" w:rsidRDefault="0022472E" w:rsidP="00806F8E">
            <w:pPr>
              <w:pStyle w:val="CRCoverPage"/>
              <w:spacing w:after="0"/>
              <w:rPr>
                <w:noProof/>
                <w:sz w:val="8"/>
                <w:szCs w:val="8"/>
                <w:lang w:val="sv-SE"/>
              </w:rPr>
            </w:pPr>
          </w:p>
        </w:tc>
      </w:tr>
      <w:tr w:rsidR="0022472E" w14:paraId="4FA7CDAE" w14:textId="77777777" w:rsidTr="00806F8E">
        <w:tc>
          <w:tcPr>
            <w:tcW w:w="2696" w:type="dxa"/>
            <w:gridSpan w:val="2"/>
            <w:tcBorders>
              <w:top w:val="nil"/>
              <w:left w:val="single" w:sz="4" w:space="0" w:color="auto"/>
              <w:bottom w:val="nil"/>
              <w:right w:val="nil"/>
            </w:tcBorders>
            <w:hideMark/>
          </w:tcPr>
          <w:p w14:paraId="2F2F7A3A" w14:textId="77777777" w:rsidR="0022472E" w:rsidRDefault="0022472E" w:rsidP="00806F8E">
            <w:pPr>
              <w:pStyle w:val="CRCoverPage"/>
              <w:tabs>
                <w:tab w:val="right" w:pos="2184"/>
              </w:tabs>
              <w:spacing w:after="0"/>
              <w:rPr>
                <w:b/>
                <w:i/>
                <w:noProof/>
                <w:lang w:val="sv-SE"/>
              </w:rPr>
            </w:pPr>
            <w:r>
              <w:rPr>
                <w:b/>
                <w:i/>
                <w:noProof/>
                <w:lang w:val="sv-SE"/>
              </w:rPr>
              <w:t>Summary of change:</w:t>
            </w:r>
          </w:p>
        </w:tc>
        <w:tc>
          <w:tcPr>
            <w:tcW w:w="6949" w:type="dxa"/>
            <w:gridSpan w:val="9"/>
            <w:tcBorders>
              <w:top w:val="nil"/>
              <w:left w:val="nil"/>
              <w:bottom w:val="nil"/>
              <w:right w:val="single" w:sz="4" w:space="0" w:color="auto"/>
            </w:tcBorders>
            <w:shd w:val="pct30" w:color="FFFF00" w:fill="auto"/>
          </w:tcPr>
          <w:p w14:paraId="4B70CEE6" w14:textId="77777777" w:rsidR="0022472E" w:rsidRDefault="0022472E" w:rsidP="00806F8E">
            <w:pPr>
              <w:pStyle w:val="CRCoverPage"/>
              <w:spacing w:after="0"/>
              <w:ind w:left="100"/>
              <w:rPr>
                <w:noProof/>
                <w:lang w:val="sv-SE"/>
              </w:rPr>
            </w:pPr>
            <w:r w:rsidRPr="00157E5D">
              <w:rPr>
                <w:noProof/>
                <w:lang w:val="sv-SE"/>
              </w:rPr>
              <w:t>Miscellaneous non-controversial errors are corrrected.</w:t>
            </w:r>
          </w:p>
          <w:p w14:paraId="41BE3781" w14:textId="77777777" w:rsidR="0022472E" w:rsidRDefault="0022472E" w:rsidP="00806F8E">
            <w:pPr>
              <w:pStyle w:val="CRCoverPage"/>
              <w:spacing w:after="0"/>
              <w:ind w:left="100"/>
              <w:rPr>
                <w:noProof/>
                <w:lang w:val="sv-SE"/>
              </w:rPr>
            </w:pPr>
          </w:p>
          <w:p w14:paraId="3964238F" w14:textId="77777777" w:rsidR="0022472E" w:rsidRDefault="0022472E" w:rsidP="00806F8E">
            <w:pPr>
              <w:pStyle w:val="CRCoverPage"/>
              <w:numPr>
                <w:ilvl w:val="0"/>
                <w:numId w:val="1"/>
              </w:numPr>
              <w:spacing w:after="0"/>
              <w:rPr>
                <w:noProof/>
                <w:lang w:val="sv-SE"/>
              </w:rPr>
            </w:pPr>
            <w:r w:rsidRPr="00F00D6D">
              <w:rPr>
                <w:noProof/>
                <w:lang w:val="sv-SE"/>
              </w:rPr>
              <w:t>5.7.3.4</w:t>
            </w:r>
            <w:r w:rsidRPr="00F00D6D">
              <w:rPr>
                <w:noProof/>
                <w:lang w:val="sv-SE"/>
              </w:rPr>
              <w:tab/>
              <w:t>Setting the contents of MeasResultSCG-Failure</w:t>
            </w:r>
          </w:p>
          <w:p w14:paraId="51B4FAAB" w14:textId="77777777" w:rsidR="0022472E" w:rsidRDefault="0022472E" w:rsidP="00806F8E">
            <w:pPr>
              <w:pStyle w:val="CRCoverPage"/>
              <w:spacing w:after="0"/>
              <w:ind w:left="100"/>
              <w:rPr>
                <w:noProof/>
                <w:lang w:val="sv-SE"/>
              </w:rPr>
            </w:pPr>
            <w:r>
              <w:rPr>
                <w:noProof/>
                <w:lang w:val="sv-SE"/>
              </w:rPr>
              <w:t>Added missing space</w:t>
            </w:r>
          </w:p>
          <w:p w14:paraId="2701442B" w14:textId="77777777" w:rsidR="0022472E" w:rsidRDefault="0022472E" w:rsidP="00806F8E">
            <w:pPr>
              <w:pStyle w:val="CRCoverPage"/>
              <w:spacing w:after="0"/>
              <w:ind w:left="100"/>
              <w:rPr>
                <w:noProof/>
                <w:lang w:val="sv-SE"/>
              </w:rPr>
            </w:pPr>
          </w:p>
          <w:p w14:paraId="76A0FB7C" w14:textId="77777777" w:rsidR="0022472E" w:rsidRDefault="0022472E" w:rsidP="00806F8E">
            <w:pPr>
              <w:pStyle w:val="CRCoverPage"/>
              <w:numPr>
                <w:ilvl w:val="0"/>
                <w:numId w:val="1"/>
              </w:numPr>
              <w:spacing w:after="0"/>
              <w:rPr>
                <w:noProof/>
                <w:lang w:val="sv-SE"/>
              </w:rPr>
            </w:pPr>
            <w:r w:rsidRPr="00F00D6D">
              <w:rPr>
                <w:noProof/>
                <w:lang w:val="sv-SE"/>
              </w:rPr>
              <w:t>6.1.3</w:t>
            </w:r>
            <w:r w:rsidRPr="00F00D6D">
              <w:rPr>
                <w:noProof/>
                <w:lang w:val="sv-SE"/>
              </w:rPr>
              <w:tab/>
              <w:t>General rules</w:t>
            </w:r>
          </w:p>
          <w:p w14:paraId="18DCCA65" w14:textId="77777777" w:rsidR="0022472E" w:rsidRDefault="0022472E" w:rsidP="00806F8E">
            <w:pPr>
              <w:pStyle w:val="CRCoverPage"/>
              <w:spacing w:after="0"/>
              <w:ind w:left="100"/>
              <w:rPr>
                <w:noProof/>
                <w:lang w:val="sv-SE"/>
              </w:rPr>
            </w:pPr>
            <w:r>
              <w:rPr>
                <w:noProof/>
                <w:lang w:val="sv-SE"/>
              </w:rPr>
              <w:t>Deleted redundant ”not”.</w:t>
            </w:r>
          </w:p>
          <w:p w14:paraId="694D5264" w14:textId="77777777" w:rsidR="0022472E" w:rsidRDefault="0022472E" w:rsidP="00806F8E">
            <w:pPr>
              <w:pStyle w:val="CRCoverPage"/>
              <w:spacing w:after="0"/>
              <w:ind w:left="100"/>
              <w:rPr>
                <w:noProof/>
                <w:lang w:val="sv-SE"/>
              </w:rPr>
            </w:pPr>
          </w:p>
          <w:p w14:paraId="565EAE07" w14:textId="77777777" w:rsidR="0022472E" w:rsidRPr="00F00D6D" w:rsidRDefault="0022472E" w:rsidP="00806F8E">
            <w:pPr>
              <w:pStyle w:val="CRCoverPage"/>
              <w:numPr>
                <w:ilvl w:val="0"/>
                <w:numId w:val="1"/>
              </w:numPr>
              <w:spacing w:after="0"/>
              <w:rPr>
                <w:noProof/>
                <w:lang w:val="sv-SE"/>
              </w:rPr>
            </w:pPr>
            <w:r w:rsidRPr="00E85189">
              <w:rPr>
                <w:i/>
                <w:iCs/>
                <w:noProof/>
              </w:rPr>
              <w:t>MeasResultSCG-Failure</w:t>
            </w:r>
          </w:p>
          <w:p w14:paraId="09472B5F" w14:textId="77777777" w:rsidR="0022472E" w:rsidRDefault="0022472E" w:rsidP="00806F8E">
            <w:pPr>
              <w:pStyle w:val="CRCoverPage"/>
              <w:spacing w:after="0"/>
              <w:ind w:left="100"/>
              <w:rPr>
                <w:noProof/>
                <w:lang w:val="sv-SE"/>
              </w:rPr>
            </w:pPr>
            <w:r w:rsidRPr="00F00D6D">
              <w:rPr>
                <w:noProof/>
                <w:lang w:val="sv-SE"/>
              </w:rPr>
              <w:t xml:space="preserve">The </w:t>
            </w:r>
            <w:r>
              <w:rPr>
                <w:noProof/>
                <w:lang w:val="sv-SE"/>
              </w:rPr>
              <w:t xml:space="preserve">IE description </w:t>
            </w:r>
            <w:r w:rsidRPr="00F00D6D">
              <w:rPr>
                <w:noProof/>
                <w:lang w:val="sv-SE"/>
              </w:rPr>
              <w:t>text "</w:t>
            </w:r>
            <w:r>
              <w:rPr>
                <w:noProof/>
                <w:lang w:val="sv-SE"/>
              </w:rPr>
              <w:t>...</w:t>
            </w:r>
            <w:r w:rsidRPr="00F00D6D">
              <w:rPr>
                <w:noProof/>
                <w:lang w:val="sv-SE"/>
              </w:rPr>
              <w:t xml:space="preserve">in EN-DC" </w:t>
            </w:r>
            <w:r>
              <w:rPr>
                <w:noProof/>
                <w:lang w:val="sv-SE"/>
              </w:rPr>
              <w:t xml:space="preserve">is </w:t>
            </w:r>
            <w:r w:rsidRPr="00F00D6D">
              <w:rPr>
                <w:noProof/>
                <w:lang w:val="sv-SE"/>
              </w:rPr>
              <w:t>changed to"</w:t>
            </w:r>
            <w:r>
              <w:rPr>
                <w:noProof/>
                <w:lang w:val="sv-SE"/>
              </w:rPr>
              <w:t>...</w:t>
            </w:r>
            <w:r w:rsidRPr="00F00D6D">
              <w:rPr>
                <w:noProof/>
                <w:lang w:val="sv-SE"/>
              </w:rPr>
              <w:t>in (NG)EN-DC and NR-DC”.</w:t>
            </w:r>
          </w:p>
          <w:p w14:paraId="0A579369" w14:textId="77777777" w:rsidR="0022472E" w:rsidRDefault="0022472E" w:rsidP="00806F8E">
            <w:pPr>
              <w:pStyle w:val="CRCoverPage"/>
              <w:spacing w:after="0"/>
              <w:ind w:left="100"/>
              <w:rPr>
                <w:noProof/>
                <w:lang w:val="sv-SE"/>
              </w:rPr>
            </w:pPr>
          </w:p>
          <w:p w14:paraId="5CBEE9F3" w14:textId="77777777" w:rsidR="0022472E" w:rsidRDefault="0022472E" w:rsidP="00806F8E">
            <w:pPr>
              <w:pStyle w:val="CRCoverPage"/>
              <w:numPr>
                <w:ilvl w:val="0"/>
                <w:numId w:val="1"/>
              </w:numPr>
              <w:spacing w:after="0"/>
              <w:rPr>
                <w:noProof/>
                <w:lang w:val="sv-SE"/>
              </w:rPr>
            </w:pPr>
            <w:r w:rsidRPr="00F00D6D">
              <w:rPr>
                <w:noProof/>
                <w:lang w:val="sv-SE"/>
              </w:rPr>
              <w:t>NZP-CSI-RS-ResourceSet field descriptions</w:t>
            </w:r>
          </w:p>
          <w:p w14:paraId="23220212" w14:textId="77777777" w:rsidR="0022472E" w:rsidRDefault="0022472E" w:rsidP="00806F8E">
            <w:pPr>
              <w:pStyle w:val="CRCoverPage"/>
              <w:spacing w:after="0"/>
              <w:ind w:left="100"/>
              <w:rPr>
                <w:noProof/>
                <w:lang w:val="sv-SE"/>
              </w:rPr>
            </w:pPr>
            <w:r>
              <w:rPr>
                <w:noProof/>
                <w:lang w:val="sv-SE"/>
              </w:rPr>
              <w:t>Improved the wording.</w:t>
            </w:r>
          </w:p>
          <w:p w14:paraId="6AB62A81" w14:textId="77777777" w:rsidR="0022472E" w:rsidRDefault="0022472E" w:rsidP="00806F8E">
            <w:pPr>
              <w:pStyle w:val="CRCoverPage"/>
              <w:spacing w:after="0"/>
              <w:ind w:left="100"/>
              <w:rPr>
                <w:noProof/>
                <w:lang w:val="sv-SE"/>
              </w:rPr>
            </w:pPr>
          </w:p>
          <w:p w14:paraId="69897904" w14:textId="77777777" w:rsidR="0022472E" w:rsidRDefault="0022472E" w:rsidP="00806F8E">
            <w:pPr>
              <w:pStyle w:val="CRCoverPage"/>
              <w:numPr>
                <w:ilvl w:val="0"/>
                <w:numId w:val="1"/>
              </w:numPr>
              <w:spacing w:after="0"/>
              <w:rPr>
                <w:noProof/>
                <w:lang w:val="sv-SE"/>
              </w:rPr>
            </w:pPr>
            <w:r w:rsidRPr="0085190A">
              <w:rPr>
                <w:noProof/>
                <w:lang w:val="sv-SE"/>
              </w:rPr>
              <w:t>9.2.1</w:t>
            </w:r>
            <w:r w:rsidRPr="0085190A">
              <w:rPr>
                <w:noProof/>
                <w:lang w:val="sv-SE"/>
              </w:rPr>
              <w:tab/>
              <w:t>Default SRB configurations</w:t>
            </w:r>
          </w:p>
          <w:p w14:paraId="59F48CB5" w14:textId="77777777" w:rsidR="0022472E" w:rsidRDefault="0022472E" w:rsidP="00806F8E">
            <w:pPr>
              <w:pStyle w:val="CRCoverPage"/>
              <w:spacing w:after="0"/>
              <w:ind w:left="100"/>
              <w:rPr>
                <w:noProof/>
                <w:lang w:val="sv-SE"/>
              </w:rPr>
            </w:pPr>
            <w:r>
              <w:rPr>
                <w:noProof/>
                <w:lang w:val="sv-SE"/>
              </w:rPr>
              <w:t>Changed to use correct field names.</w:t>
            </w:r>
          </w:p>
          <w:p w14:paraId="15C6D812" w14:textId="77777777" w:rsidR="0022472E" w:rsidRDefault="0022472E" w:rsidP="00806F8E">
            <w:pPr>
              <w:pStyle w:val="CRCoverPage"/>
              <w:spacing w:after="0"/>
              <w:ind w:left="100"/>
              <w:rPr>
                <w:noProof/>
                <w:lang w:val="sv-SE"/>
              </w:rPr>
            </w:pPr>
          </w:p>
          <w:p w14:paraId="085BD5A0" w14:textId="77777777" w:rsidR="0022472E" w:rsidRPr="0085190A" w:rsidRDefault="0022472E" w:rsidP="00806F8E">
            <w:pPr>
              <w:pStyle w:val="CRCoverPage"/>
              <w:numPr>
                <w:ilvl w:val="0"/>
                <w:numId w:val="1"/>
              </w:numPr>
              <w:spacing w:after="0"/>
              <w:rPr>
                <w:noProof/>
                <w:lang w:val="sv-SE"/>
              </w:rPr>
            </w:pPr>
            <w:proofErr w:type="spellStart"/>
            <w:r w:rsidRPr="00E85189">
              <w:rPr>
                <w:i/>
              </w:rPr>
              <w:t>UECapabilityEnquiry</w:t>
            </w:r>
            <w:proofErr w:type="spellEnd"/>
            <w:r>
              <w:rPr>
                <w:i/>
              </w:rPr>
              <w:t xml:space="preserve">, </w:t>
            </w:r>
            <w:proofErr w:type="spellStart"/>
            <w:r w:rsidRPr="0085190A">
              <w:rPr>
                <w:i/>
              </w:rPr>
              <w:t>UECapabilityInformation</w:t>
            </w:r>
            <w:proofErr w:type="spellEnd"/>
          </w:p>
          <w:p w14:paraId="461F1F9C" w14:textId="77777777" w:rsidR="0022472E" w:rsidRDefault="0022472E" w:rsidP="00806F8E">
            <w:pPr>
              <w:pStyle w:val="CRCoverPage"/>
              <w:spacing w:after="0"/>
              <w:ind w:left="100"/>
              <w:rPr>
                <w:iCs/>
              </w:rPr>
            </w:pPr>
            <w:r>
              <w:rPr>
                <w:iCs/>
              </w:rPr>
              <w:t>Corrected the headings of the ASN.1 code of the messages.</w:t>
            </w:r>
          </w:p>
          <w:p w14:paraId="330C7E43" w14:textId="77777777" w:rsidR="0022472E" w:rsidRDefault="0022472E" w:rsidP="00806F8E">
            <w:pPr>
              <w:pStyle w:val="CRCoverPage"/>
              <w:spacing w:after="0"/>
              <w:ind w:left="100"/>
              <w:rPr>
                <w:iCs/>
              </w:rPr>
            </w:pPr>
          </w:p>
          <w:p w14:paraId="01549AF9" w14:textId="77777777" w:rsidR="0022472E" w:rsidRDefault="0022472E" w:rsidP="00806F8E">
            <w:pPr>
              <w:pStyle w:val="CRCoverPage"/>
              <w:numPr>
                <w:ilvl w:val="0"/>
                <w:numId w:val="1"/>
              </w:numPr>
              <w:spacing w:after="0"/>
              <w:rPr>
                <w:iCs/>
                <w:noProof/>
                <w:lang w:val="sv-SE"/>
              </w:rPr>
            </w:pPr>
            <w:r w:rsidRPr="001525FD">
              <w:rPr>
                <w:iCs/>
                <w:noProof/>
                <w:lang w:val="sv-SE"/>
              </w:rPr>
              <w:t>5.3.1.2</w:t>
            </w:r>
            <w:r w:rsidRPr="001525FD">
              <w:rPr>
                <w:iCs/>
                <w:noProof/>
                <w:lang w:val="sv-SE"/>
              </w:rPr>
              <w:tab/>
              <w:t>AS Security</w:t>
            </w:r>
          </w:p>
          <w:p w14:paraId="25C9F2A3" w14:textId="08D84673" w:rsidR="0022472E" w:rsidRDefault="0022472E" w:rsidP="00806F8E">
            <w:pPr>
              <w:pStyle w:val="CRCoverPage"/>
              <w:spacing w:after="0"/>
              <w:ind w:left="100"/>
              <w:rPr>
                <w:iCs/>
                <w:noProof/>
                <w:lang w:val="sv-SE"/>
              </w:rPr>
            </w:pPr>
            <w:r>
              <w:rPr>
                <w:iCs/>
                <w:noProof/>
                <w:lang w:val="sv-SE"/>
              </w:rPr>
              <w:t>Corrected reference to TS.</w:t>
            </w:r>
          </w:p>
          <w:p w14:paraId="6C134CD7" w14:textId="4E701866" w:rsidR="00C90CC2" w:rsidRDefault="00C90CC2" w:rsidP="00806F8E">
            <w:pPr>
              <w:pStyle w:val="CRCoverPage"/>
              <w:spacing w:after="0"/>
              <w:ind w:left="100"/>
              <w:rPr>
                <w:iCs/>
                <w:noProof/>
                <w:lang w:val="sv-SE"/>
              </w:rPr>
            </w:pPr>
          </w:p>
          <w:p w14:paraId="47A79E29" w14:textId="77777777" w:rsidR="001236D1" w:rsidRPr="00C90CC2" w:rsidRDefault="001236D1" w:rsidP="001236D1">
            <w:pPr>
              <w:pStyle w:val="CRCoverPage"/>
              <w:spacing w:after="0"/>
              <w:ind w:left="100"/>
              <w:rPr>
                <w:iCs/>
                <w:noProof/>
                <w:u w:val="single"/>
                <w:lang w:val="sv-SE"/>
              </w:rPr>
            </w:pPr>
            <w:r w:rsidRPr="00C90CC2">
              <w:rPr>
                <w:iCs/>
                <w:noProof/>
                <w:u w:val="single"/>
                <w:lang w:val="sv-SE"/>
              </w:rPr>
              <w:t>Re</w:t>
            </w:r>
            <w:r>
              <w:rPr>
                <w:iCs/>
                <w:noProof/>
                <w:u w:val="single"/>
                <w:lang w:val="sv-SE"/>
              </w:rPr>
              <w:t>v</w:t>
            </w:r>
            <w:r w:rsidRPr="00C90CC2">
              <w:rPr>
                <w:iCs/>
                <w:noProof/>
                <w:u w:val="single"/>
                <w:lang w:val="sv-SE"/>
              </w:rPr>
              <w:t xml:space="preserve"> 1</w:t>
            </w:r>
          </w:p>
          <w:p w14:paraId="046B63EA" w14:textId="77777777" w:rsidR="001236D1" w:rsidRPr="00C90CC2" w:rsidRDefault="001236D1" w:rsidP="001236D1">
            <w:pPr>
              <w:pStyle w:val="CRCoverPage"/>
              <w:numPr>
                <w:ilvl w:val="0"/>
                <w:numId w:val="1"/>
              </w:numPr>
              <w:spacing w:after="0"/>
              <w:rPr>
                <w:noProof/>
                <w:lang w:val="sv-SE"/>
              </w:rPr>
            </w:pPr>
            <w:r w:rsidRPr="00C90CC2">
              <w:rPr>
                <w:noProof/>
                <w:lang w:val="sv-SE"/>
              </w:rPr>
              <w:t>ConfiguredGrantConfi</w:t>
            </w:r>
            <w:r>
              <w:rPr>
                <w:noProof/>
                <w:lang w:val="sv-SE"/>
              </w:rPr>
              <w:t xml:space="preserve">g: </w:t>
            </w:r>
            <w:r w:rsidRPr="00C90CC2">
              <w:rPr>
                <w:i/>
                <w:iCs/>
                <w:noProof/>
                <w:lang w:val="sv-SE"/>
              </w:rPr>
              <w:t>repK</w:t>
            </w:r>
          </w:p>
          <w:p w14:paraId="26E4B365" w14:textId="77777777" w:rsidR="001236D1" w:rsidRDefault="001236D1" w:rsidP="001236D1">
            <w:pPr>
              <w:pStyle w:val="CRCoverPage"/>
              <w:spacing w:after="0"/>
              <w:ind w:left="100"/>
              <w:rPr>
                <w:noProof/>
                <w:lang w:val="sv-SE"/>
              </w:rPr>
            </w:pPr>
            <w:r>
              <w:rPr>
                <w:noProof/>
                <w:lang w:val="sv-SE"/>
              </w:rPr>
              <w:t>Clarified field desciption, added reference to RAN1 specification</w:t>
            </w:r>
          </w:p>
          <w:p w14:paraId="2EC2E3B0" w14:textId="77777777" w:rsidR="001236D1" w:rsidRDefault="001236D1" w:rsidP="001236D1">
            <w:pPr>
              <w:pStyle w:val="CRCoverPage"/>
              <w:spacing w:after="0"/>
              <w:ind w:left="100"/>
              <w:rPr>
                <w:noProof/>
                <w:lang w:val="sv-SE"/>
              </w:rPr>
            </w:pPr>
          </w:p>
          <w:p w14:paraId="05A5A10C" w14:textId="77777777" w:rsidR="001236D1" w:rsidRDefault="001236D1" w:rsidP="001236D1">
            <w:pPr>
              <w:pStyle w:val="CRCoverPage"/>
              <w:numPr>
                <w:ilvl w:val="0"/>
                <w:numId w:val="1"/>
              </w:numPr>
              <w:spacing w:after="0"/>
              <w:rPr>
                <w:noProof/>
                <w:lang w:val="sv-SE"/>
              </w:rPr>
            </w:pPr>
            <w:r w:rsidRPr="00286721">
              <w:rPr>
                <w:noProof/>
                <w:lang w:val="sv-SE"/>
              </w:rPr>
              <w:t>PUCCH-PowerControl field descriptions</w:t>
            </w:r>
            <w:r>
              <w:rPr>
                <w:noProof/>
                <w:lang w:val="sv-SE"/>
              </w:rPr>
              <w:t xml:space="preserve">, </w:t>
            </w:r>
            <w:r w:rsidRPr="00286721">
              <w:rPr>
                <w:noProof/>
                <w:lang w:val="sv-SE"/>
              </w:rPr>
              <w:t>pathlossReferenceRSs</w:t>
            </w:r>
            <w:r>
              <w:rPr>
                <w:noProof/>
                <w:lang w:val="sv-SE"/>
              </w:rPr>
              <w:br/>
            </w:r>
            <w:r>
              <w:rPr>
                <w:szCs w:val="22"/>
              </w:rPr>
              <w:t>Changed “absent” -&gt; “not configured” (R2-2007057)</w:t>
            </w:r>
          </w:p>
          <w:p w14:paraId="3E1FEF20" w14:textId="77777777" w:rsidR="001236D1" w:rsidRDefault="001236D1" w:rsidP="001236D1">
            <w:pPr>
              <w:pStyle w:val="CRCoverPage"/>
              <w:spacing w:after="0"/>
              <w:ind w:left="100"/>
              <w:rPr>
                <w:noProof/>
                <w:lang w:val="sv-SE"/>
              </w:rPr>
            </w:pPr>
          </w:p>
          <w:p w14:paraId="6A256714" w14:textId="77777777" w:rsidR="001236D1" w:rsidRPr="00C90CC2" w:rsidRDefault="001236D1" w:rsidP="001236D1">
            <w:pPr>
              <w:pStyle w:val="CRCoverPage"/>
              <w:numPr>
                <w:ilvl w:val="0"/>
                <w:numId w:val="1"/>
              </w:numPr>
              <w:spacing w:after="0"/>
              <w:rPr>
                <w:noProof/>
                <w:lang w:val="sv-SE"/>
              </w:rPr>
            </w:pPr>
            <w:r w:rsidRPr="00286721">
              <w:rPr>
                <w:noProof/>
                <w:lang w:val="sv-SE"/>
              </w:rPr>
              <w:t>SRS-ResourceSet field descriptions</w:t>
            </w:r>
            <w:r>
              <w:rPr>
                <w:noProof/>
                <w:lang w:val="sv-SE"/>
              </w:rPr>
              <w:t xml:space="preserve">, </w:t>
            </w:r>
            <w:r w:rsidRPr="00B313BD">
              <w:rPr>
                <w:noProof/>
                <w:lang w:val="sv-SE"/>
              </w:rPr>
              <w:t>aperiodicSRS-ResourceTriggerList</w:t>
            </w:r>
          </w:p>
          <w:p w14:paraId="37F05CE8" w14:textId="77777777" w:rsidR="001236D1" w:rsidRDefault="001236D1" w:rsidP="001236D1">
            <w:pPr>
              <w:pStyle w:val="CRCoverPage"/>
              <w:spacing w:after="0"/>
              <w:ind w:left="100"/>
              <w:rPr>
                <w:noProof/>
                <w:lang w:val="sv-SE"/>
              </w:rPr>
            </w:pPr>
            <w:r>
              <w:rPr>
                <w:noProof/>
                <w:lang w:val="sv-SE"/>
              </w:rPr>
              <w:t>Corrected reference (R2-2007504).</w:t>
            </w:r>
          </w:p>
          <w:p w14:paraId="1B2906AD" w14:textId="77777777" w:rsidR="001236D1" w:rsidRDefault="001236D1" w:rsidP="001236D1">
            <w:pPr>
              <w:pStyle w:val="CRCoverPage"/>
              <w:spacing w:after="0"/>
              <w:ind w:left="100"/>
              <w:rPr>
                <w:noProof/>
                <w:lang w:val="sv-SE"/>
              </w:rPr>
            </w:pPr>
          </w:p>
          <w:p w14:paraId="0FF1DEE3" w14:textId="77777777" w:rsidR="001236D1" w:rsidRPr="004A7BC3" w:rsidRDefault="001236D1" w:rsidP="001236D1">
            <w:pPr>
              <w:pStyle w:val="CRCoverPage"/>
              <w:numPr>
                <w:ilvl w:val="0"/>
                <w:numId w:val="1"/>
              </w:numPr>
              <w:spacing w:after="0"/>
              <w:rPr>
                <w:noProof/>
                <w:lang w:val="sv-SE"/>
              </w:rPr>
            </w:pPr>
            <w:r w:rsidRPr="004A7BC3">
              <w:rPr>
                <w:noProof/>
                <w:lang w:val="sv-SE"/>
              </w:rPr>
              <w:t>5.3.1.2</w:t>
            </w:r>
            <w:r w:rsidRPr="004A7BC3">
              <w:rPr>
                <w:noProof/>
                <w:lang w:val="sv-SE"/>
              </w:rPr>
              <w:tab/>
              <w:t>AS Security</w:t>
            </w:r>
          </w:p>
          <w:p w14:paraId="4D005B3E" w14:textId="77777777" w:rsidR="001236D1" w:rsidRPr="004A7BC3" w:rsidRDefault="001236D1" w:rsidP="001236D1">
            <w:pPr>
              <w:pStyle w:val="CRCoverPage"/>
              <w:spacing w:after="0"/>
              <w:ind w:left="100"/>
              <w:rPr>
                <w:noProof/>
                <w:lang w:val="sv-SE"/>
              </w:rPr>
            </w:pPr>
            <w:r w:rsidRPr="004A7BC3">
              <w:rPr>
                <w:noProof/>
                <w:lang w:val="sv-SE"/>
              </w:rPr>
              <w:t>Changed ”...or to avooid COUNT wrap around...” to ”... or to avooid COUNT reuse...”</w:t>
            </w:r>
            <w:r>
              <w:rPr>
                <w:noProof/>
                <w:lang w:val="sv-SE"/>
              </w:rPr>
              <w:t xml:space="preserve"> (R2-2007348).</w:t>
            </w:r>
          </w:p>
          <w:p w14:paraId="21B93CE1" w14:textId="77777777" w:rsidR="001236D1" w:rsidRPr="00171960" w:rsidRDefault="001236D1" w:rsidP="001236D1">
            <w:pPr>
              <w:pStyle w:val="CRCoverPage"/>
              <w:spacing w:after="0"/>
              <w:ind w:left="100"/>
              <w:rPr>
                <w:noProof/>
                <w:highlight w:val="yellow"/>
                <w:lang w:val="sv-SE"/>
              </w:rPr>
            </w:pPr>
          </w:p>
          <w:p w14:paraId="5A615808" w14:textId="77777777" w:rsidR="001236D1" w:rsidRPr="00DF6F2F" w:rsidRDefault="001236D1" w:rsidP="001236D1">
            <w:pPr>
              <w:pStyle w:val="CRCoverPage"/>
              <w:numPr>
                <w:ilvl w:val="0"/>
                <w:numId w:val="1"/>
              </w:numPr>
              <w:spacing w:after="0"/>
              <w:rPr>
                <w:noProof/>
                <w:lang w:val="sv-SE"/>
              </w:rPr>
            </w:pPr>
            <w:r w:rsidRPr="00DF6F2F">
              <w:rPr>
                <w:noProof/>
                <w:lang w:val="sv-SE"/>
              </w:rPr>
              <w:t>CellAccessRelatedInfo field descriptions</w:t>
            </w:r>
          </w:p>
          <w:p w14:paraId="637B1201" w14:textId="381D95E0" w:rsidR="001236D1" w:rsidRPr="00DF6F2F" w:rsidRDefault="001236D1" w:rsidP="001236D1">
            <w:pPr>
              <w:pStyle w:val="CRCoverPage"/>
              <w:spacing w:after="0"/>
              <w:ind w:left="100"/>
              <w:rPr>
                <w:noProof/>
                <w:lang w:val="sv-SE"/>
              </w:rPr>
            </w:pPr>
            <w:r w:rsidRPr="00DF6F2F">
              <w:rPr>
                <w:noProof/>
                <w:lang w:val="sv-SE"/>
              </w:rPr>
              <w:t>Corrected ”</w:t>
            </w:r>
            <w:r w:rsidRPr="00DF6F2F">
              <w:rPr>
                <w:i/>
              </w:rPr>
              <w:t>PLMN-IdentityInfo</w:t>
            </w:r>
            <w:r>
              <w:rPr>
                <w:i/>
              </w:rPr>
              <w:t>List</w:t>
            </w:r>
            <w:r w:rsidRPr="00DF6F2F">
              <w:t xml:space="preserve"> elements”</w:t>
            </w:r>
            <w:r w:rsidRPr="00DF6F2F">
              <w:rPr>
                <w:noProof/>
                <w:lang w:val="sv-SE"/>
              </w:rPr>
              <w:t xml:space="preserve"> to </w:t>
            </w:r>
            <w:r w:rsidRPr="00DF6F2F">
              <w:rPr>
                <w:i/>
              </w:rPr>
              <w:t>PLMN-</w:t>
            </w:r>
            <w:proofErr w:type="spellStart"/>
            <w:r w:rsidRPr="00DF6F2F">
              <w:rPr>
                <w:i/>
              </w:rPr>
              <w:t>IdentityInfo</w:t>
            </w:r>
            <w:proofErr w:type="spellEnd"/>
            <w:r w:rsidRPr="00DF6F2F">
              <w:t xml:space="preserve"> elements</w:t>
            </w:r>
            <w:r w:rsidRPr="00DF6F2F">
              <w:rPr>
                <w:noProof/>
                <w:lang w:val="sv-SE"/>
              </w:rPr>
              <w:t>”</w:t>
            </w:r>
            <w:r>
              <w:rPr>
                <w:noProof/>
                <w:lang w:val="sv-SE"/>
              </w:rPr>
              <w:t xml:space="preserve">  (R2-2006999)</w:t>
            </w:r>
            <w:r w:rsidRPr="00DF6F2F">
              <w:rPr>
                <w:noProof/>
                <w:lang w:val="sv-SE"/>
              </w:rPr>
              <w:t>.</w:t>
            </w:r>
          </w:p>
          <w:p w14:paraId="036EAE2C" w14:textId="77777777" w:rsidR="001236D1" w:rsidRPr="00513F0B" w:rsidRDefault="001236D1" w:rsidP="001236D1">
            <w:pPr>
              <w:pStyle w:val="CRCoverPage"/>
              <w:spacing w:after="0"/>
              <w:ind w:left="100"/>
              <w:rPr>
                <w:noProof/>
                <w:lang w:val="sv-SE"/>
              </w:rPr>
            </w:pPr>
          </w:p>
          <w:p w14:paraId="481C807C" w14:textId="77777777" w:rsidR="001236D1" w:rsidRPr="00513F0B" w:rsidRDefault="001236D1" w:rsidP="001236D1">
            <w:pPr>
              <w:pStyle w:val="CRCoverPage"/>
              <w:numPr>
                <w:ilvl w:val="0"/>
                <w:numId w:val="1"/>
              </w:numPr>
              <w:spacing w:after="0"/>
              <w:rPr>
                <w:noProof/>
                <w:lang w:val="sv-SE"/>
              </w:rPr>
            </w:pPr>
            <w:r w:rsidRPr="00513F0B">
              <w:rPr>
                <w:noProof/>
                <w:lang w:val="sv-SE"/>
              </w:rPr>
              <w:t>7.1.1 Timers (Informative)</w:t>
            </w:r>
          </w:p>
          <w:p w14:paraId="0879FF39" w14:textId="43B32E51" w:rsidR="001236D1" w:rsidRDefault="001236D1" w:rsidP="001236D1">
            <w:pPr>
              <w:pStyle w:val="CRCoverPage"/>
              <w:spacing w:after="0"/>
              <w:ind w:left="100"/>
              <w:rPr>
                <w:noProof/>
                <w:lang w:val="sv-SE"/>
              </w:rPr>
            </w:pPr>
            <w:r w:rsidRPr="00513F0B">
              <w:rPr>
                <w:noProof/>
                <w:lang w:val="sv-SE"/>
              </w:rPr>
              <w:t>Clarif</w:t>
            </w:r>
            <w:r w:rsidR="00EE2504">
              <w:rPr>
                <w:noProof/>
                <w:lang w:val="sv-SE"/>
              </w:rPr>
              <w:t>ied</w:t>
            </w:r>
            <w:bookmarkStart w:id="9" w:name="_GoBack"/>
            <w:bookmarkEnd w:id="9"/>
            <w:r w:rsidRPr="00513F0B">
              <w:rPr>
                <w:noProof/>
                <w:lang w:val="sv-SE"/>
              </w:rPr>
              <w:t xml:space="preserve"> that on condition of receiving overheatingAssistanceConfig set to release, the overheating prohibit timer T345 should be stopped</w:t>
            </w:r>
            <w:r>
              <w:rPr>
                <w:noProof/>
                <w:lang w:val="sv-SE"/>
              </w:rPr>
              <w:t xml:space="preserve"> (R2-2007792)</w:t>
            </w:r>
            <w:r w:rsidRPr="00513F0B">
              <w:rPr>
                <w:noProof/>
                <w:lang w:val="sv-SE"/>
              </w:rPr>
              <w:t>.</w:t>
            </w:r>
          </w:p>
          <w:p w14:paraId="4F6E2930" w14:textId="77777777" w:rsidR="0022472E" w:rsidRDefault="0022472E" w:rsidP="00806F8E">
            <w:pPr>
              <w:pStyle w:val="CRCoverPage"/>
              <w:spacing w:after="0"/>
              <w:rPr>
                <w:noProof/>
                <w:lang w:val="sv-SE"/>
              </w:rPr>
            </w:pPr>
          </w:p>
          <w:p w14:paraId="502EF0D6" w14:textId="77777777" w:rsidR="0022472E" w:rsidRDefault="0022472E" w:rsidP="00806F8E">
            <w:pPr>
              <w:pStyle w:val="CRCoverPage"/>
              <w:spacing w:after="0"/>
              <w:ind w:left="100"/>
              <w:rPr>
                <w:rFonts w:cs="Arial"/>
                <w:b/>
                <w:noProof/>
              </w:rPr>
            </w:pPr>
            <w:r>
              <w:rPr>
                <w:rFonts w:cs="Arial"/>
                <w:b/>
                <w:noProof/>
              </w:rPr>
              <w:t>Impact analysis</w:t>
            </w:r>
          </w:p>
          <w:p w14:paraId="33DA3489" w14:textId="77777777" w:rsidR="0022472E" w:rsidRDefault="0022472E" w:rsidP="00806F8E">
            <w:pPr>
              <w:pStyle w:val="CRCoverPage"/>
              <w:spacing w:after="0"/>
              <w:ind w:left="100"/>
              <w:rPr>
                <w:rFonts w:cs="Arial"/>
                <w:noProof/>
                <w:u w:val="single"/>
              </w:rPr>
            </w:pPr>
            <w:r>
              <w:rPr>
                <w:rFonts w:cs="Arial"/>
                <w:noProof/>
                <w:u w:val="single"/>
              </w:rPr>
              <w:t>Impacted 5G architecture options:</w:t>
            </w:r>
          </w:p>
          <w:p w14:paraId="551E29BC" w14:textId="77777777" w:rsidR="0022472E" w:rsidRDefault="0022472E" w:rsidP="00806F8E">
            <w:pPr>
              <w:pStyle w:val="CRCoverPage"/>
              <w:spacing w:after="0"/>
              <w:ind w:left="100"/>
              <w:rPr>
                <w:rFonts w:cs="Arial"/>
                <w:noProof/>
              </w:rPr>
            </w:pPr>
            <w:r>
              <w:rPr>
                <w:rFonts w:cs="Arial"/>
                <w:noProof/>
              </w:rPr>
              <w:t>NR SA, NR-DC, (NG)EN-DC, NE-DC</w:t>
            </w:r>
          </w:p>
          <w:p w14:paraId="0133F375" w14:textId="77777777" w:rsidR="0022472E" w:rsidRDefault="0022472E" w:rsidP="00806F8E">
            <w:pPr>
              <w:pStyle w:val="CRCoverPage"/>
              <w:spacing w:after="0"/>
              <w:ind w:left="100"/>
              <w:rPr>
                <w:rFonts w:cs="Arial"/>
                <w:noProof/>
                <w:u w:val="single"/>
              </w:rPr>
            </w:pPr>
          </w:p>
          <w:p w14:paraId="410F8108" w14:textId="77777777" w:rsidR="0022472E" w:rsidRDefault="0022472E" w:rsidP="00806F8E">
            <w:pPr>
              <w:pStyle w:val="CRCoverPage"/>
              <w:spacing w:after="0"/>
              <w:ind w:left="102"/>
              <w:rPr>
                <w:noProof/>
                <w:u w:val="single"/>
                <w:lang w:eastAsia="zh-TW"/>
              </w:rPr>
            </w:pPr>
            <w:r>
              <w:rPr>
                <w:noProof/>
                <w:u w:val="single"/>
                <w:lang w:eastAsia="zh-TW"/>
              </w:rPr>
              <w:t>Impacted functionality:</w:t>
            </w:r>
          </w:p>
          <w:p w14:paraId="0AD5EC39" w14:textId="77777777" w:rsidR="0022472E" w:rsidRDefault="0022472E" w:rsidP="00806F8E">
            <w:pPr>
              <w:pStyle w:val="CRCoverPage"/>
              <w:spacing w:after="0"/>
              <w:ind w:left="102"/>
              <w:rPr>
                <w:noProof/>
                <w:lang w:eastAsia="zh-CN"/>
              </w:rPr>
            </w:pPr>
            <w:r>
              <w:rPr>
                <w:rFonts w:eastAsiaTheme="minorEastAsia" w:cs="Arial"/>
                <w:noProof/>
                <w:lang w:eastAsia="zh-CN"/>
              </w:rPr>
              <w:t>Miscellaneous minor corrections to TS 38.331.</w:t>
            </w:r>
          </w:p>
          <w:p w14:paraId="4BD3FD41" w14:textId="77777777" w:rsidR="0022472E" w:rsidRDefault="0022472E" w:rsidP="00806F8E">
            <w:pPr>
              <w:pStyle w:val="CRCoverPage"/>
              <w:spacing w:after="0"/>
              <w:ind w:left="102"/>
              <w:rPr>
                <w:noProof/>
                <w:lang w:eastAsia="zh-CN"/>
              </w:rPr>
            </w:pPr>
          </w:p>
          <w:p w14:paraId="1EA78972" w14:textId="77777777" w:rsidR="0022472E" w:rsidRDefault="0022472E" w:rsidP="00806F8E">
            <w:pPr>
              <w:pStyle w:val="CRCoverPage"/>
              <w:spacing w:after="0"/>
              <w:ind w:left="102"/>
              <w:rPr>
                <w:noProof/>
                <w:u w:val="single"/>
                <w:lang w:eastAsia="zh-TW"/>
              </w:rPr>
            </w:pPr>
            <w:r>
              <w:rPr>
                <w:noProof/>
                <w:u w:val="single"/>
                <w:lang w:eastAsia="zh-TW"/>
              </w:rPr>
              <w:t>Inter-operability:</w:t>
            </w:r>
          </w:p>
          <w:p w14:paraId="1C50A44C" w14:textId="77777777" w:rsidR="0022472E" w:rsidRDefault="0022472E" w:rsidP="00806F8E">
            <w:pPr>
              <w:pStyle w:val="CRCoverPage"/>
              <w:spacing w:after="0"/>
              <w:ind w:left="100"/>
              <w:rPr>
                <w:rFonts w:cs="Arial"/>
                <w:noProof/>
              </w:rPr>
            </w:pPr>
            <w:r>
              <w:rPr>
                <w:rFonts w:cs="Arial"/>
                <w:noProof/>
              </w:rPr>
              <w:t>If the network is implemented according to the CR and the UE is not, there will not be inter-operability problems.</w:t>
            </w:r>
          </w:p>
          <w:p w14:paraId="5CBBAED5" w14:textId="77777777" w:rsidR="0022472E" w:rsidRPr="00D72925" w:rsidRDefault="0022472E" w:rsidP="00806F8E">
            <w:pPr>
              <w:pStyle w:val="CRCoverPage"/>
              <w:spacing w:after="0"/>
              <w:ind w:left="100"/>
            </w:pPr>
            <w:r>
              <w:rPr>
                <w:rFonts w:cs="Arial"/>
                <w:noProof/>
              </w:rPr>
              <w:t>If the UE is implemented according to the CR and the network is not, there will not be inter-operability problems.</w:t>
            </w:r>
          </w:p>
          <w:p w14:paraId="272EF633" w14:textId="77777777" w:rsidR="0022472E" w:rsidRDefault="0022472E" w:rsidP="00806F8E">
            <w:pPr>
              <w:pStyle w:val="CRCoverPage"/>
              <w:spacing w:after="0"/>
              <w:ind w:left="100"/>
              <w:rPr>
                <w:noProof/>
                <w:lang w:val="sv-SE"/>
              </w:rPr>
            </w:pPr>
          </w:p>
        </w:tc>
      </w:tr>
      <w:tr w:rsidR="0022472E" w14:paraId="0BAA91C6" w14:textId="77777777" w:rsidTr="00806F8E">
        <w:tc>
          <w:tcPr>
            <w:tcW w:w="2696" w:type="dxa"/>
            <w:gridSpan w:val="2"/>
            <w:tcBorders>
              <w:top w:val="nil"/>
              <w:left w:val="single" w:sz="4" w:space="0" w:color="auto"/>
              <w:bottom w:val="nil"/>
              <w:right w:val="nil"/>
            </w:tcBorders>
          </w:tcPr>
          <w:p w14:paraId="738A6D2A" w14:textId="77777777" w:rsidR="0022472E" w:rsidRDefault="0022472E" w:rsidP="00806F8E">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208AE61C" w14:textId="77777777" w:rsidR="0022472E" w:rsidRDefault="0022472E" w:rsidP="00806F8E">
            <w:pPr>
              <w:pStyle w:val="CRCoverPage"/>
              <w:spacing w:after="0"/>
              <w:rPr>
                <w:noProof/>
                <w:sz w:val="8"/>
                <w:szCs w:val="8"/>
                <w:lang w:val="sv-SE"/>
              </w:rPr>
            </w:pPr>
          </w:p>
        </w:tc>
      </w:tr>
      <w:tr w:rsidR="0022472E" w14:paraId="02831F5C" w14:textId="77777777" w:rsidTr="00806F8E">
        <w:tc>
          <w:tcPr>
            <w:tcW w:w="2696" w:type="dxa"/>
            <w:gridSpan w:val="2"/>
            <w:tcBorders>
              <w:top w:val="nil"/>
              <w:left w:val="single" w:sz="4" w:space="0" w:color="auto"/>
              <w:bottom w:val="single" w:sz="4" w:space="0" w:color="auto"/>
              <w:right w:val="nil"/>
            </w:tcBorders>
            <w:hideMark/>
          </w:tcPr>
          <w:p w14:paraId="29A704FD" w14:textId="77777777" w:rsidR="0022472E" w:rsidRDefault="0022472E" w:rsidP="00806F8E">
            <w:pPr>
              <w:pStyle w:val="CRCoverPage"/>
              <w:tabs>
                <w:tab w:val="right" w:pos="2184"/>
              </w:tabs>
              <w:spacing w:after="0"/>
              <w:rPr>
                <w:b/>
                <w:i/>
                <w:noProof/>
                <w:lang w:val="sv-SE"/>
              </w:rPr>
            </w:pPr>
            <w:r>
              <w:rPr>
                <w:b/>
                <w:i/>
                <w:noProof/>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7773043" w14:textId="77777777" w:rsidR="0022472E" w:rsidRDefault="0022472E" w:rsidP="00806F8E">
            <w:pPr>
              <w:pStyle w:val="CRCoverPage"/>
              <w:spacing w:after="0"/>
              <w:ind w:left="100"/>
              <w:rPr>
                <w:noProof/>
                <w:lang w:val="sv-SE"/>
              </w:rPr>
            </w:pPr>
            <w:r>
              <w:rPr>
                <w:noProof/>
                <w:lang w:val="sv-SE"/>
              </w:rPr>
              <w:t>Miscellaneous non-controversial errors will remain in the specification.</w:t>
            </w:r>
          </w:p>
        </w:tc>
      </w:tr>
      <w:tr w:rsidR="0022472E" w14:paraId="714308A0" w14:textId="77777777" w:rsidTr="00806F8E">
        <w:tc>
          <w:tcPr>
            <w:tcW w:w="2696" w:type="dxa"/>
            <w:gridSpan w:val="2"/>
          </w:tcPr>
          <w:p w14:paraId="7B56B58E" w14:textId="77777777" w:rsidR="0022472E" w:rsidRDefault="0022472E" w:rsidP="00806F8E">
            <w:pPr>
              <w:pStyle w:val="CRCoverPage"/>
              <w:spacing w:after="0"/>
              <w:rPr>
                <w:b/>
                <w:i/>
                <w:noProof/>
                <w:sz w:val="8"/>
                <w:szCs w:val="8"/>
                <w:lang w:val="sv-SE"/>
              </w:rPr>
            </w:pPr>
          </w:p>
        </w:tc>
        <w:tc>
          <w:tcPr>
            <w:tcW w:w="6949" w:type="dxa"/>
            <w:gridSpan w:val="9"/>
          </w:tcPr>
          <w:p w14:paraId="487FFE13" w14:textId="77777777" w:rsidR="0022472E" w:rsidRDefault="0022472E" w:rsidP="00806F8E">
            <w:pPr>
              <w:pStyle w:val="CRCoverPage"/>
              <w:spacing w:after="0"/>
              <w:rPr>
                <w:noProof/>
                <w:sz w:val="8"/>
                <w:szCs w:val="8"/>
                <w:lang w:val="sv-SE"/>
              </w:rPr>
            </w:pPr>
          </w:p>
        </w:tc>
      </w:tr>
      <w:tr w:rsidR="001236D1" w14:paraId="06A2B20B" w14:textId="77777777" w:rsidTr="00806F8E">
        <w:tc>
          <w:tcPr>
            <w:tcW w:w="2696" w:type="dxa"/>
            <w:gridSpan w:val="2"/>
            <w:tcBorders>
              <w:top w:val="single" w:sz="4" w:space="0" w:color="auto"/>
              <w:left w:val="single" w:sz="4" w:space="0" w:color="auto"/>
              <w:bottom w:val="nil"/>
              <w:right w:val="nil"/>
            </w:tcBorders>
            <w:hideMark/>
          </w:tcPr>
          <w:p w14:paraId="33AEC747" w14:textId="77777777" w:rsidR="001236D1" w:rsidRDefault="001236D1" w:rsidP="001236D1">
            <w:pPr>
              <w:pStyle w:val="CRCoverPage"/>
              <w:tabs>
                <w:tab w:val="right" w:pos="2184"/>
              </w:tabs>
              <w:spacing w:after="0"/>
              <w:rPr>
                <w:b/>
                <w:i/>
                <w:noProof/>
                <w:lang w:val="sv-SE"/>
              </w:rPr>
            </w:pPr>
            <w:r>
              <w:rPr>
                <w:b/>
                <w:i/>
                <w:noProof/>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531FD106" w14:textId="1C7179D9" w:rsidR="001236D1" w:rsidRDefault="001236D1" w:rsidP="001236D1">
            <w:pPr>
              <w:pStyle w:val="CRCoverPage"/>
              <w:spacing w:after="0"/>
              <w:ind w:left="100"/>
              <w:rPr>
                <w:noProof/>
                <w:lang w:val="sv-SE"/>
              </w:rPr>
            </w:pPr>
            <w:r w:rsidRPr="001525FD">
              <w:rPr>
                <w:iCs/>
                <w:noProof/>
                <w:lang w:val="sv-SE"/>
              </w:rPr>
              <w:t>5.3.1.2</w:t>
            </w:r>
            <w:r>
              <w:rPr>
                <w:iCs/>
                <w:noProof/>
                <w:lang w:val="sv-SE"/>
              </w:rPr>
              <w:t xml:space="preserve">, </w:t>
            </w:r>
            <w:r>
              <w:rPr>
                <w:noProof/>
                <w:lang w:val="sv-SE"/>
              </w:rPr>
              <w:t>5.7.3.4, 6.1.3, 6.2.2, 6.3.2, 7.1.1, 9.2.1</w:t>
            </w:r>
          </w:p>
        </w:tc>
      </w:tr>
      <w:tr w:rsidR="0022472E" w14:paraId="429E8249" w14:textId="77777777" w:rsidTr="00806F8E">
        <w:tc>
          <w:tcPr>
            <w:tcW w:w="2696" w:type="dxa"/>
            <w:gridSpan w:val="2"/>
            <w:tcBorders>
              <w:top w:val="nil"/>
              <w:left w:val="single" w:sz="4" w:space="0" w:color="auto"/>
              <w:bottom w:val="nil"/>
              <w:right w:val="nil"/>
            </w:tcBorders>
          </w:tcPr>
          <w:p w14:paraId="2A9501D3" w14:textId="77777777" w:rsidR="0022472E" w:rsidRDefault="0022472E" w:rsidP="00806F8E">
            <w:pPr>
              <w:pStyle w:val="CRCoverPage"/>
              <w:spacing w:after="0"/>
              <w:rPr>
                <w:b/>
                <w:i/>
                <w:noProof/>
                <w:sz w:val="8"/>
                <w:szCs w:val="8"/>
                <w:lang w:val="sv-SE"/>
              </w:rPr>
            </w:pPr>
          </w:p>
        </w:tc>
        <w:tc>
          <w:tcPr>
            <w:tcW w:w="6949" w:type="dxa"/>
            <w:gridSpan w:val="9"/>
            <w:tcBorders>
              <w:top w:val="nil"/>
              <w:left w:val="nil"/>
              <w:bottom w:val="nil"/>
              <w:right w:val="single" w:sz="4" w:space="0" w:color="auto"/>
            </w:tcBorders>
          </w:tcPr>
          <w:p w14:paraId="3173CD7A" w14:textId="77777777" w:rsidR="0022472E" w:rsidRDefault="0022472E" w:rsidP="00806F8E">
            <w:pPr>
              <w:pStyle w:val="CRCoverPage"/>
              <w:spacing w:after="0"/>
              <w:rPr>
                <w:noProof/>
                <w:sz w:val="8"/>
                <w:szCs w:val="8"/>
                <w:lang w:val="sv-SE"/>
              </w:rPr>
            </w:pPr>
          </w:p>
        </w:tc>
      </w:tr>
      <w:tr w:rsidR="0022472E" w14:paraId="34C54BF9" w14:textId="77777777" w:rsidTr="00806F8E">
        <w:tc>
          <w:tcPr>
            <w:tcW w:w="2696" w:type="dxa"/>
            <w:gridSpan w:val="2"/>
            <w:tcBorders>
              <w:top w:val="nil"/>
              <w:left w:val="single" w:sz="4" w:space="0" w:color="auto"/>
              <w:bottom w:val="nil"/>
              <w:right w:val="nil"/>
            </w:tcBorders>
          </w:tcPr>
          <w:p w14:paraId="55F8F080" w14:textId="77777777" w:rsidR="0022472E" w:rsidRDefault="0022472E" w:rsidP="00806F8E">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4A2F515D" w14:textId="77777777" w:rsidR="0022472E" w:rsidRDefault="0022472E" w:rsidP="00806F8E">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14514816" w14:textId="77777777" w:rsidR="0022472E" w:rsidRDefault="0022472E" w:rsidP="00806F8E">
            <w:pPr>
              <w:pStyle w:val="CRCoverPage"/>
              <w:spacing w:after="0"/>
              <w:jc w:val="center"/>
              <w:rPr>
                <w:b/>
                <w:caps/>
                <w:noProof/>
                <w:lang w:val="sv-SE"/>
              </w:rPr>
            </w:pPr>
            <w:r>
              <w:rPr>
                <w:b/>
                <w:caps/>
                <w:noProof/>
                <w:lang w:val="sv-SE"/>
              </w:rPr>
              <w:t>N</w:t>
            </w:r>
          </w:p>
        </w:tc>
        <w:tc>
          <w:tcPr>
            <w:tcW w:w="2978" w:type="dxa"/>
            <w:gridSpan w:val="4"/>
          </w:tcPr>
          <w:p w14:paraId="0D472BAB" w14:textId="77777777" w:rsidR="0022472E" w:rsidRDefault="0022472E" w:rsidP="00806F8E">
            <w:pPr>
              <w:pStyle w:val="CRCoverPage"/>
              <w:tabs>
                <w:tab w:val="right" w:pos="2893"/>
              </w:tabs>
              <w:spacing w:after="0"/>
              <w:rPr>
                <w:noProof/>
                <w:lang w:val="sv-SE"/>
              </w:rPr>
            </w:pPr>
          </w:p>
        </w:tc>
        <w:tc>
          <w:tcPr>
            <w:tcW w:w="3403" w:type="dxa"/>
            <w:gridSpan w:val="3"/>
            <w:tcBorders>
              <w:top w:val="nil"/>
              <w:left w:val="nil"/>
              <w:bottom w:val="nil"/>
              <w:right w:val="single" w:sz="4" w:space="0" w:color="auto"/>
            </w:tcBorders>
          </w:tcPr>
          <w:p w14:paraId="7E62F105" w14:textId="77777777" w:rsidR="0022472E" w:rsidRDefault="0022472E" w:rsidP="00806F8E">
            <w:pPr>
              <w:pStyle w:val="CRCoverPage"/>
              <w:spacing w:after="0"/>
              <w:ind w:left="99"/>
              <w:rPr>
                <w:noProof/>
                <w:lang w:val="sv-SE"/>
              </w:rPr>
            </w:pPr>
          </w:p>
        </w:tc>
      </w:tr>
      <w:tr w:rsidR="0022472E" w14:paraId="1CD1A83E" w14:textId="77777777" w:rsidTr="00806F8E">
        <w:tc>
          <w:tcPr>
            <w:tcW w:w="2696" w:type="dxa"/>
            <w:gridSpan w:val="2"/>
            <w:tcBorders>
              <w:top w:val="nil"/>
              <w:left w:val="single" w:sz="4" w:space="0" w:color="auto"/>
              <w:bottom w:val="nil"/>
              <w:right w:val="nil"/>
            </w:tcBorders>
            <w:hideMark/>
          </w:tcPr>
          <w:p w14:paraId="10004C61" w14:textId="77777777" w:rsidR="0022472E" w:rsidRDefault="0022472E" w:rsidP="00806F8E">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67ECC33" w14:textId="77777777" w:rsidR="0022472E" w:rsidRDefault="0022472E" w:rsidP="00806F8E">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6CABBF" w14:textId="485C3600" w:rsidR="0022472E" w:rsidRDefault="001236D1" w:rsidP="00806F8E">
            <w:pPr>
              <w:pStyle w:val="CRCoverPage"/>
              <w:spacing w:after="0"/>
              <w:jc w:val="center"/>
              <w:rPr>
                <w:b/>
                <w:caps/>
                <w:noProof/>
                <w:lang w:val="sv-SE"/>
              </w:rPr>
            </w:pPr>
            <w:r>
              <w:rPr>
                <w:b/>
                <w:caps/>
                <w:noProof/>
                <w:lang w:val="sv-SE"/>
              </w:rPr>
              <w:t>X</w:t>
            </w:r>
          </w:p>
        </w:tc>
        <w:tc>
          <w:tcPr>
            <w:tcW w:w="2978" w:type="dxa"/>
            <w:gridSpan w:val="4"/>
            <w:hideMark/>
          </w:tcPr>
          <w:p w14:paraId="5905BBE4" w14:textId="77777777" w:rsidR="0022472E" w:rsidRDefault="0022472E" w:rsidP="00806F8E">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3" w:type="dxa"/>
            <w:gridSpan w:val="3"/>
            <w:tcBorders>
              <w:top w:val="nil"/>
              <w:left w:val="nil"/>
              <w:bottom w:val="nil"/>
              <w:right w:val="single" w:sz="4" w:space="0" w:color="auto"/>
            </w:tcBorders>
            <w:shd w:val="pct30" w:color="FFFF00" w:fill="auto"/>
            <w:hideMark/>
          </w:tcPr>
          <w:p w14:paraId="4C05FD42" w14:textId="77777777" w:rsidR="0022472E" w:rsidRDefault="0022472E" w:rsidP="00806F8E">
            <w:pPr>
              <w:pStyle w:val="CRCoverPage"/>
              <w:spacing w:after="0"/>
              <w:ind w:left="99"/>
              <w:rPr>
                <w:noProof/>
                <w:lang w:val="sv-SE"/>
              </w:rPr>
            </w:pPr>
            <w:r>
              <w:rPr>
                <w:noProof/>
                <w:lang w:val="sv-SE"/>
              </w:rPr>
              <w:t xml:space="preserve">TS/TR ... CR ... </w:t>
            </w:r>
          </w:p>
        </w:tc>
      </w:tr>
      <w:tr w:rsidR="0022472E" w14:paraId="1B3BCF7C" w14:textId="77777777" w:rsidTr="00806F8E">
        <w:tc>
          <w:tcPr>
            <w:tcW w:w="2696" w:type="dxa"/>
            <w:gridSpan w:val="2"/>
            <w:tcBorders>
              <w:top w:val="nil"/>
              <w:left w:val="single" w:sz="4" w:space="0" w:color="auto"/>
              <w:bottom w:val="nil"/>
              <w:right w:val="nil"/>
            </w:tcBorders>
            <w:hideMark/>
          </w:tcPr>
          <w:p w14:paraId="32300F24" w14:textId="77777777" w:rsidR="0022472E" w:rsidRDefault="0022472E" w:rsidP="00806F8E">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78C1AFE4" w14:textId="77777777" w:rsidR="0022472E" w:rsidRDefault="0022472E" w:rsidP="00806F8E">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85B989" w14:textId="1490725F" w:rsidR="0022472E" w:rsidRDefault="001236D1" w:rsidP="00806F8E">
            <w:pPr>
              <w:pStyle w:val="CRCoverPage"/>
              <w:spacing w:after="0"/>
              <w:jc w:val="center"/>
              <w:rPr>
                <w:b/>
                <w:caps/>
                <w:noProof/>
                <w:lang w:val="sv-SE"/>
              </w:rPr>
            </w:pPr>
            <w:r>
              <w:rPr>
                <w:b/>
                <w:caps/>
                <w:noProof/>
                <w:lang w:val="sv-SE"/>
              </w:rPr>
              <w:t>X</w:t>
            </w:r>
          </w:p>
        </w:tc>
        <w:tc>
          <w:tcPr>
            <w:tcW w:w="2978" w:type="dxa"/>
            <w:gridSpan w:val="4"/>
            <w:hideMark/>
          </w:tcPr>
          <w:p w14:paraId="5A2B9269" w14:textId="77777777" w:rsidR="0022472E" w:rsidRDefault="0022472E" w:rsidP="00806F8E">
            <w:pPr>
              <w:pStyle w:val="CRCoverPage"/>
              <w:spacing w:after="0"/>
              <w:rPr>
                <w:noProof/>
                <w:lang w:val="sv-SE"/>
              </w:rPr>
            </w:pPr>
            <w:r>
              <w:rPr>
                <w:noProof/>
                <w:lang w:val="sv-SE"/>
              </w:rPr>
              <w:t xml:space="preserve"> Test specifications</w:t>
            </w:r>
          </w:p>
        </w:tc>
        <w:tc>
          <w:tcPr>
            <w:tcW w:w="3403" w:type="dxa"/>
            <w:gridSpan w:val="3"/>
            <w:tcBorders>
              <w:top w:val="nil"/>
              <w:left w:val="nil"/>
              <w:bottom w:val="nil"/>
              <w:right w:val="single" w:sz="4" w:space="0" w:color="auto"/>
            </w:tcBorders>
            <w:shd w:val="pct30" w:color="FFFF00" w:fill="auto"/>
            <w:hideMark/>
          </w:tcPr>
          <w:p w14:paraId="549CB796" w14:textId="77777777" w:rsidR="0022472E" w:rsidRDefault="0022472E" w:rsidP="00806F8E">
            <w:pPr>
              <w:pStyle w:val="CRCoverPage"/>
              <w:spacing w:after="0"/>
              <w:ind w:left="99"/>
              <w:rPr>
                <w:noProof/>
                <w:lang w:val="sv-SE"/>
              </w:rPr>
            </w:pPr>
            <w:r>
              <w:rPr>
                <w:noProof/>
                <w:lang w:val="sv-SE"/>
              </w:rPr>
              <w:t xml:space="preserve">TS/TR ... CR ... </w:t>
            </w:r>
          </w:p>
        </w:tc>
      </w:tr>
      <w:tr w:rsidR="0022472E" w14:paraId="5674B7BA" w14:textId="77777777" w:rsidTr="00806F8E">
        <w:tc>
          <w:tcPr>
            <w:tcW w:w="2696" w:type="dxa"/>
            <w:gridSpan w:val="2"/>
            <w:tcBorders>
              <w:top w:val="nil"/>
              <w:left w:val="single" w:sz="4" w:space="0" w:color="auto"/>
              <w:bottom w:val="nil"/>
              <w:right w:val="nil"/>
            </w:tcBorders>
            <w:hideMark/>
          </w:tcPr>
          <w:p w14:paraId="6093814A" w14:textId="77777777" w:rsidR="0022472E" w:rsidRDefault="0022472E" w:rsidP="00806F8E">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5D3EB65" w14:textId="77777777" w:rsidR="0022472E" w:rsidRDefault="0022472E" w:rsidP="00806F8E">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FA50AA" w14:textId="04806E39" w:rsidR="0022472E" w:rsidRDefault="001236D1" w:rsidP="00806F8E">
            <w:pPr>
              <w:pStyle w:val="CRCoverPage"/>
              <w:spacing w:after="0"/>
              <w:jc w:val="center"/>
              <w:rPr>
                <w:b/>
                <w:caps/>
                <w:noProof/>
                <w:lang w:val="sv-SE"/>
              </w:rPr>
            </w:pPr>
            <w:r>
              <w:rPr>
                <w:b/>
                <w:caps/>
                <w:noProof/>
                <w:lang w:val="sv-SE"/>
              </w:rPr>
              <w:t>X</w:t>
            </w:r>
          </w:p>
        </w:tc>
        <w:tc>
          <w:tcPr>
            <w:tcW w:w="2978" w:type="dxa"/>
            <w:gridSpan w:val="4"/>
            <w:hideMark/>
          </w:tcPr>
          <w:p w14:paraId="06F574D6" w14:textId="77777777" w:rsidR="0022472E" w:rsidRDefault="0022472E" w:rsidP="00806F8E">
            <w:pPr>
              <w:pStyle w:val="CRCoverPage"/>
              <w:spacing w:after="0"/>
              <w:rPr>
                <w:noProof/>
                <w:lang w:val="sv-SE"/>
              </w:rPr>
            </w:pPr>
            <w:r>
              <w:rPr>
                <w:noProof/>
                <w:lang w:val="sv-SE"/>
              </w:rPr>
              <w:t xml:space="preserve"> O&amp;M Specifications</w:t>
            </w:r>
          </w:p>
        </w:tc>
        <w:tc>
          <w:tcPr>
            <w:tcW w:w="3403" w:type="dxa"/>
            <w:gridSpan w:val="3"/>
            <w:tcBorders>
              <w:top w:val="nil"/>
              <w:left w:val="nil"/>
              <w:bottom w:val="nil"/>
              <w:right w:val="single" w:sz="4" w:space="0" w:color="auto"/>
            </w:tcBorders>
            <w:shd w:val="pct30" w:color="FFFF00" w:fill="auto"/>
            <w:hideMark/>
          </w:tcPr>
          <w:p w14:paraId="118FD896" w14:textId="77777777" w:rsidR="0022472E" w:rsidRDefault="0022472E" w:rsidP="00806F8E">
            <w:pPr>
              <w:pStyle w:val="CRCoverPage"/>
              <w:spacing w:after="0"/>
              <w:ind w:left="99"/>
              <w:rPr>
                <w:noProof/>
                <w:lang w:val="sv-SE"/>
              </w:rPr>
            </w:pPr>
            <w:r>
              <w:rPr>
                <w:noProof/>
                <w:lang w:val="sv-SE"/>
              </w:rPr>
              <w:t xml:space="preserve">TS/TR ... CR ... </w:t>
            </w:r>
          </w:p>
        </w:tc>
      </w:tr>
      <w:tr w:rsidR="0022472E" w14:paraId="212C7980" w14:textId="77777777" w:rsidTr="00806F8E">
        <w:tc>
          <w:tcPr>
            <w:tcW w:w="2696" w:type="dxa"/>
            <w:gridSpan w:val="2"/>
            <w:tcBorders>
              <w:top w:val="nil"/>
              <w:left w:val="single" w:sz="4" w:space="0" w:color="auto"/>
              <w:bottom w:val="nil"/>
              <w:right w:val="nil"/>
            </w:tcBorders>
          </w:tcPr>
          <w:p w14:paraId="56B92E1D" w14:textId="77777777" w:rsidR="0022472E" w:rsidRDefault="0022472E" w:rsidP="00806F8E">
            <w:pPr>
              <w:pStyle w:val="CRCoverPage"/>
              <w:spacing w:after="0"/>
              <w:rPr>
                <w:b/>
                <w:i/>
                <w:noProof/>
                <w:lang w:val="sv-SE"/>
              </w:rPr>
            </w:pPr>
          </w:p>
        </w:tc>
        <w:tc>
          <w:tcPr>
            <w:tcW w:w="6949" w:type="dxa"/>
            <w:gridSpan w:val="9"/>
            <w:tcBorders>
              <w:top w:val="nil"/>
              <w:left w:val="nil"/>
              <w:bottom w:val="nil"/>
              <w:right w:val="single" w:sz="4" w:space="0" w:color="auto"/>
            </w:tcBorders>
          </w:tcPr>
          <w:p w14:paraId="192AFCAF" w14:textId="77777777" w:rsidR="0022472E" w:rsidRDefault="0022472E" w:rsidP="00806F8E">
            <w:pPr>
              <w:pStyle w:val="CRCoverPage"/>
              <w:spacing w:after="0"/>
              <w:rPr>
                <w:noProof/>
                <w:lang w:val="sv-SE"/>
              </w:rPr>
            </w:pPr>
          </w:p>
        </w:tc>
      </w:tr>
      <w:tr w:rsidR="0022472E" w14:paraId="301EA212" w14:textId="77777777" w:rsidTr="00806F8E">
        <w:tc>
          <w:tcPr>
            <w:tcW w:w="2696" w:type="dxa"/>
            <w:gridSpan w:val="2"/>
            <w:tcBorders>
              <w:top w:val="nil"/>
              <w:left w:val="single" w:sz="4" w:space="0" w:color="auto"/>
              <w:bottom w:val="single" w:sz="4" w:space="0" w:color="auto"/>
              <w:right w:val="nil"/>
            </w:tcBorders>
            <w:hideMark/>
          </w:tcPr>
          <w:p w14:paraId="423DF89E" w14:textId="77777777" w:rsidR="0022472E" w:rsidRDefault="0022472E" w:rsidP="00806F8E">
            <w:pPr>
              <w:pStyle w:val="CRCoverPage"/>
              <w:tabs>
                <w:tab w:val="right" w:pos="2184"/>
              </w:tabs>
              <w:spacing w:after="0"/>
              <w:rPr>
                <w:b/>
                <w:i/>
                <w:noProof/>
                <w:lang w:val="sv-SE"/>
              </w:rPr>
            </w:pPr>
            <w:r>
              <w:rPr>
                <w:b/>
                <w:i/>
                <w:noProof/>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5E77AC6C" w14:textId="77777777" w:rsidR="0022472E" w:rsidRDefault="0022472E" w:rsidP="00806F8E">
            <w:pPr>
              <w:pStyle w:val="CRCoverPage"/>
              <w:spacing w:after="0"/>
              <w:ind w:left="100"/>
              <w:rPr>
                <w:noProof/>
                <w:lang w:val="sv-SE"/>
              </w:rPr>
            </w:pPr>
          </w:p>
        </w:tc>
      </w:tr>
      <w:tr w:rsidR="0022472E" w14:paraId="2DC2EB71" w14:textId="77777777" w:rsidTr="00806F8E">
        <w:tc>
          <w:tcPr>
            <w:tcW w:w="2696" w:type="dxa"/>
            <w:gridSpan w:val="2"/>
            <w:tcBorders>
              <w:top w:val="single" w:sz="4" w:space="0" w:color="auto"/>
              <w:left w:val="nil"/>
              <w:bottom w:val="single" w:sz="4" w:space="0" w:color="auto"/>
              <w:right w:val="nil"/>
            </w:tcBorders>
          </w:tcPr>
          <w:p w14:paraId="223C6987" w14:textId="77777777" w:rsidR="0022472E" w:rsidRDefault="0022472E" w:rsidP="00806F8E">
            <w:pPr>
              <w:pStyle w:val="CRCoverPage"/>
              <w:tabs>
                <w:tab w:val="right" w:pos="2184"/>
              </w:tabs>
              <w:spacing w:after="0"/>
              <w:rPr>
                <w:b/>
                <w:i/>
                <w:noProof/>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02A9237C" w14:textId="77777777" w:rsidR="0022472E" w:rsidRDefault="0022472E" w:rsidP="00806F8E">
            <w:pPr>
              <w:pStyle w:val="CRCoverPage"/>
              <w:spacing w:after="0"/>
              <w:ind w:left="100"/>
              <w:rPr>
                <w:noProof/>
                <w:sz w:val="8"/>
                <w:szCs w:val="8"/>
                <w:lang w:val="sv-SE"/>
              </w:rPr>
            </w:pPr>
          </w:p>
        </w:tc>
      </w:tr>
      <w:tr w:rsidR="0022472E" w14:paraId="059D6B2D" w14:textId="77777777" w:rsidTr="00806F8E">
        <w:tc>
          <w:tcPr>
            <w:tcW w:w="2696" w:type="dxa"/>
            <w:gridSpan w:val="2"/>
            <w:tcBorders>
              <w:top w:val="single" w:sz="4" w:space="0" w:color="auto"/>
              <w:left w:val="single" w:sz="4" w:space="0" w:color="auto"/>
              <w:bottom w:val="single" w:sz="4" w:space="0" w:color="auto"/>
              <w:right w:val="nil"/>
            </w:tcBorders>
            <w:hideMark/>
          </w:tcPr>
          <w:p w14:paraId="29CF2C04" w14:textId="77777777" w:rsidR="0022472E" w:rsidRDefault="0022472E" w:rsidP="00806F8E">
            <w:pPr>
              <w:pStyle w:val="CRCoverPage"/>
              <w:tabs>
                <w:tab w:val="right" w:pos="2184"/>
              </w:tabs>
              <w:spacing w:after="0"/>
              <w:rPr>
                <w:b/>
                <w:i/>
                <w:noProof/>
                <w:lang w:val="sv-SE"/>
              </w:rPr>
            </w:pPr>
            <w:r>
              <w:rPr>
                <w:b/>
                <w:i/>
                <w:noProof/>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0BD85765" w14:textId="77777777" w:rsidR="0022472E" w:rsidRDefault="0022472E" w:rsidP="00806F8E">
            <w:pPr>
              <w:pStyle w:val="CRCoverPage"/>
              <w:spacing w:after="0"/>
              <w:ind w:left="100"/>
              <w:rPr>
                <w:noProof/>
                <w:lang w:val="sv-SE"/>
              </w:rPr>
            </w:pPr>
          </w:p>
        </w:tc>
      </w:tr>
    </w:tbl>
    <w:p w14:paraId="03255AA5" w14:textId="250D70C3" w:rsidR="00806F8E" w:rsidRDefault="00806F8E" w:rsidP="0022472E">
      <w:pPr>
        <w:pStyle w:val="CRCoverPage"/>
        <w:spacing w:after="0"/>
        <w:rPr>
          <w:rFonts w:eastAsia="Times New Roman"/>
          <w:noProof/>
          <w:sz w:val="8"/>
          <w:szCs w:val="8"/>
        </w:rPr>
      </w:pPr>
    </w:p>
    <w:p w14:paraId="0FABA5FC" w14:textId="77777777" w:rsidR="00806F8E" w:rsidRDefault="00806F8E">
      <w:pPr>
        <w:overflowPunct/>
        <w:autoSpaceDE/>
        <w:autoSpaceDN/>
        <w:adjustRightInd/>
        <w:spacing w:after="0"/>
        <w:textAlignment w:val="auto"/>
        <w:rPr>
          <w:rFonts w:ascii="Arial" w:hAnsi="Arial"/>
          <w:noProof/>
          <w:sz w:val="8"/>
          <w:szCs w:val="8"/>
          <w:lang w:eastAsia="en-US"/>
        </w:rPr>
      </w:pPr>
      <w:r>
        <w:rPr>
          <w:noProof/>
          <w:sz w:val="8"/>
          <w:szCs w:val="8"/>
        </w:rPr>
        <w:br w:type="page"/>
      </w:r>
    </w:p>
    <w:bookmarkEnd w:id="0"/>
    <w:p w14:paraId="1B624C15" w14:textId="77777777" w:rsidR="0022472E" w:rsidRDefault="0022472E" w:rsidP="0022472E">
      <w:pPr>
        <w:pStyle w:val="CRCoverPage"/>
        <w:spacing w:after="0"/>
        <w:rPr>
          <w:rFonts w:eastAsia="Times New Roman"/>
          <w:noProof/>
          <w:sz w:val="8"/>
          <w:szCs w:val="8"/>
        </w:rPr>
      </w:pPr>
    </w:p>
    <w:p w14:paraId="7584C5CE" w14:textId="77777777" w:rsidR="004A5F2C" w:rsidRDefault="004A5F2C" w:rsidP="004A5F2C">
      <w:pPr>
        <w:pStyle w:val="CRCoverPage"/>
        <w:spacing w:after="0"/>
        <w:rPr>
          <w:rFonts w:eastAsia="Times New Roman"/>
          <w:noProof/>
          <w:sz w:val="8"/>
          <w:szCs w:val="8"/>
        </w:rPr>
      </w:pPr>
    </w:p>
    <w:p w14:paraId="51BD9DBB" w14:textId="77777777" w:rsidR="00AD40B0" w:rsidRPr="00E85189" w:rsidRDefault="00AD40B0" w:rsidP="00AD40B0">
      <w:pPr>
        <w:pStyle w:val="Heading1"/>
        <w:rPr>
          <w:rFonts w:eastAsia="MS Mincho"/>
        </w:rPr>
      </w:pPr>
      <w:bookmarkStart w:id="10" w:name="_Toc20425634"/>
      <w:bookmarkStart w:id="11" w:name="_Toc29321030"/>
      <w:bookmarkStart w:id="12" w:name="_Toc36219213"/>
      <w:bookmarkStart w:id="13" w:name="_Toc36219889"/>
      <w:bookmarkStart w:id="14" w:name="_Toc36513309"/>
      <w:bookmarkStart w:id="15" w:name="_Toc46449367"/>
      <w:bookmarkStart w:id="16" w:name="_Toc46489154"/>
      <w:bookmarkEnd w:id="1"/>
      <w:bookmarkEnd w:id="2"/>
      <w:bookmarkEnd w:id="3"/>
      <w:bookmarkEnd w:id="4"/>
      <w:bookmarkEnd w:id="5"/>
      <w:bookmarkEnd w:id="6"/>
      <w:r w:rsidRPr="00E85189">
        <w:rPr>
          <w:rFonts w:eastAsia="MS Mincho"/>
        </w:rPr>
        <w:t>2</w:t>
      </w:r>
      <w:r w:rsidRPr="00E85189">
        <w:rPr>
          <w:rFonts w:eastAsia="MS Mincho"/>
        </w:rPr>
        <w:tab/>
        <w:t>References</w:t>
      </w:r>
      <w:bookmarkEnd w:id="10"/>
      <w:bookmarkEnd w:id="11"/>
      <w:bookmarkEnd w:id="12"/>
      <w:bookmarkEnd w:id="13"/>
      <w:bookmarkEnd w:id="14"/>
      <w:bookmarkEnd w:id="15"/>
      <w:bookmarkEnd w:id="16"/>
    </w:p>
    <w:p w14:paraId="7258DD75" w14:textId="77777777" w:rsidR="00AD40B0" w:rsidRPr="00E85189" w:rsidRDefault="00AD40B0" w:rsidP="00AD40B0">
      <w:r w:rsidRPr="00E85189">
        <w:t>The following documents contain provisions which, through reference in this text, constitute provisions of the present document.</w:t>
      </w:r>
    </w:p>
    <w:p w14:paraId="5634B921" w14:textId="77777777" w:rsidR="00AD40B0" w:rsidRPr="00E85189" w:rsidRDefault="00AD40B0" w:rsidP="00AD40B0">
      <w:pPr>
        <w:pStyle w:val="B1"/>
      </w:pPr>
      <w:r w:rsidRPr="00E85189">
        <w:t>-</w:t>
      </w:r>
      <w:r w:rsidRPr="00E85189">
        <w:tab/>
        <w:t>References are either specific (identified by date of publication, edition number, version number, etc.) or non</w:t>
      </w:r>
      <w:r w:rsidRPr="00E85189">
        <w:noBreakHyphen/>
        <w:t>specific.</w:t>
      </w:r>
    </w:p>
    <w:p w14:paraId="3FAF08EB" w14:textId="77777777" w:rsidR="00AD40B0" w:rsidRPr="00E85189" w:rsidRDefault="00AD40B0" w:rsidP="00AD40B0">
      <w:pPr>
        <w:pStyle w:val="B1"/>
      </w:pPr>
      <w:r w:rsidRPr="00E85189">
        <w:t>-</w:t>
      </w:r>
      <w:r w:rsidRPr="00E85189">
        <w:tab/>
        <w:t>For a specific reference, subsequent revisions do not apply.</w:t>
      </w:r>
    </w:p>
    <w:p w14:paraId="38F608B9" w14:textId="77777777" w:rsidR="00AD40B0" w:rsidRPr="00E85189" w:rsidRDefault="00AD40B0" w:rsidP="00AD40B0">
      <w:pPr>
        <w:pStyle w:val="B1"/>
      </w:pPr>
      <w:r w:rsidRPr="00E85189">
        <w:t>-</w:t>
      </w:r>
      <w:r w:rsidRPr="00E85189">
        <w:tab/>
        <w:t>For a non-specific reference, the latest version applies. In the case of a reference to a 3GPP document (including a GSM document), a non-specific reference implicitly refers to the latest version of that document</w:t>
      </w:r>
      <w:r w:rsidRPr="00E85189">
        <w:rPr>
          <w:i/>
        </w:rPr>
        <w:t xml:space="preserve"> in the same Release as the present document</w:t>
      </w:r>
      <w:r w:rsidRPr="00E85189">
        <w:t>.</w:t>
      </w:r>
    </w:p>
    <w:p w14:paraId="51B96385" w14:textId="77777777" w:rsidR="00AD40B0" w:rsidRPr="00E85189" w:rsidRDefault="00AD40B0" w:rsidP="00AD40B0"/>
    <w:p w14:paraId="502BB5A4" w14:textId="77777777" w:rsidR="00AD40B0" w:rsidRPr="00E85189" w:rsidRDefault="00AD40B0" w:rsidP="00AD40B0">
      <w:pPr>
        <w:pStyle w:val="EX"/>
      </w:pPr>
      <w:r w:rsidRPr="00E85189">
        <w:t>[1]</w:t>
      </w:r>
      <w:r w:rsidRPr="00E85189">
        <w:tab/>
        <w:t>3GPP TR 21.905: "Vocabulary for 3GPP Specifications".</w:t>
      </w:r>
    </w:p>
    <w:p w14:paraId="37E423A1" w14:textId="77777777" w:rsidR="00AD40B0" w:rsidRPr="00E85189" w:rsidRDefault="00AD40B0" w:rsidP="00AD40B0">
      <w:pPr>
        <w:pStyle w:val="EX"/>
      </w:pPr>
      <w:r w:rsidRPr="00E85189">
        <w:t>[2]</w:t>
      </w:r>
      <w:r w:rsidRPr="00E85189">
        <w:tab/>
        <w:t>3GPP TS 38.300: "NR; Overall description; Stage 2".</w:t>
      </w:r>
    </w:p>
    <w:p w14:paraId="4637A32A" w14:textId="77777777" w:rsidR="00AD40B0" w:rsidRPr="00E85189" w:rsidRDefault="00AD40B0" w:rsidP="00AD40B0">
      <w:pPr>
        <w:pStyle w:val="EX"/>
      </w:pPr>
      <w:r w:rsidRPr="00E85189">
        <w:t>[3]</w:t>
      </w:r>
      <w:r w:rsidRPr="00E85189">
        <w:tab/>
        <w:t>3GPP TS 38.321: "NR; Medium Access Control (MAC); Protocol specification".</w:t>
      </w:r>
    </w:p>
    <w:p w14:paraId="5F7B6DA1" w14:textId="77777777" w:rsidR="00AD40B0" w:rsidRPr="00E85189" w:rsidRDefault="00AD40B0" w:rsidP="00AD40B0">
      <w:pPr>
        <w:pStyle w:val="EX"/>
      </w:pPr>
      <w:r w:rsidRPr="00E85189">
        <w:t>[4]</w:t>
      </w:r>
      <w:r w:rsidRPr="00E85189">
        <w:tab/>
        <w:t>3GPP TS 38.322: "NR; Radio Link Control (RLC) protocol specification".</w:t>
      </w:r>
    </w:p>
    <w:p w14:paraId="1D299E7E" w14:textId="77777777" w:rsidR="00AD40B0" w:rsidRPr="00E85189" w:rsidRDefault="00AD40B0" w:rsidP="00AD40B0">
      <w:pPr>
        <w:pStyle w:val="EX"/>
      </w:pPr>
      <w:r w:rsidRPr="00E85189">
        <w:t>[5]</w:t>
      </w:r>
      <w:r w:rsidRPr="00E85189">
        <w:tab/>
        <w:t>3GPP TS 38.323: "NR; Packet Data Convergence Protocol (PDCP) protocol specification".</w:t>
      </w:r>
    </w:p>
    <w:p w14:paraId="60B21BEB" w14:textId="77777777" w:rsidR="00AD40B0" w:rsidRPr="00E85189" w:rsidRDefault="00AD40B0" w:rsidP="00AD40B0">
      <w:pPr>
        <w:pStyle w:val="EX"/>
      </w:pPr>
      <w:r w:rsidRPr="00E85189">
        <w:t>[6]</w:t>
      </w:r>
      <w:r w:rsidRPr="00E85189">
        <w:tab/>
        <w:t>ITU-T Recommendation X.680 (08/2015) "Information Technology – Abstract Syntax Notation One (ASN.1): Specification of basic notation" (Same as the ISO/IEC International Standard 8824-1).</w:t>
      </w:r>
    </w:p>
    <w:p w14:paraId="2BE5DF8A" w14:textId="77777777" w:rsidR="00AD40B0" w:rsidRPr="00E85189" w:rsidRDefault="00AD40B0" w:rsidP="00AD40B0">
      <w:pPr>
        <w:pStyle w:val="EX"/>
      </w:pPr>
      <w:r w:rsidRPr="00E85189">
        <w:t>[7]</w:t>
      </w:r>
      <w:r w:rsidRPr="00E85189">
        <w:tab/>
        <w:t>ITU-T Recommendation X.681 (08/2015) "Information Technology – Abstract Syntax Notation One (ASN.1): Information object specification" (Same as the ISO/IEC International Standard 8824-2).</w:t>
      </w:r>
    </w:p>
    <w:p w14:paraId="2CBD6A74" w14:textId="77777777" w:rsidR="00AD40B0" w:rsidRPr="00E85189" w:rsidRDefault="00AD40B0" w:rsidP="00AD40B0">
      <w:pPr>
        <w:pStyle w:val="EX"/>
      </w:pPr>
      <w:r w:rsidRPr="00E85189">
        <w:t>[8]</w:t>
      </w:r>
      <w:r w:rsidRPr="00E85189">
        <w:tab/>
        <w:t>ITU-T Recommendation X.691 (08/2015) "Information technology – ASN.1 encoding rules: Specification of Packed Encoding Rules (PER)" (Same as the ISO/IEC International Standard 8825-2).</w:t>
      </w:r>
    </w:p>
    <w:p w14:paraId="79A9BC41" w14:textId="77777777" w:rsidR="00AD40B0" w:rsidRPr="00E85189" w:rsidRDefault="00AD40B0" w:rsidP="00AD40B0">
      <w:pPr>
        <w:pStyle w:val="EX"/>
      </w:pPr>
      <w:r w:rsidRPr="00E85189">
        <w:t>[9]</w:t>
      </w:r>
      <w:r w:rsidRPr="00E85189">
        <w:tab/>
        <w:t>3GPP TS 38.215: "NR; Physical layer measurements".</w:t>
      </w:r>
    </w:p>
    <w:p w14:paraId="7FA7FAD4" w14:textId="77777777" w:rsidR="00AD40B0" w:rsidRPr="00E85189" w:rsidRDefault="00AD40B0" w:rsidP="00AD40B0">
      <w:pPr>
        <w:pStyle w:val="EX"/>
      </w:pPr>
      <w:r w:rsidRPr="00E85189">
        <w:t>[10]</w:t>
      </w:r>
      <w:r w:rsidRPr="00E85189">
        <w:tab/>
        <w:t>3GPP TS 36.331: "Evolved Universal Terrestrial Radio Access (E-UTRA) Radio Resource Control (RRC); Protocol Specification".</w:t>
      </w:r>
    </w:p>
    <w:p w14:paraId="6A4E8289" w14:textId="77777777" w:rsidR="00AD40B0" w:rsidRPr="00E85189" w:rsidRDefault="00AD40B0" w:rsidP="00AD40B0">
      <w:pPr>
        <w:pStyle w:val="EX"/>
      </w:pPr>
      <w:r w:rsidRPr="00E85189">
        <w:t>[11]</w:t>
      </w:r>
      <w:r w:rsidRPr="00E85189">
        <w:tab/>
        <w:t>3GPP TS 33.501: "Security Architecture and Procedures for 5G System".</w:t>
      </w:r>
    </w:p>
    <w:p w14:paraId="60F2B4C8" w14:textId="77777777" w:rsidR="00AD40B0" w:rsidRPr="00E85189" w:rsidRDefault="00AD40B0" w:rsidP="00AD40B0">
      <w:pPr>
        <w:pStyle w:val="EX"/>
      </w:pPr>
      <w:r w:rsidRPr="00E85189">
        <w:t>[12]</w:t>
      </w:r>
      <w:r w:rsidRPr="00E85189">
        <w:tab/>
        <w:t>3GPP TS 38.104: "NR; Base Station (BS) radio transmission and reception".</w:t>
      </w:r>
    </w:p>
    <w:p w14:paraId="5A0E55E4" w14:textId="77777777" w:rsidR="00AD40B0" w:rsidRPr="00E85189" w:rsidRDefault="00AD40B0" w:rsidP="00AD40B0">
      <w:pPr>
        <w:pStyle w:val="EX"/>
      </w:pPr>
      <w:r w:rsidRPr="00E85189">
        <w:t>[13]</w:t>
      </w:r>
      <w:r w:rsidRPr="00E85189">
        <w:tab/>
        <w:t>3GPP TS 38.213: "NR; Physical layer procedures for control".</w:t>
      </w:r>
    </w:p>
    <w:p w14:paraId="7301E19E" w14:textId="77777777" w:rsidR="00AD40B0" w:rsidRPr="00E85189" w:rsidRDefault="00AD40B0" w:rsidP="00AD40B0">
      <w:pPr>
        <w:pStyle w:val="EX"/>
      </w:pPr>
      <w:r w:rsidRPr="00E85189">
        <w:t>[14]</w:t>
      </w:r>
      <w:r w:rsidRPr="00E85189">
        <w:tab/>
        <w:t>3GPP TS 38.133: "NR; Requirements for support of radio resource management".</w:t>
      </w:r>
    </w:p>
    <w:p w14:paraId="2A3969C7" w14:textId="77777777" w:rsidR="00AD40B0" w:rsidRPr="00E85189" w:rsidRDefault="00AD40B0" w:rsidP="00AD40B0">
      <w:pPr>
        <w:pStyle w:val="EX"/>
      </w:pPr>
      <w:r w:rsidRPr="00E85189">
        <w:t>[15]</w:t>
      </w:r>
      <w:r w:rsidRPr="00E85189">
        <w:tab/>
        <w:t>3GPP TS 38.101-1: "NR; User Equipment (UE) radio transmission and reception; Part 1: Range 1 Standalone".</w:t>
      </w:r>
    </w:p>
    <w:p w14:paraId="779BC909" w14:textId="77777777" w:rsidR="00AD40B0" w:rsidRPr="00E85189" w:rsidRDefault="00AD40B0" w:rsidP="00AD40B0">
      <w:pPr>
        <w:pStyle w:val="EX"/>
      </w:pPr>
      <w:r w:rsidRPr="00E85189">
        <w:t>[16]</w:t>
      </w:r>
      <w:r w:rsidRPr="00E85189">
        <w:tab/>
        <w:t>3GPP TS 38.211: "NR; Physical channels and modulation".</w:t>
      </w:r>
    </w:p>
    <w:p w14:paraId="2E7C64FE" w14:textId="77777777" w:rsidR="00AD40B0" w:rsidRPr="00E85189" w:rsidRDefault="00AD40B0" w:rsidP="00AD40B0">
      <w:pPr>
        <w:pStyle w:val="EX"/>
      </w:pPr>
      <w:r w:rsidRPr="00E85189">
        <w:t>[17]</w:t>
      </w:r>
      <w:r w:rsidRPr="00E85189">
        <w:tab/>
        <w:t>3GPP TS 38.212: "NR; Multiplexing and channel coding".</w:t>
      </w:r>
    </w:p>
    <w:p w14:paraId="753B2E86" w14:textId="77777777" w:rsidR="00AD40B0" w:rsidRPr="00E85189" w:rsidRDefault="00AD40B0" w:rsidP="00AD40B0">
      <w:pPr>
        <w:pStyle w:val="EX"/>
      </w:pPr>
      <w:r w:rsidRPr="00E85189">
        <w:t>[18]</w:t>
      </w:r>
      <w:r w:rsidRPr="00E85189">
        <w:tab/>
        <w:t>ITU-T Recommendation X.683 (08/2015) "Information Technology – Abstract Syntax Notation One (ASN.1): Parameterization of ASN.1 specifications" (Same as the ISO/IEC International Standard 8824-4).</w:t>
      </w:r>
    </w:p>
    <w:p w14:paraId="7A74CB1B" w14:textId="77777777" w:rsidR="00AD40B0" w:rsidRPr="00E85189" w:rsidRDefault="00AD40B0" w:rsidP="00AD40B0">
      <w:pPr>
        <w:pStyle w:val="EX"/>
      </w:pPr>
      <w:r w:rsidRPr="00E85189">
        <w:t>[19]</w:t>
      </w:r>
      <w:r w:rsidRPr="00E85189">
        <w:tab/>
        <w:t>3GPP TS 38.214: "NR; Physical layer procedures for data".</w:t>
      </w:r>
    </w:p>
    <w:p w14:paraId="6DA0B188" w14:textId="77777777" w:rsidR="00AD40B0" w:rsidRPr="00E85189" w:rsidRDefault="00AD40B0" w:rsidP="00AD40B0">
      <w:pPr>
        <w:pStyle w:val="EX"/>
      </w:pPr>
      <w:r w:rsidRPr="00E85189">
        <w:lastRenderedPageBreak/>
        <w:t>[20]</w:t>
      </w:r>
      <w:r w:rsidRPr="00E85189">
        <w:tab/>
        <w:t>3GPP TS 38.304: "NR; User Equipment (UE) procedures in Idle mode and RRC Inactive state".</w:t>
      </w:r>
    </w:p>
    <w:p w14:paraId="48C7AFCF" w14:textId="77777777" w:rsidR="00AD40B0" w:rsidRPr="00E85189" w:rsidRDefault="00AD40B0" w:rsidP="00AD40B0">
      <w:pPr>
        <w:pStyle w:val="EX"/>
      </w:pPr>
      <w:r w:rsidRPr="00E85189">
        <w:t>[21]</w:t>
      </w:r>
      <w:r w:rsidRPr="00E85189">
        <w:tab/>
        <w:t>3GPP TS 23.003: "Numbering, addressing and identification".</w:t>
      </w:r>
    </w:p>
    <w:p w14:paraId="2FB0665A" w14:textId="77777777" w:rsidR="00AD40B0" w:rsidRPr="00E85189" w:rsidRDefault="00AD40B0" w:rsidP="00AD40B0">
      <w:pPr>
        <w:pStyle w:val="EX"/>
      </w:pPr>
      <w:r w:rsidRPr="00E85189">
        <w:t>[22]</w:t>
      </w:r>
      <w:r w:rsidRPr="00E85189">
        <w:tab/>
        <w:t>3GPP TS 36.101: "E-UTRA; User Equipment (UE) radio transmission and reception".</w:t>
      </w:r>
    </w:p>
    <w:p w14:paraId="1D534F7B" w14:textId="77777777" w:rsidR="00AD40B0" w:rsidRPr="00E85189" w:rsidRDefault="00AD40B0" w:rsidP="00AD40B0">
      <w:pPr>
        <w:pStyle w:val="EX"/>
      </w:pPr>
      <w:r w:rsidRPr="00E85189">
        <w:t>[23]</w:t>
      </w:r>
      <w:r w:rsidRPr="00E85189">
        <w:tab/>
        <w:t>3GPP TS 24.501: "Non-Access-Stratum (NAS) protocol for 5G System (5GS); Stage 3".</w:t>
      </w:r>
    </w:p>
    <w:p w14:paraId="201CF1C9" w14:textId="77777777" w:rsidR="00AD40B0" w:rsidRPr="00E85189" w:rsidRDefault="00AD40B0" w:rsidP="00AD40B0">
      <w:pPr>
        <w:pStyle w:val="EX"/>
      </w:pPr>
      <w:r w:rsidRPr="00E85189">
        <w:t>[24]</w:t>
      </w:r>
      <w:r w:rsidRPr="00E85189">
        <w:tab/>
        <w:t>3GPP TS 37.324: "Service Data Adaptation Protocol (SDAP) specification".</w:t>
      </w:r>
    </w:p>
    <w:p w14:paraId="1174662B" w14:textId="77777777" w:rsidR="00AD40B0" w:rsidRPr="00E85189" w:rsidRDefault="00AD40B0" w:rsidP="00AD40B0">
      <w:pPr>
        <w:pStyle w:val="EX"/>
      </w:pPr>
      <w:r w:rsidRPr="00E85189">
        <w:t>[25]</w:t>
      </w:r>
      <w:r w:rsidRPr="00E85189">
        <w:tab/>
        <w:t>3GPP TS 22.261: "Service requirements for the 5G System".</w:t>
      </w:r>
    </w:p>
    <w:p w14:paraId="3980314D" w14:textId="77777777" w:rsidR="00AD40B0" w:rsidRPr="00E85189" w:rsidRDefault="00AD40B0" w:rsidP="00AD40B0">
      <w:pPr>
        <w:pStyle w:val="EX"/>
      </w:pPr>
      <w:r w:rsidRPr="00E85189">
        <w:t>[26]</w:t>
      </w:r>
      <w:r w:rsidRPr="00E85189">
        <w:tab/>
        <w:t>3GPP TS 38.306: "User Equipment (UE) radio access capabilities".</w:t>
      </w:r>
    </w:p>
    <w:p w14:paraId="05F01ADD" w14:textId="77777777" w:rsidR="00AD40B0" w:rsidRPr="00E85189" w:rsidRDefault="00AD40B0" w:rsidP="00AD40B0">
      <w:pPr>
        <w:pStyle w:val="EX"/>
      </w:pPr>
      <w:r w:rsidRPr="00E85189">
        <w:t>[27]</w:t>
      </w:r>
      <w:r w:rsidRPr="00E85189">
        <w:tab/>
        <w:t>3GPP TS 36.304: "E-UTRA; User Equipment (UE) procedures in idle mode".</w:t>
      </w:r>
    </w:p>
    <w:p w14:paraId="67433320" w14:textId="77777777" w:rsidR="00AD40B0" w:rsidRPr="00E85189" w:rsidRDefault="00AD40B0" w:rsidP="00AD40B0">
      <w:pPr>
        <w:pStyle w:val="EX"/>
      </w:pPr>
      <w:r w:rsidRPr="00E85189">
        <w:t>[28]</w:t>
      </w:r>
      <w:r w:rsidRPr="00E85189">
        <w:tab/>
        <w:t>ATIS 0700041: "WEA 3.0: Device-Based Geo-Fencing".</w:t>
      </w:r>
    </w:p>
    <w:p w14:paraId="180D3E3A" w14:textId="77777777" w:rsidR="00AD40B0" w:rsidRPr="00E85189" w:rsidRDefault="00AD40B0" w:rsidP="00AD40B0">
      <w:pPr>
        <w:pStyle w:val="EX"/>
      </w:pPr>
      <w:r w:rsidRPr="00E85189">
        <w:t>[29]</w:t>
      </w:r>
      <w:r w:rsidRPr="00E85189">
        <w:tab/>
        <w:t>3GPP TS 23.041: "Technical realization of Cell Broadcast Service (CBS)".</w:t>
      </w:r>
    </w:p>
    <w:p w14:paraId="4F18E440" w14:textId="77777777" w:rsidR="00AD40B0" w:rsidRPr="00E85189" w:rsidRDefault="00AD40B0" w:rsidP="00AD40B0">
      <w:pPr>
        <w:pStyle w:val="EX"/>
      </w:pPr>
      <w:r w:rsidRPr="00E85189">
        <w:t>[30]</w:t>
      </w:r>
      <w:r w:rsidRPr="00E85189">
        <w:tab/>
        <w:t>3GPP TS 33.401: "3GPP System Architecture Evolution (SAE); Security architecture".</w:t>
      </w:r>
    </w:p>
    <w:p w14:paraId="08F95966" w14:textId="77777777" w:rsidR="00AD40B0" w:rsidRPr="00E85189" w:rsidRDefault="00AD40B0" w:rsidP="00AD40B0">
      <w:pPr>
        <w:pStyle w:val="EX"/>
      </w:pPr>
      <w:r w:rsidRPr="00E85189">
        <w:t>[31]</w:t>
      </w:r>
      <w:r w:rsidRPr="00E85189">
        <w:tab/>
        <w:t>3GPP TS 36.211: "E-UTRA; Physical channels and modulation".</w:t>
      </w:r>
    </w:p>
    <w:p w14:paraId="60E751FA" w14:textId="77777777" w:rsidR="00AD40B0" w:rsidRPr="00E85189" w:rsidRDefault="00AD40B0" w:rsidP="00AD40B0">
      <w:pPr>
        <w:pStyle w:val="EX"/>
      </w:pPr>
      <w:r w:rsidRPr="00E85189">
        <w:t>[32]</w:t>
      </w:r>
      <w:r w:rsidRPr="00E85189">
        <w:tab/>
        <w:t>3GPP TS 23.501: "System Architecture for the 5G System; Stage 2".</w:t>
      </w:r>
    </w:p>
    <w:p w14:paraId="2540DF4E" w14:textId="77777777" w:rsidR="00AD40B0" w:rsidRPr="00E85189" w:rsidRDefault="00AD40B0" w:rsidP="00AD40B0">
      <w:pPr>
        <w:pStyle w:val="EX"/>
      </w:pPr>
      <w:r w:rsidRPr="00E85189">
        <w:t>[33]</w:t>
      </w:r>
      <w:r w:rsidRPr="00E85189">
        <w:tab/>
        <w:t>3GPP TS 36.104:"E-UTRA; Base Station (BS) radio transmission and reception".</w:t>
      </w:r>
    </w:p>
    <w:p w14:paraId="44C37400" w14:textId="77777777" w:rsidR="00AD40B0" w:rsidRPr="00E85189" w:rsidRDefault="00AD40B0" w:rsidP="00AD40B0">
      <w:pPr>
        <w:pStyle w:val="EX"/>
      </w:pPr>
      <w:r w:rsidRPr="00E85189">
        <w:t>[34]</w:t>
      </w:r>
      <w:r w:rsidRPr="00E85189">
        <w:tab/>
        <w:t>3GPP TS 38.101-3 "NR; User Equipment (UE) radio transmission and reception; Part 3: Range 1 and Range 2 Interworking operation with other radios".</w:t>
      </w:r>
    </w:p>
    <w:p w14:paraId="1945F47A" w14:textId="77777777" w:rsidR="00AD40B0" w:rsidRPr="00E85189" w:rsidRDefault="00AD40B0" w:rsidP="00AD40B0">
      <w:pPr>
        <w:pStyle w:val="EX"/>
      </w:pPr>
      <w:r w:rsidRPr="00E85189">
        <w:t>[35]</w:t>
      </w:r>
      <w:r w:rsidRPr="00E85189">
        <w:tab/>
        <w:t xml:space="preserve">3GPP TS 38.423: "NG-RAN, </w:t>
      </w:r>
      <w:proofErr w:type="spellStart"/>
      <w:r w:rsidRPr="00E85189">
        <w:t>Xn</w:t>
      </w:r>
      <w:proofErr w:type="spellEnd"/>
      <w:r w:rsidRPr="00E85189">
        <w:t xml:space="preserve"> application protocol (</w:t>
      </w:r>
      <w:proofErr w:type="spellStart"/>
      <w:r w:rsidRPr="00E85189">
        <w:t>XnAP</w:t>
      </w:r>
      <w:proofErr w:type="spellEnd"/>
      <w:r w:rsidRPr="00E85189">
        <w:t>)".</w:t>
      </w:r>
    </w:p>
    <w:p w14:paraId="2BC0A2F2" w14:textId="77777777" w:rsidR="00AD40B0" w:rsidRPr="00E85189" w:rsidRDefault="00AD40B0" w:rsidP="00AD40B0">
      <w:pPr>
        <w:pStyle w:val="EX"/>
        <w:rPr>
          <w:rFonts w:eastAsia="SimSun"/>
          <w:lang w:eastAsia="zh-CN"/>
        </w:rPr>
      </w:pPr>
      <w:r w:rsidRPr="00E85189">
        <w:t>[36]</w:t>
      </w:r>
      <w:r w:rsidRPr="00E85189">
        <w:tab/>
      </w:r>
      <w:r w:rsidRPr="00E85189">
        <w:rPr>
          <w:rFonts w:eastAsia="SimSun"/>
          <w:lang w:eastAsia="zh-CN"/>
        </w:rPr>
        <w:t>3GPP TS 38.473: "NG-RAN; F1 application protocol (F1AP)".</w:t>
      </w:r>
    </w:p>
    <w:p w14:paraId="1837E15A" w14:textId="77777777" w:rsidR="00AD40B0" w:rsidRPr="00E85189" w:rsidRDefault="00AD40B0" w:rsidP="00AD40B0">
      <w:pPr>
        <w:pStyle w:val="EX"/>
      </w:pPr>
      <w:r w:rsidRPr="00E85189">
        <w:t>[37]</w:t>
      </w:r>
      <w:r w:rsidRPr="00E85189">
        <w:tab/>
        <w:t>3GPP TS 36.423: "E-UTRA; X2 application protocol (X2AP)".</w:t>
      </w:r>
    </w:p>
    <w:p w14:paraId="32CCFF74" w14:textId="77777777" w:rsidR="00AD40B0" w:rsidRPr="00E85189" w:rsidRDefault="00AD40B0" w:rsidP="00AD40B0">
      <w:pPr>
        <w:pStyle w:val="EX"/>
      </w:pPr>
      <w:r w:rsidRPr="00E85189">
        <w:t>[38]</w:t>
      </w:r>
      <w:r w:rsidRPr="00E85189">
        <w:tab/>
      </w:r>
      <w:r w:rsidRPr="00E85189">
        <w:rPr>
          <w:noProof/>
        </w:rPr>
        <w:t>3GPP TS 24.008: "Mobile radio interface layer 3 specification; Core network protocols; Stage 3</w:t>
      </w:r>
      <w:r w:rsidRPr="00E85189">
        <w:t>".</w:t>
      </w:r>
    </w:p>
    <w:p w14:paraId="7D70E319" w14:textId="77777777" w:rsidR="00AD40B0" w:rsidRPr="00E85189" w:rsidRDefault="00AD40B0" w:rsidP="00AD40B0">
      <w:pPr>
        <w:pStyle w:val="EX"/>
      </w:pPr>
      <w:r w:rsidRPr="00E85189">
        <w:t>[39]</w:t>
      </w:r>
      <w:r w:rsidRPr="00E85189">
        <w:tab/>
        <w:t>3GPP TS 38.101-2 "NR; User Equipment (UE) radio transmission and reception; Part 2: Range 2 Standalone".</w:t>
      </w:r>
    </w:p>
    <w:p w14:paraId="6EC52DBD" w14:textId="77777777" w:rsidR="00AD40B0" w:rsidRPr="00E85189" w:rsidRDefault="00AD40B0" w:rsidP="00AD40B0">
      <w:pPr>
        <w:pStyle w:val="EX"/>
      </w:pPr>
      <w:r w:rsidRPr="00E85189">
        <w:t>[40]</w:t>
      </w:r>
      <w:r w:rsidRPr="00E85189">
        <w:tab/>
        <w:t>3GPP TS 36.133:"E-UTRA; Requirements for support of radio resource management".</w:t>
      </w:r>
    </w:p>
    <w:p w14:paraId="1D78AF03" w14:textId="77777777" w:rsidR="00AD40B0" w:rsidRPr="00E85189" w:rsidRDefault="00AD40B0" w:rsidP="00AD40B0">
      <w:pPr>
        <w:pStyle w:val="EX"/>
      </w:pPr>
      <w:r w:rsidRPr="00E85189">
        <w:t>[41]</w:t>
      </w:r>
      <w:r w:rsidRPr="00E85189">
        <w:tab/>
        <w:t>3GPP TS 37.340: "E-UTRA and NR; Multi-connectivity; Stage 2".</w:t>
      </w:r>
    </w:p>
    <w:p w14:paraId="39DEC99A" w14:textId="77777777" w:rsidR="00AD40B0" w:rsidRPr="00E85189" w:rsidRDefault="00AD40B0" w:rsidP="00AD40B0">
      <w:pPr>
        <w:pStyle w:val="EX"/>
      </w:pPr>
      <w:r w:rsidRPr="00E85189">
        <w:t>[42]</w:t>
      </w:r>
      <w:r w:rsidRPr="00E85189">
        <w:tab/>
        <w:t>3GPP TS 38.413: "NG-RAN, NG Application Protocol (NGAP)".</w:t>
      </w:r>
    </w:p>
    <w:p w14:paraId="32E8E5AC" w14:textId="77777777" w:rsidR="00AD40B0" w:rsidRPr="00E85189" w:rsidRDefault="00AD40B0" w:rsidP="00AD40B0">
      <w:pPr>
        <w:pStyle w:val="Heading1"/>
        <w:rPr>
          <w:rFonts w:eastAsia="MS Mincho"/>
        </w:rPr>
      </w:pPr>
      <w:bookmarkStart w:id="17" w:name="_Toc20425635"/>
      <w:bookmarkStart w:id="18" w:name="_Toc29321031"/>
      <w:bookmarkStart w:id="19" w:name="_Toc36219214"/>
      <w:bookmarkStart w:id="20" w:name="_Toc36219890"/>
      <w:bookmarkStart w:id="21" w:name="_Toc36513310"/>
      <w:bookmarkStart w:id="22" w:name="_Toc46449368"/>
      <w:bookmarkStart w:id="23" w:name="_Toc46489155"/>
      <w:r w:rsidRPr="00E85189">
        <w:rPr>
          <w:rFonts w:eastAsia="MS Mincho"/>
        </w:rPr>
        <w:t>3</w:t>
      </w:r>
      <w:r w:rsidRPr="00E85189">
        <w:rPr>
          <w:rFonts w:eastAsia="MS Mincho"/>
        </w:rPr>
        <w:tab/>
        <w:t>Definitions, symbols and abbreviations</w:t>
      </w:r>
      <w:bookmarkEnd w:id="17"/>
      <w:bookmarkEnd w:id="18"/>
      <w:bookmarkEnd w:id="19"/>
      <w:bookmarkEnd w:id="20"/>
      <w:bookmarkEnd w:id="21"/>
      <w:bookmarkEnd w:id="22"/>
      <w:bookmarkEnd w:id="23"/>
    </w:p>
    <w:p w14:paraId="2BBFD153" w14:textId="77777777" w:rsidR="00AD40B0" w:rsidRPr="00E85189" w:rsidRDefault="00AD40B0" w:rsidP="00AD40B0">
      <w:pPr>
        <w:pStyle w:val="Heading2"/>
        <w:rPr>
          <w:rFonts w:eastAsia="MS Mincho"/>
        </w:rPr>
      </w:pPr>
      <w:bookmarkStart w:id="24" w:name="_Toc20425636"/>
      <w:bookmarkStart w:id="25" w:name="_Toc29321032"/>
      <w:bookmarkStart w:id="26" w:name="_Toc36219215"/>
      <w:bookmarkStart w:id="27" w:name="_Toc36219891"/>
      <w:bookmarkStart w:id="28" w:name="_Toc36513311"/>
      <w:bookmarkStart w:id="29" w:name="_Toc46449369"/>
      <w:bookmarkStart w:id="30" w:name="_Toc46489156"/>
      <w:r w:rsidRPr="00E85189">
        <w:rPr>
          <w:rFonts w:eastAsia="MS Mincho"/>
        </w:rPr>
        <w:t>3.1</w:t>
      </w:r>
      <w:r w:rsidRPr="00E85189">
        <w:rPr>
          <w:rFonts w:eastAsia="MS Mincho"/>
        </w:rPr>
        <w:tab/>
        <w:t>Definitions</w:t>
      </w:r>
      <w:bookmarkEnd w:id="24"/>
      <w:bookmarkEnd w:id="25"/>
      <w:bookmarkEnd w:id="26"/>
      <w:bookmarkEnd w:id="27"/>
      <w:bookmarkEnd w:id="28"/>
      <w:bookmarkEnd w:id="29"/>
      <w:bookmarkEnd w:id="30"/>
    </w:p>
    <w:p w14:paraId="78CE2ED2" w14:textId="77777777" w:rsidR="00AD40B0" w:rsidRPr="00E85189" w:rsidRDefault="00AD40B0" w:rsidP="00AD40B0">
      <w:pPr>
        <w:rPr>
          <w:rFonts w:eastAsia="MS Mincho"/>
        </w:rPr>
      </w:pPr>
      <w:r w:rsidRPr="00E85189">
        <w:t>For the purposes of the present document, the terms and definitions given in TR 21.905 [1] and the following apply. A term defined in the present document takes precedence over the definition of the same term, if any, in TR 21.905 [1].</w:t>
      </w:r>
    </w:p>
    <w:p w14:paraId="18E72E0B" w14:textId="77777777" w:rsidR="00AD40B0" w:rsidRPr="00E85189" w:rsidRDefault="00AD40B0" w:rsidP="00AD40B0">
      <w:r w:rsidRPr="00E85189">
        <w:rPr>
          <w:b/>
        </w:rPr>
        <w:t>CEIL:</w:t>
      </w:r>
      <w:r w:rsidRPr="00E85189">
        <w:t xml:space="preserve"> Mathematical function used to 'round up' i.e. to the nearest integer having a higher or equal value.</w:t>
      </w:r>
    </w:p>
    <w:p w14:paraId="77DE2A4B" w14:textId="77777777" w:rsidR="00AD40B0" w:rsidRPr="00E85189" w:rsidRDefault="00AD40B0" w:rsidP="00AD40B0">
      <w:r w:rsidRPr="00E85189">
        <w:rPr>
          <w:b/>
        </w:rPr>
        <w:t>Dedicated signalling:</w:t>
      </w:r>
      <w:r w:rsidRPr="00E85189">
        <w:t xml:space="preserve"> Signalling sent on DCCH logical channel between the network and a single UE.</w:t>
      </w:r>
    </w:p>
    <w:p w14:paraId="21097855" w14:textId="77777777" w:rsidR="00AD40B0" w:rsidRPr="00E85189" w:rsidRDefault="00AD40B0" w:rsidP="00AD40B0">
      <w:r w:rsidRPr="00E85189">
        <w:rPr>
          <w:b/>
        </w:rPr>
        <w:t>Field:</w:t>
      </w:r>
      <w:r w:rsidRPr="00E85189">
        <w:t xml:space="preserve"> The individual contents of an information element are referred to as fields.</w:t>
      </w:r>
    </w:p>
    <w:p w14:paraId="035A1CBD" w14:textId="77777777" w:rsidR="00AD40B0" w:rsidRPr="00E85189" w:rsidRDefault="00AD40B0" w:rsidP="00AD40B0">
      <w:r w:rsidRPr="00E85189">
        <w:rPr>
          <w:b/>
        </w:rPr>
        <w:t>FLOOR:</w:t>
      </w:r>
      <w:r w:rsidRPr="00E85189">
        <w:t xml:space="preserve"> Mathematical function used to 'round down' i.e. to the nearest integer having a lower or equal value.</w:t>
      </w:r>
    </w:p>
    <w:p w14:paraId="330D398E" w14:textId="77777777" w:rsidR="00AD40B0" w:rsidRPr="00E85189" w:rsidRDefault="00AD40B0" w:rsidP="00AD40B0">
      <w:r w:rsidRPr="00E85189">
        <w:rPr>
          <w:b/>
        </w:rPr>
        <w:t>Information element:</w:t>
      </w:r>
      <w:r w:rsidRPr="00E85189">
        <w:t xml:space="preserve"> A structural element containing single or multiple fields is referred as information element.</w:t>
      </w:r>
    </w:p>
    <w:p w14:paraId="1D65CD96" w14:textId="77777777" w:rsidR="00AD40B0" w:rsidRPr="00E85189" w:rsidRDefault="00AD40B0" w:rsidP="00AD40B0">
      <w:r w:rsidRPr="00E85189">
        <w:rPr>
          <w:b/>
        </w:rPr>
        <w:lastRenderedPageBreak/>
        <w:t>Primary Cell</w:t>
      </w:r>
      <w:r w:rsidRPr="00E85189">
        <w:t>: The MCG cell, operating on the primary frequency, in which the UE either performs the initial connection establishment procedure or initiates the connection re-establishment procedure.</w:t>
      </w:r>
    </w:p>
    <w:p w14:paraId="658CB487" w14:textId="77777777" w:rsidR="00AD40B0" w:rsidRPr="00E85189" w:rsidRDefault="00AD40B0" w:rsidP="00AD40B0">
      <w:pPr>
        <w:rPr>
          <w:lang w:eastAsia="en-US"/>
        </w:rPr>
      </w:pPr>
      <w:r w:rsidRPr="00E85189">
        <w:rPr>
          <w:b/>
        </w:rPr>
        <w:t>Primary SCG Cell</w:t>
      </w:r>
      <w:r w:rsidRPr="00E85189">
        <w:t>: For dual connectivity operation, the SCG cell in which the UE performs random access when performing the Reconfiguration with Sync procedure.</w:t>
      </w:r>
    </w:p>
    <w:p w14:paraId="61F6925B" w14:textId="77777777" w:rsidR="00AD40B0" w:rsidRPr="00E85189" w:rsidRDefault="00AD40B0" w:rsidP="00AD40B0">
      <w:pPr>
        <w:rPr>
          <w:lang w:eastAsia="en-US"/>
        </w:rPr>
      </w:pPr>
      <w:r w:rsidRPr="00E85189">
        <w:rPr>
          <w:b/>
        </w:rPr>
        <w:t>Primary Timing Advance Group</w:t>
      </w:r>
      <w:r w:rsidRPr="00E85189">
        <w:t>: Timing Advance Group containing the SpCell.</w:t>
      </w:r>
    </w:p>
    <w:p w14:paraId="4B599BCD" w14:textId="77777777" w:rsidR="00AD40B0" w:rsidRPr="00E85189" w:rsidRDefault="00AD40B0" w:rsidP="00AD40B0">
      <w:r w:rsidRPr="00E85189">
        <w:rPr>
          <w:b/>
        </w:rPr>
        <w:t>PUCCH SCell:</w:t>
      </w:r>
      <w:r w:rsidRPr="00E85189">
        <w:t xml:space="preserve"> An SCell configured with PUCCH.</w:t>
      </w:r>
    </w:p>
    <w:p w14:paraId="47BAF325" w14:textId="77777777" w:rsidR="00AD40B0" w:rsidRPr="00E85189" w:rsidRDefault="00AD40B0" w:rsidP="00AD40B0">
      <w:pPr>
        <w:rPr>
          <w:b/>
        </w:rPr>
      </w:pPr>
      <w:r w:rsidRPr="00E85189">
        <w:rPr>
          <w:b/>
        </w:rPr>
        <w:t>PUSCH-Less SCell:</w:t>
      </w:r>
      <w:r w:rsidRPr="00E85189">
        <w:t xml:space="preserve"> An SCell configured without PUSCH</w:t>
      </w:r>
      <w:r w:rsidRPr="00E85189">
        <w:rPr>
          <w:lang w:eastAsia="zh-CN"/>
        </w:rPr>
        <w:t>.</w:t>
      </w:r>
    </w:p>
    <w:p w14:paraId="6A0EACF4" w14:textId="77777777" w:rsidR="00AD40B0" w:rsidRPr="00E85189" w:rsidRDefault="00AD40B0" w:rsidP="00AD40B0">
      <w:r w:rsidRPr="00E85189">
        <w:rPr>
          <w:b/>
        </w:rPr>
        <w:t xml:space="preserve">RLC bearer configuration: </w:t>
      </w:r>
      <w:r w:rsidRPr="00E85189">
        <w:t>The lower layer part of the radio bearer configuration comprising the RLC and logical channel configurations.</w:t>
      </w:r>
    </w:p>
    <w:p w14:paraId="500DF6AA" w14:textId="77777777" w:rsidR="00AD40B0" w:rsidRPr="00E85189" w:rsidRDefault="00AD40B0" w:rsidP="00AD40B0">
      <w:r w:rsidRPr="00E85189">
        <w:rPr>
          <w:b/>
        </w:rPr>
        <w:t>Secondary Cell</w:t>
      </w:r>
      <w:r w:rsidRPr="00E85189">
        <w:t>: For a UE configured with CA, a cell providing additional radio resources on top of Special Cell.</w:t>
      </w:r>
    </w:p>
    <w:p w14:paraId="42BCB26C" w14:textId="77777777" w:rsidR="00AD40B0" w:rsidRPr="00E85189" w:rsidRDefault="00AD40B0" w:rsidP="00AD40B0">
      <w:r w:rsidRPr="00E85189">
        <w:rPr>
          <w:b/>
        </w:rPr>
        <w:t>Secondary Cell Group</w:t>
      </w:r>
      <w:r w:rsidRPr="00E85189">
        <w:t>: For a UE configured with dual connectivity, the subset of serving cells comprising of the PSCell and zero or more secondary cells.</w:t>
      </w:r>
    </w:p>
    <w:p w14:paraId="5C15AAD4" w14:textId="77777777" w:rsidR="00AD40B0" w:rsidRPr="00E85189" w:rsidRDefault="00AD40B0" w:rsidP="00AD40B0">
      <w:r w:rsidRPr="00E85189">
        <w:rPr>
          <w:b/>
        </w:rPr>
        <w:t>Serving Cell</w:t>
      </w:r>
      <w:r w:rsidRPr="00E85189">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6477FCD" w14:textId="77777777" w:rsidR="00AD40B0" w:rsidRPr="00E85189" w:rsidRDefault="00AD40B0" w:rsidP="00AD40B0">
      <w:r w:rsidRPr="00E85189">
        <w:rPr>
          <w:b/>
        </w:rPr>
        <w:t>Special Cell:</w:t>
      </w:r>
      <w:r w:rsidRPr="00E85189">
        <w:t xml:space="preserve"> For Dual Connectivity operation the term Special Cell refers to the PCell of the MCG or the PSCell of the SCG, otherwise the term Special Cell refers to the PCell.</w:t>
      </w:r>
    </w:p>
    <w:p w14:paraId="3FFEADD2" w14:textId="77777777" w:rsidR="00AD40B0" w:rsidRPr="00E85189" w:rsidRDefault="00AD40B0" w:rsidP="00AD40B0">
      <w:pPr>
        <w:rPr>
          <w:noProof/>
        </w:rPr>
      </w:pPr>
      <w:r w:rsidRPr="00E85189">
        <w:rPr>
          <w:b/>
          <w:noProof/>
        </w:rPr>
        <w:t>Split SRB</w:t>
      </w:r>
      <w:r w:rsidRPr="00E85189">
        <w:rPr>
          <w:noProof/>
        </w:rPr>
        <w:t>: In MR-DC, an SRB that supports transmission via MCG and SCG as well as duplication of RRC PDUs as defined in TS 37.340 [41].</w:t>
      </w:r>
    </w:p>
    <w:p w14:paraId="285F1CAB" w14:textId="77777777" w:rsidR="00AD40B0" w:rsidRPr="00E85189" w:rsidRDefault="00AD40B0" w:rsidP="00AD40B0">
      <w:r w:rsidRPr="00E85189">
        <w:rPr>
          <w:b/>
        </w:rPr>
        <w:t>SSB Frequency</w:t>
      </w:r>
      <w:r w:rsidRPr="00E85189">
        <w:t>: Frequency referring to the position of resource element RE=#0 (subcarrier #0) of resource block RB#10 of the SS block.</w:t>
      </w:r>
    </w:p>
    <w:p w14:paraId="63DB9B9E" w14:textId="77777777" w:rsidR="00AD40B0" w:rsidRPr="00E85189" w:rsidRDefault="00AD40B0" w:rsidP="00AD40B0">
      <w:pPr>
        <w:rPr>
          <w:rFonts w:eastAsia="MS Mincho"/>
        </w:rPr>
      </w:pPr>
      <w:r w:rsidRPr="00E85189">
        <w:rPr>
          <w:rFonts w:eastAsia="MS Mincho"/>
          <w:b/>
        </w:rPr>
        <w:t>UE Inactive AS Context</w:t>
      </w:r>
      <w:r w:rsidRPr="00E85189">
        <w:rPr>
          <w:rFonts w:eastAsia="MS Mincho"/>
        </w:rPr>
        <w:t>: UE Inactive AS Context is stored when the connection is suspended and restored when the connection is resumed. It includes information as defined in clause 5.3.8.3.</w:t>
      </w:r>
    </w:p>
    <w:p w14:paraId="7AEDF1E2" w14:textId="77777777" w:rsidR="00AD40B0" w:rsidRPr="00E85189" w:rsidRDefault="00AD40B0" w:rsidP="00AD40B0">
      <w:pPr>
        <w:pStyle w:val="Heading2"/>
        <w:rPr>
          <w:rFonts w:eastAsia="MS Mincho"/>
        </w:rPr>
      </w:pPr>
      <w:bookmarkStart w:id="31" w:name="_Toc20425637"/>
      <w:bookmarkStart w:id="32" w:name="_Toc29321033"/>
      <w:bookmarkStart w:id="33" w:name="_Toc36219216"/>
      <w:bookmarkStart w:id="34" w:name="_Toc36219892"/>
      <w:bookmarkStart w:id="35" w:name="_Toc36513312"/>
      <w:bookmarkStart w:id="36" w:name="_Toc46449370"/>
      <w:bookmarkStart w:id="37" w:name="_Toc46489157"/>
      <w:r w:rsidRPr="00E85189">
        <w:rPr>
          <w:rFonts w:eastAsia="MS Mincho"/>
        </w:rPr>
        <w:t>3.2</w:t>
      </w:r>
      <w:r w:rsidRPr="00E85189">
        <w:rPr>
          <w:rFonts w:eastAsia="MS Mincho"/>
        </w:rPr>
        <w:tab/>
        <w:t>Abbreviations</w:t>
      </w:r>
      <w:bookmarkEnd w:id="31"/>
      <w:bookmarkEnd w:id="32"/>
      <w:bookmarkEnd w:id="33"/>
      <w:bookmarkEnd w:id="34"/>
      <w:bookmarkEnd w:id="35"/>
      <w:bookmarkEnd w:id="36"/>
      <w:bookmarkEnd w:id="37"/>
    </w:p>
    <w:p w14:paraId="1565641D" w14:textId="77777777" w:rsidR="00AD40B0" w:rsidRPr="00E85189" w:rsidRDefault="00AD40B0" w:rsidP="00AD40B0">
      <w:pPr>
        <w:rPr>
          <w:rFonts w:eastAsia="MS Mincho"/>
        </w:rPr>
      </w:pPr>
      <w:r w:rsidRPr="00E85189">
        <w:t>For the purposes of the present document, the abbreviations given in TR 21.905 [1] and the following apply. An abbreviation defined in the present document takes precedence over the definition of the same abbreviation, if any, in TR 21.905 [1].</w:t>
      </w:r>
    </w:p>
    <w:p w14:paraId="6DBE6D7F" w14:textId="77777777" w:rsidR="00AD40B0" w:rsidRPr="00E85189" w:rsidRDefault="00AD40B0" w:rsidP="00AD40B0">
      <w:pPr>
        <w:pStyle w:val="EW"/>
      </w:pPr>
      <w:r w:rsidRPr="00E85189">
        <w:t>5GC</w:t>
      </w:r>
      <w:r w:rsidRPr="00E85189">
        <w:tab/>
        <w:t>5G Core Network</w:t>
      </w:r>
    </w:p>
    <w:p w14:paraId="3D7B8D7C" w14:textId="77777777" w:rsidR="00AD40B0" w:rsidRPr="00E85189" w:rsidRDefault="00AD40B0" w:rsidP="00AD40B0">
      <w:pPr>
        <w:pStyle w:val="EW"/>
      </w:pPr>
      <w:r w:rsidRPr="00E85189">
        <w:t>ACK</w:t>
      </w:r>
      <w:r w:rsidRPr="00E85189">
        <w:tab/>
        <w:t>Acknowledgement</w:t>
      </w:r>
    </w:p>
    <w:p w14:paraId="47EF9AB3" w14:textId="77777777" w:rsidR="00AD40B0" w:rsidRPr="00E85189" w:rsidRDefault="00AD40B0" w:rsidP="00AD40B0">
      <w:pPr>
        <w:pStyle w:val="EW"/>
      </w:pPr>
      <w:r w:rsidRPr="00E85189">
        <w:t>AM</w:t>
      </w:r>
      <w:r w:rsidRPr="00E85189">
        <w:tab/>
        <w:t>Acknowledged Mode</w:t>
      </w:r>
    </w:p>
    <w:p w14:paraId="4E0E97E6" w14:textId="77777777" w:rsidR="00AD40B0" w:rsidRPr="00E85189" w:rsidRDefault="00AD40B0" w:rsidP="00AD40B0">
      <w:pPr>
        <w:pStyle w:val="EW"/>
      </w:pPr>
      <w:r w:rsidRPr="00E85189">
        <w:t>ARQ</w:t>
      </w:r>
      <w:r w:rsidRPr="00E85189">
        <w:tab/>
        <w:t>Automatic Repeat Request</w:t>
      </w:r>
    </w:p>
    <w:p w14:paraId="20E6285A" w14:textId="77777777" w:rsidR="00AD40B0" w:rsidRPr="00E85189" w:rsidRDefault="00AD40B0" w:rsidP="00AD40B0">
      <w:pPr>
        <w:pStyle w:val="EW"/>
      </w:pPr>
      <w:r w:rsidRPr="00E85189">
        <w:t>AS</w:t>
      </w:r>
      <w:r w:rsidRPr="00E85189">
        <w:tab/>
        <w:t>Access Stratum</w:t>
      </w:r>
    </w:p>
    <w:p w14:paraId="38A6B759" w14:textId="77777777" w:rsidR="00AD40B0" w:rsidRPr="00E85189" w:rsidRDefault="00AD40B0" w:rsidP="00AD40B0">
      <w:pPr>
        <w:pStyle w:val="EW"/>
      </w:pPr>
      <w:r w:rsidRPr="00E85189">
        <w:t>ASN.1</w:t>
      </w:r>
      <w:r w:rsidRPr="00E85189">
        <w:tab/>
        <w:t>Abstract Syntax Notation One</w:t>
      </w:r>
    </w:p>
    <w:p w14:paraId="6ED4A314" w14:textId="77777777" w:rsidR="00AD40B0" w:rsidRPr="00E85189" w:rsidRDefault="00AD40B0" w:rsidP="00AD40B0">
      <w:pPr>
        <w:pStyle w:val="EW"/>
      </w:pPr>
      <w:r w:rsidRPr="00E85189">
        <w:t>BLER</w:t>
      </w:r>
      <w:r w:rsidRPr="00E85189">
        <w:tab/>
        <w:t>Block Error Rate</w:t>
      </w:r>
    </w:p>
    <w:p w14:paraId="6E81169F" w14:textId="77777777" w:rsidR="00AD40B0" w:rsidRPr="00E85189" w:rsidRDefault="00AD40B0" w:rsidP="00AD40B0">
      <w:pPr>
        <w:pStyle w:val="EW"/>
      </w:pPr>
      <w:r w:rsidRPr="00E85189">
        <w:t>BWP</w:t>
      </w:r>
      <w:r w:rsidRPr="00E85189">
        <w:tab/>
        <w:t>Bandwidth Part</w:t>
      </w:r>
    </w:p>
    <w:p w14:paraId="694DC260" w14:textId="77777777" w:rsidR="00AD40B0" w:rsidRPr="00E85189" w:rsidRDefault="00AD40B0" w:rsidP="00AD40B0">
      <w:pPr>
        <w:pStyle w:val="EW"/>
      </w:pPr>
      <w:r w:rsidRPr="00E85189">
        <w:t>CA</w:t>
      </w:r>
      <w:r w:rsidRPr="00E85189">
        <w:tab/>
        <w:t>Carrier Aggregation</w:t>
      </w:r>
    </w:p>
    <w:p w14:paraId="6726DD60" w14:textId="77777777" w:rsidR="00AD40B0" w:rsidRPr="00E85189" w:rsidRDefault="00AD40B0" w:rsidP="00AD40B0">
      <w:pPr>
        <w:pStyle w:val="EW"/>
      </w:pPr>
      <w:r w:rsidRPr="00E85189">
        <w:t>CCCH</w:t>
      </w:r>
      <w:r w:rsidRPr="00E85189">
        <w:tab/>
        <w:t>Common Control Channel</w:t>
      </w:r>
    </w:p>
    <w:p w14:paraId="5907996B" w14:textId="77777777" w:rsidR="00AD40B0" w:rsidRPr="00E85189" w:rsidRDefault="00AD40B0" w:rsidP="00AD40B0">
      <w:pPr>
        <w:pStyle w:val="EW"/>
      </w:pPr>
      <w:r w:rsidRPr="00E85189">
        <w:t>CG</w:t>
      </w:r>
      <w:r w:rsidRPr="00E85189">
        <w:tab/>
        <w:t>Cell Group</w:t>
      </w:r>
    </w:p>
    <w:p w14:paraId="13958D25" w14:textId="77777777" w:rsidR="00AD40B0" w:rsidRPr="00E85189" w:rsidRDefault="00AD40B0" w:rsidP="00AD40B0">
      <w:pPr>
        <w:pStyle w:val="EW"/>
      </w:pPr>
      <w:r w:rsidRPr="00E85189">
        <w:t>CMAS</w:t>
      </w:r>
      <w:r w:rsidRPr="00E85189">
        <w:tab/>
        <w:t>Commercial Mobile Alert Service</w:t>
      </w:r>
    </w:p>
    <w:p w14:paraId="6B546DCD" w14:textId="77777777" w:rsidR="00AD40B0" w:rsidRPr="00E85189" w:rsidRDefault="00AD40B0" w:rsidP="00AD40B0">
      <w:pPr>
        <w:pStyle w:val="EW"/>
      </w:pPr>
      <w:r w:rsidRPr="00E85189">
        <w:t>CP</w:t>
      </w:r>
      <w:r w:rsidRPr="00E85189">
        <w:tab/>
        <w:t>Control Plane</w:t>
      </w:r>
    </w:p>
    <w:p w14:paraId="21053581" w14:textId="77777777" w:rsidR="00AD40B0" w:rsidRPr="00E85189" w:rsidRDefault="00AD40B0" w:rsidP="00AD40B0">
      <w:pPr>
        <w:pStyle w:val="EW"/>
      </w:pPr>
      <w:r w:rsidRPr="00E85189">
        <w:t>C-RNTI</w:t>
      </w:r>
      <w:r w:rsidRPr="00E85189">
        <w:tab/>
        <w:t>Cell RNTI</w:t>
      </w:r>
    </w:p>
    <w:p w14:paraId="5FE25C38" w14:textId="77777777" w:rsidR="00AD40B0" w:rsidRPr="00E85189" w:rsidRDefault="00AD40B0" w:rsidP="00AD40B0">
      <w:pPr>
        <w:pStyle w:val="EW"/>
      </w:pPr>
      <w:r w:rsidRPr="00E85189">
        <w:t>CSI</w:t>
      </w:r>
      <w:r w:rsidRPr="00E85189">
        <w:tab/>
        <w:t>Channel State Information</w:t>
      </w:r>
    </w:p>
    <w:p w14:paraId="09F8BFB1" w14:textId="77777777" w:rsidR="00AD40B0" w:rsidRPr="00E85189" w:rsidRDefault="00AD40B0" w:rsidP="00AD40B0">
      <w:pPr>
        <w:pStyle w:val="EW"/>
      </w:pPr>
      <w:r w:rsidRPr="00E85189">
        <w:t>DC</w:t>
      </w:r>
      <w:r w:rsidRPr="00E85189">
        <w:tab/>
        <w:t>Dual Connectivity</w:t>
      </w:r>
    </w:p>
    <w:p w14:paraId="26DE99A2" w14:textId="77777777" w:rsidR="00AD40B0" w:rsidRPr="00E85189" w:rsidRDefault="00AD40B0" w:rsidP="00AD40B0">
      <w:pPr>
        <w:pStyle w:val="EW"/>
      </w:pPr>
      <w:r w:rsidRPr="00E85189">
        <w:t>DCCH</w:t>
      </w:r>
      <w:r w:rsidRPr="00E85189">
        <w:tab/>
        <w:t>Dedicated Control Channel</w:t>
      </w:r>
    </w:p>
    <w:p w14:paraId="44B89566" w14:textId="77777777" w:rsidR="00AD40B0" w:rsidRPr="00E85189" w:rsidRDefault="00AD40B0" w:rsidP="00AD40B0">
      <w:pPr>
        <w:pStyle w:val="EW"/>
      </w:pPr>
      <w:r w:rsidRPr="00E85189">
        <w:t>DCI</w:t>
      </w:r>
      <w:r w:rsidRPr="00E85189">
        <w:tab/>
        <w:t>Downlink Control Information</w:t>
      </w:r>
    </w:p>
    <w:p w14:paraId="784830B5" w14:textId="77777777" w:rsidR="00AD40B0" w:rsidRPr="00E85189" w:rsidRDefault="00AD40B0" w:rsidP="00AD40B0">
      <w:pPr>
        <w:pStyle w:val="EW"/>
      </w:pPr>
      <w:r w:rsidRPr="00E85189">
        <w:t>DL</w:t>
      </w:r>
      <w:r w:rsidRPr="00E85189">
        <w:tab/>
        <w:t>Downlink</w:t>
      </w:r>
    </w:p>
    <w:p w14:paraId="04819AFA" w14:textId="77777777" w:rsidR="00AD40B0" w:rsidRPr="00E85189" w:rsidRDefault="00AD40B0" w:rsidP="00AD40B0">
      <w:pPr>
        <w:pStyle w:val="EW"/>
      </w:pPr>
      <w:r w:rsidRPr="00E85189">
        <w:t>DL-SCH</w:t>
      </w:r>
      <w:r w:rsidRPr="00E85189">
        <w:tab/>
        <w:t>Downlink Shared Channel</w:t>
      </w:r>
    </w:p>
    <w:p w14:paraId="7B2308D0" w14:textId="77777777" w:rsidR="00AD40B0" w:rsidRPr="00E85189" w:rsidRDefault="00AD40B0" w:rsidP="00AD40B0">
      <w:pPr>
        <w:pStyle w:val="EW"/>
      </w:pPr>
      <w:r w:rsidRPr="00E85189">
        <w:t>DM-RS</w:t>
      </w:r>
      <w:r w:rsidRPr="00E85189">
        <w:tab/>
        <w:t>Demodulation Reference Signal</w:t>
      </w:r>
    </w:p>
    <w:p w14:paraId="0A1602E9" w14:textId="77777777" w:rsidR="00AD40B0" w:rsidRPr="00E85189" w:rsidRDefault="00AD40B0" w:rsidP="00AD40B0">
      <w:pPr>
        <w:pStyle w:val="EW"/>
      </w:pPr>
      <w:r w:rsidRPr="00E85189">
        <w:t>DRB</w:t>
      </w:r>
      <w:r w:rsidRPr="00E85189">
        <w:tab/>
        <w:t>(user) Data Radio Bearer</w:t>
      </w:r>
    </w:p>
    <w:p w14:paraId="097A5520" w14:textId="77777777" w:rsidR="00AD40B0" w:rsidRPr="00E85189" w:rsidRDefault="00AD40B0" w:rsidP="00AD40B0">
      <w:pPr>
        <w:pStyle w:val="EW"/>
      </w:pPr>
      <w:r w:rsidRPr="00E85189">
        <w:lastRenderedPageBreak/>
        <w:t>DRX</w:t>
      </w:r>
      <w:r w:rsidRPr="00E85189">
        <w:tab/>
        <w:t>Discontinuous Reception</w:t>
      </w:r>
    </w:p>
    <w:p w14:paraId="3520741C" w14:textId="77777777" w:rsidR="00AD40B0" w:rsidRPr="00E85189" w:rsidRDefault="00AD40B0" w:rsidP="00AD40B0">
      <w:pPr>
        <w:pStyle w:val="EW"/>
      </w:pPr>
      <w:r w:rsidRPr="00E85189">
        <w:t>DTCH</w:t>
      </w:r>
      <w:r w:rsidRPr="00E85189">
        <w:tab/>
        <w:t>Dedicated Traffic Channel</w:t>
      </w:r>
    </w:p>
    <w:p w14:paraId="39131497" w14:textId="77777777" w:rsidR="00AD40B0" w:rsidRPr="00E85189" w:rsidRDefault="00AD40B0" w:rsidP="00AD40B0">
      <w:pPr>
        <w:pStyle w:val="EW"/>
      </w:pPr>
      <w:r w:rsidRPr="00E85189">
        <w:t>EN-DC</w:t>
      </w:r>
      <w:r w:rsidRPr="00E85189">
        <w:tab/>
        <w:t>E-UTRA NR Dual Connectivity with E-UTRA connected to EPC</w:t>
      </w:r>
    </w:p>
    <w:p w14:paraId="2C09A419" w14:textId="77777777" w:rsidR="00AD40B0" w:rsidRPr="00E85189" w:rsidRDefault="00AD40B0" w:rsidP="00AD40B0">
      <w:pPr>
        <w:pStyle w:val="EW"/>
      </w:pPr>
      <w:r w:rsidRPr="00E85189">
        <w:t>EPC</w:t>
      </w:r>
      <w:r w:rsidRPr="00E85189">
        <w:tab/>
        <w:t>Evolved Packet Core</w:t>
      </w:r>
    </w:p>
    <w:p w14:paraId="08E91240" w14:textId="77777777" w:rsidR="00AD40B0" w:rsidRPr="00E85189" w:rsidRDefault="00AD40B0" w:rsidP="00AD40B0">
      <w:pPr>
        <w:pStyle w:val="EW"/>
      </w:pPr>
      <w:r w:rsidRPr="00E85189">
        <w:t>EPS</w:t>
      </w:r>
      <w:r w:rsidRPr="00E85189">
        <w:tab/>
        <w:t>Evolved Packet System</w:t>
      </w:r>
    </w:p>
    <w:p w14:paraId="706DD972" w14:textId="77777777" w:rsidR="00AD40B0" w:rsidRPr="00E85189" w:rsidRDefault="00AD40B0" w:rsidP="00AD40B0">
      <w:pPr>
        <w:pStyle w:val="EW"/>
      </w:pPr>
      <w:r w:rsidRPr="00E85189">
        <w:t>ETWS</w:t>
      </w:r>
      <w:r w:rsidRPr="00E85189">
        <w:tab/>
        <w:t>Earthquake and Tsunami Warning System</w:t>
      </w:r>
    </w:p>
    <w:p w14:paraId="413BCD18" w14:textId="77777777" w:rsidR="00AD40B0" w:rsidRPr="00E85189" w:rsidRDefault="00AD40B0" w:rsidP="00AD40B0">
      <w:pPr>
        <w:pStyle w:val="EW"/>
      </w:pPr>
      <w:r w:rsidRPr="00E85189">
        <w:t>E-UTRA</w:t>
      </w:r>
      <w:r w:rsidRPr="00E85189">
        <w:tab/>
        <w:t>Evolved Universal Terrestrial Radio Access</w:t>
      </w:r>
    </w:p>
    <w:p w14:paraId="2E37F41A" w14:textId="77777777" w:rsidR="00AD40B0" w:rsidRPr="00E85189" w:rsidRDefault="00AD40B0" w:rsidP="00AD40B0">
      <w:pPr>
        <w:pStyle w:val="EW"/>
      </w:pPr>
      <w:r w:rsidRPr="00E85189">
        <w:t>E-UTRA/5GC</w:t>
      </w:r>
      <w:r w:rsidRPr="00E85189">
        <w:tab/>
        <w:t>E-UTRA connected to 5GC</w:t>
      </w:r>
    </w:p>
    <w:p w14:paraId="339C4FE1" w14:textId="77777777" w:rsidR="00AD40B0" w:rsidRPr="00E85189" w:rsidRDefault="00AD40B0" w:rsidP="00AD40B0">
      <w:pPr>
        <w:pStyle w:val="EW"/>
      </w:pPr>
      <w:r w:rsidRPr="00E85189">
        <w:t>E-UTRA/EPC</w:t>
      </w:r>
      <w:r w:rsidRPr="00E85189">
        <w:tab/>
        <w:t>E-UTRA connected to EPC</w:t>
      </w:r>
    </w:p>
    <w:p w14:paraId="0EB13AB1" w14:textId="77777777" w:rsidR="00AD40B0" w:rsidRPr="00E85189" w:rsidRDefault="00AD40B0" w:rsidP="00AD40B0">
      <w:pPr>
        <w:pStyle w:val="EW"/>
      </w:pPr>
      <w:r w:rsidRPr="00E85189">
        <w:t>E-UTRAN</w:t>
      </w:r>
      <w:r w:rsidRPr="00E85189">
        <w:tab/>
        <w:t>Evolved Universal Terrestrial Radio Access Network</w:t>
      </w:r>
    </w:p>
    <w:p w14:paraId="40254482" w14:textId="77777777" w:rsidR="00AD40B0" w:rsidRPr="00E85189" w:rsidRDefault="00AD40B0" w:rsidP="00AD40B0">
      <w:pPr>
        <w:pStyle w:val="EW"/>
      </w:pPr>
      <w:r w:rsidRPr="00E85189">
        <w:t>FDD</w:t>
      </w:r>
      <w:r w:rsidRPr="00E85189">
        <w:tab/>
        <w:t>Frequency Division Duplex</w:t>
      </w:r>
    </w:p>
    <w:p w14:paraId="70C20F82" w14:textId="77777777" w:rsidR="00AD40B0" w:rsidRPr="00E85189" w:rsidRDefault="00AD40B0" w:rsidP="00AD40B0">
      <w:pPr>
        <w:pStyle w:val="EW"/>
      </w:pPr>
      <w:r w:rsidRPr="00E85189">
        <w:t>FFS</w:t>
      </w:r>
      <w:r w:rsidRPr="00E85189">
        <w:tab/>
        <w:t>For Further Study</w:t>
      </w:r>
    </w:p>
    <w:p w14:paraId="5FD9D7B9" w14:textId="77777777" w:rsidR="00AD40B0" w:rsidRPr="00E85189" w:rsidRDefault="00AD40B0" w:rsidP="00AD40B0">
      <w:pPr>
        <w:pStyle w:val="EW"/>
      </w:pPr>
      <w:r w:rsidRPr="00E85189">
        <w:t>GERAN</w:t>
      </w:r>
      <w:r w:rsidRPr="00E85189">
        <w:tab/>
        <w:t>GSM/EDGE Radio Access Network</w:t>
      </w:r>
    </w:p>
    <w:p w14:paraId="4335CAD2" w14:textId="77777777" w:rsidR="00AD40B0" w:rsidRPr="00E85189" w:rsidRDefault="00AD40B0" w:rsidP="00AD40B0">
      <w:pPr>
        <w:pStyle w:val="EW"/>
      </w:pPr>
      <w:r w:rsidRPr="00E85189">
        <w:rPr>
          <w:rFonts w:eastAsia="PMingLiU"/>
        </w:rPr>
        <w:t>GNSS</w:t>
      </w:r>
      <w:r w:rsidRPr="00E85189">
        <w:tab/>
      </w:r>
      <w:r w:rsidRPr="00E85189">
        <w:rPr>
          <w:rFonts w:eastAsia="PMingLiU"/>
        </w:rPr>
        <w:t>Global Navigation Satellite System</w:t>
      </w:r>
    </w:p>
    <w:p w14:paraId="01B2A260" w14:textId="77777777" w:rsidR="00AD40B0" w:rsidRPr="00E85189" w:rsidRDefault="00AD40B0" w:rsidP="00AD40B0">
      <w:pPr>
        <w:pStyle w:val="EW"/>
      </w:pPr>
      <w:r w:rsidRPr="00E85189">
        <w:t>GSM</w:t>
      </w:r>
      <w:r w:rsidRPr="00E85189">
        <w:tab/>
        <w:t>Global System for Mobile Communications</w:t>
      </w:r>
    </w:p>
    <w:p w14:paraId="3D0BE650" w14:textId="77777777" w:rsidR="00AD40B0" w:rsidRPr="00E85189" w:rsidRDefault="00AD40B0" w:rsidP="00AD40B0">
      <w:pPr>
        <w:pStyle w:val="EW"/>
      </w:pPr>
      <w:r w:rsidRPr="00E85189">
        <w:t>HARQ</w:t>
      </w:r>
      <w:r w:rsidRPr="00E85189">
        <w:tab/>
        <w:t>Hybrid Automatic Repeat Request</w:t>
      </w:r>
    </w:p>
    <w:p w14:paraId="0C8F4FB4" w14:textId="77777777" w:rsidR="00AD40B0" w:rsidRPr="00E85189" w:rsidRDefault="00AD40B0" w:rsidP="00AD40B0">
      <w:pPr>
        <w:pStyle w:val="EW"/>
      </w:pPr>
      <w:r w:rsidRPr="00E85189">
        <w:t>IE</w:t>
      </w:r>
      <w:r w:rsidRPr="00E85189">
        <w:tab/>
        <w:t>Information element</w:t>
      </w:r>
    </w:p>
    <w:p w14:paraId="70F15F30" w14:textId="77777777" w:rsidR="00AD40B0" w:rsidRPr="00E85189" w:rsidRDefault="00AD40B0" w:rsidP="00AD40B0">
      <w:pPr>
        <w:pStyle w:val="EW"/>
      </w:pPr>
      <w:r w:rsidRPr="00E85189">
        <w:t>IMSI</w:t>
      </w:r>
      <w:r w:rsidRPr="00E85189">
        <w:tab/>
        <w:t>International Mobile Subscriber Identity</w:t>
      </w:r>
    </w:p>
    <w:p w14:paraId="76DDBA7B" w14:textId="77777777" w:rsidR="00AD40B0" w:rsidRPr="00E85189" w:rsidRDefault="00AD40B0" w:rsidP="00AD40B0">
      <w:pPr>
        <w:pStyle w:val="EW"/>
      </w:pPr>
      <w:r w:rsidRPr="00E85189">
        <w:t>kB</w:t>
      </w:r>
      <w:r w:rsidRPr="00E85189">
        <w:tab/>
        <w:t>Kilobyte (1000 bytes)</w:t>
      </w:r>
    </w:p>
    <w:p w14:paraId="3347FF3D" w14:textId="77777777" w:rsidR="00AD40B0" w:rsidRPr="00E85189" w:rsidRDefault="00AD40B0" w:rsidP="00AD40B0">
      <w:pPr>
        <w:pStyle w:val="EW"/>
      </w:pPr>
      <w:r w:rsidRPr="00E85189">
        <w:t>L1</w:t>
      </w:r>
      <w:r w:rsidRPr="00E85189">
        <w:tab/>
        <w:t>Layer 1</w:t>
      </w:r>
    </w:p>
    <w:p w14:paraId="6C17990E" w14:textId="77777777" w:rsidR="00AD40B0" w:rsidRPr="00E85189" w:rsidRDefault="00AD40B0" w:rsidP="00AD40B0">
      <w:pPr>
        <w:pStyle w:val="EW"/>
      </w:pPr>
      <w:r w:rsidRPr="00E85189">
        <w:t>L2</w:t>
      </w:r>
      <w:r w:rsidRPr="00E85189">
        <w:tab/>
        <w:t>Layer 2</w:t>
      </w:r>
    </w:p>
    <w:p w14:paraId="60579C61" w14:textId="77777777" w:rsidR="00AD40B0" w:rsidRPr="00E85189" w:rsidRDefault="00AD40B0" w:rsidP="00AD40B0">
      <w:pPr>
        <w:pStyle w:val="EW"/>
      </w:pPr>
      <w:r w:rsidRPr="00E85189">
        <w:t>L3</w:t>
      </w:r>
      <w:r w:rsidRPr="00E85189">
        <w:tab/>
        <w:t>Layer 3</w:t>
      </w:r>
    </w:p>
    <w:p w14:paraId="1C171D77" w14:textId="77777777" w:rsidR="00AD40B0" w:rsidRPr="00E85189" w:rsidRDefault="00AD40B0" w:rsidP="00AD40B0">
      <w:pPr>
        <w:pStyle w:val="EW"/>
      </w:pPr>
      <w:r w:rsidRPr="00E85189">
        <w:t>MAC</w:t>
      </w:r>
      <w:r w:rsidRPr="00E85189">
        <w:tab/>
        <w:t>Medium Access Control</w:t>
      </w:r>
    </w:p>
    <w:p w14:paraId="3DD22B1B" w14:textId="77777777" w:rsidR="00AD40B0" w:rsidRPr="00E85189" w:rsidRDefault="00AD40B0" w:rsidP="00AD40B0">
      <w:pPr>
        <w:pStyle w:val="EW"/>
      </w:pPr>
      <w:r w:rsidRPr="00E85189">
        <w:t>MCG</w:t>
      </w:r>
      <w:r w:rsidRPr="00E85189">
        <w:tab/>
        <w:t>Master Cell Group</w:t>
      </w:r>
    </w:p>
    <w:p w14:paraId="42CC9296" w14:textId="77777777" w:rsidR="00AD40B0" w:rsidRPr="00E85189" w:rsidRDefault="00AD40B0" w:rsidP="00AD40B0">
      <w:pPr>
        <w:pStyle w:val="EW"/>
      </w:pPr>
      <w:r w:rsidRPr="00E85189">
        <w:t>MIB</w:t>
      </w:r>
      <w:r w:rsidRPr="00E85189">
        <w:tab/>
        <w:t>Master Information Block</w:t>
      </w:r>
    </w:p>
    <w:p w14:paraId="3D204DEC" w14:textId="77777777" w:rsidR="00AD40B0" w:rsidRPr="00E85189" w:rsidRDefault="00AD40B0" w:rsidP="00AD40B0">
      <w:pPr>
        <w:pStyle w:val="EW"/>
      </w:pPr>
      <w:r w:rsidRPr="00E85189">
        <w:t>MR-DC</w:t>
      </w:r>
      <w:r w:rsidRPr="00E85189">
        <w:tab/>
        <w:t>Multi-Radio Dual Connectivity</w:t>
      </w:r>
    </w:p>
    <w:p w14:paraId="1B5A30E0" w14:textId="77777777" w:rsidR="00AD40B0" w:rsidRPr="00E85189" w:rsidRDefault="00AD40B0" w:rsidP="00AD40B0">
      <w:pPr>
        <w:pStyle w:val="EW"/>
      </w:pPr>
      <w:r w:rsidRPr="00E85189">
        <w:t>N/A</w:t>
      </w:r>
      <w:r w:rsidRPr="00E85189">
        <w:tab/>
        <w:t>Not Applicable</w:t>
      </w:r>
    </w:p>
    <w:p w14:paraId="6E11C88E" w14:textId="77777777" w:rsidR="00AD40B0" w:rsidRPr="00E85189" w:rsidRDefault="00AD40B0" w:rsidP="00AD40B0">
      <w:pPr>
        <w:pStyle w:val="EW"/>
      </w:pPr>
      <w:r w:rsidRPr="00E85189">
        <w:t>NE-DC</w:t>
      </w:r>
      <w:r w:rsidRPr="00E85189">
        <w:tab/>
        <w:t>NR E-UTRA Dual Connectivity</w:t>
      </w:r>
    </w:p>
    <w:p w14:paraId="3B47DEDB" w14:textId="77777777" w:rsidR="00AD40B0" w:rsidRPr="00E85189" w:rsidRDefault="00AD40B0" w:rsidP="00AD40B0">
      <w:pPr>
        <w:pStyle w:val="EW"/>
        <w:rPr>
          <w:lang w:eastAsia="x-none"/>
        </w:rPr>
      </w:pPr>
      <w:r w:rsidRPr="00E85189">
        <w:t>(NG)EN-DC</w:t>
      </w:r>
      <w:r w:rsidRPr="00E85189">
        <w:tab/>
        <w:t>E-UTRA NR Dual Connectivity (covering E-UTRA connected to EPC or 5GC)</w:t>
      </w:r>
    </w:p>
    <w:p w14:paraId="4F3D475B" w14:textId="77777777" w:rsidR="00AD40B0" w:rsidRPr="00E85189" w:rsidRDefault="00AD40B0" w:rsidP="00AD40B0">
      <w:pPr>
        <w:pStyle w:val="EW"/>
      </w:pPr>
      <w:r w:rsidRPr="00E85189">
        <w:t>NGEN-DC</w:t>
      </w:r>
      <w:r w:rsidRPr="00E85189">
        <w:tab/>
        <w:t>E-UTRA NR Dual Connectivity with E-UTRA connected to 5GC</w:t>
      </w:r>
    </w:p>
    <w:p w14:paraId="7CE7590E" w14:textId="77777777" w:rsidR="00AD40B0" w:rsidRPr="00E85189" w:rsidRDefault="00AD40B0" w:rsidP="00AD40B0">
      <w:pPr>
        <w:pStyle w:val="EW"/>
        <w:rPr>
          <w:lang w:eastAsia="x-none"/>
        </w:rPr>
      </w:pPr>
      <w:r w:rsidRPr="00E85189">
        <w:t>NR-DC</w:t>
      </w:r>
      <w:r w:rsidRPr="00E85189">
        <w:tab/>
        <w:t>NR-NR Dual Connectivity</w:t>
      </w:r>
    </w:p>
    <w:p w14:paraId="5250569C" w14:textId="77777777" w:rsidR="00AD40B0" w:rsidRPr="00E85189" w:rsidRDefault="00AD40B0" w:rsidP="00AD40B0">
      <w:pPr>
        <w:pStyle w:val="EW"/>
      </w:pPr>
      <w:r w:rsidRPr="00E85189">
        <w:t>NR/5GC</w:t>
      </w:r>
      <w:r w:rsidRPr="00E85189">
        <w:tab/>
        <w:t>NR connected to 5GC</w:t>
      </w:r>
    </w:p>
    <w:p w14:paraId="6F17877E" w14:textId="77777777" w:rsidR="00AD40B0" w:rsidRPr="00E85189" w:rsidRDefault="00AD40B0" w:rsidP="00AD40B0">
      <w:pPr>
        <w:pStyle w:val="EW"/>
      </w:pPr>
      <w:r w:rsidRPr="00E85189">
        <w:t>PCell</w:t>
      </w:r>
      <w:r w:rsidRPr="00E85189">
        <w:tab/>
        <w:t>Primary Cell</w:t>
      </w:r>
    </w:p>
    <w:p w14:paraId="74B5F165" w14:textId="77777777" w:rsidR="00AD40B0" w:rsidRPr="00E85189" w:rsidRDefault="00AD40B0" w:rsidP="00AD40B0">
      <w:pPr>
        <w:pStyle w:val="EW"/>
      </w:pPr>
      <w:r w:rsidRPr="00E85189">
        <w:t>PDCP</w:t>
      </w:r>
      <w:r w:rsidRPr="00E85189">
        <w:tab/>
        <w:t>Packet Data Convergence Protocol</w:t>
      </w:r>
    </w:p>
    <w:p w14:paraId="02FA9D04" w14:textId="77777777" w:rsidR="00AD40B0" w:rsidRPr="00E85189" w:rsidRDefault="00AD40B0" w:rsidP="00AD40B0">
      <w:pPr>
        <w:pStyle w:val="EW"/>
      </w:pPr>
      <w:r w:rsidRPr="00E85189">
        <w:t>PDU</w:t>
      </w:r>
      <w:r w:rsidRPr="00E85189">
        <w:tab/>
        <w:t>Protocol Data Unit</w:t>
      </w:r>
    </w:p>
    <w:p w14:paraId="63665687" w14:textId="77777777" w:rsidR="00AD40B0" w:rsidRPr="00E85189" w:rsidRDefault="00AD40B0" w:rsidP="00AD40B0">
      <w:pPr>
        <w:pStyle w:val="EW"/>
      </w:pPr>
      <w:r w:rsidRPr="00E85189">
        <w:t>PLMN</w:t>
      </w:r>
      <w:r w:rsidRPr="00E85189">
        <w:tab/>
        <w:t>Public Land Mobile Network</w:t>
      </w:r>
    </w:p>
    <w:p w14:paraId="68125C19" w14:textId="77777777" w:rsidR="00AD40B0" w:rsidRPr="00E85189" w:rsidRDefault="00AD40B0" w:rsidP="00AD40B0">
      <w:pPr>
        <w:pStyle w:val="EW"/>
      </w:pPr>
      <w:r w:rsidRPr="00E85189">
        <w:t>PSCell</w:t>
      </w:r>
      <w:r w:rsidRPr="00E85189">
        <w:tab/>
        <w:t>Primary SCG Cell</w:t>
      </w:r>
    </w:p>
    <w:p w14:paraId="236420DF" w14:textId="77777777" w:rsidR="00AD40B0" w:rsidRPr="00E85189" w:rsidRDefault="00AD40B0" w:rsidP="00AD40B0">
      <w:pPr>
        <w:pStyle w:val="EW"/>
      </w:pPr>
      <w:r w:rsidRPr="00E85189">
        <w:t>PWS</w:t>
      </w:r>
      <w:r w:rsidRPr="00E85189">
        <w:tab/>
        <w:t>Public Warning System</w:t>
      </w:r>
    </w:p>
    <w:p w14:paraId="534DD32B" w14:textId="77777777" w:rsidR="00AD40B0" w:rsidRPr="00E85189" w:rsidRDefault="00AD40B0" w:rsidP="00AD40B0">
      <w:pPr>
        <w:pStyle w:val="EW"/>
      </w:pPr>
      <w:r w:rsidRPr="00E85189">
        <w:t>QoS</w:t>
      </w:r>
      <w:r w:rsidRPr="00E85189">
        <w:tab/>
        <w:t>Quality of Service</w:t>
      </w:r>
    </w:p>
    <w:p w14:paraId="6BAAEF63" w14:textId="77777777" w:rsidR="00AD40B0" w:rsidRPr="00E85189" w:rsidRDefault="00AD40B0" w:rsidP="00AD40B0">
      <w:pPr>
        <w:pStyle w:val="EW"/>
      </w:pPr>
      <w:r w:rsidRPr="00E85189">
        <w:t>RAN</w:t>
      </w:r>
      <w:r w:rsidRPr="00E85189">
        <w:tab/>
        <w:t>Radio Access Network</w:t>
      </w:r>
    </w:p>
    <w:p w14:paraId="17AE8FD8" w14:textId="77777777" w:rsidR="00AD40B0" w:rsidRPr="00E85189" w:rsidRDefault="00AD40B0" w:rsidP="00AD40B0">
      <w:pPr>
        <w:pStyle w:val="EW"/>
      </w:pPr>
      <w:r w:rsidRPr="00E85189">
        <w:t>RAT</w:t>
      </w:r>
      <w:r w:rsidRPr="00E85189">
        <w:tab/>
        <w:t>Radio Access Technology</w:t>
      </w:r>
    </w:p>
    <w:p w14:paraId="1ED11415" w14:textId="77777777" w:rsidR="00AD40B0" w:rsidRPr="00E85189" w:rsidRDefault="00AD40B0" w:rsidP="00AD40B0">
      <w:pPr>
        <w:pStyle w:val="EW"/>
      </w:pPr>
      <w:r w:rsidRPr="00E85189">
        <w:t>RLC</w:t>
      </w:r>
      <w:r w:rsidRPr="00E85189">
        <w:tab/>
        <w:t>Radio Link Control</w:t>
      </w:r>
    </w:p>
    <w:p w14:paraId="55FC2F76" w14:textId="77777777" w:rsidR="00AD40B0" w:rsidRPr="00E85189" w:rsidRDefault="00AD40B0" w:rsidP="00AD40B0">
      <w:pPr>
        <w:pStyle w:val="EW"/>
      </w:pPr>
      <w:r w:rsidRPr="00E85189">
        <w:t>RNA</w:t>
      </w:r>
      <w:r w:rsidRPr="00E85189">
        <w:tab/>
        <w:t>RAN-based Notification Area</w:t>
      </w:r>
    </w:p>
    <w:p w14:paraId="46B5A6CC" w14:textId="77777777" w:rsidR="00AD40B0" w:rsidRPr="00E85189" w:rsidRDefault="00AD40B0" w:rsidP="00AD40B0">
      <w:pPr>
        <w:pStyle w:val="EW"/>
      </w:pPr>
      <w:r w:rsidRPr="00E85189">
        <w:t>RNTI</w:t>
      </w:r>
      <w:r w:rsidRPr="00E85189">
        <w:tab/>
        <w:t>Radio Network Temporary Identifier</w:t>
      </w:r>
    </w:p>
    <w:p w14:paraId="41CCAD49" w14:textId="77777777" w:rsidR="00AD40B0" w:rsidRPr="00E85189" w:rsidRDefault="00AD40B0" w:rsidP="00AD40B0">
      <w:pPr>
        <w:pStyle w:val="EW"/>
      </w:pPr>
      <w:r w:rsidRPr="00E85189">
        <w:t>ROHC</w:t>
      </w:r>
      <w:r w:rsidRPr="00E85189">
        <w:tab/>
        <w:t>Robust Header Compression</w:t>
      </w:r>
    </w:p>
    <w:p w14:paraId="6420A6CE" w14:textId="77777777" w:rsidR="00AD40B0" w:rsidRPr="00E85189" w:rsidRDefault="00AD40B0" w:rsidP="00AD40B0">
      <w:pPr>
        <w:pStyle w:val="EW"/>
      </w:pPr>
      <w:r w:rsidRPr="00E85189">
        <w:t>RRC</w:t>
      </w:r>
      <w:r w:rsidRPr="00E85189">
        <w:tab/>
        <w:t>Radio Resource Control</w:t>
      </w:r>
    </w:p>
    <w:p w14:paraId="53AC0C25" w14:textId="77777777" w:rsidR="00AD40B0" w:rsidRPr="00E85189" w:rsidRDefault="00AD40B0" w:rsidP="00AD40B0">
      <w:pPr>
        <w:pStyle w:val="EW"/>
      </w:pPr>
      <w:r w:rsidRPr="00E85189">
        <w:t>RS</w:t>
      </w:r>
      <w:r w:rsidRPr="00E85189">
        <w:tab/>
        <w:t>Reference Signal</w:t>
      </w:r>
    </w:p>
    <w:p w14:paraId="0A5AC315" w14:textId="77777777" w:rsidR="00AD40B0" w:rsidRPr="00E85189" w:rsidRDefault="00AD40B0" w:rsidP="00AD40B0">
      <w:pPr>
        <w:pStyle w:val="EW"/>
      </w:pPr>
      <w:r w:rsidRPr="00E85189">
        <w:t>SCell</w:t>
      </w:r>
      <w:r w:rsidRPr="00E85189">
        <w:tab/>
        <w:t>Secondary Cell</w:t>
      </w:r>
    </w:p>
    <w:p w14:paraId="56FAB5B9" w14:textId="77777777" w:rsidR="00AD40B0" w:rsidRPr="00E85189" w:rsidRDefault="00AD40B0" w:rsidP="00AD40B0">
      <w:pPr>
        <w:pStyle w:val="EW"/>
      </w:pPr>
      <w:r w:rsidRPr="00E85189">
        <w:t>SCG</w:t>
      </w:r>
      <w:r w:rsidRPr="00E85189">
        <w:tab/>
        <w:t>Secondary Cell Group</w:t>
      </w:r>
    </w:p>
    <w:p w14:paraId="6B1A63C7" w14:textId="77777777" w:rsidR="00AD40B0" w:rsidRPr="00E85189" w:rsidRDefault="00AD40B0" w:rsidP="00AD40B0">
      <w:pPr>
        <w:pStyle w:val="EW"/>
      </w:pPr>
      <w:r w:rsidRPr="00E85189">
        <w:t>SFN</w:t>
      </w:r>
      <w:r w:rsidRPr="00E85189">
        <w:tab/>
        <w:t>System Frame Number</w:t>
      </w:r>
    </w:p>
    <w:p w14:paraId="6E72C6DF" w14:textId="77777777" w:rsidR="00AD40B0" w:rsidRPr="00E85189" w:rsidRDefault="00AD40B0" w:rsidP="00AD40B0">
      <w:pPr>
        <w:pStyle w:val="EW"/>
      </w:pPr>
      <w:r w:rsidRPr="00E85189">
        <w:t>SFTD</w:t>
      </w:r>
      <w:r w:rsidRPr="00E85189">
        <w:tab/>
        <w:t>SFN and Frame Timing Difference</w:t>
      </w:r>
    </w:p>
    <w:p w14:paraId="44444356" w14:textId="77777777" w:rsidR="00AD40B0" w:rsidRPr="00E85189" w:rsidRDefault="00AD40B0" w:rsidP="00AD40B0">
      <w:pPr>
        <w:pStyle w:val="EW"/>
      </w:pPr>
      <w:r w:rsidRPr="00E85189">
        <w:t>SI</w:t>
      </w:r>
      <w:r w:rsidRPr="00E85189">
        <w:tab/>
        <w:t>System Information</w:t>
      </w:r>
    </w:p>
    <w:p w14:paraId="09D80A7E" w14:textId="77777777" w:rsidR="00AD40B0" w:rsidRPr="00E85189" w:rsidRDefault="00AD40B0" w:rsidP="00AD40B0">
      <w:pPr>
        <w:pStyle w:val="EW"/>
      </w:pPr>
      <w:r w:rsidRPr="00E85189">
        <w:t>SIB</w:t>
      </w:r>
      <w:r w:rsidRPr="00E85189">
        <w:tab/>
        <w:t>System Information Block</w:t>
      </w:r>
    </w:p>
    <w:p w14:paraId="40174BDB" w14:textId="77777777" w:rsidR="00AD40B0" w:rsidRPr="00E85189" w:rsidRDefault="00AD40B0" w:rsidP="00AD40B0">
      <w:pPr>
        <w:pStyle w:val="EW"/>
      </w:pPr>
      <w:r w:rsidRPr="00E85189">
        <w:t>SpCell</w:t>
      </w:r>
      <w:r w:rsidRPr="00E85189">
        <w:tab/>
        <w:t>Special Cell</w:t>
      </w:r>
    </w:p>
    <w:p w14:paraId="58C5E05B" w14:textId="77777777" w:rsidR="00AD40B0" w:rsidRPr="00E85189" w:rsidRDefault="00AD40B0" w:rsidP="00AD40B0">
      <w:pPr>
        <w:pStyle w:val="EW"/>
      </w:pPr>
      <w:r w:rsidRPr="00E85189">
        <w:t>SRB</w:t>
      </w:r>
      <w:r w:rsidRPr="00E85189">
        <w:tab/>
        <w:t>Signalling Radio Bearer</w:t>
      </w:r>
    </w:p>
    <w:p w14:paraId="3A3CEE0F" w14:textId="77777777" w:rsidR="00AD40B0" w:rsidRPr="00E85189" w:rsidRDefault="00AD40B0" w:rsidP="00AD40B0">
      <w:pPr>
        <w:pStyle w:val="EW"/>
      </w:pPr>
      <w:r w:rsidRPr="00E85189">
        <w:t>SSB</w:t>
      </w:r>
      <w:r w:rsidRPr="00E85189">
        <w:tab/>
        <w:t>Synchronization Signal Block</w:t>
      </w:r>
    </w:p>
    <w:p w14:paraId="4E85779C" w14:textId="77777777" w:rsidR="00AD40B0" w:rsidRPr="00E85189" w:rsidRDefault="00AD40B0" w:rsidP="00AD40B0">
      <w:pPr>
        <w:pStyle w:val="EW"/>
      </w:pPr>
      <w:r w:rsidRPr="00E85189">
        <w:t>TAG</w:t>
      </w:r>
      <w:r w:rsidRPr="00E85189">
        <w:tab/>
        <w:t>Timing Advance Group</w:t>
      </w:r>
    </w:p>
    <w:p w14:paraId="714A846B" w14:textId="77777777" w:rsidR="00AD40B0" w:rsidRPr="00E85189" w:rsidRDefault="00AD40B0" w:rsidP="00AD40B0">
      <w:pPr>
        <w:pStyle w:val="EW"/>
      </w:pPr>
      <w:r w:rsidRPr="00E85189">
        <w:t>TDD</w:t>
      </w:r>
      <w:r w:rsidRPr="00E85189">
        <w:tab/>
        <w:t>Time Division Duplex</w:t>
      </w:r>
    </w:p>
    <w:p w14:paraId="52C6FA86" w14:textId="77777777" w:rsidR="00AD40B0" w:rsidRPr="00E85189" w:rsidRDefault="00AD40B0" w:rsidP="00AD40B0">
      <w:pPr>
        <w:pStyle w:val="EW"/>
      </w:pPr>
      <w:r w:rsidRPr="00E85189">
        <w:t>TM</w:t>
      </w:r>
      <w:r w:rsidRPr="00E85189">
        <w:tab/>
        <w:t>Transparent Mode</w:t>
      </w:r>
    </w:p>
    <w:p w14:paraId="3685D80C" w14:textId="77777777" w:rsidR="00AD40B0" w:rsidRPr="00E85189" w:rsidRDefault="00AD40B0" w:rsidP="00AD40B0">
      <w:pPr>
        <w:pStyle w:val="EW"/>
      </w:pPr>
      <w:r w:rsidRPr="00E85189">
        <w:t>UE</w:t>
      </w:r>
      <w:r w:rsidRPr="00E85189">
        <w:tab/>
        <w:t>User Equipment</w:t>
      </w:r>
    </w:p>
    <w:p w14:paraId="47BE1761" w14:textId="77777777" w:rsidR="00AD40B0" w:rsidRPr="00E85189" w:rsidRDefault="00AD40B0" w:rsidP="00AD40B0">
      <w:pPr>
        <w:pStyle w:val="EW"/>
      </w:pPr>
      <w:r w:rsidRPr="00E85189">
        <w:t>UL</w:t>
      </w:r>
      <w:r w:rsidRPr="00E85189">
        <w:tab/>
        <w:t>Uplink</w:t>
      </w:r>
    </w:p>
    <w:p w14:paraId="6293C7F7" w14:textId="77777777" w:rsidR="00AD40B0" w:rsidRPr="00E85189" w:rsidRDefault="00AD40B0" w:rsidP="00AD40B0">
      <w:pPr>
        <w:pStyle w:val="EW"/>
      </w:pPr>
      <w:r w:rsidRPr="00E85189">
        <w:t>UM</w:t>
      </w:r>
      <w:r w:rsidRPr="00E85189">
        <w:tab/>
        <w:t>Unacknowledged Mode</w:t>
      </w:r>
    </w:p>
    <w:p w14:paraId="5A6B45DD" w14:textId="77777777" w:rsidR="00AD40B0" w:rsidRPr="00E85189" w:rsidRDefault="00AD40B0" w:rsidP="00AD40B0">
      <w:pPr>
        <w:pStyle w:val="EW"/>
      </w:pPr>
      <w:r w:rsidRPr="00E85189">
        <w:lastRenderedPageBreak/>
        <w:t>UP</w:t>
      </w:r>
      <w:r w:rsidRPr="00E85189">
        <w:tab/>
        <w:t>User Plane</w:t>
      </w:r>
    </w:p>
    <w:p w14:paraId="60642825" w14:textId="77777777" w:rsidR="00AD40B0" w:rsidRPr="00E85189" w:rsidRDefault="00AD40B0" w:rsidP="00AD40B0">
      <w:pPr>
        <w:pStyle w:val="EW"/>
      </w:pPr>
    </w:p>
    <w:p w14:paraId="7D64ECC1" w14:textId="77777777" w:rsidR="00AD40B0" w:rsidRPr="00E85189" w:rsidRDefault="00AD40B0" w:rsidP="00AD40B0">
      <w:r w:rsidRPr="00E85189">
        <w:t>In the ASN.1, lower case may be used for some (parts) of the above abbreviations e.g. c-RNTI.</w:t>
      </w:r>
    </w:p>
    <w:p w14:paraId="23DB95BC" w14:textId="77777777" w:rsidR="00AD40B0" w:rsidRPr="00E85189" w:rsidRDefault="00AD40B0" w:rsidP="00AD40B0">
      <w:pPr>
        <w:pStyle w:val="Heading1"/>
        <w:rPr>
          <w:rFonts w:eastAsia="MS Mincho"/>
        </w:rPr>
      </w:pPr>
      <w:bookmarkStart w:id="38" w:name="_Toc20425638"/>
      <w:bookmarkStart w:id="39" w:name="_Toc29321034"/>
      <w:bookmarkStart w:id="40" w:name="_Toc36219217"/>
      <w:bookmarkStart w:id="41" w:name="_Toc36219893"/>
      <w:bookmarkStart w:id="42" w:name="_Toc36513313"/>
      <w:bookmarkStart w:id="43" w:name="_Toc46449371"/>
      <w:bookmarkStart w:id="44" w:name="_Toc46489158"/>
      <w:r w:rsidRPr="00E85189">
        <w:rPr>
          <w:rFonts w:eastAsia="MS Mincho"/>
        </w:rPr>
        <w:t>4</w:t>
      </w:r>
      <w:r w:rsidRPr="00E85189">
        <w:rPr>
          <w:rFonts w:eastAsia="MS Mincho"/>
        </w:rPr>
        <w:tab/>
        <w:t>General</w:t>
      </w:r>
      <w:bookmarkEnd w:id="38"/>
      <w:bookmarkEnd w:id="39"/>
      <w:bookmarkEnd w:id="40"/>
      <w:bookmarkEnd w:id="41"/>
      <w:bookmarkEnd w:id="42"/>
      <w:bookmarkEnd w:id="43"/>
      <w:bookmarkEnd w:id="44"/>
    </w:p>
    <w:p w14:paraId="3A0C1D3F" w14:textId="77777777" w:rsidR="00AD40B0" w:rsidRPr="00E85189" w:rsidRDefault="00AD40B0" w:rsidP="00AD40B0">
      <w:pPr>
        <w:pStyle w:val="Heading2"/>
        <w:rPr>
          <w:rFonts w:eastAsia="MS Mincho"/>
        </w:rPr>
      </w:pPr>
      <w:bookmarkStart w:id="45" w:name="_Toc20425639"/>
      <w:bookmarkStart w:id="46" w:name="_Toc29321035"/>
      <w:bookmarkStart w:id="47" w:name="_Toc36219218"/>
      <w:bookmarkStart w:id="48" w:name="_Toc36219894"/>
      <w:bookmarkStart w:id="49" w:name="_Toc36513314"/>
      <w:bookmarkStart w:id="50" w:name="_Toc46449372"/>
      <w:bookmarkStart w:id="51" w:name="_Toc46489159"/>
      <w:r w:rsidRPr="00E85189">
        <w:rPr>
          <w:rFonts w:eastAsia="MS Mincho"/>
        </w:rPr>
        <w:t>4.1</w:t>
      </w:r>
      <w:r w:rsidRPr="00E85189">
        <w:rPr>
          <w:rFonts w:eastAsia="MS Mincho"/>
        </w:rPr>
        <w:tab/>
        <w:t>Introduction</w:t>
      </w:r>
      <w:bookmarkEnd w:id="45"/>
      <w:bookmarkEnd w:id="46"/>
      <w:bookmarkEnd w:id="47"/>
      <w:bookmarkEnd w:id="48"/>
      <w:bookmarkEnd w:id="49"/>
      <w:bookmarkEnd w:id="50"/>
      <w:bookmarkEnd w:id="51"/>
    </w:p>
    <w:p w14:paraId="7DCACC74" w14:textId="77777777" w:rsidR="00AD40B0" w:rsidRPr="00E85189" w:rsidRDefault="00AD40B0" w:rsidP="00AD40B0">
      <w:pPr>
        <w:rPr>
          <w:rFonts w:eastAsia="MS Mincho"/>
          <w:lang w:eastAsia="ko-KR"/>
        </w:rPr>
      </w:pPr>
      <w:r w:rsidRPr="00E85189">
        <w:rPr>
          <w:lang w:eastAsia="ko-KR"/>
        </w:rPr>
        <w:t>This specification is organised as follows:</w:t>
      </w:r>
    </w:p>
    <w:p w14:paraId="681284C9" w14:textId="77777777" w:rsidR="00AD40B0" w:rsidRPr="00E85189" w:rsidRDefault="00AD40B0" w:rsidP="00AD40B0">
      <w:pPr>
        <w:pStyle w:val="B1"/>
      </w:pPr>
      <w:r w:rsidRPr="00E85189">
        <w:t>-</w:t>
      </w:r>
      <w:r w:rsidRPr="00E85189">
        <w:tab/>
        <w:t>clause 4.2 describes the RRC protocol model;</w:t>
      </w:r>
    </w:p>
    <w:p w14:paraId="297CFC98" w14:textId="77777777" w:rsidR="00AD40B0" w:rsidRPr="00E85189" w:rsidRDefault="00AD40B0" w:rsidP="00AD40B0">
      <w:pPr>
        <w:pStyle w:val="B1"/>
      </w:pPr>
      <w:r w:rsidRPr="00E85189">
        <w:t>-</w:t>
      </w:r>
      <w:r w:rsidRPr="00E85189">
        <w:tab/>
        <w:t>clause 4.3 specifies the services provided to upper layers as well as the services expected from lower layers;</w:t>
      </w:r>
    </w:p>
    <w:p w14:paraId="3AF32A70" w14:textId="77777777" w:rsidR="00AD40B0" w:rsidRPr="00E85189" w:rsidRDefault="00AD40B0" w:rsidP="00AD40B0">
      <w:pPr>
        <w:pStyle w:val="B1"/>
      </w:pPr>
      <w:r w:rsidRPr="00E85189">
        <w:t>-</w:t>
      </w:r>
      <w:r w:rsidRPr="00E85189">
        <w:tab/>
        <w:t>clause 4.4 lists the RRC functions;</w:t>
      </w:r>
    </w:p>
    <w:p w14:paraId="1DAFCEA6" w14:textId="77777777" w:rsidR="00AD40B0" w:rsidRPr="00E85189" w:rsidRDefault="00AD40B0" w:rsidP="00AD40B0">
      <w:pPr>
        <w:pStyle w:val="B1"/>
      </w:pPr>
      <w:r w:rsidRPr="00E85189">
        <w:t>-</w:t>
      </w:r>
      <w:r w:rsidRPr="00E85189">
        <w:tab/>
        <w:t>clause 5 specifies RRC procedures, including UE state transitions;</w:t>
      </w:r>
    </w:p>
    <w:p w14:paraId="7C978679" w14:textId="77777777" w:rsidR="00AD40B0" w:rsidRPr="00E85189" w:rsidRDefault="00AD40B0" w:rsidP="00AD40B0">
      <w:pPr>
        <w:pStyle w:val="B1"/>
      </w:pPr>
      <w:r w:rsidRPr="00E85189">
        <w:t>-</w:t>
      </w:r>
      <w:r w:rsidRPr="00E85189">
        <w:tab/>
        <w:t>clause 6 specifies the RRC messages in ASN.1 and description;</w:t>
      </w:r>
    </w:p>
    <w:p w14:paraId="5C0EDDCB" w14:textId="77777777" w:rsidR="00AD40B0" w:rsidRPr="00E85189" w:rsidRDefault="00AD40B0" w:rsidP="00AD40B0">
      <w:pPr>
        <w:pStyle w:val="B1"/>
      </w:pPr>
      <w:r w:rsidRPr="00E85189">
        <w:t>-</w:t>
      </w:r>
      <w:r w:rsidRPr="00E85189">
        <w:tab/>
        <w:t>clause 7 specifies the variables (including protocol timers and constants) and counters to be used by the UE;</w:t>
      </w:r>
    </w:p>
    <w:p w14:paraId="415FAF1B" w14:textId="77777777" w:rsidR="00AD40B0" w:rsidRPr="00E85189" w:rsidRDefault="00AD40B0" w:rsidP="00AD40B0">
      <w:pPr>
        <w:pStyle w:val="B1"/>
      </w:pPr>
      <w:r w:rsidRPr="00E85189">
        <w:t>-</w:t>
      </w:r>
      <w:r w:rsidRPr="00E85189">
        <w:tab/>
        <w:t>clause 8 specifies the encoding of the RRC messages;</w:t>
      </w:r>
    </w:p>
    <w:p w14:paraId="0ECD6A0A" w14:textId="77777777" w:rsidR="00AD40B0" w:rsidRPr="00E85189" w:rsidRDefault="00AD40B0" w:rsidP="00AD40B0">
      <w:pPr>
        <w:pStyle w:val="B1"/>
      </w:pPr>
      <w:r w:rsidRPr="00E85189">
        <w:t>-</w:t>
      </w:r>
      <w:r w:rsidRPr="00E85189">
        <w:tab/>
        <w:t>clause 9 specifies the specified and default radio configurations;</w:t>
      </w:r>
    </w:p>
    <w:p w14:paraId="7969C331" w14:textId="77777777" w:rsidR="00AD40B0" w:rsidRPr="00E85189" w:rsidRDefault="00AD40B0" w:rsidP="00AD40B0">
      <w:pPr>
        <w:pStyle w:val="B1"/>
      </w:pPr>
      <w:r w:rsidRPr="00E85189">
        <w:t>-</w:t>
      </w:r>
      <w:r w:rsidRPr="00E85189">
        <w:tab/>
        <w:t>clause 10 specifies generic error handling;</w:t>
      </w:r>
    </w:p>
    <w:p w14:paraId="69722C87" w14:textId="77777777" w:rsidR="00AD40B0" w:rsidRPr="00E85189" w:rsidRDefault="00AD40B0" w:rsidP="00AD40B0">
      <w:pPr>
        <w:pStyle w:val="B1"/>
      </w:pPr>
      <w:r w:rsidRPr="00E85189">
        <w:t>-</w:t>
      </w:r>
      <w:r w:rsidRPr="00E85189">
        <w:tab/>
        <w:t>clause 11 specifies the RRC messages transferred across network nodes;</w:t>
      </w:r>
    </w:p>
    <w:p w14:paraId="5C232F74" w14:textId="77777777" w:rsidR="00AD40B0" w:rsidRPr="00E85189" w:rsidRDefault="00AD40B0" w:rsidP="00AD40B0">
      <w:pPr>
        <w:pStyle w:val="B1"/>
      </w:pPr>
      <w:r w:rsidRPr="00E85189">
        <w:t>-</w:t>
      </w:r>
      <w:r w:rsidRPr="00E85189">
        <w:tab/>
        <w:t>clause 12 specifies the UE capability related constraints and performance requirements.</w:t>
      </w:r>
    </w:p>
    <w:p w14:paraId="4CE04B02" w14:textId="77777777" w:rsidR="00AD40B0" w:rsidRPr="00E85189" w:rsidRDefault="00AD40B0" w:rsidP="00AD40B0">
      <w:pPr>
        <w:pStyle w:val="Heading2"/>
        <w:rPr>
          <w:rFonts w:eastAsia="MS Mincho"/>
        </w:rPr>
      </w:pPr>
      <w:bookmarkStart w:id="52" w:name="_Toc20425640"/>
      <w:bookmarkStart w:id="53" w:name="_Toc29321036"/>
      <w:bookmarkStart w:id="54" w:name="_Toc36219219"/>
      <w:bookmarkStart w:id="55" w:name="_Toc36219895"/>
      <w:bookmarkStart w:id="56" w:name="_Toc36513315"/>
      <w:bookmarkStart w:id="57" w:name="_Toc46449373"/>
      <w:bookmarkStart w:id="58" w:name="_Toc46489160"/>
      <w:r w:rsidRPr="00E85189">
        <w:rPr>
          <w:rFonts w:eastAsia="MS Mincho"/>
        </w:rPr>
        <w:t>4.2</w:t>
      </w:r>
      <w:r w:rsidRPr="00E85189">
        <w:rPr>
          <w:rFonts w:eastAsia="MS Mincho"/>
        </w:rPr>
        <w:tab/>
        <w:t>Architecture</w:t>
      </w:r>
      <w:bookmarkEnd w:id="52"/>
      <w:bookmarkEnd w:id="53"/>
      <w:bookmarkEnd w:id="54"/>
      <w:bookmarkEnd w:id="55"/>
      <w:bookmarkEnd w:id="56"/>
      <w:bookmarkEnd w:id="57"/>
      <w:bookmarkEnd w:id="58"/>
    </w:p>
    <w:p w14:paraId="53AA6BB5" w14:textId="77777777" w:rsidR="00AD40B0" w:rsidRPr="00E85189" w:rsidRDefault="00AD40B0" w:rsidP="00AD40B0">
      <w:pPr>
        <w:pStyle w:val="Heading3"/>
        <w:rPr>
          <w:rFonts w:eastAsia="MS Mincho"/>
        </w:rPr>
      </w:pPr>
      <w:bookmarkStart w:id="59" w:name="_Toc20425641"/>
      <w:bookmarkStart w:id="60" w:name="_Toc29321037"/>
      <w:bookmarkStart w:id="61" w:name="_Toc36219220"/>
      <w:bookmarkStart w:id="62" w:name="_Toc36219896"/>
      <w:bookmarkStart w:id="63" w:name="_Toc36513316"/>
      <w:bookmarkStart w:id="64" w:name="_Toc46449374"/>
      <w:bookmarkStart w:id="65" w:name="_Toc46489161"/>
      <w:r w:rsidRPr="00E85189">
        <w:rPr>
          <w:rFonts w:eastAsia="MS Mincho"/>
        </w:rPr>
        <w:t>4.2.1</w:t>
      </w:r>
      <w:r w:rsidRPr="00E85189">
        <w:rPr>
          <w:rFonts w:eastAsia="MS Mincho"/>
        </w:rPr>
        <w:tab/>
        <w:t>UE states and state transitions including inter RAT</w:t>
      </w:r>
      <w:bookmarkEnd w:id="59"/>
      <w:bookmarkEnd w:id="60"/>
      <w:bookmarkEnd w:id="61"/>
      <w:bookmarkEnd w:id="62"/>
      <w:bookmarkEnd w:id="63"/>
      <w:bookmarkEnd w:id="64"/>
      <w:bookmarkEnd w:id="65"/>
    </w:p>
    <w:p w14:paraId="4BF2F2BE" w14:textId="77777777" w:rsidR="00AD40B0" w:rsidRPr="00E85189" w:rsidRDefault="00AD40B0" w:rsidP="00AD40B0">
      <w:r w:rsidRPr="00E85189">
        <w:t>A UE is either in RRC_CONNECTED state or in RRC_INACTIVE state when an RRC connection has been established. If this is not the case, i.e. no RRC connection is established, the UE is in RRC_IDLE state. The RRC states can further be characterised as follows:</w:t>
      </w:r>
    </w:p>
    <w:p w14:paraId="425743C2" w14:textId="77777777" w:rsidR="00AD40B0" w:rsidRPr="00E85189" w:rsidRDefault="00AD40B0" w:rsidP="00AD40B0">
      <w:pPr>
        <w:pStyle w:val="B1"/>
      </w:pPr>
      <w:r w:rsidRPr="00E85189">
        <w:rPr>
          <w:b/>
          <w:bCs/>
        </w:rPr>
        <w:t>-</w:t>
      </w:r>
      <w:r w:rsidRPr="00E85189">
        <w:rPr>
          <w:b/>
          <w:bCs/>
        </w:rPr>
        <w:tab/>
        <w:t>RRC_IDLE</w:t>
      </w:r>
      <w:r w:rsidRPr="00E85189">
        <w:t>:</w:t>
      </w:r>
    </w:p>
    <w:p w14:paraId="28CF3010" w14:textId="77777777" w:rsidR="00AD40B0" w:rsidRPr="00E85189" w:rsidRDefault="00AD40B0" w:rsidP="00AD40B0">
      <w:pPr>
        <w:pStyle w:val="B2"/>
      </w:pPr>
      <w:r w:rsidRPr="00E85189">
        <w:t>-</w:t>
      </w:r>
      <w:r w:rsidRPr="00E85189">
        <w:tab/>
        <w:t>A UE specific DRX may be configured by upper layers;</w:t>
      </w:r>
    </w:p>
    <w:p w14:paraId="2F738D56" w14:textId="77777777" w:rsidR="00AD40B0" w:rsidRPr="00E85189" w:rsidRDefault="00AD40B0" w:rsidP="00AD40B0">
      <w:pPr>
        <w:pStyle w:val="B2"/>
      </w:pPr>
      <w:r w:rsidRPr="00E85189">
        <w:t>-</w:t>
      </w:r>
      <w:r w:rsidRPr="00E85189">
        <w:tab/>
        <w:t>UE controlled mobility based on network configuration;</w:t>
      </w:r>
    </w:p>
    <w:p w14:paraId="7F01E691" w14:textId="77777777" w:rsidR="00AD40B0" w:rsidRPr="00E85189" w:rsidRDefault="00AD40B0" w:rsidP="00AD40B0">
      <w:pPr>
        <w:pStyle w:val="B2"/>
      </w:pPr>
      <w:r w:rsidRPr="00E85189">
        <w:t>-</w:t>
      </w:r>
      <w:r w:rsidRPr="00E85189">
        <w:tab/>
        <w:t>The UE:</w:t>
      </w:r>
    </w:p>
    <w:p w14:paraId="06F75013" w14:textId="77777777" w:rsidR="00AD40B0" w:rsidRPr="00E85189" w:rsidRDefault="00AD40B0" w:rsidP="00AD40B0">
      <w:pPr>
        <w:pStyle w:val="B3"/>
      </w:pPr>
      <w:r w:rsidRPr="00E85189">
        <w:t>-</w:t>
      </w:r>
      <w:r w:rsidRPr="00E85189">
        <w:tab/>
        <w:t>Monitors Short Messages transmitted with P-RNTI over DCI (see clause 6.5);</w:t>
      </w:r>
    </w:p>
    <w:p w14:paraId="58C7A512" w14:textId="77777777" w:rsidR="00AD40B0" w:rsidRPr="00E85189" w:rsidRDefault="00AD40B0" w:rsidP="00AD40B0">
      <w:pPr>
        <w:pStyle w:val="B3"/>
      </w:pPr>
      <w:r w:rsidRPr="00E85189">
        <w:t>-</w:t>
      </w:r>
      <w:r w:rsidRPr="00E85189">
        <w:tab/>
        <w:t>Monitors a Paging channel for CN paging using 5G-S-TMSI;</w:t>
      </w:r>
    </w:p>
    <w:p w14:paraId="7E1477E8" w14:textId="77777777" w:rsidR="00AD40B0" w:rsidRPr="00E85189" w:rsidRDefault="00AD40B0" w:rsidP="00AD40B0">
      <w:pPr>
        <w:pStyle w:val="B3"/>
      </w:pPr>
      <w:r w:rsidRPr="00E85189">
        <w:t>-</w:t>
      </w:r>
      <w:r w:rsidRPr="00E85189">
        <w:tab/>
        <w:t>Performs neighbouring cell measurements and cell (re-)selection;</w:t>
      </w:r>
    </w:p>
    <w:p w14:paraId="7248ED59" w14:textId="77777777" w:rsidR="00AD40B0" w:rsidRPr="00E85189" w:rsidRDefault="00AD40B0" w:rsidP="00AD40B0">
      <w:pPr>
        <w:pStyle w:val="B3"/>
      </w:pPr>
      <w:r w:rsidRPr="00E85189">
        <w:t>-</w:t>
      </w:r>
      <w:r w:rsidRPr="00E85189">
        <w:tab/>
        <w:t>Acquires system information and can send SI request (if configured).</w:t>
      </w:r>
    </w:p>
    <w:p w14:paraId="72C66916" w14:textId="77777777" w:rsidR="00AD40B0" w:rsidRPr="00E85189" w:rsidRDefault="00AD40B0" w:rsidP="00AD40B0">
      <w:pPr>
        <w:pStyle w:val="B1"/>
      </w:pPr>
      <w:r w:rsidRPr="00E85189">
        <w:rPr>
          <w:b/>
          <w:bCs/>
        </w:rPr>
        <w:t>-</w:t>
      </w:r>
      <w:r w:rsidRPr="00E85189">
        <w:rPr>
          <w:b/>
          <w:bCs/>
        </w:rPr>
        <w:tab/>
        <w:t>RRC_INACTIVE</w:t>
      </w:r>
      <w:r w:rsidRPr="00E85189">
        <w:t>:</w:t>
      </w:r>
    </w:p>
    <w:p w14:paraId="40BA77A3" w14:textId="77777777" w:rsidR="00AD40B0" w:rsidRPr="00E85189" w:rsidRDefault="00AD40B0" w:rsidP="00AD40B0">
      <w:pPr>
        <w:pStyle w:val="B2"/>
      </w:pPr>
      <w:r w:rsidRPr="00E85189">
        <w:t>-</w:t>
      </w:r>
      <w:r w:rsidRPr="00E85189">
        <w:tab/>
        <w:t>A UE specific DRX may be configured by upper layers or by RRC layer;</w:t>
      </w:r>
    </w:p>
    <w:p w14:paraId="4C8C91CA" w14:textId="77777777" w:rsidR="00AD40B0" w:rsidRPr="00E85189" w:rsidRDefault="00AD40B0" w:rsidP="00AD40B0">
      <w:pPr>
        <w:pStyle w:val="B2"/>
      </w:pPr>
      <w:r w:rsidRPr="00E85189">
        <w:t>-</w:t>
      </w:r>
      <w:r w:rsidRPr="00E85189">
        <w:tab/>
        <w:t>UE controlled mobility based on network configuration;</w:t>
      </w:r>
    </w:p>
    <w:p w14:paraId="47C1C999" w14:textId="77777777" w:rsidR="00AD40B0" w:rsidRPr="00E85189" w:rsidRDefault="00AD40B0" w:rsidP="00AD40B0">
      <w:pPr>
        <w:pStyle w:val="B2"/>
      </w:pPr>
      <w:r w:rsidRPr="00E85189">
        <w:t>-</w:t>
      </w:r>
      <w:r w:rsidRPr="00E85189">
        <w:tab/>
        <w:t>The UE stores the UE Inactive AS context;</w:t>
      </w:r>
    </w:p>
    <w:p w14:paraId="705FDCE7" w14:textId="77777777" w:rsidR="00AD40B0" w:rsidRPr="00E85189" w:rsidRDefault="00AD40B0" w:rsidP="00AD40B0">
      <w:pPr>
        <w:pStyle w:val="B2"/>
      </w:pPr>
      <w:r w:rsidRPr="00E85189">
        <w:t>-</w:t>
      </w:r>
      <w:r w:rsidRPr="00E85189">
        <w:tab/>
        <w:t>A RAN-based notification area is configured by RRC layer;</w:t>
      </w:r>
    </w:p>
    <w:p w14:paraId="28AA8075" w14:textId="77777777" w:rsidR="00AD40B0" w:rsidRPr="00E85189" w:rsidRDefault="00AD40B0" w:rsidP="00AD40B0">
      <w:pPr>
        <w:pStyle w:val="B2"/>
      </w:pPr>
      <w:r w:rsidRPr="00E85189">
        <w:lastRenderedPageBreak/>
        <w:t>The UE:</w:t>
      </w:r>
    </w:p>
    <w:p w14:paraId="300EC9C5" w14:textId="77777777" w:rsidR="00AD40B0" w:rsidRPr="00E85189" w:rsidRDefault="00AD40B0" w:rsidP="00AD40B0">
      <w:pPr>
        <w:pStyle w:val="B3"/>
      </w:pPr>
      <w:r w:rsidRPr="00E85189">
        <w:t>-</w:t>
      </w:r>
      <w:r w:rsidRPr="00E85189">
        <w:tab/>
        <w:t>Monitors Short Messages transmitted with P-RNTI over DCI (see clause 6.5);</w:t>
      </w:r>
    </w:p>
    <w:p w14:paraId="425F460F" w14:textId="77777777" w:rsidR="00AD40B0" w:rsidRPr="00E85189" w:rsidRDefault="00AD40B0" w:rsidP="00AD40B0">
      <w:pPr>
        <w:pStyle w:val="B3"/>
      </w:pPr>
      <w:r w:rsidRPr="00E85189">
        <w:t>-</w:t>
      </w:r>
      <w:r w:rsidRPr="00E85189">
        <w:tab/>
        <w:t xml:space="preserve">Monitors a Paging channel for CN paging using 5G-S-TMSI and RAN paging using </w:t>
      </w:r>
      <w:proofErr w:type="spellStart"/>
      <w:r w:rsidRPr="00E85189">
        <w:t>fullI</w:t>
      </w:r>
      <w:proofErr w:type="spellEnd"/>
      <w:r w:rsidRPr="00E85189">
        <w:t>-RNTI;</w:t>
      </w:r>
    </w:p>
    <w:p w14:paraId="5C0F8FD4" w14:textId="77777777" w:rsidR="00AD40B0" w:rsidRPr="00E85189" w:rsidRDefault="00AD40B0" w:rsidP="00AD40B0">
      <w:pPr>
        <w:pStyle w:val="B3"/>
      </w:pPr>
      <w:r w:rsidRPr="00E85189">
        <w:t>-</w:t>
      </w:r>
      <w:r w:rsidRPr="00E85189">
        <w:tab/>
        <w:t>Performs neighbouring cell measurements and cell (re-)selection;</w:t>
      </w:r>
    </w:p>
    <w:p w14:paraId="5C0DA4CF" w14:textId="77777777" w:rsidR="00AD40B0" w:rsidRPr="00E85189" w:rsidRDefault="00AD40B0" w:rsidP="00AD40B0">
      <w:pPr>
        <w:pStyle w:val="B3"/>
      </w:pPr>
      <w:r w:rsidRPr="00E85189">
        <w:t>-</w:t>
      </w:r>
      <w:r w:rsidRPr="00E85189">
        <w:tab/>
        <w:t>Performs RAN-based notification area updates periodically and when moving outside the configured RAN-based notification area;</w:t>
      </w:r>
    </w:p>
    <w:p w14:paraId="12788F84" w14:textId="77777777" w:rsidR="00AD40B0" w:rsidRPr="00E85189" w:rsidRDefault="00AD40B0" w:rsidP="00AD40B0">
      <w:pPr>
        <w:pStyle w:val="B3"/>
      </w:pPr>
      <w:r w:rsidRPr="00E85189">
        <w:t>-</w:t>
      </w:r>
      <w:r w:rsidRPr="00E85189">
        <w:tab/>
        <w:t>Acquires system information and can send SI request (if configured).</w:t>
      </w:r>
    </w:p>
    <w:p w14:paraId="36266729" w14:textId="77777777" w:rsidR="00AD40B0" w:rsidRPr="00E85189" w:rsidRDefault="00AD40B0" w:rsidP="00AD40B0">
      <w:pPr>
        <w:pStyle w:val="B1"/>
        <w:rPr>
          <w:b/>
          <w:bCs/>
        </w:rPr>
      </w:pPr>
      <w:r w:rsidRPr="00E85189">
        <w:rPr>
          <w:b/>
          <w:bCs/>
        </w:rPr>
        <w:t>-</w:t>
      </w:r>
      <w:r w:rsidRPr="00E85189">
        <w:rPr>
          <w:b/>
          <w:bCs/>
        </w:rPr>
        <w:tab/>
        <w:t>RRC_CONNECTED:</w:t>
      </w:r>
    </w:p>
    <w:p w14:paraId="7A50702D" w14:textId="77777777" w:rsidR="00AD40B0" w:rsidRPr="00E85189" w:rsidRDefault="00AD40B0" w:rsidP="00AD40B0">
      <w:pPr>
        <w:pStyle w:val="B2"/>
      </w:pPr>
      <w:r w:rsidRPr="00E85189">
        <w:t>-</w:t>
      </w:r>
      <w:r w:rsidRPr="00E85189">
        <w:tab/>
        <w:t>The UE stores the AS context;</w:t>
      </w:r>
    </w:p>
    <w:p w14:paraId="7AEC57D8" w14:textId="77777777" w:rsidR="00AD40B0" w:rsidRPr="00E85189" w:rsidRDefault="00AD40B0" w:rsidP="00AD40B0">
      <w:pPr>
        <w:pStyle w:val="B2"/>
      </w:pPr>
      <w:r w:rsidRPr="00E85189">
        <w:t>-</w:t>
      </w:r>
      <w:r w:rsidRPr="00E85189">
        <w:tab/>
        <w:t>Transfer of unicast data to/from UE;</w:t>
      </w:r>
    </w:p>
    <w:p w14:paraId="57F2F014" w14:textId="77777777" w:rsidR="00AD40B0" w:rsidRPr="00E85189" w:rsidRDefault="00AD40B0" w:rsidP="00AD40B0">
      <w:pPr>
        <w:pStyle w:val="B2"/>
      </w:pPr>
      <w:r w:rsidRPr="00E85189">
        <w:t>-</w:t>
      </w:r>
      <w:r w:rsidRPr="00E85189">
        <w:tab/>
        <w:t>At lower layers, the UE may be configured with a UE specific DRX;</w:t>
      </w:r>
    </w:p>
    <w:p w14:paraId="1DF11DCA" w14:textId="77777777" w:rsidR="00AD40B0" w:rsidRPr="00E85189" w:rsidRDefault="00AD40B0" w:rsidP="00AD40B0">
      <w:pPr>
        <w:pStyle w:val="B2"/>
      </w:pPr>
      <w:r w:rsidRPr="00E85189">
        <w:t>-</w:t>
      </w:r>
      <w:r w:rsidRPr="00E85189">
        <w:tab/>
        <w:t>For UEs supporting CA, use of one or more SCells, aggregated with the SpCell, for increased bandwidth;</w:t>
      </w:r>
    </w:p>
    <w:p w14:paraId="46107EC9" w14:textId="77777777" w:rsidR="00AD40B0" w:rsidRPr="00E85189" w:rsidRDefault="00AD40B0" w:rsidP="00AD40B0">
      <w:pPr>
        <w:pStyle w:val="B2"/>
      </w:pPr>
      <w:r w:rsidRPr="00E85189">
        <w:t>-</w:t>
      </w:r>
      <w:r w:rsidRPr="00E85189">
        <w:tab/>
        <w:t>For UEs supporting DC, use of one SCG, aggregated with the MCG, for increased bandwidth;</w:t>
      </w:r>
    </w:p>
    <w:p w14:paraId="01DCCBE6" w14:textId="77777777" w:rsidR="00AD40B0" w:rsidRPr="00E85189" w:rsidRDefault="00AD40B0" w:rsidP="00AD40B0">
      <w:pPr>
        <w:pStyle w:val="B2"/>
      </w:pPr>
      <w:r w:rsidRPr="00E85189">
        <w:t>-</w:t>
      </w:r>
      <w:r w:rsidRPr="00E85189">
        <w:tab/>
        <w:t>Network controlled mobility within NR and to/from E-UTRA;</w:t>
      </w:r>
    </w:p>
    <w:p w14:paraId="0E86F918" w14:textId="77777777" w:rsidR="00AD40B0" w:rsidRPr="00E85189" w:rsidRDefault="00AD40B0" w:rsidP="00AD40B0">
      <w:pPr>
        <w:pStyle w:val="B2"/>
      </w:pPr>
      <w:r w:rsidRPr="00E85189">
        <w:t>-</w:t>
      </w:r>
      <w:r w:rsidRPr="00E85189">
        <w:tab/>
        <w:t>The UE:</w:t>
      </w:r>
    </w:p>
    <w:p w14:paraId="6B0ECC95" w14:textId="77777777" w:rsidR="00AD40B0" w:rsidRPr="00E85189" w:rsidRDefault="00AD40B0" w:rsidP="00AD40B0">
      <w:pPr>
        <w:pStyle w:val="B3"/>
      </w:pPr>
      <w:r w:rsidRPr="00E85189">
        <w:t>-</w:t>
      </w:r>
      <w:r w:rsidRPr="00E85189">
        <w:tab/>
        <w:t>Monitors Short Messages transmitted with P-RNTI over DCI (see clause 6.5), if configured;</w:t>
      </w:r>
    </w:p>
    <w:p w14:paraId="31CB702F" w14:textId="77777777" w:rsidR="00AD40B0" w:rsidRPr="00E85189" w:rsidRDefault="00AD40B0" w:rsidP="00AD40B0">
      <w:pPr>
        <w:pStyle w:val="B3"/>
      </w:pPr>
      <w:r w:rsidRPr="00E85189">
        <w:t>-</w:t>
      </w:r>
      <w:r w:rsidRPr="00E85189">
        <w:tab/>
        <w:t>Monitors control channels associated with the shared data channel to determine if data is scheduled for it;</w:t>
      </w:r>
    </w:p>
    <w:p w14:paraId="649B7EE2" w14:textId="77777777" w:rsidR="00AD40B0" w:rsidRPr="00E85189" w:rsidRDefault="00AD40B0" w:rsidP="00AD40B0">
      <w:pPr>
        <w:pStyle w:val="B3"/>
      </w:pPr>
      <w:r w:rsidRPr="00E85189">
        <w:t>-</w:t>
      </w:r>
      <w:r w:rsidRPr="00E85189">
        <w:tab/>
        <w:t>Provides channel quality and feedback information;</w:t>
      </w:r>
    </w:p>
    <w:p w14:paraId="3C5F8CB4" w14:textId="77777777" w:rsidR="00AD40B0" w:rsidRPr="00E85189" w:rsidRDefault="00AD40B0" w:rsidP="00AD40B0">
      <w:pPr>
        <w:pStyle w:val="B3"/>
      </w:pPr>
      <w:r w:rsidRPr="00E85189">
        <w:t>-</w:t>
      </w:r>
      <w:r w:rsidRPr="00E85189">
        <w:tab/>
        <w:t>Performs neighbouring cell measurements and measurement reporting;</w:t>
      </w:r>
    </w:p>
    <w:p w14:paraId="38A59EBF" w14:textId="77777777" w:rsidR="00AD40B0" w:rsidRPr="00E85189" w:rsidRDefault="00AD40B0" w:rsidP="00AD40B0">
      <w:pPr>
        <w:pStyle w:val="B3"/>
      </w:pPr>
      <w:r w:rsidRPr="00E85189">
        <w:t>-</w:t>
      </w:r>
      <w:r w:rsidRPr="00E85189">
        <w:tab/>
        <w:t>Acquires system information.</w:t>
      </w:r>
    </w:p>
    <w:p w14:paraId="44C7D88F" w14:textId="77777777" w:rsidR="00AD40B0" w:rsidRPr="00E85189" w:rsidRDefault="00AD40B0" w:rsidP="00AD40B0">
      <w:r w:rsidRPr="00E85189">
        <w:t>Figure 4.2.1-1 illustrates an overview of UE RRC state machine and state transitions in NR. A UE has only one RRC state in NR at one time.</w:t>
      </w:r>
    </w:p>
    <w:p w14:paraId="41CBB141" w14:textId="77777777" w:rsidR="00AD40B0" w:rsidRPr="00E85189" w:rsidRDefault="00AD40B0" w:rsidP="00AD40B0">
      <w:pPr>
        <w:pStyle w:val="TH"/>
      </w:pPr>
      <w:r w:rsidRPr="00E85189">
        <w:rPr>
          <w:noProof/>
        </w:rPr>
        <w:object w:dxaOrig="4950" w:dyaOrig="4875" w14:anchorId="07D0CD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5pt" o:ole="">
            <v:imagedata r:id="rId14" o:title=""/>
          </v:shape>
          <o:OLEObject Type="Embed" ProgID="Word.Document.12" ShapeID="_x0000_i1025" DrawAspect="Content" ObjectID="_1660372629" r:id="rId15">
            <o:FieldCodes>\s</o:FieldCodes>
          </o:OLEObject>
        </w:object>
      </w:r>
    </w:p>
    <w:p w14:paraId="3E5BD325" w14:textId="77777777" w:rsidR="00AD40B0" w:rsidRPr="00E85189" w:rsidRDefault="00AD40B0" w:rsidP="00AD40B0">
      <w:pPr>
        <w:pStyle w:val="TF"/>
      </w:pPr>
      <w:r w:rsidRPr="00E85189">
        <w:t>Figure 4.2.1-1:</w:t>
      </w:r>
      <w:r w:rsidRPr="00E85189">
        <w:tab/>
        <w:t>UE state machine and state transitions in NR</w:t>
      </w:r>
    </w:p>
    <w:p w14:paraId="63C005AF" w14:textId="77777777" w:rsidR="00AD40B0" w:rsidRPr="00E85189" w:rsidRDefault="00AD40B0" w:rsidP="00AD40B0">
      <w:r w:rsidRPr="00E85189">
        <w:lastRenderedPageBreak/>
        <w:t>Figure 4.2.1-2 illustrates an overview of UE state machine and state transitions in NR as well as the mobility procedures supported between NR/5GC E-UTRA/EPC and E-UTRA/5GC.</w:t>
      </w:r>
    </w:p>
    <w:p w14:paraId="58A70335" w14:textId="77777777" w:rsidR="00AD40B0" w:rsidRPr="00E85189" w:rsidRDefault="00AD40B0" w:rsidP="00AD40B0">
      <w:pPr>
        <w:pStyle w:val="TH"/>
        <w:rPr>
          <w:noProof/>
        </w:rPr>
      </w:pPr>
      <w:r w:rsidRPr="00E85189">
        <w:rPr>
          <w:noProof/>
        </w:rPr>
        <w:object w:dxaOrig="10455" w:dyaOrig="5505" w14:anchorId="70579881">
          <v:shape id="_x0000_i1026" type="#_x0000_t75" style="width:525.05pt;height:273.75pt" o:ole="">
            <v:imagedata r:id="rId16" o:title=""/>
          </v:shape>
          <o:OLEObject Type="Embed" ProgID="Word.Document.12" ShapeID="_x0000_i1026" DrawAspect="Content" ObjectID="_1660372630" r:id="rId17">
            <o:FieldCodes>\s</o:FieldCodes>
          </o:OLEObject>
        </w:object>
      </w:r>
    </w:p>
    <w:p w14:paraId="1A32F308" w14:textId="77777777" w:rsidR="00AD40B0" w:rsidRPr="00E85189" w:rsidRDefault="00AD40B0" w:rsidP="00AD40B0">
      <w:pPr>
        <w:pStyle w:val="TF"/>
      </w:pPr>
      <w:r w:rsidRPr="00E85189">
        <w:t>Figure 4.2.1-2:</w:t>
      </w:r>
      <w:r w:rsidRPr="00E85189">
        <w:tab/>
        <w:t>UE state machine and state transitions between NR/5GC, E-UTRA/EPC and E-UTRA/5GC</w:t>
      </w:r>
    </w:p>
    <w:p w14:paraId="2FA2272A" w14:textId="77777777" w:rsidR="00AD40B0" w:rsidRPr="00E85189" w:rsidRDefault="00AD40B0" w:rsidP="00AD40B0">
      <w:pPr>
        <w:pStyle w:val="Heading3"/>
        <w:rPr>
          <w:rFonts w:eastAsia="MS Mincho"/>
        </w:rPr>
      </w:pPr>
      <w:bookmarkStart w:id="66" w:name="_Toc20425642"/>
      <w:bookmarkStart w:id="67" w:name="_Toc29321038"/>
      <w:bookmarkStart w:id="68" w:name="_Toc36219221"/>
      <w:bookmarkStart w:id="69" w:name="_Toc36219897"/>
      <w:bookmarkStart w:id="70" w:name="_Toc36513317"/>
      <w:bookmarkStart w:id="71" w:name="_Toc46449375"/>
      <w:bookmarkStart w:id="72" w:name="_Toc46489162"/>
      <w:r w:rsidRPr="00E85189">
        <w:rPr>
          <w:rFonts w:eastAsia="MS Mincho"/>
        </w:rPr>
        <w:t>4.2.2</w:t>
      </w:r>
      <w:r w:rsidRPr="00E85189">
        <w:rPr>
          <w:rFonts w:eastAsia="MS Mincho"/>
        </w:rPr>
        <w:tab/>
        <w:t>Signalling radio bearers</w:t>
      </w:r>
      <w:bookmarkEnd w:id="66"/>
      <w:bookmarkEnd w:id="67"/>
      <w:bookmarkEnd w:id="68"/>
      <w:bookmarkEnd w:id="69"/>
      <w:bookmarkEnd w:id="70"/>
      <w:bookmarkEnd w:id="71"/>
      <w:bookmarkEnd w:id="72"/>
    </w:p>
    <w:p w14:paraId="7AC54501" w14:textId="77777777" w:rsidR="00AD40B0" w:rsidRPr="00E85189" w:rsidRDefault="00AD40B0" w:rsidP="00AD40B0">
      <w:r w:rsidRPr="00E85189">
        <w:t>"Signalling Radio Bearers" (SRBs) are defined as Radio Bearers (RB</w:t>
      </w:r>
      <w:r w:rsidRPr="00E85189">
        <w:rPr>
          <w:rFonts w:eastAsia="SimSun"/>
        </w:rPr>
        <w:t>s</w:t>
      </w:r>
      <w:r w:rsidRPr="00E85189">
        <w:t>) that are used only for the transmission of RRC and NAS messages. More specifically, the following SRBs are defined:</w:t>
      </w:r>
    </w:p>
    <w:p w14:paraId="7CF533E4" w14:textId="77777777" w:rsidR="00AD40B0" w:rsidRPr="00E85189" w:rsidRDefault="00AD40B0" w:rsidP="00AD40B0">
      <w:pPr>
        <w:pStyle w:val="B1"/>
      </w:pPr>
      <w:r w:rsidRPr="00E85189">
        <w:t>-</w:t>
      </w:r>
      <w:r w:rsidRPr="00E85189">
        <w:tab/>
        <w:t>SRB0 is for RRC messages using the CCCH logical channel;</w:t>
      </w:r>
    </w:p>
    <w:p w14:paraId="65D4ADD5" w14:textId="77777777" w:rsidR="00AD40B0" w:rsidRPr="00E85189" w:rsidRDefault="00AD40B0" w:rsidP="00AD40B0">
      <w:pPr>
        <w:pStyle w:val="B1"/>
      </w:pPr>
      <w:r w:rsidRPr="00E85189">
        <w:t>-</w:t>
      </w:r>
      <w:r w:rsidRPr="00E85189">
        <w:tab/>
        <w:t>SRB1 is for RRC messages (which may include a piggybacked NAS message) as well as for NAS messages prior to the establishment of SRB2, all using DCCH logical channel;</w:t>
      </w:r>
    </w:p>
    <w:p w14:paraId="2B1DB5E6" w14:textId="77777777" w:rsidR="00AD40B0" w:rsidRPr="00E85189" w:rsidRDefault="00AD40B0" w:rsidP="00AD40B0">
      <w:pPr>
        <w:pStyle w:val="B1"/>
      </w:pPr>
      <w:r w:rsidRPr="00E85189">
        <w:t>-</w:t>
      </w:r>
      <w:r w:rsidRPr="00E85189">
        <w:tab/>
        <w:t>SRB2 is for NAS messages, all using DCCH logical channel. SRB2 has a lower priority than SRB1 and may be configured by the network after AS security activation;</w:t>
      </w:r>
    </w:p>
    <w:p w14:paraId="2DD7F326" w14:textId="77777777" w:rsidR="00AD40B0" w:rsidRPr="00E85189" w:rsidRDefault="00AD40B0" w:rsidP="00AD40B0">
      <w:pPr>
        <w:pStyle w:val="B1"/>
      </w:pPr>
      <w:r w:rsidRPr="00E85189">
        <w:t>-</w:t>
      </w:r>
      <w:r w:rsidRPr="00E85189">
        <w:tab/>
        <w:t>SRB3 is for specific RRC messages when UE is in (NG)EN-DC or NR-DC, all using DCCH logical channel.</w:t>
      </w:r>
    </w:p>
    <w:p w14:paraId="5097D44B" w14:textId="77777777" w:rsidR="00AD40B0" w:rsidRPr="00E85189" w:rsidRDefault="00AD40B0" w:rsidP="00AD40B0">
      <w:r w:rsidRPr="00E85189">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B812C4" w14:textId="77777777" w:rsidR="00AD40B0" w:rsidRPr="00E85189" w:rsidRDefault="00AD40B0" w:rsidP="00AD40B0">
      <w:pPr>
        <w:pStyle w:val="NO"/>
      </w:pPr>
      <w:r w:rsidRPr="00E85189">
        <w:t>NOTE 1:</w:t>
      </w:r>
      <w:r w:rsidRPr="00E85189">
        <w:tab/>
        <w:t>The NAS messages transferred via SRB2 are also contained in RRC messages, which however do not include any RRC protocol control information.</w:t>
      </w:r>
    </w:p>
    <w:p w14:paraId="0FB4DB06" w14:textId="77777777" w:rsidR="00AD40B0" w:rsidRPr="00E85189" w:rsidRDefault="00AD40B0" w:rsidP="00AD40B0">
      <w:r w:rsidRPr="00E85189">
        <w:t>Once AS security is activated, all RRC messages on SRB1, SRB2 and SRB3, including those containing NAS messages, are integrity protected and ciphered by PDCP. NAS independently applies integrity protection and ciphering to the NAS messages, see TS 24.501 [23].</w:t>
      </w:r>
    </w:p>
    <w:p w14:paraId="2843255C" w14:textId="77777777" w:rsidR="00AD40B0" w:rsidRPr="00E85189" w:rsidRDefault="00AD40B0" w:rsidP="00AD40B0">
      <w:r w:rsidRPr="00E85189">
        <w:t>Split SRB is supported for all the MR-DC options in both SRB1 and SRB2 (split SRB is not supported for SRB0 and SRB3).</w:t>
      </w:r>
    </w:p>
    <w:p w14:paraId="32FD0C65" w14:textId="77777777" w:rsidR="00AD40B0" w:rsidRPr="00E85189" w:rsidRDefault="00AD40B0" w:rsidP="00AD40B0">
      <w:pPr>
        <w:pStyle w:val="Heading2"/>
        <w:tabs>
          <w:tab w:val="left" w:pos="5245"/>
        </w:tabs>
        <w:rPr>
          <w:rFonts w:eastAsia="MS Mincho"/>
        </w:rPr>
      </w:pPr>
      <w:bookmarkStart w:id="73" w:name="_Toc20425643"/>
      <w:bookmarkStart w:id="74" w:name="_Toc29321039"/>
      <w:bookmarkStart w:id="75" w:name="_Toc36219222"/>
      <w:bookmarkStart w:id="76" w:name="_Toc36219898"/>
      <w:bookmarkStart w:id="77" w:name="_Toc36513318"/>
      <w:bookmarkStart w:id="78" w:name="_Toc46449376"/>
      <w:bookmarkStart w:id="79" w:name="_Toc46489163"/>
      <w:r w:rsidRPr="00E85189">
        <w:rPr>
          <w:rFonts w:eastAsia="MS Mincho"/>
        </w:rPr>
        <w:lastRenderedPageBreak/>
        <w:t>4.3</w:t>
      </w:r>
      <w:r w:rsidRPr="00E85189">
        <w:rPr>
          <w:rFonts w:eastAsia="MS Mincho"/>
        </w:rPr>
        <w:tab/>
        <w:t>Services</w:t>
      </w:r>
      <w:bookmarkEnd w:id="73"/>
      <w:bookmarkEnd w:id="74"/>
      <w:bookmarkEnd w:id="75"/>
      <w:bookmarkEnd w:id="76"/>
      <w:bookmarkEnd w:id="77"/>
      <w:bookmarkEnd w:id="78"/>
      <w:bookmarkEnd w:id="79"/>
    </w:p>
    <w:p w14:paraId="30D14D98" w14:textId="77777777" w:rsidR="00AD40B0" w:rsidRPr="00E85189" w:rsidRDefault="00AD40B0" w:rsidP="00AD40B0">
      <w:pPr>
        <w:pStyle w:val="Heading3"/>
        <w:rPr>
          <w:rFonts w:eastAsia="MS Mincho"/>
        </w:rPr>
      </w:pPr>
      <w:bookmarkStart w:id="80" w:name="_Toc20425644"/>
      <w:bookmarkStart w:id="81" w:name="_Toc29321040"/>
      <w:bookmarkStart w:id="82" w:name="_Toc36219223"/>
      <w:bookmarkStart w:id="83" w:name="_Toc36219899"/>
      <w:bookmarkStart w:id="84" w:name="_Toc36513319"/>
      <w:bookmarkStart w:id="85" w:name="_Toc46449377"/>
      <w:bookmarkStart w:id="86" w:name="_Toc46489164"/>
      <w:r w:rsidRPr="00E85189">
        <w:rPr>
          <w:rFonts w:eastAsia="MS Mincho"/>
        </w:rPr>
        <w:t>4.3.1</w:t>
      </w:r>
      <w:r w:rsidRPr="00E85189">
        <w:rPr>
          <w:rFonts w:eastAsia="MS Mincho"/>
        </w:rPr>
        <w:tab/>
        <w:t>Services provided to upper layers</w:t>
      </w:r>
      <w:bookmarkEnd w:id="80"/>
      <w:bookmarkEnd w:id="81"/>
      <w:bookmarkEnd w:id="82"/>
      <w:bookmarkEnd w:id="83"/>
      <w:bookmarkEnd w:id="84"/>
      <w:bookmarkEnd w:id="85"/>
      <w:bookmarkEnd w:id="86"/>
    </w:p>
    <w:p w14:paraId="689A7DF5" w14:textId="77777777" w:rsidR="00AD40B0" w:rsidRPr="00E85189" w:rsidRDefault="00AD40B0" w:rsidP="00AD40B0">
      <w:pPr>
        <w:keepNext/>
        <w:keepLines/>
        <w:rPr>
          <w:rFonts w:eastAsia="MS Mincho"/>
        </w:rPr>
      </w:pPr>
      <w:r w:rsidRPr="00E85189">
        <w:t>The RRC protocol offers the following services to upper layers:</w:t>
      </w:r>
    </w:p>
    <w:p w14:paraId="09DF139F" w14:textId="77777777" w:rsidR="00AD40B0" w:rsidRPr="00E85189" w:rsidRDefault="00AD40B0" w:rsidP="00AD40B0">
      <w:pPr>
        <w:pStyle w:val="B1"/>
        <w:keepNext/>
        <w:keepLines/>
      </w:pPr>
      <w:r w:rsidRPr="00E85189">
        <w:t>-</w:t>
      </w:r>
      <w:r w:rsidRPr="00E85189">
        <w:tab/>
        <w:t>Broadcast of common control information;</w:t>
      </w:r>
    </w:p>
    <w:p w14:paraId="4E0078A7" w14:textId="77777777" w:rsidR="00AD40B0" w:rsidRPr="00E85189" w:rsidRDefault="00AD40B0" w:rsidP="00AD40B0">
      <w:pPr>
        <w:pStyle w:val="B1"/>
        <w:keepNext/>
        <w:keepLines/>
      </w:pPr>
      <w:r w:rsidRPr="00E85189">
        <w:t>-</w:t>
      </w:r>
      <w:r w:rsidRPr="00E85189">
        <w:tab/>
        <w:t>Notification of UEs in RRC_IDLE, e.g. about a mobile terminating call;</w:t>
      </w:r>
    </w:p>
    <w:p w14:paraId="032179DC" w14:textId="77777777" w:rsidR="00AD40B0" w:rsidRPr="00E85189" w:rsidRDefault="00AD40B0" w:rsidP="00AD40B0">
      <w:pPr>
        <w:pStyle w:val="B1"/>
        <w:keepNext/>
        <w:keepLines/>
      </w:pPr>
      <w:r w:rsidRPr="00E85189">
        <w:t>-</w:t>
      </w:r>
      <w:r w:rsidRPr="00E85189">
        <w:tab/>
        <w:t>Notification of UEs about ETWS and/or CMAS</w:t>
      </w:r>
    </w:p>
    <w:p w14:paraId="364CA292" w14:textId="77777777" w:rsidR="00AD40B0" w:rsidRPr="00E85189" w:rsidRDefault="00AD40B0" w:rsidP="00AD40B0">
      <w:pPr>
        <w:pStyle w:val="B1"/>
      </w:pPr>
      <w:r w:rsidRPr="00E85189">
        <w:t>-</w:t>
      </w:r>
      <w:r w:rsidRPr="00E85189">
        <w:tab/>
        <w:t>Transfer of dedicated signalling.</w:t>
      </w:r>
    </w:p>
    <w:p w14:paraId="350596FB" w14:textId="77777777" w:rsidR="00AD40B0" w:rsidRPr="00E85189" w:rsidRDefault="00AD40B0" w:rsidP="00AD40B0">
      <w:pPr>
        <w:pStyle w:val="Heading3"/>
        <w:rPr>
          <w:rFonts w:eastAsia="MS Mincho"/>
        </w:rPr>
      </w:pPr>
      <w:bookmarkStart w:id="87" w:name="_Toc20425645"/>
      <w:bookmarkStart w:id="88" w:name="_Toc29321041"/>
      <w:bookmarkStart w:id="89" w:name="_Toc36219224"/>
      <w:bookmarkStart w:id="90" w:name="_Toc36219900"/>
      <w:bookmarkStart w:id="91" w:name="_Toc36513320"/>
      <w:bookmarkStart w:id="92" w:name="_Toc46449378"/>
      <w:bookmarkStart w:id="93" w:name="_Toc46489165"/>
      <w:r w:rsidRPr="00E85189">
        <w:rPr>
          <w:rFonts w:eastAsia="MS Mincho"/>
        </w:rPr>
        <w:t>4.3.2</w:t>
      </w:r>
      <w:r w:rsidRPr="00E85189">
        <w:rPr>
          <w:rFonts w:eastAsia="MS Mincho"/>
        </w:rPr>
        <w:tab/>
        <w:t>Services expected from lower layers</w:t>
      </w:r>
      <w:bookmarkEnd w:id="87"/>
      <w:bookmarkEnd w:id="88"/>
      <w:bookmarkEnd w:id="89"/>
      <w:bookmarkEnd w:id="90"/>
      <w:bookmarkEnd w:id="91"/>
      <w:bookmarkEnd w:id="92"/>
      <w:bookmarkEnd w:id="93"/>
    </w:p>
    <w:p w14:paraId="327DE0CB" w14:textId="77777777" w:rsidR="00AD40B0" w:rsidRPr="00E85189" w:rsidRDefault="00AD40B0" w:rsidP="00AD40B0">
      <w:pPr>
        <w:keepNext/>
        <w:keepLines/>
        <w:rPr>
          <w:rFonts w:eastAsia="MS Mincho"/>
        </w:rPr>
      </w:pPr>
      <w:r w:rsidRPr="00E85189">
        <w:t>In brief, the following are the main services that RRC expects from lower layers:</w:t>
      </w:r>
    </w:p>
    <w:p w14:paraId="22259BC6" w14:textId="77777777" w:rsidR="00AD40B0" w:rsidRPr="00E85189" w:rsidRDefault="00AD40B0" w:rsidP="00AD40B0">
      <w:pPr>
        <w:pStyle w:val="B1"/>
        <w:keepNext/>
        <w:keepLines/>
      </w:pPr>
      <w:r w:rsidRPr="00E85189">
        <w:t>-</w:t>
      </w:r>
      <w:r w:rsidRPr="00E85189">
        <w:tab/>
        <w:t>Integrity protection, ciphering and loss-less in-sequence delivery of information without duplication;</w:t>
      </w:r>
    </w:p>
    <w:p w14:paraId="17D5AE1C" w14:textId="77777777" w:rsidR="00AD40B0" w:rsidRPr="00E85189" w:rsidRDefault="00AD40B0" w:rsidP="00AD40B0">
      <w:pPr>
        <w:pStyle w:val="Heading2"/>
        <w:rPr>
          <w:rFonts w:eastAsia="MS Mincho"/>
        </w:rPr>
      </w:pPr>
      <w:bookmarkStart w:id="94" w:name="_Toc20425646"/>
      <w:bookmarkStart w:id="95" w:name="_Toc29321042"/>
      <w:bookmarkStart w:id="96" w:name="_Toc36219225"/>
      <w:bookmarkStart w:id="97" w:name="_Toc36219901"/>
      <w:bookmarkStart w:id="98" w:name="_Toc36513321"/>
      <w:bookmarkStart w:id="99" w:name="_Toc46449379"/>
      <w:bookmarkStart w:id="100" w:name="_Toc46489166"/>
      <w:r w:rsidRPr="00E85189">
        <w:rPr>
          <w:rFonts w:eastAsia="MS Mincho"/>
        </w:rPr>
        <w:t>4.4</w:t>
      </w:r>
      <w:r w:rsidRPr="00E85189">
        <w:rPr>
          <w:rFonts w:eastAsia="MS Mincho"/>
        </w:rPr>
        <w:tab/>
        <w:t>Functions</w:t>
      </w:r>
      <w:bookmarkEnd w:id="94"/>
      <w:bookmarkEnd w:id="95"/>
      <w:bookmarkEnd w:id="96"/>
      <w:bookmarkEnd w:id="97"/>
      <w:bookmarkEnd w:id="98"/>
      <w:bookmarkEnd w:id="99"/>
      <w:bookmarkEnd w:id="100"/>
    </w:p>
    <w:p w14:paraId="7B851DF8" w14:textId="77777777" w:rsidR="00AD40B0" w:rsidRPr="00E85189" w:rsidRDefault="00AD40B0" w:rsidP="00AD40B0">
      <w:pPr>
        <w:keepNext/>
        <w:rPr>
          <w:rFonts w:eastAsia="MS Mincho"/>
        </w:rPr>
      </w:pPr>
      <w:r w:rsidRPr="00E85189">
        <w:t>The RRC protocol includes the following main functions:</w:t>
      </w:r>
    </w:p>
    <w:p w14:paraId="3CDB9CF8" w14:textId="77777777" w:rsidR="00AD40B0" w:rsidRPr="00E85189" w:rsidRDefault="00AD40B0" w:rsidP="00AD40B0">
      <w:pPr>
        <w:pStyle w:val="B1"/>
      </w:pPr>
      <w:r w:rsidRPr="00E85189">
        <w:t>-</w:t>
      </w:r>
      <w:r w:rsidRPr="00E85189">
        <w:tab/>
        <w:t>Broadcast of system information:</w:t>
      </w:r>
    </w:p>
    <w:p w14:paraId="5021A2E5" w14:textId="77777777" w:rsidR="00AD40B0" w:rsidRPr="00E85189" w:rsidRDefault="00AD40B0" w:rsidP="00AD40B0">
      <w:pPr>
        <w:pStyle w:val="B2"/>
      </w:pPr>
      <w:r w:rsidRPr="00E85189">
        <w:t>-</w:t>
      </w:r>
      <w:r w:rsidRPr="00E85189">
        <w:tab/>
        <w:t>Including NAS common information;</w:t>
      </w:r>
    </w:p>
    <w:p w14:paraId="35730C00" w14:textId="77777777" w:rsidR="00AD40B0" w:rsidRPr="00E85189" w:rsidRDefault="00AD40B0" w:rsidP="00AD40B0">
      <w:pPr>
        <w:pStyle w:val="B2"/>
      </w:pPr>
      <w:r w:rsidRPr="00E85189">
        <w:t>-</w:t>
      </w:r>
      <w:r w:rsidRPr="00E85189">
        <w:tab/>
        <w:t>Information applicable for UEs in RRC_IDLE and RRC_INACTIVE (e.g. cell (re-)selection parameters, neighbouring cell information) and information (also) applicable for UEs in RRC_CONNECTED (e.g. common channel configuration information);</w:t>
      </w:r>
    </w:p>
    <w:p w14:paraId="19A0298E" w14:textId="77777777" w:rsidR="00AD40B0" w:rsidRPr="00E85189" w:rsidRDefault="00AD40B0" w:rsidP="00AD40B0">
      <w:pPr>
        <w:pStyle w:val="B2"/>
      </w:pPr>
      <w:r w:rsidRPr="00E85189">
        <w:t>-</w:t>
      </w:r>
      <w:r w:rsidRPr="00E85189">
        <w:tab/>
        <w:t>Including ETWS notification, CMAS notification.</w:t>
      </w:r>
    </w:p>
    <w:p w14:paraId="3066DFFD" w14:textId="77777777" w:rsidR="00AD40B0" w:rsidRPr="00E85189" w:rsidRDefault="00AD40B0" w:rsidP="00AD40B0">
      <w:pPr>
        <w:pStyle w:val="B1"/>
      </w:pPr>
      <w:r w:rsidRPr="00E85189">
        <w:t>-</w:t>
      </w:r>
      <w:r w:rsidRPr="00E85189">
        <w:tab/>
        <w:t>RRC connection control:</w:t>
      </w:r>
    </w:p>
    <w:p w14:paraId="75ABB79C" w14:textId="77777777" w:rsidR="00AD40B0" w:rsidRPr="00E85189" w:rsidRDefault="00AD40B0" w:rsidP="00AD40B0">
      <w:pPr>
        <w:pStyle w:val="B2"/>
      </w:pPr>
      <w:r w:rsidRPr="00E85189">
        <w:t>-</w:t>
      </w:r>
      <w:r w:rsidRPr="00E85189">
        <w:tab/>
        <w:t>Paging;</w:t>
      </w:r>
    </w:p>
    <w:p w14:paraId="57AFDF8B" w14:textId="77777777" w:rsidR="00AD40B0" w:rsidRPr="00E85189" w:rsidRDefault="00AD40B0" w:rsidP="00AD40B0">
      <w:pPr>
        <w:pStyle w:val="B2"/>
      </w:pPr>
      <w:r w:rsidRPr="00E85189">
        <w:t>-</w:t>
      </w:r>
      <w:r w:rsidRPr="00E85189">
        <w:tab/>
        <w:t xml:space="preserve">Establishment/modification/suspension/resumption/release of RRC connection, including e.g. assignment/modification of UE identity (C-RNTI, </w:t>
      </w:r>
      <w:proofErr w:type="spellStart"/>
      <w:r w:rsidRPr="00E85189">
        <w:t>fullI</w:t>
      </w:r>
      <w:proofErr w:type="spellEnd"/>
      <w:r w:rsidRPr="00E85189">
        <w:t>-RNTI, etc.), establishment/modification/suspension/resumption/release of SRBs (except for SRB0</w:t>
      </w:r>
      <w:r w:rsidRPr="00E85189">
        <w:rPr>
          <w:rFonts w:eastAsia="SimSun"/>
        </w:rPr>
        <w:t>);</w:t>
      </w:r>
    </w:p>
    <w:p w14:paraId="111FCBB7" w14:textId="77777777" w:rsidR="00AD40B0" w:rsidRPr="00E85189" w:rsidRDefault="00AD40B0" w:rsidP="00AD40B0">
      <w:pPr>
        <w:pStyle w:val="B2"/>
      </w:pPr>
      <w:r w:rsidRPr="00E85189">
        <w:t>-</w:t>
      </w:r>
      <w:r w:rsidRPr="00E85189">
        <w:tab/>
        <w:t>Access barring;</w:t>
      </w:r>
    </w:p>
    <w:p w14:paraId="0BD6D465" w14:textId="77777777" w:rsidR="00AD40B0" w:rsidRPr="00E85189" w:rsidRDefault="00AD40B0" w:rsidP="00AD40B0">
      <w:pPr>
        <w:pStyle w:val="B2"/>
      </w:pPr>
      <w:r w:rsidRPr="00E85189">
        <w:t>-</w:t>
      </w:r>
      <w:r w:rsidRPr="00E85189">
        <w:tab/>
        <w:t>Initial AS security activation, i.e. initial configuration of AS integrity protection (SRBs, DRBs) and AS ciphering (SRBs, DRBs);</w:t>
      </w:r>
    </w:p>
    <w:p w14:paraId="4B9EE0E9" w14:textId="77777777" w:rsidR="00AD40B0" w:rsidRPr="00E85189" w:rsidRDefault="00AD40B0" w:rsidP="00AD40B0">
      <w:pPr>
        <w:pStyle w:val="B2"/>
      </w:pPr>
      <w:r w:rsidRPr="00E85189">
        <w:t>-</w:t>
      </w:r>
      <w:r w:rsidRPr="00E85189">
        <w:tab/>
        <w:t>RRC connection mobility including e.g. intra-frequency and inter-frequency handover, associated AS security handling, i.e. key/algorithm change, specification of RRC context information transferred between network nodes;</w:t>
      </w:r>
    </w:p>
    <w:p w14:paraId="292729A8" w14:textId="77777777" w:rsidR="00AD40B0" w:rsidRPr="00E85189" w:rsidRDefault="00AD40B0" w:rsidP="00AD40B0">
      <w:pPr>
        <w:pStyle w:val="B2"/>
      </w:pPr>
      <w:r w:rsidRPr="00E85189">
        <w:t>-</w:t>
      </w:r>
      <w:r w:rsidRPr="00E85189">
        <w:tab/>
        <w:t>Establishment/modification/suspension/resumption/release of RBs carrying user data (DRBs);</w:t>
      </w:r>
    </w:p>
    <w:p w14:paraId="5E75D1CB" w14:textId="77777777" w:rsidR="00AD40B0" w:rsidRPr="00E85189" w:rsidRDefault="00AD40B0" w:rsidP="00AD40B0">
      <w:pPr>
        <w:pStyle w:val="B2"/>
      </w:pPr>
      <w:r w:rsidRPr="00E85189">
        <w:t>-</w:t>
      </w:r>
      <w:r w:rsidRPr="00E85189">
        <w:tab/>
        <w:t>Radio configuration control including e.g. assignment/modification of ARQ configuration, HARQ configuration, DRX configuration;</w:t>
      </w:r>
    </w:p>
    <w:p w14:paraId="68FE48B0" w14:textId="77777777" w:rsidR="00AD40B0" w:rsidRPr="00E85189" w:rsidRDefault="00AD40B0" w:rsidP="00AD40B0">
      <w:pPr>
        <w:pStyle w:val="B2"/>
      </w:pPr>
      <w:r w:rsidRPr="00E85189">
        <w:t>-</w:t>
      </w:r>
      <w:r w:rsidRPr="00E85189">
        <w:tab/>
        <w:t>In case of DC, cell management including e.g. change of PSCell, addition/modification/release of SCG cell(s);</w:t>
      </w:r>
    </w:p>
    <w:p w14:paraId="7E377002" w14:textId="77777777" w:rsidR="00AD40B0" w:rsidRPr="00E85189" w:rsidRDefault="00AD40B0" w:rsidP="00AD40B0">
      <w:pPr>
        <w:pStyle w:val="B2"/>
      </w:pPr>
      <w:r w:rsidRPr="00E85189">
        <w:t>-</w:t>
      </w:r>
      <w:r w:rsidRPr="00E85189">
        <w:tab/>
        <w:t>In case of CA, cell management including e.g. addition/modification/release of SCell(s);</w:t>
      </w:r>
    </w:p>
    <w:p w14:paraId="2FD10865" w14:textId="77777777" w:rsidR="00AD40B0" w:rsidRPr="00E85189" w:rsidRDefault="00AD40B0" w:rsidP="00AD40B0">
      <w:pPr>
        <w:pStyle w:val="B2"/>
      </w:pPr>
      <w:r w:rsidRPr="00E85189">
        <w:t>-</w:t>
      </w:r>
      <w:r w:rsidRPr="00E85189">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13BD45A" w14:textId="77777777" w:rsidR="00AD40B0" w:rsidRPr="00E85189" w:rsidRDefault="00AD40B0" w:rsidP="00AD40B0">
      <w:pPr>
        <w:pStyle w:val="B2"/>
      </w:pPr>
      <w:r w:rsidRPr="00E85189">
        <w:t>-</w:t>
      </w:r>
      <w:r w:rsidRPr="00E85189">
        <w:tab/>
        <w:t>Recovery from radio link failure.</w:t>
      </w:r>
    </w:p>
    <w:p w14:paraId="6F4E2303" w14:textId="77777777" w:rsidR="00AD40B0" w:rsidRPr="00E85189" w:rsidRDefault="00AD40B0" w:rsidP="00AD40B0">
      <w:pPr>
        <w:pStyle w:val="B1"/>
      </w:pPr>
      <w:r w:rsidRPr="00E85189">
        <w:lastRenderedPageBreak/>
        <w:t>-</w:t>
      </w:r>
      <w:r w:rsidRPr="00E85189">
        <w:tab/>
        <w:t>Inter-RAT mobility including e.g. AS security activation, transfer of RRC context information;</w:t>
      </w:r>
    </w:p>
    <w:p w14:paraId="23A20B46" w14:textId="77777777" w:rsidR="00AD40B0" w:rsidRPr="00E85189" w:rsidRDefault="00AD40B0" w:rsidP="00AD40B0">
      <w:pPr>
        <w:pStyle w:val="B1"/>
      </w:pPr>
      <w:r w:rsidRPr="00E85189">
        <w:t>-</w:t>
      </w:r>
      <w:r w:rsidRPr="00E85189">
        <w:tab/>
        <w:t>Measurement configuration and reporting:</w:t>
      </w:r>
    </w:p>
    <w:p w14:paraId="1A975213" w14:textId="77777777" w:rsidR="00AD40B0" w:rsidRPr="00E85189" w:rsidRDefault="00AD40B0" w:rsidP="00AD40B0">
      <w:pPr>
        <w:pStyle w:val="B2"/>
      </w:pPr>
      <w:r w:rsidRPr="00E85189">
        <w:t>-</w:t>
      </w:r>
      <w:r w:rsidRPr="00E85189">
        <w:tab/>
        <w:t>Establishment/modification/release of measurement configuration (e.g. intra-frequency, inter-frequency and inter- RAT measurements);</w:t>
      </w:r>
    </w:p>
    <w:p w14:paraId="3A346DFB" w14:textId="77777777" w:rsidR="00AD40B0" w:rsidRPr="00E85189" w:rsidRDefault="00AD40B0" w:rsidP="00AD40B0">
      <w:pPr>
        <w:pStyle w:val="B2"/>
      </w:pPr>
      <w:r w:rsidRPr="00E85189">
        <w:t>-</w:t>
      </w:r>
      <w:r w:rsidRPr="00E85189">
        <w:tab/>
        <w:t>Setup and release of measurement gaps;</w:t>
      </w:r>
    </w:p>
    <w:p w14:paraId="086C102D" w14:textId="77777777" w:rsidR="00AD40B0" w:rsidRPr="00E85189" w:rsidRDefault="00AD40B0" w:rsidP="00AD40B0">
      <w:pPr>
        <w:pStyle w:val="B2"/>
      </w:pPr>
      <w:r w:rsidRPr="00E85189">
        <w:t>-</w:t>
      </w:r>
      <w:r w:rsidRPr="00E85189">
        <w:tab/>
        <w:t>Measurement reporting.</w:t>
      </w:r>
    </w:p>
    <w:p w14:paraId="34B54798" w14:textId="77777777" w:rsidR="00AD40B0" w:rsidRPr="00E85189" w:rsidRDefault="00AD40B0" w:rsidP="00AD40B0">
      <w:pPr>
        <w:pStyle w:val="B1"/>
      </w:pPr>
      <w:r w:rsidRPr="00E85189">
        <w:t>-</w:t>
      </w:r>
      <w:r w:rsidRPr="00E85189">
        <w:tab/>
        <w:t>Other functions including e.g. generic protocol error handling, transfer of dedicated NAS information, transfer of UE radio access capability information.</w:t>
      </w:r>
    </w:p>
    <w:p w14:paraId="2988635E" w14:textId="77777777" w:rsidR="00AD40B0" w:rsidRPr="00E85189" w:rsidRDefault="00AD40B0" w:rsidP="00AD40B0">
      <w:pPr>
        <w:pStyle w:val="Heading1"/>
        <w:rPr>
          <w:rFonts w:eastAsia="MS Mincho"/>
        </w:rPr>
      </w:pPr>
      <w:bookmarkStart w:id="101" w:name="_Toc20425647"/>
      <w:bookmarkStart w:id="102" w:name="_Toc29321043"/>
      <w:bookmarkStart w:id="103" w:name="_Toc36219226"/>
      <w:bookmarkStart w:id="104" w:name="_Toc36219902"/>
      <w:bookmarkStart w:id="105" w:name="_Toc36513322"/>
      <w:bookmarkStart w:id="106" w:name="_Toc46449380"/>
      <w:bookmarkStart w:id="107" w:name="_Toc46489167"/>
      <w:r w:rsidRPr="00E85189">
        <w:rPr>
          <w:rFonts w:eastAsia="MS Mincho"/>
        </w:rPr>
        <w:t>5</w:t>
      </w:r>
      <w:r w:rsidRPr="00E85189">
        <w:rPr>
          <w:rFonts w:eastAsia="MS Mincho"/>
        </w:rPr>
        <w:tab/>
        <w:t>Procedures</w:t>
      </w:r>
      <w:bookmarkEnd w:id="101"/>
      <w:bookmarkEnd w:id="102"/>
      <w:bookmarkEnd w:id="103"/>
      <w:bookmarkEnd w:id="104"/>
      <w:bookmarkEnd w:id="105"/>
      <w:bookmarkEnd w:id="106"/>
      <w:bookmarkEnd w:id="107"/>
    </w:p>
    <w:p w14:paraId="7058DC1F" w14:textId="77777777" w:rsidR="00AD40B0" w:rsidRPr="00E85189" w:rsidRDefault="00AD40B0" w:rsidP="00AD40B0">
      <w:pPr>
        <w:pStyle w:val="Heading2"/>
        <w:rPr>
          <w:rFonts w:eastAsia="MS Mincho"/>
        </w:rPr>
      </w:pPr>
      <w:bookmarkStart w:id="108" w:name="_Toc20425648"/>
      <w:bookmarkStart w:id="109" w:name="_Toc29321044"/>
      <w:bookmarkStart w:id="110" w:name="_Toc36219227"/>
      <w:bookmarkStart w:id="111" w:name="_Toc36219903"/>
      <w:bookmarkStart w:id="112" w:name="_Toc36513323"/>
      <w:bookmarkStart w:id="113" w:name="_Toc46449381"/>
      <w:bookmarkStart w:id="114" w:name="_Toc46489168"/>
      <w:r w:rsidRPr="00E85189">
        <w:rPr>
          <w:rFonts w:eastAsia="MS Mincho"/>
        </w:rPr>
        <w:t>5.1</w:t>
      </w:r>
      <w:r w:rsidRPr="00E85189">
        <w:rPr>
          <w:rFonts w:eastAsia="MS Mincho"/>
        </w:rPr>
        <w:tab/>
        <w:t>General</w:t>
      </w:r>
      <w:bookmarkEnd w:id="108"/>
      <w:bookmarkEnd w:id="109"/>
      <w:bookmarkEnd w:id="110"/>
      <w:bookmarkEnd w:id="111"/>
      <w:bookmarkEnd w:id="112"/>
      <w:bookmarkEnd w:id="113"/>
      <w:bookmarkEnd w:id="114"/>
    </w:p>
    <w:p w14:paraId="1C017C56" w14:textId="77777777" w:rsidR="00AD40B0" w:rsidRPr="00E85189" w:rsidRDefault="00AD40B0" w:rsidP="00AD40B0">
      <w:pPr>
        <w:pStyle w:val="Heading3"/>
        <w:rPr>
          <w:rFonts w:eastAsia="MS Mincho"/>
        </w:rPr>
      </w:pPr>
      <w:bookmarkStart w:id="115" w:name="_Toc20425649"/>
      <w:bookmarkStart w:id="116" w:name="_Toc29321045"/>
      <w:bookmarkStart w:id="117" w:name="_Toc36219228"/>
      <w:bookmarkStart w:id="118" w:name="_Toc36219904"/>
      <w:bookmarkStart w:id="119" w:name="_Toc36513324"/>
      <w:bookmarkStart w:id="120" w:name="_Toc46449382"/>
      <w:bookmarkStart w:id="121" w:name="_Toc46489169"/>
      <w:r w:rsidRPr="00E85189">
        <w:rPr>
          <w:rFonts w:eastAsia="MS Mincho"/>
        </w:rPr>
        <w:t>5.1.1</w:t>
      </w:r>
      <w:r w:rsidRPr="00E85189">
        <w:rPr>
          <w:rFonts w:eastAsia="MS Mincho"/>
        </w:rPr>
        <w:tab/>
        <w:t>Introduction</w:t>
      </w:r>
      <w:bookmarkEnd w:id="115"/>
      <w:bookmarkEnd w:id="116"/>
      <w:bookmarkEnd w:id="117"/>
      <w:bookmarkEnd w:id="118"/>
      <w:bookmarkEnd w:id="119"/>
      <w:bookmarkEnd w:id="120"/>
      <w:bookmarkEnd w:id="121"/>
    </w:p>
    <w:p w14:paraId="000BB874" w14:textId="77777777" w:rsidR="00AD40B0" w:rsidRPr="00E85189" w:rsidRDefault="00AD40B0" w:rsidP="00AD40B0">
      <w:pPr>
        <w:rPr>
          <w:rFonts w:eastAsia="MS Mincho"/>
        </w:rPr>
      </w:pPr>
      <w:r w:rsidRPr="00E85189">
        <w:t>This clause covers the general requirements.</w:t>
      </w:r>
    </w:p>
    <w:p w14:paraId="5CAFD902" w14:textId="77777777" w:rsidR="00AD40B0" w:rsidRPr="00E85189" w:rsidRDefault="00AD40B0" w:rsidP="00AD40B0">
      <w:pPr>
        <w:pStyle w:val="Heading3"/>
        <w:rPr>
          <w:rFonts w:eastAsia="MS Mincho"/>
        </w:rPr>
      </w:pPr>
      <w:bookmarkStart w:id="122" w:name="_Toc20425650"/>
      <w:bookmarkStart w:id="123" w:name="_Toc29321046"/>
      <w:bookmarkStart w:id="124" w:name="_Toc36219229"/>
      <w:bookmarkStart w:id="125" w:name="_Toc36219905"/>
      <w:bookmarkStart w:id="126" w:name="_Toc36513325"/>
      <w:bookmarkStart w:id="127" w:name="_Toc46449383"/>
      <w:bookmarkStart w:id="128" w:name="_Toc46489170"/>
      <w:r w:rsidRPr="00E85189">
        <w:t>5.1.2</w:t>
      </w:r>
      <w:r w:rsidRPr="00E85189">
        <w:tab/>
        <w:t>General requirements</w:t>
      </w:r>
      <w:bookmarkEnd w:id="122"/>
      <w:bookmarkEnd w:id="123"/>
      <w:bookmarkEnd w:id="124"/>
      <w:bookmarkEnd w:id="125"/>
      <w:bookmarkEnd w:id="126"/>
      <w:bookmarkEnd w:id="127"/>
      <w:bookmarkEnd w:id="128"/>
    </w:p>
    <w:p w14:paraId="61251BA2" w14:textId="77777777" w:rsidR="00AD40B0" w:rsidRPr="00E85189" w:rsidRDefault="00AD40B0" w:rsidP="00AD40B0">
      <w:pPr>
        <w:rPr>
          <w:rFonts w:eastAsia="MS Mincho"/>
        </w:rPr>
      </w:pPr>
      <w:r w:rsidRPr="00E85189">
        <w:t>The UE shall:</w:t>
      </w:r>
    </w:p>
    <w:p w14:paraId="67A211A2" w14:textId="77777777" w:rsidR="00AD40B0" w:rsidRPr="00E85189" w:rsidRDefault="00AD40B0" w:rsidP="00AD40B0">
      <w:pPr>
        <w:pStyle w:val="B1"/>
      </w:pPr>
      <w:r w:rsidRPr="00E85189">
        <w:t>1&gt;</w:t>
      </w:r>
      <w:r w:rsidRPr="00E85189">
        <w:tab/>
        <w:t>process the received messages in order of reception by RRC, i.e. the processing of a message shall be completed before starting the processing of a subsequent message;</w:t>
      </w:r>
    </w:p>
    <w:p w14:paraId="4F8B5063" w14:textId="77777777" w:rsidR="00AD40B0" w:rsidRPr="00E85189" w:rsidRDefault="00AD40B0" w:rsidP="00AD40B0">
      <w:pPr>
        <w:pStyle w:val="NO"/>
      </w:pPr>
      <w:r w:rsidRPr="00E85189">
        <w:t>NOTE:</w:t>
      </w:r>
      <w:r w:rsidRPr="00E85189">
        <w:tab/>
        <w:t>Network may initiate a subsequent procedure prior to receiving the UE's response of a previously initiated procedure.</w:t>
      </w:r>
    </w:p>
    <w:p w14:paraId="2E97CC51" w14:textId="77777777" w:rsidR="00AD40B0" w:rsidRPr="00E85189" w:rsidRDefault="00AD40B0" w:rsidP="00AD40B0">
      <w:pPr>
        <w:pStyle w:val="B1"/>
      </w:pPr>
      <w:r w:rsidRPr="00E85189">
        <w:t>1&gt;</w:t>
      </w:r>
      <w:r w:rsidRPr="00E85189">
        <w:tab/>
        <w:t>within a subclause execute the steps according to the order specified in the procedural description;</w:t>
      </w:r>
    </w:p>
    <w:p w14:paraId="10861DEA" w14:textId="77777777" w:rsidR="00AD40B0" w:rsidRPr="00E85189" w:rsidRDefault="00AD40B0" w:rsidP="00AD40B0">
      <w:pPr>
        <w:pStyle w:val="B1"/>
      </w:pPr>
      <w:r w:rsidRPr="00E85189">
        <w:t>1&gt;</w:t>
      </w:r>
      <w:r w:rsidRPr="00E85189">
        <w:tab/>
        <w:t>consider the term 'radio bearer' (RB) to cover SRBs and DRBs unless explicitly stated otherwise;</w:t>
      </w:r>
    </w:p>
    <w:p w14:paraId="04364F5C" w14:textId="77777777" w:rsidR="00AD40B0" w:rsidRPr="00E85189" w:rsidRDefault="00AD40B0" w:rsidP="00AD40B0">
      <w:pPr>
        <w:pStyle w:val="B1"/>
      </w:pPr>
      <w:r w:rsidRPr="00E85189">
        <w:t>1&gt;</w:t>
      </w:r>
      <w:r w:rsidRPr="00E85189">
        <w:tab/>
        <w:t xml:space="preserve">set the </w:t>
      </w:r>
      <w:r w:rsidRPr="00E85189">
        <w:rPr>
          <w:i/>
        </w:rPr>
        <w:t>rrc-TransactionIdentifier</w:t>
      </w:r>
      <w:r w:rsidRPr="00E85189">
        <w:t xml:space="preserve"> in the response message, if included, to the same value as included in the message received from the network that triggered the response message;</w:t>
      </w:r>
    </w:p>
    <w:p w14:paraId="328F3C7D" w14:textId="77777777" w:rsidR="00AD40B0" w:rsidRPr="00E85189" w:rsidRDefault="00AD40B0" w:rsidP="00AD40B0">
      <w:pPr>
        <w:pStyle w:val="B1"/>
      </w:pPr>
      <w:r w:rsidRPr="00E85189">
        <w:t>1&gt;</w:t>
      </w:r>
      <w:r w:rsidRPr="00E85189">
        <w:tab/>
        <w:t xml:space="preserve">upon receiving a choice value set to </w:t>
      </w:r>
      <w:r w:rsidRPr="00E85189">
        <w:rPr>
          <w:i/>
        </w:rPr>
        <w:t>setup</w:t>
      </w:r>
      <w:r w:rsidRPr="00E85189">
        <w:t>:</w:t>
      </w:r>
    </w:p>
    <w:p w14:paraId="3C104680" w14:textId="77777777" w:rsidR="00AD40B0" w:rsidRPr="00E85189" w:rsidRDefault="00AD40B0" w:rsidP="00AD40B0">
      <w:pPr>
        <w:pStyle w:val="B2"/>
      </w:pPr>
      <w:r w:rsidRPr="00E85189">
        <w:t>2&gt;</w:t>
      </w:r>
      <w:r w:rsidRPr="00E85189">
        <w:tab/>
        <w:t>apply the corresponding received configuration and start using the associated resources, unless explicitly specified otherwise;</w:t>
      </w:r>
    </w:p>
    <w:p w14:paraId="576D7417" w14:textId="77777777" w:rsidR="00AD40B0" w:rsidRPr="00E85189" w:rsidRDefault="00AD40B0" w:rsidP="00AD40B0">
      <w:pPr>
        <w:pStyle w:val="B1"/>
      </w:pPr>
      <w:r w:rsidRPr="00E85189">
        <w:t>1&gt;</w:t>
      </w:r>
      <w:r w:rsidRPr="00E85189">
        <w:tab/>
        <w:t xml:space="preserve">upon receiving a choice value set to </w:t>
      </w:r>
      <w:r w:rsidRPr="00E85189">
        <w:rPr>
          <w:i/>
        </w:rPr>
        <w:t>release</w:t>
      </w:r>
      <w:r w:rsidRPr="00E85189">
        <w:t>:</w:t>
      </w:r>
    </w:p>
    <w:p w14:paraId="1D0B7D29" w14:textId="77777777" w:rsidR="00AD40B0" w:rsidRPr="00E85189" w:rsidRDefault="00AD40B0" w:rsidP="00AD40B0">
      <w:pPr>
        <w:pStyle w:val="B2"/>
      </w:pPr>
      <w:r w:rsidRPr="00E85189">
        <w:t>2&gt;</w:t>
      </w:r>
      <w:r w:rsidRPr="00E85189">
        <w:tab/>
        <w:t>clear the corresponding configuration and stop using the associated resources;</w:t>
      </w:r>
    </w:p>
    <w:p w14:paraId="5CCD4976" w14:textId="77777777" w:rsidR="00AD40B0" w:rsidRPr="00E85189" w:rsidRDefault="00AD40B0" w:rsidP="00AD40B0">
      <w:pPr>
        <w:pStyle w:val="B1"/>
      </w:pPr>
      <w:r w:rsidRPr="00E85189">
        <w:t>1&gt;</w:t>
      </w:r>
      <w:r w:rsidRPr="00E85189">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A881D37" w14:textId="77777777" w:rsidR="00AD40B0" w:rsidRPr="00E85189" w:rsidRDefault="00AD40B0" w:rsidP="00AD40B0">
      <w:pPr>
        <w:pStyle w:val="B2"/>
      </w:pPr>
      <w:r w:rsidRPr="00E85189">
        <w:t>2&gt;</w:t>
      </w:r>
      <w:r w:rsidRPr="00E85189">
        <w:tab/>
        <w:t>create a combined list by concatenating the additional entries included in the extension field to the original field while maintaining the order among both the original and the additional entries;</w:t>
      </w:r>
    </w:p>
    <w:p w14:paraId="62D5AFA7" w14:textId="77777777" w:rsidR="00AD40B0" w:rsidRPr="00E85189" w:rsidRDefault="00AD40B0" w:rsidP="00AD40B0">
      <w:pPr>
        <w:pStyle w:val="B2"/>
      </w:pPr>
      <w:r w:rsidRPr="00E85189">
        <w:t>2&gt;</w:t>
      </w:r>
      <w:r w:rsidRPr="00E85189">
        <w:tab/>
        <w:t>for the combined list, created according to the previous, apply the same behaviour as defined for the original field.</w:t>
      </w:r>
    </w:p>
    <w:p w14:paraId="3AC0905B" w14:textId="77777777" w:rsidR="00AD40B0" w:rsidRPr="00E85189" w:rsidRDefault="00AD40B0" w:rsidP="00AD40B0">
      <w:pPr>
        <w:pStyle w:val="Heading3"/>
      </w:pPr>
      <w:bookmarkStart w:id="129" w:name="_Toc20425651"/>
      <w:bookmarkStart w:id="130" w:name="_Toc29321047"/>
      <w:bookmarkStart w:id="131" w:name="_Toc36219230"/>
      <w:bookmarkStart w:id="132" w:name="_Toc36219906"/>
      <w:bookmarkStart w:id="133" w:name="_Toc36513326"/>
      <w:bookmarkStart w:id="134" w:name="_Toc46449384"/>
      <w:bookmarkStart w:id="135" w:name="_Toc46489171"/>
      <w:r w:rsidRPr="00E85189">
        <w:t>5.1.3</w:t>
      </w:r>
      <w:r w:rsidRPr="00E85189">
        <w:tab/>
        <w:t>Requirements for UE in MR-DC</w:t>
      </w:r>
      <w:bookmarkEnd w:id="129"/>
      <w:bookmarkEnd w:id="130"/>
      <w:bookmarkEnd w:id="131"/>
      <w:bookmarkEnd w:id="132"/>
      <w:bookmarkEnd w:id="133"/>
      <w:bookmarkEnd w:id="134"/>
      <w:bookmarkEnd w:id="135"/>
    </w:p>
    <w:p w14:paraId="086EC21D" w14:textId="77777777" w:rsidR="00AD40B0" w:rsidRPr="00E85189" w:rsidRDefault="00AD40B0" w:rsidP="00AD40B0">
      <w:r w:rsidRPr="00E85189">
        <w:t>In this specification, the UE considers itself to be in:</w:t>
      </w:r>
    </w:p>
    <w:p w14:paraId="1C1977DA" w14:textId="77777777" w:rsidR="00AD40B0" w:rsidRPr="00E85189" w:rsidRDefault="00AD40B0" w:rsidP="00AD40B0">
      <w:pPr>
        <w:pStyle w:val="B1"/>
      </w:pPr>
      <w:r w:rsidRPr="00E85189">
        <w:t>-</w:t>
      </w:r>
      <w:r w:rsidRPr="00E85189">
        <w:tab/>
        <w:t xml:space="preserve">EN-DC, if and only if it is configured with </w:t>
      </w:r>
      <w:r w:rsidRPr="00E85189">
        <w:rPr>
          <w:i/>
        </w:rPr>
        <w:t>nr-SecondaryCellGroupConfig</w:t>
      </w:r>
      <w:r w:rsidRPr="00E85189">
        <w:t xml:space="preserve"> according to TS 36.331[10], and it is connected to EPC,</w:t>
      </w:r>
    </w:p>
    <w:p w14:paraId="1817AB35" w14:textId="77777777" w:rsidR="00AD40B0" w:rsidRPr="00E85189" w:rsidRDefault="00AD40B0" w:rsidP="00AD40B0">
      <w:pPr>
        <w:pStyle w:val="B1"/>
      </w:pPr>
      <w:r w:rsidRPr="00E85189">
        <w:lastRenderedPageBreak/>
        <w:t>-</w:t>
      </w:r>
      <w:r w:rsidRPr="00E85189">
        <w:tab/>
        <w:t xml:space="preserve">NGEN-DC, if and only if it is configured with </w:t>
      </w:r>
      <w:r w:rsidRPr="00E85189">
        <w:rPr>
          <w:i/>
        </w:rPr>
        <w:t>nr-SecondaryCellGroupConfig</w:t>
      </w:r>
      <w:r w:rsidRPr="00E85189">
        <w:t xml:space="preserve"> according to TS 36.331[10], and it is connected to 5GC,</w:t>
      </w:r>
    </w:p>
    <w:p w14:paraId="5F0FCEE4" w14:textId="77777777" w:rsidR="00AD40B0" w:rsidRPr="00E85189" w:rsidRDefault="00AD40B0" w:rsidP="00AD40B0">
      <w:pPr>
        <w:pStyle w:val="B1"/>
      </w:pPr>
      <w:r w:rsidRPr="00E85189">
        <w:t>-</w:t>
      </w:r>
      <w:r w:rsidRPr="00E85189">
        <w:tab/>
        <w:t xml:space="preserve">NE-DC, if and only if it is configured with </w:t>
      </w:r>
      <w:proofErr w:type="spellStart"/>
      <w:r w:rsidRPr="00E85189">
        <w:rPr>
          <w:i/>
        </w:rPr>
        <w:t>mrdc</w:t>
      </w:r>
      <w:proofErr w:type="spellEnd"/>
      <w:r w:rsidRPr="00E85189">
        <w:rPr>
          <w:i/>
        </w:rPr>
        <w:t>-SecondaryCellGroup</w:t>
      </w:r>
      <w:r w:rsidRPr="00E85189">
        <w:t xml:space="preserve"> set to </w:t>
      </w:r>
      <w:proofErr w:type="spellStart"/>
      <w:r w:rsidRPr="00E85189">
        <w:rPr>
          <w:i/>
        </w:rPr>
        <w:t>eutra</w:t>
      </w:r>
      <w:proofErr w:type="spellEnd"/>
      <w:r w:rsidRPr="00E85189">
        <w:rPr>
          <w:i/>
        </w:rPr>
        <w:t>-SCG</w:t>
      </w:r>
      <w:r w:rsidRPr="00E85189">
        <w:t>,</w:t>
      </w:r>
    </w:p>
    <w:p w14:paraId="7C80FB55" w14:textId="77777777" w:rsidR="00AD40B0" w:rsidRPr="00E85189" w:rsidRDefault="00AD40B0" w:rsidP="00AD40B0">
      <w:pPr>
        <w:pStyle w:val="B1"/>
      </w:pPr>
      <w:r w:rsidRPr="00E85189">
        <w:t>-</w:t>
      </w:r>
      <w:r w:rsidRPr="00E85189">
        <w:tab/>
        <w:t xml:space="preserve">NR-DC, if and only if it is configured with </w:t>
      </w:r>
      <w:proofErr w:type="spellStart"/>
      <w:r w:rsidRPr="00E85189">
        <w:rPr>
          <w:i/>
        </w:rPr>
        <w:t>mrdc</w:t>
      </w:r>
      <w:proofErr w:type="spellEnd"/>
      <w:r w:rsidRPr="00E85189">
        <w:rPr>
          <w:i/>
        </w:rPr>
        <w:t>-SecondaryCellGroup</w:t>
      </w:r>
      <w:r w:rsidRPr="00E85189">
        <w:t xml:space="preserve"> set to </w:t>
      </w:r>
      <w:r w:rsidRPr="00E85189">
        <w:rPr>
          <w:i/>
        </w:rPr>
        <w:t>nr-SCG</w:t>
      </w:r>
      <w:r w:rsidRPr="00E85189">
        <w:t>,</w:t>
      </w:r>
    </w:p>
    <w:p w14:paraId="7B36EB67" w14:textId="77777777" w:rsidR="00AD40B0" w:rsidRPr="00E85189" w:rsidRDefault="00AD40B0" w:rsidP="00AD40B0">
      <w:pPr>
        <w:pStyle w:val="B1"/>
        <w:rPr>
          <w:u w:val="single"/>
        </w:rPr>
      </w:pPr>
      <w:r w:rsidRPr="00E85189">
        <w:t>-</w:t>
      </w:r>
      <w:r w:rsidRPr="00E85189">
        <w:tab/>
        <w:t>MR-DC, if and only if it is in (NG)EN-DC, NE-DC or NR-DC.</w:t>
      </w:r>
    </w:p>
    <w:p w14:paraId="04F1D49E" w14:textId="77777777" w:rsidR="00AD40B0" w:rsidRPr="00E85189" w:rsidRDefault="00AD40B0" w:rsidP="00AD40B0">
      <w:pPr>
        <w:pStyle w:val="NO"/>
        <w:rPr>
          <w:lang w:eastAsia="fi-FI"/>
        </w:rPr>
      </w:pPr>
      <w:r w:rsidRPr="00E85189">
        <w:t>NOTE:</w:t>
      </w:r>
      <w:r w:rsidRPr="00E85189">
        <w:tab/>
        <w:t xml:space="preserve">This use of these </w:t>
      </w:r>
      <w:proofErr w:type="gramStart"/>
      <w:r w:rsidRPr="00E85189">
        <w:t>terms</w:t>
      </w:r>
      <w:proofErr w:type="gramEnd"/>
      <w:r w:rsidRPr="00E85189">
        <w:t xml:space="preserve"> deviates from the definition in TS 37.340 [41]</w:t>
      </w:r>
      <w:r w:rsidRPr="00E85189">
        <w:rPr>
          <w:lang w:eastAsia="en-US"/>
        </w:rPr>
        <w:t xml:space="preserve"> and other specifications</w:t>
      </w:r>
      <w:r w:rsidRPr="00E85189">
        <w:t>. In TS 37.340, these terms include also the case where the UE is configured with E-UTRA or NR MCG only (i.e. no NR or E-UTRA SCG) but with one or more bearers terminated in a secondary node (i.e. using NR PDCP).</w:t>
      </w:r>
    </w:p>
    <w:p w14:paraId="4C767129" w14:textId="77777777" w:rsidR="00AD40B0" w:rsidRPr="00E85189" w:rsidRDefault="00AD40B0" w:rsidP="00AD40B0">
      <w:r w:rsidRPr="00E85189">
        <w:t>The UE in (NG)EN-DC only executes a sub-clause of clause 5 in this specification when the subclause:</w:t>
      </w:r>
    </w:p>
    <w:p w14:paraId="76E021D6" w14:textId="77777777" w:rsidR="00AD40B0" w:rsidRPr="00E85189" w:rsidRDefault="00AD40B0" w:rsidP="00AD40B0">
      <w:pPr>
        <w:pStyle w:val="B1"/>
      </w:pPr>
      <w:r w:rsidRPr="00E85189">
        <w:t>-</w:t>
      </w:r>
      <w:r w:rsidRPr="00E85189">
        <w:tab/>
        <w:t>is referred to from a subclause under execution, either in this specification or in TS 36.331 [10]; or</w:t>
      </w:r>
    </w:p>
    <w:p w14:paraId="0F7EF6D2" w14:textId="77777777" w:rsidR="00AD40B0" w:rsidRPr="00E85189" w:rsidRDefault="00AD40B0" w:rsidP="00AD40B0">
      <w:pPr>
        <w:pStyle w:val="B1"/>
      </w:pPr>
      <w:r w:rsidRPr="00E85189">
        <w:t>-</w:t>
      </w:r>
      <w:r w:rsidRPr="00E85189">
        <w:tab/>
        <w:t>applies to a message received on SRB3 (if SRB3 is established); or</w:t>
      </w:r>
    </w:p>
    <w:p w14:paraId="14CF954F" w14:textId="77777777" w:rsidR="00AD40B0" w:rsidRPr="00E85189" w:rsidRDefault="00AD40B0" w:rsidP="00AD40B0">
      <w:pPr>
        <w:pStyle w:val="B1"/>
      </w:pPr>
      <w:r w:rsidRPr="00E85189">
        <w:t>-</w:t>
      </w:r>
      <w:r w:rsidRPr="00E85189">
        <w:tab/>
        <w:t>applies to field(s), IE(s), UE variable(s) or timer(s) in this specification that the UE is configured with.</w:t>
      </w:r>
    </w:p>
    <w:p w14:paraId="7A9FA1F5" w14:textId="77777777" w:rsidR="00AD40B0" w:rsidRPr="00E85189" w:rsidRDefault="00AD40B0" w:rsidP="00AD40B0">
      <w:r w:rsidRPr="00E85189">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9151EED" w14:textId="77777777" w:rsidR="00AD40B0" w:rsidRPr="00E85189" w:rsidRDefault="00AD40B0" w:rsidP="00AD40B0">
      <w:pPr>
        <w:pStyle w:val="Heading2"/>
        <w:rPr>
          <w:rFonts w:eastAsia="MS Mincho"/>
        </w:rPr>
      </w:pPr>
      <w:bookmarkStart w:id="136" w:name="_Toc20425652"/>
      <w:bookmarkStart w:id="137" w:name="_Toc29321048"/>
      <w:bookmarkStart w:id="138" w:name="_Toc36219231"/>
      <w:bookmarkStart w:id="139" w:name="_Toc36219907"/>
      <w:bookmarkStart w:id="140" w:name="_Toc36513327"/>
      <w:bookmarkStart w:id="141" w:name="_Toc46449385"/>
      <w:bookmarkStart w:id="142" w:name="_Toc46489172"/>
      <w:r w:rsidRPr="00E85189">
        <w:rPr>
          <w:rFonts w:eastAsia="MS Mincho"/>
        </w:rPr>
        <w:t>5.2</w:t>
      </w:r>
      <w:r w:rsidRPr="00E85189">
        <w:rPr>
          <w:rFonts w:eastAsia="MS Mincho"/>
        </w:rPr>
        <w:tab/>
        <w:t>System information</w:t>
      </w:r>
      <w:bookmarkEnd w:id="136"/>
      <w:bookmarkEnd w:id="137"/>
      <w:bookmarkEnd w:id="138"/>
      <w:bookmarkEnd w:id="139"/>
      <w:bookmarkEnd w:id="140"/>
      <w:bookmarkEnd w:id="141"/>
      <w:bookmarkEnd w:id="142"/>
    </w:p>
    <w:p w14:paraId="1A504BBB" w14:textId="77777777" w:rsidR="00AD40B0" w:rsidRPr="00E85189" w:rsidRDefault="00AD40B0" w:rsidP="00AD40B0">
      <w:pPr>
        <w:pStyle w:val="Heading3"/>
        <w:rPr>
          <w:rFonts w:eastAsia="MS Mincho"/>
        </w:rPr>
      </w:pPr>
      <w:bookmarkStart w:id="143" w:name="_Toc20425653"/>
      <w:bookmarkStart w:id="144" w:name="_Toc29321049"/>
      <w:bookmarkStart w:id="145" w:name="_Toc36219232"/>
      <w:bookmarkStart w:id="146" w:name="_Toc36219908"/>
      <w:bookmarkStart w:id="147" w:name="_Toc36513328"/>
      <w:bookmarkStart w:id="148" w:name="_Toc46449386"/>
      <w:bookmarkStart w:id="149" w:name="_Toc46489173"/>
      <w:r w:rsidRPr="00E85189">
        <w:rPr>
          <w:rFonts w:eastAsia="MS Mincho"/>
        </w:rPr>
        <w:t>5.2.1</w:t>
      </w:r>
      <w:r w:rsidRPr="00E85189">
        <w:rPr>
          <w:rFonts w:eastAsia="MS Mincho"/>
        </w:rPr>
        <w:tab/>
        <w:t>Introduction</w:t>
      </w:r>
      <w:bookmarkEnd w:id="143"/>
      <w:bookmarkEnd w:id="144"/>
      <w:bookmarkEnd w:id="145"/>
      <w:bookmarkEnd w:id="146"/>
      <w:bookmarkEnd w:id="147"/>
      <w:bookmarkEnd w:id="148"/>
      <w:bookmarkEnd w:id="149"/>
    </w:p>
    <w:p w14:paraId="1576126A" w14:textId="77777777" w:rsidR="00AD40B0" w:rsidRPr="00E85189" w:rsidRDefault="00AD40B0" w:rsidP="00AD40B0">
      <w:pPr>
        <w:rPr>
          <w:rFonts w:eastAsia="MS Mincho"/>
        </w:rPr>
      </w:pPr>
      <w:r w:rsidRPr="00E85189">
        <w:t xml:space="preserve">System Information (SI) is divided into the </w:t>
      </w:r>
      <w:r w:rsidRPr="00E85189">
        <w:rPr>
          <w:i/>
        </w:rPr>
        <w:t>MIB</w:t>
      </w:r>
      <w:r w:rsidRPr="00E85189">
        <w:t xml:space="preserve"> and </w:t>
      </w:r>
      <w:proofErr w:type="gramStart"/>
      <w:r w:rsidRPr="00E85189">
        <w:t>a number of</w:t>
      </w:r>
      <w:proofErr w:type="gramEnd"/>
      <w:r w:rsidRPr="00E85189">
        <w:t xml:space="preserve"> SIBs where:</w:t>
      </w:r>
    </w:p>
    <w:p w14:paraId="6DAD18F0" w14:textId="77777777" w:rsidR="00AD40B0" w:rsidRPr="00E85189" w:rsidRDefault="00AD40B0" w:rsidP="00AD40B0">
      <w:pPr>
        <w:pStyle w:val="B1"/>
      </w:pPr>
      <w:r w:rsidRPr="00E85189">
        <w:t>-</w:t>
      </w:r>
      <w:r w:rsidRPr="00E85189">
        <w:tab/>
        <w:t xml:space="preserve">the </w:t>
      </w:r>
      <w:r w:rsidRPr="00E85189">
        <w:rPr>
          <w:i/>
        </w:rPr>
        <w:t>MIB</w:t>
      </w:r>
      <w:r w:rsidRPr="00E85189">
        <w:t xml:space="preserve"> is always transmitted on the BCH with a periodicity of 80 ms and repetitions made within 80 ms (TS 38.212 [17], clause 7.1) and it includes parameters that are needed to acquire </w:t>
      </w:r>
      <w:r w:rsidRPr="00E85189">
        <w:rPr>
          <w:i/>
        </w:rPr>
        <w:t>SIB1</w:t>
      </w:r>
      <w:r w:rsidRPr="00E85189">
        <w:t xml:space="preserve"> from the cell. </w:t>
      </w:r>
      <w:r w:rsidRPr="00E85189">
        <w:rPr>
          <w:rFonts w:eastAsia="SimSun"/>
          <w:lang w:eastAsia="zh-CN"/>
        </w:rPr>
        <w:t xml:space="preserve">The first transmission of the </w:t>
      </w:r>
      <w:r w:rsidRPr="00E85189">
        <w:rPr>
          <w:rFonts w:eastAsia="SimSun"/>
          <w:i/>
        </w:rPr>
        <w:t>MIB</w:t>
      </w:r>
      <w:r w:rsidRPr="00E85189">
        <w:rPr>
          <w:rFonts w:eastAsia="SimSun"/>
          <w:lang w:eastAsia="zh-CN"/>
        </w:rPr>
        <w:t xml:space="preserve"> is scheduled in subframes as defined in TS 38.213 [13], clause 4.1 and repetitions are scheduled according to the period of SSB</w:t>
      </w:r>
      <w:r w:rsidRPr="00E85189">
        <w:t>;</w:t>
      </w:r>
    </w:p>
    <w:p w14:paraId="24A2A461" w14:textId="77777777" w:rsidR="00AD40B0" w:rsidRPr="00E85189" w:rsidRDefault="00AD40B0" w:rsidP="00AD40B0">
      <w:pPr>
        <w:pStyle w:val="B1"/>
      </w:pPr>
      <w:r w:rsidRPr="00E85189">
        <w:t>-</w:t>
      </w:r>
      <w:r w:rsidRPr="00E85189">
        <w:tab/>
        <w:t xml:space="preserve">the </w:t>
      </w:r>
      <w:r w:rsidRPr="00E85189">
        <w:rPr>
          <w:i/>
        </w:rPr>
        <w:t>SIB1</w:t>
      </w:r>
      <w:r w:rsidRPr="00E85189">
        <w:t xml:space="preserve"> is transmitted on the DL-SCH with a periodicity of 160 ms and variable transmission repetition periodicity within 160 ms as specified in TS 38.213 [13], clause 13. The default transmission repetition periodicity of </w:t>
      </w:r>
      <w:r w:rsidRPr="00E85189">
        <w:rPr>
          <w:i/>
        </w:rPr>
        <w:t>SIB1</w:t>
      </w:r>
      <w:r w:rsidRPr="00E85189">
        <w:t xml:space="preserve"> is 20 ms but the actual transmission repetition periodicity is up to network implementation. For SSB and CORESET multiplexing pattern 1, </w:t>
      </w:r>
      <w:r w:rsidRPr="00E85189">
        <w:rPr>
          <w:i/>
        </w:rPr>
        <w:t>SIB1</w:t>
      </w:r>
      <w:r w:rsidRPr="00E85189">
        <w:t xml:space="preserve"> repetition transmission period is 20 ms. For SSB and CORESET multiplexing pattern 2/3, </w:t>
      </w:r>
      <w:r w:rsidRPr="00E85189">
        <w:rPr>
          <w:i/>
        </w:rPr>
        <w:t>SIB1</w:t>
      </w:r>
      <w:r w:rsidRPr="00E85189">
        <w:t xml:space="preserve"> transmission repetition period is the same as the SSB period (TS 38.213 [13], clause 13). </w:t>
      </w:r>
      <w:r w:rsidRPr="00E85189">
        <w:rPr>
          <w:i/>
        </w:rPr>
        <w:t>SIB1</w:t>
      </w:r>
      <w:r w:rsidRPr="00E85189">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85189">
        <w:rPr>
          <w:i/>
        </w:rPr>
        <w:t>SIB1</w:t>
      </w:r>
      <w:r w:rsidRPr="00E85189">
        <w:t xml:space="preserve"> is cell-specific SIB;</w:t>
      </w:r>
    </w:p>
    <w:p w14:paraId="0E88D404" w14:textId="77777777" w:rsidR="00AD40B0" w:rsidRPr="00E85189" w:rsidRDefault="00AD40B0" w:rsidP="00AD40B0">
      <w:pPr>
        <w:pStyle w:val="B1"/>
      </w:pPr>
      <w:r w:rsidRPr="00E85189">
        <w:t>-</w:t>
      </w:r>
      <w:r w:rsidRPr="00E85189">
        <w:tab/>
      </w:r>
      <w:bookmarkStart w:id="150" w:name="_Hlk778926"/>
      <w:r w:rsidRPr="00E85189">
        <w:t xml:space="preserve">SIBs other than </w:t>
      </w:r>
      <w:r w:rsidRPr="00E85189">
        <w:rPr>
          <w:i/>
        </w:rPr>
        <w:t>SIB1</w:t>
      </w:r>
      <w:r w:rsidRPr="00E85189">
        <w:t xml:space="preserve"> are carried in </w:t>
      </w:r>
      <w:proofErr w:type="spellStart"/>
      <w:r w:rsidRPr="00E85189">
        <w:rPr>
          <w:i/>
        </w:rPr>
        <w:t>SystemInformation</w:t>
      </w:r>
      <w:proofErr w:type="spellEnd"/>
      <w:r w:rsidRPr="00E85189">
        <w:t xml:space="preserve"> (SI) messages,</w:t>
      </w:r>
      <w:bookmarkEnd w:id="150"/>
      <w:r w:rsidRPr="00E85189">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85189">
        <w:rPr>
          <w:iCs/>
        </w:rPr>
        <w:t xml:space="preserve">SI message may be transmitted </w:t>
      </w:r>
      <w:proofErr w:type="gramStart"/>
      <w:r w:rsidRPr="00E85189">
        <w:rPr>
          <w:iCs/>
        </w:rPr>
        <w:t>a number of</w:t>
      </w:r>
      <w:proofErr w:type="gramEnd"/>
      <w:r w:rsidRPr="00E85189">
        <w:rPr>
          <w:iCs/>
        </w:rPr>
        <w:t xml:space="preserve"> times within the SI-window. </w:t>
      </w:r>
      <w:r w:rsidRPr="00E85189">
        <w:t xml:space="preserve">Any SIB except </w:t>
      </w:r>
      <w:r w:rsidRPr="00E85189">
        <w:rPr>
          <w:i/>
        </w:rPr>
        <w:t>SIB1</w:t>
      </w:r>
      <w:r w:rsidRPr="00E85189">
        <w:t xml:space="preserve"> can be configured to be cell specific or area specific, using an indication in </w:t>
      </w:r>
      <w:r w:rsidRPr="00E85189">
        <w:rPr>
          <w:i/>
        </w:rPr>
        <w:t>SIB1</w:t>
      </w:r>
      <w:r w:rsidRPr="00E85189">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E85189">
        <w:t>s</w:t>
      </w:r>
      <w:r w:rsidRPr="00E85189">
        <w:rPr>
          <w:i/>
        </w:rPr>
        <w:t>ystemInformationAreaID</w:t>
      </w:r>
      <w:proofErr w:type="spellEnd"/>
      <w:r w:rsidRPr="00E85189">
        <w:t>;</w:t>
      </w:r>
    </w:p>
    <w:p w14:paraId="323A4877" w14:textId="77777777" w:rsidR="00AD40B0" w:rsidRPr="00E85189" w:rsidRDefault="00AD40B0" w:rsidP="00AD40B0">
      <w:pPr>
        <w:pStyle w:val="B1"/>
      </w:pPr>
      <w:r w:rsidRPr="00E85189">
        <w:t>-</w:t>
      </w:r>
      <w:r w:rsidRPr="00E85189">
        <w:tab/>
        <w:t xml:space="preserve">For a UE in RRC_CONNECTED, the network can provide system information through dedicated signalling using the </w:t>
      </w:r>
      <w:r w:rsidRPr="00E85189">
        <w:rPr>
          <w:bCs/>
          <w:i/>
          <w:iCs/>
        </w:rPr>
        <w:t>RRCReconfiguration</w:t>
      </w:r>
      <w:r w:rsidRPr="00E85189">
        <w:rPr>
          <w:bCs/>
          <w:iCs/>
        </w:rPr>
        <w:t xml:space="preserve"> message, e.g. if the UE has an active BWP with no common search space configured to monitor system information or paging</w:t>
      </w:r>
      <w:r w:rsidRPr="00E85189">
        <w:t>.</w:t>
      </w:r>
    </w:p>
    <w:p w14:paraId="00FABAC0" w14:textId="77777777" w:rsidR="00AD40B0" w:rsidRPr="00E85189" w:rsidRDefault="00AD40B0" w:rsidP="00AD40B0">
      <w:pPr>
        <w:pStyle w:val="B1"/>
      </w:pPr>
      <w:r w:rsidRPr="00E85189">
        <w:t>-</w:t>
      </w:r>
      <w:r w:rsidRPr="00E85189">
        <w:tab/>
        <w:t xml:space="preserve">For PSCell and SCells, the network provides the required SI by dedicated signalling, i.e. within an </w:t>
      </w:r>
      <w:r w:rsidRPr="00E85189">
        <w:rPr>
          <w:bCs/>
          <w:i/>
          <w:iCs/>
        </w:rPr>
        <w:t>RRCReconfiguration</w:t>
      </w:r>
      <w:r w:rsidRPr="00E85189">
        <w:rPr>
          <w:bCs/>
          <w:iCs/>
        </w:rPr>
        <w:t xml:space="preserve"> message</w:t>
      </w:r>
      <w:r w:rsidRPr="00E85189">
        <w:t xml:space="preserve">. Nevertheless, the UE shall acquire </w:t>
      </w:r>
      <w:r w:rsidRPr="00E85189">
        <w:rPr>
          <w:i/>
        </w:rPr>
        <w:t>MIB</w:t>
      </w:r>
      <w:r w:rsidRPr="00E85189">
        <w:t xml:space="preserve"> of the PSCell to get SFN timing of the </w:t>
      </w:r>
      <w:r w:rsidRPr="00E85189">
        <w:lastRenderedPageBreak/>
        <w:t>SCG (which may be different from MCG). Upon change of relevant SI for SCell, the network releases and adds the concerned SCell. For PSCell, the required SI can only be changed with Reconfiguration with Sync.</w:t>
      </w:r>
    </w:p>
    <w:p w14:paraId="2DDB1019" w14:textId="77777777" w:rsidR="00AD40B0" w:rsidRPr="00E85189" w:rsidRDefault="00AD40B0" w:rsidP="00AD40B0">
      <w:pPr>
        <w:pStyle w:val="NO"/>
      </w:pPr>
      <w:r w:rsidRPr="00E85189">
        <w:t>NOTE:</w:t>
      </w:r>
      <w:r w:rsidRPr="00E85189">
        <w:tab/>
        <w:t xml:space="preserve">The physical layer imposes a limit to the maximum size a SIB can take. The maximum </w:t>
      </w:r>
      <w:r w:rsidRPr="00E85189">
        <w:rPr>
          <w:i/>
        </w:rPr>
        <w:t>SIB1</w:t>
      </w:r>
      <w:r w:rsidRPr="00E85189">
        <w:t xml:space="preserve"> or </w:t>
      </w:r>
      <w:r w:rsidRPr="00E85189">
        <w:rPr>
          <w:i/>
        </w:rPr>
        <w:t>SI message</w:t>
      </w:r>
      <w:r w:rsidRPr="00E85189">
        <w:t xml:space="preserve"> size is 2976 bits.</w:t>
      </w:r>
    </w:p>
    <w:p w14:paraId="48055956" w14:textId="77777777" w:rsidR="00AD40B0" w:rsidRPr="00E85189" w:rsidRDefault="00AD40B0" w:rsidP="00AD40B0">
      <w:pPr>
        <w:pStyle w:val="Heading3"/>
        <w:rPr>
          <w:rFonts w:eastAsia="MS Mincho"/>
        </w:rPr>
      </w:pPr>
      <w:bookmarkStart w:id="151" w:name="_Toc20425654"/>
      <w:bookmarkStart w:id="152" w:name="_Toc29321050"/>
      <w:bookmarkStart w:id="153" w:name="_Toc36219233"/>
      <w:bookmarkStart w:id="154" w:name="_Toc36219909"/>
      <w:bookmarkStart w:id="155" w:name="_Toc36513329"/>
      <w:bookmarkStart w:id="156" w:name="_Toc46449387"/>
      <w:bookmarkStart w:id="157" w:name="_Toc46489174"/>
      <w:r w:rsidRPr="00E85189">
        <w:rPr>
          <w:rFonts w:eastAsia="MS Mincho"/>
        </w:rPr>
        <w:t>5.2.2</w:t>
      </w:r>
      <w:r w:rsidRPr="00E85189">
        <w:rPr>
          <w:rFonts w:eastAsia="MS Mincho"/>
        </w:rPr>
        <w:tab/>
        <w:t>System information acquisition</w:t>
      </w:r>
      <w:bookmarkEnd w:id="151"/>
      <w:bookmarkEnd w:id="152"/>
      <w:bookmarkEnd w:id="153"/>
      <w:bookmarkEnd w:id="154"/>
      <w:bookmarkEnd w:id="155"/>
      <w:bookmarkEnd w:id="156"/>
      <w:bookmarkEnd w:id="157"/>
    </w:p>
    <w:p w14:paraId="10411DD0" w14:textId="77777777" w:rsidR="00AD40B0" w:rsidRPr="00E85189" w:rsidRDefault="00AD40B0" w:rsidP="00AD40B0">
      <w:pPr>
        <w:pStyle w:val="Heading4"/>
        <w:rPr>
          <w:rFonts w:eastAsia="MS Mincho"/>
        </w:rPr>
      </w:pPr>
      <w:bookmarkStart w:id="158" w:name="_Toc20425655"/>
      <w:bookmarkStart w:id="159" w:name="_Toc29321051"/>
      <w:bookmarkStart w:id="160" w:name="_Toc36219234"/>
      <w:bookmarkStart w:id="161" w:name="_Toc36219910"/>
      <w:bookmarkStart w:id="162" w:name="_Toc36513330"/>
      <w:bookmarkStart w:id="163" w:name="_Toc46449388"/>
      <w:bookmarkStart w:id="164" w:name="_Toc46489175"/>
      <w:r w:rsidRPr="00E85189">
        <w:rPr>
          <w:rFonts w:eastAsia="MS Mincho"/>
        </w:rPr>
        <w:t>5.2.2.1</w:t>
      </w:r>
      <w:r w:rsidRPr="00E85189">
        <w:rPr>
          <w:rFonts w:eastAsia="MS Mincho"/>
        </w:rPr>
        <w:tab/>
        <w:t>General UE requirements</w:t>
      </w:r>
      <w:bookmarkEnd w:id="158"/>
      <w:bookmarkEnd w:id="159"/>
      <w:bookmarkEnd w:id="160"/>
      <w:bookmarkEnd w:id="161"/>
      <w:bookmarkEnd w:id="162"/>
      <w:bookmarkEnd w:id="163"/>
      <w:bookmarkEnd w:id="164"/>
    </w:p>
    <w:p w14:paraId="2D215D06" w14:textId="77777777" w:rsidR="00AD40B0" w:rsidRPr="00E85189" w:rsidRDefault="00AD40B0" w:rsidP="00AD40B0">
      <w:pPr>
        <w:pStyle w:val="TH"/>
        <w:rPr>
          <w:rFonts w:eastAsia="MS Mincho"/>
        </w:rPr>
      </w:pPr>
      <w:r w:rsidRPr="00E85189">
        <w:rPr>
          <w:noProof/>
        </w:rPr>
        <w:object w:dxaOrig="3225" w:dyaOrig="2475" w14:anchorId="6B8287D1">
          <v:shape id="_x0000_i1027" type="#_x0000_t75" style="width:157.6pt;height:122.95pt" o:ole="">
            <v:imagedata r:id="rId18" o:title=""/>
          </v:shape>
          <o:OLEObject Type="Embed" ProgID="Mscgen.Chart" ShapeID="_x0000_i1027" DrawAspect="Content" ObjectID="_1660372631" r:id="rId19"/>
        </w:object>
      </w:r>
    </w:p>
    <w:p w14:paraId="73FA8C50" w14:textId="77777777" w:rsidR="00AD40B0" w:rsidRPr="00E85189" w:rsidRDefault="00AD40B0" w:rsidP="00AD40B0">
      <w:pPr>
        <w:pStyle w:val="TF"/>
      </w:pPr>
      <w:r w:rsidRPr="00E85189">
        <w:t>Figure 5.2.2.1-1: System information acquisition</w:t>
      </w:r>
    </w:p>
    <w:p w14:paraId="6DE5D0CC" w14:textId="77777777" w:rsidR="00AD40B0" w:rsidRPr="00E85189" w:rsidRDefault="00AD40B0" w:rsidP="00AD40B0">
      <w:r w:rsidRPr="00E85189">
        <w:t>The UE applies the SI acquisition procedure to acquire the AS- and NAS information. The procedure applies to UEs in RRC_IDLE, in RRC_INACTIVE and in RRC_CONNECTED.</w:t>
      </w:r>
    </w:p>
    <w:p w14:paraId="24880624" w14:textId="77777777" w:rsidR="00AD40B0" w:rsidRPr="00E85189" w:rsidRDefault="00AD40B0" w:rsidP="00AD40B0">
      <w:r w:rsidRPr="00E85189">
        <w:t xml:space="preserve">The UE in RRC_IDLE and RRC_INACTIVE shall ensure having a valid version of (at least) the </w:t>
      </w:r>
      <w:r w:rsidRPr="00E85189">
        <w:rPr>
          <w:i/>
        </w:rPr>
        <w:t>MIB</w:t>
      </w:r>
      <w:r w:rsidRPr="00E85189">
        <w:t xml:space="preserve">, </w:t>
      </w:r>
      <w:r w:rsidRPr="00E85189">
        <w:rPr>
          <w:i/>
        </w:rPr>
        <w:t>SIB1</w:t>
      </w:r>
      <w:r w:rsidRPr="00E85189">
        <w:t xml:space="preserve"> through </w:t>
      </w:r>
      <w:r w:rsidRPr="00E85189">
        <w:rPr>
          <w:i/>
        </w:rPr>
        <w:t xml:space="preserve">SIB4 </w:t>
      </w:r>
      <w:r w:rsidRPr="00E85189">
        <w:t xml:space="preserve">and </w:t>
      </w:r>
      <w:r w:rsidRPr="00E85189">
        <w:rPr>
          <w:i/>
        </w:rPr>
        <w:t>SIB5</w:t>
      </w:r>
      <w:r w:rsidRPr="00E85189">
        <w:t xml:space="preserve"> (if the UE supports E-UTRA).</w:t>
      </w:r>
    </w:p>
    <w:p w14:paraId="11605970" w14:textId="77777777" w:rsidR="00AD40B0" w:rsidRPr="00E85189" w:rsidRDefault="00AD40B0" w:rsidP="00AD40B0">
      <w:pPr>
        <w:pStyle w:val="Heading4"/>
        <w:rPr>
          <w:rFonts w:eastAsia="MS Mincho"/>
        </w:rPr>
      </w:pPr>
      <w:bookmarkStart w:id="165" w:name="_Toc20425656"/>
      <w:bookmarkStart w:id="166" w:name="_Toc29321052"/>
      <w:bookmarkStart w:id="167" w:name="_Toc36219235"/>
      <w:bookmarkStart w:id="168" w:name="_Toc36219911"/>
      <w:bookmarkStart w:id="169" w:name="_Toc36513331"/>
      <w:bookmarkStart w:id="170" w:name="_Toc46449389"/>
      <w:bookmarkStart w:id="171" w:name="_Toc46489176"/>
      <w:r w:rsidRPr="00E85189">
        <w:rPr>
          <w:rFonts w:eastAsia="MS Mincho"/>
        </w:rPr>
        <w:t>5.2.2.2</w:t>
      </w:r>
      <w:r w:rsidRPr="00E85189">
        <w:rPr>
          <w:rFonts w:eastAsia="MS Mincho"/>
        </w:rPr>
        <w:tab/>
        <w:t xml:space="preserve">SIB validity and </w:t>
      </w:r>
      <w:r w:rsidRPr="00E85189">
        <w:rPr>
          <w:rFonts w:eastAsia="Calibri" w:cs="Arial"/>
          <w:szCs w:val="24"/>
        </w:rPr>
        <w:t>need to (re)-acquire SIB</w:t>
      </w:r>
      <w:bookmarkEnd w:id="165"/>
      <w:bookmarkEnd w:id="166"/>
      <w:bookmarkEnd w:id="167"/>
      <w:bookmarkEnd w:id="168"/>
      <w:bookmarkEnd w:id="169"/>
      <w:bookmarkEnd w:id="170"/>
      <w:bookmarkEnd w:id="171"/>
    </w:p>
    <w:p w14:paraId="3853E6AB" w14:textId="77777777" w:rsidR="00AD40B0" w:rsidRPr="00E85189" w:rsidRDefault="00AD40B0" w:rsidP="00AD40B0">
      <w:pPr>
        <w:pStyle w:val="Heading5"/>
        <w:rPr>
          <w:rFonts w:eastAsia="MS Mincho"/>
        </w:rPr>
      </w:pPr>
      <w:bookmarkStart w:id="172" w:name="_Toc20425657"/>
      <w:bookmarkStart w:id="173" w:name="_Toc29321053"/>
      <w:bookmarkStart w:id="174" w:name="_Toc36219236"/>
      <w:bookmarkStart w:id="175" w:name="_Toc36219912"/>
      <w:bookmarkStart w:id="176" w:name="_Toc36513332"/>
      <w:bookmarkStart w:id="177" w:name="_Toc46449390"/>
      <w:bookmarkStart w:id="178" w:name="_Toc46489177"/>
      <w:r w:rsidRPr="00E85189">
        <w:rPr>
          <w:rFonts w:eastAsia="MS Mincho"/>
        </w:rPr>
        <w:t>5.2.2.2.1</w:t>
      </w:r>
      <w:r w:rsidRPr="00E85189">
        <w:rPr>
          <w:rFonts w:eastAsia="MS Mincho"/>
        </w:rPr>
        <w:tab/>
        <w:t>SIB validity</w:t>
      </w:r>
      <w:bookmarkEnd w:id="172"/>
      <w:bookmarkEnd w:id="173"/>
      <w:bookmarkEnd w:id="174"/>
      <w:bookmarkEnd w:id="175"/>
      <w:bookmarkEnd w:id="176"/>
      <w:bookmarkEnd w:id="177"/>
      <w:bookmarkEnd w:id="178"/>
    </w:p>
    <w:p w14:paraId="05C504D1" w14:textId="77777777" w:rsidR="00AD40B0" w:rsidRPr="00E85189" w:rsidRDefault="00AD40B0" w:rsidP="00AD40B0">
      <w:r w:rsidRPr="00E85189">
        <w:rPr>
          <w:lang w:eastAsia="zh-TW"/>
        </w:rPr>
        <w:t>T</w:t>
      </w:r>
      <w:r w:rsidRPr="00E85189">
        <w:t xml:space="preserve">he UE shall apply the SI acquisition procedure as defined in clause 5.2.2.3 upon cell selection (e.g. upon power on), cell-reselection, return from out of coverage, after </w:t>
      </w:r>
      <w:r w:rsidRPr="00E85189">
        <w:rPr>
          <w:lang w:eastAsia="zh-CN"/>
        </w:rPr>
        <w:t xml:space="preserve">reconfiguration with sync </w:t>
      </w:r>
      <w:r w:rsidRPr="00E85189">
        <w:t>completion, after entering the network from another RAT</w:t>
      </w:r>
      <w:r w:rsidRPr="00E85189">
        <w:rPr>
          <w:rFonts w:eastAsia="SimSun"/>
          <w:lang w:eastAsia="zh-CN"/>
        </w:rPr>
        <w:t>, upon receiving an indication that the system information has changed, upon receiving a PWS notification</w:t>
      </w:r>
      <w:r w:rsidRPr="00E85189">
        <w:t>; and whenever the UE does not have a valid version of a stored SIB.</w:t>
      </w:r>
    </w:p>
    <w:p w14:paraId="72567F78" w14:textId="77777777" w:rsidR="00AD40B0" w:rsidRPr="00E85189" w:rsidRDefault="00AD40B0" w:rsidP="00AD40B0">
      <w:r w:rsidRPr="00E85189">
        <w:t xml:space="preserve">When the UE acquires a </w:t>
      </w:r>
      <w:r w:rsidRPr="00E85189">
        <w:rPr>
          <w:i/>
        </w:rPr>
        <w:t>MIB</w:t>
      </w:r>
      <w:r w:rsidRPr="00E85189">
        <w:t xml:space="preserve"> or a </w:t>
      </w:r>
      <w:r w:rsidRPr="00E85189">
        <w:rPr>
          <w:i/>
        </w:rPr>
        <w:t>SIB1</w:t>
      </w:r>
      <w:r w:rsidRPr="00E85189">
        <w:t xml:space="preserve"> or an SI message in a serving cell as described in clause 5.2.2.3, and if the UE stores the acquired SIB, then the UE shall store the associated </w:t>
      </w:r>
      <w:r w:rsidRPr="00E85189">
        <w:rPr>
          <w:i/>
        </w:rPr>
        <w:t>areaScope</w:t>
      </w:r>
      <w:r w:rsidRPr="00E85189">
        <w:t xml:space="preserve">, if present, the first </w:t>
      </w:r>
      <w:r w:rsidRPr="00E85189">
        <w:rPr>
          <w:i/>
        </w:rPr>
        <w:t>PLMN-Identity</w:t>
      </w:r>
      <w:r w:rsidRPr="00E85189">
        <w:t xml:space="preserve"> in the </w:t>
      </w:r>
      <w:r w:rsidRPr="00E85189">
        <w:rPr>
          <w:i/>
        </w:rPr>
        <w:t>PLMN-IdentityInfoList</w:t>
      </w:r>
      <w:r w:rsidRPr="00E85189">
        <w:t xml:space="preserve">, the </w:t>
      </w:r>
      <w:proofErr w:type="spellStart"/>
      <w:r w:rsidRPr="00E85189">
        <w:rPr>
          <w:i/>
        </w:rPr>
        <w:t>cellIdentity</w:t>
      </w:r>
      <w:proofErr w:type="spellEnd"/>
      <w:r w:rsidRPr="00E85189">
        <w:t xml:space="preserve">, the </w:t>
      </w:r>
      <w:proofErr w:type="spellStart"/>
      <w:r w:rsidRPr="00E85189">
        <w:rPr>
          <w:i/>
        </w:rPr>
        <w:t>systemInformationAreaID</w:t>
      </w:r>
      <w:proofErr w:type="spellEnd"/>
      <w:r w:rsidRPr="00E85189">
        <w:t xml:space="preserve">, if present, and the </w:t>
      </w:r>
      <w:proofErr w:type="spellStart"/>
      <w:r w:rsidRPr="00E85189">
        <w:rPr>
          <w:i/>
        </w:rPr>
        <w:t>valueTag</w:t>
      </w:r>
      <w:proofErr w:type="spellEnd"/>
      <w:r w:rsidRPr="00E85189">
        <w:t xml:space="preserve">, if present, as indicated in the </w:t>
      </w:r>
      <w:proofErr w:type="spellStart"/>
      <w:r w:rsidRPr="00E85189">
        <w:rPr>
          <w:i/>
        </w:rPr>
        <w:t>si-SchedulingInfo</w:t>
      </w:r>
      <w:proofErr w:type="spellEnd"/>
      <w:r w:rsidRPr="00E85189">
        <w:t xml:space="preserve"> for the SIB. The UE may use a valid stored version of the SI except </w:t>
      </w:r>
      <w:r w:rsidRPr="00E85189">
        <w:rPr>
          <w:i/>
        </w:rPr>
        <w:t>MIB</w:t>
      </w:r>
      <w:r w:rsidRPr="00E85189">
        <w:t xml:space="preserve">, </w:t>
      </w:r>
      <w:r w:rsidRPr="00E85189">
        <w:rPr>
          <w:i/>
        </w:rPr>
        <w:t>SIB1</w:t>
      </w:r>
      <w:r w:rsidRPr="00E85189">
        <w:t xml:space="preserve">, </w:t>
      </w:r>
      <w:r w:rsidRPr="00E85189">
        <w:rPr>
          <w:i/>
        </w:rPr>
        <w:t>SIB6</w:t>
      </w:r>
      <w:r w:rsidRPr="00E85189">
        <w:t xml:space="preserve">, </w:t>
      </w:r>
      <w:r w:rsidRPr="00E85189">
        <w:rPr>
          <w:i/>
        </w:rPr>
        <w:t>SIB7</w:t>
      </w:r>
      <w:r w:rsidRPr="00E85189">
        <w:t xml:space="preserve"> or </w:t>
      </w:r>
      <w:r w:rsidRPr="00E85189">
        <w:rPr>
          <w:i/>
        </w:rPr>
        <w:t>SIB8</w:t>
      </w:r>
      <w:r w:rsidRPr="00E85189">
        <w:t xml:space="preserve"> e.g. after cell re-selection, upon return from out of coverage or after the reception of SI change indication.</w:t>
      </w:r>
    </w:p>
    <w:p w14:paraId="7B650B9C" w14:textId="77777777" w:rsidR="00AD40B0" w:rsidRPr="00E85189" w:rsidRDefault="00AD40B0" w:rsidP="00AD40B0">
      <w:pPr>
        <w:pStyle w:val="NO"/>
      </w:pPr>
      <w:r w:rsidRPr="00E85189">
        <w:t>NOTE:</w:t>
      </w:r>
      <w:r w:rsidRPr="00E85189">
        <w:tab/>
      </w:r>
      <w:r w:rsidRPr="00E85189">
        <w:rPr>
          <w:lang w:eastAsia="ko-KR"/>
        </w:rPr>
        <w:t>The storage and management of the stored SIBs in addition to the SIBs valid for the current serving cell is left to UE implementation</w:t>
      </w:r>
      <w:r w:rsidRPr="00E85189">
        <w:t>.</w:t>
      </w:r>
    </w:p>
    <w:p w14:paraId="6E7B6AF6" w14:textId="77777777" w:rsidR="00AD40B0" w:rsidRPr="00E85189" w:rsidRDefault="00AD40B0" w:rsidP="00AD40B0">
      <w:pPr>
        <w:rPr>
          <w:rFonts w:eastAsia="MS Mincho"/>
        </w:rPr>
      </w:pPr>
      <w:r w:rsidRPr="00E85189">
        <w:t>The UE shall:</w:t>
      </w:r>
    </w:p>
    <w:p w14:paraId="0FC352FC" w14:textId="77777777" w:rsidR="00AD40B0" w:rsidRPr="00E85189" w:rsidRDefault="00AD40B0" w:rsidP="00AD40B0">
      <w:pPr>
        <w:pStyle w:val="B1"/>
      </w:pPr>
      <w:r w:rsidRPr="00E85189">
        <w:t>1&gt;</w:t>
      </w:r>
      <w:r w:rsidRPr="00E85189">
        <w:tab/>
        <w:t>delete any stored version of a SIB after 3 hours from the moment it was successfully confirmed as valid;</w:t>
      </w:r>
    </w:p>
    <w:p w14:paraId="53534B83" w14:textId="77777777" w:rsidR="00AD40B0" w:rsidRPr="00E85189" w:rsidRDefault="00AD40B0" w:rsidP="00AD40B0">
      <w:pPr>
        <w:pStyle w:val="B1"/>
      </w:pPr>
      <w:r w:rsidRPr="00E85189">
        <w:t>1&gt;</w:t>
      </w:r>
      <w:r w:rsidRPr="00E85189">
        <w:tab/>
        <w:t>for each stored version of a SIB:</w:t>
      </w:r>
    </w:p>
    <w:p w14:paraId="3D84C2BF" w14:textId="77777777" w:rsidR="00AD40B0" w:rsidRPr="00E85189" w:rsidRDefault="00AD40B0" w:rsidP="00AD40B0">
      <w:pPr>
        <w:pStyle w:val="B2"/>
      </w:pPr>
      <w:r w:rsidRPr="00E85189">
        <w:rPr>
          <w:rFonts w:eastAsia="SimSun"/>
        </w:rPr>
        <w:t>2</w:t>
      </w:r>
      <w:r w:rsidRPr="00E85189">
        <w:t>&gt;</w:t>
      </w:r>
      <w:r w:rsidRPr="00E85189">
        <w:tab/>
        <w:t xml:space="preserve">if the </w:t>
      </w:r>
      <w:r w:rsidRPr="00E85189">
        <w:rPr>
          <w:i/>
        </w:rPr>
        <w:t>areaScope</w:t>
      </w:r>
      <w:r w:rsidRPr="00E85189">
        <w:t xml:space="preserve"> is associated and its value for the stored version of the SIB is the same as the value received in the </w:t>
      </w:r>
      <w:proofErr w:type="spellStart"/>
      <w:r w:rsidRPr="00E85189">
        <w:rPr>
          <w:i/>
        </w:rPr>
        <w:t>si-SchedulingInfo</w:t>
      </w:r>
      <w:proofErr w:type="spellEnd"/>
      <w:r w:rsidRPr="00E85189">
        <w:t xml:space="preserve"> for that SIB from the serving cell:</w:t>
      </w:r>
    </w:p>
    <w:p w14:paraId="292FF148" w14:textId="77777777" w:rsidR="00AD40B0" w:rsidRPr="00E85189" w:rsidRDefault="00AD40B0" w:rsidP="00AD40B0">
      <w:pPr>
        <w:pStyle w:val="B3"/>
      </w:pPr>
      <w:r w:rsidRPr="00E85189">
        <w:rPr>
          <w:rFonts w:eastAsia="SimSun"/>
        </w:rPr>
        <w:t>3</w:t>
      </w:r>
      <w:r w:rsidRPr="00E85189">
        <w:t>&gt;</w:t>
      </w:r>
      <w:r w:rsidRPr="00E85189">
        <w:tab/>
        <w:t xml:space="preserve">if the first </w:t>
      </w:r>
      <w:r w:rsidRPr="00E85189">
        <w:rPr>
          <w:i/>
        </w:rPr>
        <w:t>PLMN-Identity</w:t>
      </w:r>
      <w:r w:rsidRPr="00E85189">
        <w:t xml:space="preserve"> included in the </w:t>
      </w:r>
      <w:r w:rsidRPr="00E85189">
        <w:rPr>
          <w:i/>
        </w:rPr>
        <w:t>PLMN-Identity</w:t>
      </w:r>
      <w:r w:rsidRPr="00E85189">
        <w:rPr>
          <w:i/>
          <w:lang w:eastAsia="zh-CN"/>
        </w:rPr>
        <w:t>Info</w:t>
      </w:r>
      <w:r w:rsidRPr="00E85189">
        <w:rPr>
          <w:i/>
        </w:rPr>
        <w:t>List</w:t>
      </w:r>
      <w:r w:rsidRPr="00E85189">
        <w:t xml:space="preserve">, the </w:t>
      </w:r>
      <w:proofErr w:type="spellStart"/>
      <w:r w:rsidRPr="00E85189">
        <w:rPr>
          <w:i/>
        </w:rPr>
        <w:t>systemInformationAreaID</w:t>
      </w:r>
      <w:proofErr w:type="spellEnd"/>
      <w:r w:rsidRPr="00E85189">
        <w:rPr>
          <w:rFonts w:eastAsia="SimSun"/>
          <w:lang w:eastAsia="zh-CN"/>
        </w:rPr>
        <w:t xml:space="preserve"> and the </w:t>
      </w:r>
      <w:proofErr w:type="spellStart"/>
      <w:r w:rsidRPr="00E85189">
        <w:rPr>
          <w:rFonts w:eastAsia="SimSun"/>
          <w:lang w:eastAsia="zh-CN"/>
        </w:rPr>
        <w:t>v</w:t>
      </w:r>
      <w:r w:rsidRPr="00E85189">
        <w:rPr>
          <w:rFonts w:eastAsia="SimSun"/>
          <w:i/>
          <w:lang w:eastAsia="zh-CN"/>
        </w:rPr>
        <w:t>alueTag</w:t>
      </w:r>
      <w:proofErr w:type="spellEnd"/>
      <w:r w:rsidRPr="00E85189">
        <w:rPr>
          <w:rFonts w:eastAsia="SimSun"/>
          <w:lang w:eastAsia="zh-CN"/>
        </w:rPr>
        <w:t xml:space="preserve"> that are included</w:t>
      </w:r>
      <w:r w:rsidRPr="00E85189">
        <w:rPr>
          <w:rFonts w:eastAsia="SimSun"/>
        </w:rPr>
        <w:t xml:space="preserve"> in the </w:t>
      </w:r>
      <w:proofErr w:type="spellStart"/>
      <w:r w:rsidRPr="00E85189">
        <w:rPr>
          <w:i/>
        </w:rPr>
        <w:t>si-SchedulingInfo</w:t>
      </w:r>
      <w:proofErr w:type="spellEnd"/>
      <w:r w:rsidRPr="00E85189">
        <w:t xml:space="preserve"> for the SIB </w:t>
      </w:r>
      <w:r w:rsidRPr="00E85189">
        <w:rPr>
          <w:rFonts w:eastAsia="SimSun"/>
          <w:lang w:eastAsia="zh-CN"/>
        </w:rPr>
        <w:t xml:space="preserve">received </w:t>
      </w:r>
      <w:r w:rsidRPr="00E85189">
        <w:t>from the serving cell</w:t>
      </w:r>
      <w:r w:rsidRPr="00E85189">
        <w:rPr>
          <w:rFonts w:eastAsia="SimSun"/>
          <w:lang w:eastAsia="zh-CN"/>
        </w:rPr>
        <w:t xml:space="preserve"> are</w:t>
      </w:r>
      <w:r w:rsidRPr="00E85189">
        <w:t xml:space="preserve"> identical to the </w:t>
      </w:r>
      <w:r w:rsidRPr="00E85189">
        <w:rPr>
          <w:i/>
        </w:rPr>
        <w:t>PLMN-Identity</w:t>
      </w:r>
      <w:r w:rsidRPr="00E85189">
        <w:t xml:space="preserve">, the </w:t>
      </w:r>
      <w:proofErr w:type="spellStart"/>
      <w:r w:rsidRPr="00E85189">
        <w:rPr>
          <w:i/>
        </w:rPr>
        <w:t>systemInformationAreaID</w:t>
      </w:r>
      <w:proofErr w:type="spellEnd"/>
      <w:r w:rsidRPr="00E85189">
        <w:t xml:space="preserve"> and the </w:t>
      </w:r>
      <w:proofErr w:type="spellStart"/>
      <w:r w:rsidRPr="00E85189">
        <w:rPr>
          <w:rFonts w:eastAsia="SimSun"/>
          <w:i/>
        </w:rPr>
        <w:t>valueTag</w:t>
      </w:r>
      <w:proofErr w:type="spellEnd"/>
      <w:r w:rsidRPr="00E85189">
        <w:rPr>
          <w:rFonts w:eastAsia="SimSun"/>
          <w:lang w:eastAsia="zh-CN"/>
        </w:rPr>
        <w:t xml:space="preserve"> </w:t>
      </w:r>
      <w:r w:rsidRPr="00E85189">
        <w:t>associated with the stored version of that SIB:</w:t>
      </w:r>
    </w:p>
    <w:p w14:paraId="2F480D1B" w14:textId="77777777" w:rsidR="00AD40B0" w:rsidRPr="00E85189" w:rsidRDefault="00AD40B0" w:rsidP="00AD40B0">
      <w:pPr>
        <w:pStyle w:val="B4"/>
      </w:pPr>
      <w:r w:rsidRPr="00E85189">
        <w:t>4&gt;</w:t>
      </w:r>
      <w:r w:rsidRPr="00E85189">
        <w:tab/>
        <w:t>consider the stored SIB as valid for the cell;</w:t>
      </w:r>
    </w:p>
    <w:p w14:paraId="7A2B9641" w14:textId="77777777" w:rsidR="00AD40B0" w:rsidRPr="00E85189" w:rsidRDefault="00AD40B0" w:rsidP="00AD40B0">
      <w:pPr>
        <w:pStyle w:val="B2"/>
      </w:pPr>
      <w:r w:rsidRPr="00E85189">
        <w:lastRenderedPageBreak/>
        <w:t>2&gt;</w:t>
      </w:r>
      <w:r w:rsidRPr="00E85189">
        <w:tab/>
        <w:t xml:space="preserve">if the </w:t>
      </w:r>
      <w:r w:rsidRPr="00E85189">
        <w:rPr>
          <w:i/>
        </w:rPr>
        <w:t>areaScope</w:t>
      </w:r>
      <w:r w:rsidRPr="00E85189">
        <w:t xml:space="preserve"> is not present for the stored version of the SIB and the </w:t>
      </w:r>
      <w:r w:rsidRPr="00E85189">
        <w:rPr>
          <w:i/>
        </w:rPr>
        <w:t>areaScope</w:t>
      </w:r>
      <w:r w:rsidRPr="00E85189">
        <w:t xml:space="preserve"> value is not included in the </w:t>
      </w:r>
      <w:proofErr w:type="spellStart"/>
      <w:r w:rsidRPr="00E85189">
        <w:rPr>
          <w:i/>
        </w:rPr>
        <w:t>si-SchedulingInfo</w:t>
      </w:r>
      <w:proofErr w:type="spellEnd"/>
      <w:r w:rsidRPr="00E85189">
        <w:t xml:space="preserve"> for that SIB from the serving cell:</w:t>
      </w:r>
    </w:p>
    <w:p w14:paraId="75302675" w14:textId="77777777" w:rsidR="00AD40B0" w:rsidRPr="00E85189" w:rsidRDefault="00AD40B0" w:rsidP="00AD40B0">
      <w:pPr>
        <w:pStyle w:val="B3"/>
      </w:pPr>
      <w:r w:rsidRPr="00E85189">
        <w:rPr>
          <w:rFonts w:eastAsia="SimSun"/>
        </w:rPr>
        <w:t>3</w:t>
      </w:r>
      <w:r w:rsidRPr="00E85189">
        <w:t>&gt;</w:t>
      </w:r>
      <w:r w:rsidRPr="00E85189">
        <w:tab/>
      </w:r>
      <w:r w:rsidRPr="00E85189">
        <w:rPr>
          <w:rFonts w:eastAsia="SimSun"/>
          <w:lang w:eastAsia="zh-CN"/>
        </w:rPr>
        <w:t xml:space="preserve">if the first </w:t>
      </w:r>
      <w:r w:rsidRPr="00E85189">
        <w:rPr>
          <w:rFonts w:eastAsia="SimSun"/>
          <w:i/>
          <w:lang w:eastAsia="zh-CN"/>
        </w:rPr>
        <w:t>PLMN-Identity</w:t>
      </w:r>
      <w:r w:rsidRPr="00E85189">
        <w:rPr>
          <w:rFonts w:eastAsia="SimSun"/>
          <w:lang w:eastAsia="zh-CN"/>
        </w:rPr>
        <w:t xml:space="preserve"> in the </w:t>
      </w:r>
      <w:r w:rsidRPr="00E85189">
        <w:rPr>
          <w:rFonts w:eastAsia="SimSun"/>
          <w:i/>
          <w:lang w:eastAsia="zh-CN"/>
        </w:rPr>
        <w:t>PLMN-IdentityInfoList,</w:t>
      </w:r>
      <w:r w:rsidRPr="00E85189">
        <w:rPr>
          <w:rFonts w:eastAsia="SimSun"/>
          <w:lang w:eastAsia="zh-CN"/>
        </w:rPr>
        <w:t xml:space="preserve"> the </w:t>
      </w:r>
      <w:proofErr w:type="spellStart"/>
      <w:r w:rsidRPr="00E85189">
        <w:rPr>
          <w:i/>
        </w:rPr>
        <w:t>cellIdentity</w:t>
      </w:r>
      <w:proofErr w:type="spellEnd"/>
      <w:r w:rsidRPr="00E85189">
        <w:rPr>
          <w:rFonts w:eastAsia="SimSun"/>
          <w:lang w:eastAsia="zh-CN"/>
        </w:rPr>
        <w:t xml:space="preserve"> and </w:t>
      </w:r>
      <w:proofErr w:type="spellStart"/>
      <w:r w:rsidRPr="00E85189">
        <w:rPr>
          <w:rFonts w:eastAsia="SimSun"/>
          <w:i/>
          <w:lang w:eastAsia="zh-CN"/>
        </w:rPr>
        <w:t>valueTag</w:t>
      </w:r>
      <w:proofErr w:type="spellEnd"/>
      <w:r w:rsidRPr="00E85189">
        <w:rPr>
          <w:rFonts w:eastAsia="SimSun"/>
          <w:lang w:eastAsia="zh-CN"/>
        </w:rPr>
        <w:t xml:space="preserve"> that are included in the </w:t>
      </w:r>
      <w:proofErr w:type="spellStart"/>
      <w:r w:rsidRPr="00E85189">
        <w:rPr>
          <w:rFonts w:eastAsia="SimSun"/>
          <w:i/>
          <w:lang w:eastAsia="zh-CN"/>
        </w:rPr>
        <w:t>si-SchedulingInfo</w:t>
      </w:r>
      <w:proofErr w:type="spellEnd"/>
      <w:r w:rsidRPr="00E85189">
        <w:rPr>
          <w:rFonts w:eastAsia="SimSun"/>
          <w:lang w:eastAsia="zh-CN"/>
        </w:rPr>
        <w:t xml:space="preserve"> for the SIB</w:t>
      </w:r>
      <w:r w:rsidRPr="00E85189">
        <w:t xml:space="preserve"> </w:t>
      </w:r>
      <w:r w:rsidRPr="00E85189">
        <w:rPr>
          <w:rFonts w:eastAsia="SimSun"/>
          <w:lang w:eastAsia="zh-CN"/>
        </w:rPr>
        <w:t xml:space="preserve">received </w:t>
      </w:r>
      <w:r w:rsidRPr="00E85189">
        <w:t>from the serving cell</w:t>
      </w:r>
      <w:r w:rsidRPr="00E85189">
        <w:rPr>
          <w:rFonts w:eastAsia="SimSun"/>
        </w:rPr>
        <w:t xml:space="preserve"> </w:t>
      </w:r>
      <w:r w:rsidRPr="00E85189">
        <w:t xml:space="preserve">are identical to the </w:t>
      </w:r>
      <w:r w:rsidRPr="00E85189">
        <w:rPr>
          <w:rFonts w:eastAsia="SimSun"/>
          <w:i/>
        </w:rPr>
        <w:t>PLMN-Identity,</w:t>
      </w:r>
      <w:r w:rsidRPr="00E85189">
        <w:rPr>
          <w:rFonts w:eastAsia="SimSun"/>
          <w:lang w:eastAsia="zh-CN"/>
        </w:rPr>
        <w:t xml:space="preserve"> the </w:t>
      </w:r>
      <w:proofErr w:type="spellStart"/>
      <w:r w:rsidRPr="00E85189">
        <w:rPr>
          <w:i/>
        </w:rPr>
        <w:t>cellIdentity</w:t>
      </w:r>
      <w:proofErr w:type="spellEnd"/>
      <w:r w:rsidRPr="00E85189">
        <w:t xml:space="preserve"> and the </w:t>
      </w:r>
      <w:proofErr w:type="spellStart"/>
      <w:r w:rsidRPr="00E85189">
        <w:rPr>
          <w:i/>
        </w:rPr>
        <w:t>valueTag</w:t>
      </w:r>
      <w:proofErr w:type="spellEnd"/>
      <w:r w:rsidRPr="00E85189">
        <w:t xml:space="preserve"> associated with the stored version of that SIB:</w:t>
      </w:r>
    </w:p>
    <w:p w14:paraId="5340579B" w14:textId="77777777" w:rsidR="00AD40B0" w:rsidRPr="00E85189" w:rsidRDefault="00AD40B0" w:rsidP="00AD40B0">
      <w:pPr>
        <w:pStyle w:val="B4"/>
      </w:pPr>
      <w:r w:rsidRPr="00E85189">
        <w:rPr>
          <w:rFonts w:eastAsia="SimSun"/>
          <w:lang w:eastAsia="zh-CN"/>
        </w:rPr>
        <w:t>4</w:t>
      </w:r>
      <w:r w:rsidRPr="00E85189">
        <w:t>&gt;</w:t>
      </w:r>
      <w:r w:rsidRPr="00E85189">
        <w:tab/>
      </w:r>
      <w:r w:rsidRPr="00E85189">
        <w:rPr>
          <w:lang w:eastAsia="ko-KR"/>
        </w:rPr>
        <w:t>consider the stored SIB as valid for the cell;</w:t>
      </w:r>
    </w:p>
    <w:p w14:paraId="666DADF2" w14:textId="77777777" w:rsidR="00AD40B0" w:rsidRPr="00E85189" w:rsidRDefault="00AD40B0" w:rsidP="00AD40B0">
      <w:pPr>
        <w:pStyle w:val="Heading5"/>
        <w:rPr>
          <w:rFonts w:eastAsia="MS Mincho"/>
        </w:rPr>
      </w:pPr>
      <w:bookmarkStart w:id="179" w:name="_Toc20425658"/>
      <w:bookmarkStart w:id="180" w:name="_Toc29321054"/>
      <w:bookmarkStart w:id="181" w:name="_Toc36219237"/>
      <w:bookmarkStart w:id="182" w:name="_Toc36219913"/>
      <w:bookmarkStart w:id="183" w:name="_Toc36513333"/>
      <w:bookmarkStart w:id="184" w:name="_Toc46449391"/>
      <w:bookmarkStart w:id="185" w:name="_Toc46489178"/>
      <w:bookmarkStart w:id="186" w:name="_Hlk535345358"/>
      <w:r w:rsidRPr="00E85189">
        <w:rPr>
          <w:rFonts w:eastAsia="MS Mincho"/>
        </w:rPr>
        <w:t>5.2.2.2.2</w:t>
      </w:r>
      <w:r w:rsidRPr="00E85189">
        <w:rPr>
          <w:rFonts w:eastAsia="MS Mincho"/>
        </w:rPr>
        <w:tab/>
        <w:t>SI change indication and PWS notification</w:t>
      </w:r>
      <w:bookmarkEnd w:id="179"/>
      <w:bookmarkEnd w:id="180"/>
      <w:bookmarkEnd w:id="181"/>
      <w:bookmarkEnd w:id="182"/>
      <w:bookmarkEnd w:id="183"/>
      <w:bookmarkEnd w:id="184"/>
      <w:bookmarkEnd w:id="185"/>
    </w:p>
    <w:p w14:paraId="18B7188C" w14:textId="77777777" w:rsidR="00AD40B0" w:rsidRPr="00E85189" w:rsidRDefault="00AD40B0" w:rsidP="00AD40B0">
      <w:r w:rsidRPr="00E85189">
        <w:t xml:space="preserve">A modification period is used, i.e. updated SI (other than for ETWS and CMAS) is broadcasted in the modification period following the one where SI change indication is transmitted. </w:t>
      </w:r>
      <w:r w:rsidRPr="00E85189">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E85189">
        <w:t>The UE receives indications about SI modifications and/or PWS notifications</w:t>
      </w:r>
      <w:r w:rsidRPr="00E85189" w:rsidDel="00402213">
        <w:t xml:space="preserve"> </w:t>
      </w:r>
      <w:r w:rsidRPr="00E85189">
        <w:t>using Short Message transmitted with P-RNTI over DCI (see clause 6.5). Repetitions of SI change indication may occur within preceding modification period.</w:t>
      </w:r>
    </w:p>
    <w:p w14:paraId="43358176" w14:textId="77777777" w:rsidR="00AD40B0" w:rsidRPr="00E85189" w:rsidRDefault="00AD40B0" w:rsidP="00AD40B0">
      <w:r w:rsidRPr="00E85189">
        <w:t>UEs in RRC_IDLE or in RRC_INACTIVE shall monitor for SI change indication in its own paging occasion every DRX cycle.</w:t>
      </w:r>
      <w:r w:rsidRPr="00E85189">
        <w:rPr>
          <w:rFonts w:eastAsia="SimSun"/>
          <w:lang w:eastAsia="zh-CN"/>
        </w:rPr>
        <w:t xml:space="preserve"> UEs in </w:t>
      </w:r>
      <w:r w:rsidRPr="00E85189">
        <w:t xml:space="preserve">RRC_CONNECTED </w:t>
      </w:r>
      <w:r w:rsidRPr="00E85189">
        <w:rPr>
          <w:rFonts w:eastAsia="SimSun"/>
          <w:lang w:eastAsia="zh-CN"/>
        </w:rPr>
        <w:t>shall</w:t>
      </w:r>
      <w:r w:rsidRPr="00E85189">
        <w:t xml:space="preserve"> monitor for SI change indication in any paging occasion at least once per modification period if the UE is provided with common search space on the active BWP to monitor paging, as specified in TS 38.213 [13], clause 13.</w:t>
      </w:r>
    </w:p>
    <w:bookmarkEnd w:id="186"/>
    <w:p w14:paraId="76B45418" w14:textId="77777777" w:rsidR="00AD40B0" w:rsidRPr="00E85189" w:rsidRDefault="00AD40B0" w:rsidP="00AD40B0">
      <w:pPr>
        <w:rPr>
          <w:rFonts w:eastAsia="MS Mincho"/>
        </w:rPr>
      </w:pPr>
      <w:r w:rsidRPr="00E85189">
        <w:t>ETWS</w:t>
      </w:r>
      <w:r w:rsidRPr="00E85189">
        <w:rPr>
          <w:rFonts w:eastAsia="SimSun"/>
          <w:lang w:eastAsia="zh-CN"/>
        </w:rPr>
        <w:t xml:space="preserve"> or </w:t>
      </w:r>
      <w:r w:rsidRPr="00E85189">
        <w:t>CMAS capable UEs in RRC_IDLE or in RRC_INACTIVE shall monitor for</w:t>
      </w:r>
      <w:r w:rsidRPr="00E85189">
        <w:rPr>
          <w:rFonts w:eastAsia="MS Mincho"/>
        </w:rPr>
        <w:t xml:space="preserve"> indications about PWS notification</w:t>
      </w:r>
      <w:r w:rsidRPr="00E85189">
        <w:t xml:space="preserve"> in its own paging occasion every DRX cycle.</w:t>
      </w:r>
      <w:r w:rsidRPr="00E85189">
        <w:rPr>
          <w:rFonts w:eastAsia="SimSun"/>
          <w:lang w:eastAsia="zh-CN"/>
        </w:rPr>
        <w:t xml:space="preserve"> </w:t>
      </w:r>
      <w:r w:rsidRPr="00E85189">
        <w:t>ETWS</w:t>
      </w:r>
      <w:r w:rsidRPr="00E85189">
        <w:rPr>
          <w:rFonts w:eastAsia="SimSun"/>
          <w:lang w:eastAsia="zh-CN"/>
        </w:rPr>
        <w:t xml:space="preserve"> or </w:t>
      </w:r>
      <w:r w:rsidRPr="00E85189">
        <w:t xml:space="preserve">CMAS capable UEs in RRC_CONNECTED </w:t>
      </w:r>
      <w:r w:rsidRPr="00E85189">
        <w:rPr>
          <w:rFonts w:eastAsia="SimSun"/>
          <w:lang w:eastAsia="zh-CN"/>
        </w:rPr>
        <w:t>shall</w:t>
      </w:r>
      <w:r w:rsidRPr="00E85189">
        <w:t xml:space="preserve"> monitor for indication about </w:t>
      </w:r>
      <w:r w:rsidRPr="00E85189">
        <w:rPr>
          <w:rFonts w:eastAsia="MS Mincho"/>
        </w:rPr>
        <w:t>PWS notification</w:t>
      </w:r>
      <w:r w:rsidRPr="00E85189">
        <w:t xml:space="preserve"> in any paging occasion at least once every </w:t>
      </w:r>
      <w:proofErr w:type="spellStart"/>
      <w:r w:rsidRPr="00E85189">
        <w:rPr>
          <w:i/>
        </w:rPr>
        <w:t>defaultPagingCycle</w:t>
      </w:r>
      <w:proofErr w:type="spellEnd"/>
      <w:r w:rsidRPr="00E85189">
        <w:t xml:space="preserve"> if the UE is provided with common search space on the active BWP to monitor paging.</w:t>
      </w:r>
    </w:p>
    <w:p w14:paraId="7F0B20D0" w14:textId="77777777" w:rsidR="00AD40B0" w:rsidRPr="00E85189" w:rsidRDefault="00AD40B0" w:rsidP="00AD40B0">
      <w:r w:rsidRPr="00E85189">
        <w:rPr>
          <w:lang w:eastAsia="ko-KR"/>
        </w:rPr>
        <w:t>For Short Message reception in a paging occasion, the UE monitors t</w:t>
      </w:r>
      <w:r w:rsidRPr="00E85189">
        <w:t>he PDCCH monitoring occasion(s</w:t>
      </w:r>
      <w:r w:rsidRPr="00E85189">
        <w:rPr>
          <w:lang w:eastAsia="ko-KR"/>
        </w:rPr>
        <w:t>)</w:t>
      </w:r>
      <w:r w:rsidRPr="00E85189">
        <w:t xml:space="preserve"> for paging as specified in TS 38.304 [20] and TS 38.213 [13].</w:t>
      </w:r>
    </w:p>
    <w:p w14:paraId="68F6D4C1" w14:textId="77777777" w:rsidR="00AD40B0" w:rsidRPr="00E85189" w:rsidRDefault="00AD40B0" w:rsidP="00AD40B0">
      <w:r w:rsidRPr="00E85189">
        <w:t>If the UE receives a Short Message, the UE shall:</w:t>
      </w:r>
    </w:p>
    <w:p w14:paraId="604CE06E" w14:textId="77777777" w:rsidR="00AD40B0" w:rsidRPr="00E85189" w:rsidRDefault="00AD40B0" w:rsidP="00AD40B0">
      <w:pPr>
        <w:pStyle w:val="B1"/>
      </w:pPr>
      <w:r w:rsidRPr="00E85189">
        <w:t>1&gt;</w:t>
      </w:r>
      <w:r w:rsidRPr="00E85189">
        <w:tab/>
        <w:t xml:space="preserve">if the UE is ETWS capable or CMAS capable, the </w:t>
      </w:r>
      <w:proofErr w:type="spellStart"/>
      <w:r w:rsidRPr="00E85189">
        <w:rPr>
          <w:rFonts w:eastAsia="SimSun"/>
          <w:i/>
          <w:iCs/>
        </w:rPr>
        <w:t>etwsAndCmasIndication</w:t>
      </w:r>
      <w:proofErr w:type="spellEnd"/>
      <w:r w:rsidRPr="00E85189">
        <w:t xml:space="preserve"> bit of Short Message is set</w:t>
      </w:r>
      <w:r w:rsidRPr="00E85189">
        <w:rPr>
          <w:lang w:eastAsia="zh-TW"/>
        </w:rPr>
        <w:t xml:space="preserve">, </w:t>
      </w:r>
      <w:r w:rsidRPr="00E85189">
        <w:t xml:space="preserve">and the UE is provided with </w:t>
      </w:r>
      <w:proofErr w:type="spellStart"/>
      <w:r w:rsidRPr="00E85189">
        <w:rPr>
          <w:i/>
          <w:iCs/>
        </w:rPr>
        <w:t>searchSpaceOtherSystemInformation</w:t>
      </w:r>
      <w:proofErr w:type="spellEnd"/>
      <w:r w:rsidRPr="00E85189">
        <w:t xml:space="preserve"> on the active BWP</w:t>
      </w:r>
      <w:r w:rsidRPr="00E85189">
        <w:rPr>
          <w:lang w:eastAsia="zh-CN"/>
        </w:rPr>
        <w:t xml:space="preserve"> or </w:t>
      </w:r>
      <w:r w:rsidRPr="00E85189">
        <w:t xml:space="preserve">the </w:t>
      </w:r>
      <w:r w:rsidRPr="00E85189">
        <w:rPr>
          <w:lang w:eastAsia="zh-CN"/>
        </w:rPr>
        <w:t>initial</w:t>
      </w:r>
      <w:r w:rsidRPr="00E85189">
        <w:t xml:space="preserve"> BWP:</w:t>
      </w:r>
    </w:p>
    <w:p w14:paraId="004AC085" w14:textId="77777777" w:rsidR="00AD40B0" w:rsidRPr="00E85189" w:rsidRDefault="00AD40B0" w:rsidP="00AD40B0">
      <w:pPr>
        <w:pStyle w:val="B2"/>
      </w:pPr>
      <w:r w:rsidRPr="00E85189">
        <w:t xml:space="preserve">2&gt; immediately re-acquire the </w:t>
      </w:r>
      <w:r w:rsidRPr="00E85189">
        <w:rPr>
          <w:i/>
        </w:rPr>
        <w:t>SIB1</w:t>
      </w:r>
      <w:r w:rsidRPr="00E85189">
        <w:t>;</w:t>
      </w:r>
    </w:p>
    <w:p w14:paraId="4EC858A6" w14:textId="77777777" w:rsidR="00AD40B0" w:rsidRPr="00E85189" w:rsidRDefault="00AD40B0" w:rsidP="00AD40B0">
      <w:pPr>
        <w:pStyle w:val="B2"/>
      </w:pPr>
      <w:r w:rsidRPr="00E85189">
        <w:t>2&gt;</w:t>
      </w:r>
      <w:r w:rsidRPr="00E85189">
        <w:tab/>
        <w:t xml:space="preserve">if the UE is ETWS capable and </w:t>
      </w:r>
      <w:proofErr w:type="spellStart"/>
      <w:r w:rsidRPr="00E85189">
        <w:rPr>
          <w:i/>
        </w:rPr>
        <w:t>si-SchedulingInfo</w:t>
      </w:r>
      <w:proofErr w:type="spellEnd"/>
      <w:r w:rsidRPr="00E85189">
        <w:t xml:space="preserve"> includes scheduling information for </w:t>
      </w:r>
      <w:r w:rsidRPr="00E85189">
        <w:rPr>
          <w:i/>
        </w:rPr>
        <w:t>SIB</w:t>
      </w:r>
      <w:r w:rsidRPr="00E85189">
        <w:rPr>
          <w:rFonts w:eastAsia="SimSun"/>
          <w:i/>
          <w:lang w:eastAsia="zh-CN"/>
        </w:rPr>
        <w:t>6</w:t>
      </w:r>
      <w:r w:rsidRPr="00E85189">
        <w:t>:</w:t>
      </w:r>
    </w:p>
    <w:p w14:paraId="76FDCA32" w14:textId="77777777" w:rsidR="00AD40B0" w:rsidRPr="00E85189" w:rsidRDefault="00AD40B0" w:rsidP="00AD40B0">
      <w:pPr>
        <w:pStyle w:val="B3"/>
      </w:pPr>
      <w:r w:rsidRPr="00E85189">
        <w:t>3&gt;</w:t>
      </w:r>
      <w:r w:rsidRPr="00E85189">
        <w:tab/>
        <w:t xml:space="preserve">acquire </w:t>
      </w:r>
      <w:r w:rsidRPr="00E85189">
        <w:rPr>
          <w:i/>
        </w:rPr>
        <w:t>SIB6</w:t>
      </w:r>
      <w:r w:rsidRPr="00E85189">
        <w:t xml:space="preserve">, as specified in sub-clause </w:t>
      </w:r>
      <w:r w:rsidRPr="00E85189">
        <w:rPr>
          <w:rFonts w:eastAsia="MS Mincho"/>
        </w:rPr>
        <w:t>5.2.2.3.2,</w:t>
      </w:r>
      <w:r w:rsidRPr="00E85189">
        <w:rPr>
          <w:i/>
        </w:rPr>
        <w:t xml:space="preserve"> </w:t>
      </w:r>
      <w:r w:rsidRPr="00E85189">
        <w:t>immediately;</w:t>
      </w:r>
    </w:p>
    <w:p w14:paraId="0142CBFD" w14:textId="77777777" w:rsidR="00AD40B0" w:rsidRPr="00E85189" w:rsidRDefault="00AD40B0" w:rsidP="00AD40B0">
      <w:pPr>
        <w:pStyle w:val="B2"/>
      </w:pPr>
      <w:r w:rsidRPr="00E85189">
        <w:t>2&gt;</w:t>
      </w:r>
      <w:r w:rsidRPr="00E85189">
        <w:tab/>
        <w:t xml:space="preserve">if the UE is ETWS capable and </w:t>
      </w:r>
      <w:proofErr w:type="spellStart"/>
      <w:r w:rsidRPr="00E85189">
        <w:rPr>
          <w:i/>
        </w:rPr>
        <w:t>si-SchedulingInfo</w:t>
      </w:r>
      <w:proofErr w:type="spellEnd"/>
      <w:r w:rsidRPr="00E85189">
        <w:t xml:space="preserve"> includes scheduling information for </w:t>
      </w:r>
      <w:r w:rsidRPr="00E85189">
        <w:rPr>
          <w:i/>
        </w:rPr>
        <w:t>SIB7</w:t>
      </w:r>
      <w:r w:rsidRPr="00E85189">
        <w:t>:</w:t>
      </w:r>
    </w:p>
    <w:p w14:paraId="7A986B12" w14:textId="77777777" w:rsidR="00AD40B0" w:rsidRPr="00E85189" w:rsidRDefault="00AD40B0" w:rsidP="00AD40B0">
      <w:pPr>
        <w:pStyle w:val="B3"/>
      </w:pPr>
      <w:r w:rsidRPr="00E85189">
        <w:t>3&gt;</w:t>
      </w:r>
      <w:r w:rsidRPr="00E85189">
        <w:tab/>
        <w:t xml:space="preserve">acquire </w:t>
      </w:r>
      <w:r w:rsidRPr="00E85189">
        <w:rPr>
          <w:i/>
        </w:rPr>
        <w:t>SIB7</w:t>
      </w:r>
      <w:r w:rsidRPr="00E85189">
        <w:t xml:space="preserve">, as specified in sub-clause </w:t>
      </w:r>
      <w:r w:rsidRPr="00E85189">
        <w:rPr>
          <w:rFonts w:eastAsia="MS Mincho"/>
        </w:rPr>
        <w:t>5.2.2.3.2,</w:t>
      </w:r>
      <w:r w:rsidRPr="00E85189">
        <w:rPr>
          <w:i/>
        </w:rPr>
        <w:t xml:space="preserve"> </w:t>
      </w:r>
      <w:r w:rsidRPr="00E85189">
        <w:t>immediately;</w:t>
      </w:r>
    </w:p>
    <w:p w14:paraId="44507A4A" w14:textId="77777777" w:rsidR="00AD40B0" w:rsidRPr="00E85189" w:rsidRDefault="00AD40B0" w:rsidP="00AD40B0">
      <w:pPr>
        <w:pStyle w:val="B2"/>
      </w:pPr>
      <w:r w:rsidRPr="00E85189">
        <w:t>2&gt;</w:t>
      </w:r>
      <w:r w:rsidRPr="00E85189">
        <w:tab/>
        <w:t xml:space="preserve">if the UE is CMAS capable and </w:t>
      </w:r>
      <w:proofErr w:type="spellStart"/>
      <w:r w:rsidRPr="00E85189">
        <w:rPr>
          <w:i/>
        </w:rPr>
        <w:t>si-SchedulingInfo</w:t>
      </w:r>
      <w:proofErr w:type="spellEnd"/>
      <w:r w:rsidRPr="00E85189">
        <w:t xml:space="preserve"> includes scheduling information for </w:t>
      </w:r>
      <w:r w:rsidRPr="00E85189">
        <w:rPr>
          <w:i/>
        </w:rPr>
        <w:t>SIB8</w:t>
      </w:r>
      <w:r w:rsidRPr="00E85189">
        <w:t>:</w:t>
      </w:r>
    </w:p>
    <w:p w14:paraId="5E704BB6" w14:textId="77777777" w:rsidR="00AD40B0" w:rsidRPr="00E85189" w:rsidRDefault="00AD40B0" w:rsidP="00AD40B0">
      <w:pPr>
        <w:pStyle w:val="B3"/>
      </w:pPr>
      <w:r w:rsidRPr="00E85189">
        <w:t>3&gt;</w:t>
      </w:r>
      <w:r w:rsidRPr="00E85189">
        <w:tab/>
        <w:t xml:space="preserve">acquire </w:t>
      </w:r>
      <w:r w:rsidRPr="00E85189">
        <w:rPr>
          <w:i/>
        </w:rPr>
        <w:t>SIB8</w:t>
      </w:r>
      <w:r w:rsidRPr="00E85189">
        <w:t xml:space="preserve">, as specified in sub-clause </w:t>
      </w:r>
      <w:r w:rsidRPr="00E85189">
        <w:rPr>
          <w:rFonts w:eastAsia="MS Mincho"/>
        </w:rPr>
        <w:t>5.2.2.3.2,</w:t>
      </w:r>
      <w:r w:rsidRPr="00E85189">
        <w:rPr>
          <w:i/>
        </w:rPr>
        <w:t xml:space="preserve"> </w:t>
      </w:r>
      <w:r w:rsidRPr="00E85189">
        <w:t>immediately;</w:t>
      </w:r>
    </w:p>
    <w:p w14:paraId="1515755D" w14:textId="77777777" w:rsidR="00AD40B0" w:rsidRPr="00E85189" w:rsidRDefault="00AD40B0" w:rsidP="00AD40B0">
      <w:pPr>
        <w:pStyle w:val="NO"/>
      </w:pPr>
      <w:r w:rsidRPr="00E85189">
        <w:t>NOTE:</w:t>
      </w:r>
      <w:r w:rsidRPr="00E85189">
        <w:tab/>
        <w:t xml:space="preserve">In case </w:t>
      </w:r>
      <w:r w:rsidRPr="00E85189">
        <w:rPr>
          <w:i/>
          <w:iCs/>
        </w:rPr>
        <w:t>SIB6</w:t>
      </w:r>
      <w:r w:rsidRPr="00E85189">
        <w:t xml:space="preserve">, </w:t>
      </w:r>
      <w:r w:rsidRPr="00E85189">
        <w:rPr>
          <w:i/>
          <w:iCs/>
        </w:rPr>
        <w:t>SIB7</w:t>
      </w:r>
      <w:r w:rsidRPr="00E85189">
        <w:t xml:space="preserve">, or </w:t>
      </w:r>
      <w:r w:rsidRPr="00E85189">
        <w:rPr>
          <w:i/>
          <w:iCs/>
        </w:rPr>
        <w:t>SIB8</w:t>
      </w:r>
      <w:r w:rsidRPr="00E85189">
        <w:t xml:space="preserve"> overlap with a measurement gap it is left to UE implementation how to immediately acquire </w:t>
      </w:r>
      <w:r w:rsidRPr="00E85189">
        <w:rPr>
          <w:i/>
          <w:iCs/>
        </w:rPr>
        <w:t>SIB6</w:t>
      </w:r>
      <w:r w:rsidRPr="00E85189">
        <w:t xml:space="preserve">, </w:t>
      </w:r>
      <w:r w:rsidRPr="00E85189">
        <w:rPr>
          <w:i/>
          <w:iCs/>
        </w:rPr>
        <w:t>SIB7</w:t>
      </w:r>
      <w:r w:rsidRPr="00E85189">
        <w:t xml:space="preserve">, or </w:t>
      </w:r>
      <w:r w:rsidRPr="00E85189">
        <w:rPr>
          <w:i/>
          <w:iCs/>
        </w:rPr>
        <w:t>SIB8</w:t>
      </w:r>
      <w:r w:rsidRPr="00E85189">
        <w:t>.</w:t>
      </w:r>
    </w:p>
    <w:p w14:paraId="73442801" w14:textId="77777777" w:rsidR="00AD40B0" w:rsidRPr="00E85189" w:rsidRDefault="00AD40B0" w:rsidP="00AD40B0">
      <w:pPr>
        <w:pStyle w:val="B1"/>
      </w:pPr>
      <w:r w:rsidRPr="00E85189">
        <w:t xml:space="preserve">1&gt; if the </w:t>
      </w:r>
      <w:proofErr w:type="spellStart"/>
      <w:r w:rsidRPr="00E85189">
        <w:rPr>
          <w:rFonts w:eastAsia="DengXian"/>
          <w:i/>
          <w:iCs/>
        </w:rPr>
        <w:t>systemInfoModification</w:t>
      </w:r>
      <w:proofErr w:type="spellEnd"/>
      <w:r w:rsidRPr="00E85189">
        <w:t xml:space="preserve"> bit of Short Message is set:</w:t>
      </w:r>
    </w:p>
    <w:p w14:paraId="18BFA98C" w14:textId="77777777" w:rsidR="00AD40B0" w:rsidRPr="00E85189" w:rsidRDefault="00AD40B0" w:rsidP="00AD40B0">
      <w:pPr>
        <w:pStyle w:val="B2"/>
      </w:pPr>
      <w:r w:rsidRPr="00E85189">
        <w:t>2&gt;</w:t>
      </w:r>
      <w:r w:rsidRPr="00E85189">
        <w:tab/>
        <w:t>apply the SI acquisition procedure as defined in sub-clause 5.2.2.3 from the start of the next modification period.</w:t>
      </w:r>
    </w:p>
    <w:p w14:paraId="0BD82B04" w14:textId="77777777" w:rsidR="00AD40B0" w:rsidRPr="00E85189" w:rsidRDefault="00AD40B0" w:rsidP="00AD40B0">
      <w:pPr>
        <w:pStyle w:val="Heading4"/>
        <w:rPr>
          <w:rFonts w:eastAsia="MS Mincho"/>
        </w:rPr>
      </w:pPr>
      <w:bookmarkStart w:id="187" w:name="_Toc20425659"/>
      <w:bookmarkStart w:id="188" w:name="_Toc29321055"/>
      <w:bookmarkStart w:id="189" w:name="_Toc36219238"/>
      <w:bookmarkStart w:id="190" w:name="_Toc36219914"/>
      <w:bookmarkStart w:id="191" w:name="_Toc36513334"/>
      <w:bookmarkStart w:id="192" w:name="_Toc46449392"/>
      <w:bookmarkStart w:id="193" w:name="_Toc46489179"/>
      <w:r w:rsidRPr="00E85189">
        <w:rPr>
          <w:rFonts w:eastAsia="MS Mincho"/>
        </w:rPr>
        <w:t>5.2.2.3</w:t>
      </w:r>
      <w:r w:rsidRPr="00E85189">
        <w:rPr>
          <w:rFonts w:eastAsia="MS Mincho"/>
        </w:rPr>
        <w:tab/>
        <w:t>Acquisition of System Information</w:t>
      </w:r>
      <w:bookmarkEnd w:id="187"/>
      <w:bookmarkEnd w:id="188"/>
      <w:bookmarkEnd w:id="189"/>
      <w:bookmarkEnd w:id="190"/>
      <w:bookmarkEnd w:id="191"/>
      <w:bookmarkEnd w:id="192"/>
      <w:bookmarkEnd w:id="193"/>
    </w:p>
    <w:p w14:paraId="7EF6F30B" w14:textId="77777777" w:rsidR="00AD40B0" w:rsidRPr="00E85189" w:rsidRDefault="00AD40B0" w:rsidP="00AD40B0">
      <w:pPr>
        <w:pStyle w:val="Heading5"/>
        <w:rPr>
          <w:rFonts w:eastAsia="MS Mincho"/>
        </w:rPr>
      </w:pPr>
      <w:bookmarkStart w:id="194" w:name="_Toc20425660"/>
      <w:bookmarkStart w:id="195" w:name="_Toc29321056"/>
      <w:bookmarkStart w:id="196" w:name="_Toc36219239"/>
      <w:bookmarkStart w:id="197" w:name="_Toc36219915"/>
      <w:bookmarkStart w:id="198" w:name="_Toc36513335"/>
      <w:bookmarkStart w:id="199" w:name="_Toc46449393"/>
      <w:bookmarkStart w:id="200" w:name="_Toc46489180"/>
      <w:r w:rsidRPr="00E85189">
        <w:rPr>
          <w:rFonts w:eastAsia="MS Mincho"/>
        </w:rPr>
        <w:t>5.2.2.3.1</w:t>
      </w:r>
      <w:r w:rsidRPr="00E85189">
        <w:rPr>
          <w:rFonts w:eastAsia="MS Mincho"/>
        </w:rPr>
        <w:tab/>
        <w:t xml:space="preserve">Acquisition of </w:t>
      </w:r>
      <w:r w:rsidRPr="00E85189">
        <w:rPr>
          <w:rFonts w:eastAsia="MS Mincho"/>
          <w:i/>
        </w:rPr>
        <w:t>MIB</w:t>
      </w:r>
      <w:r w:rsidRPr="00E85189">
        <w:rPr>
          <w:rFonts w:eastAsia="MS Mincho"/>
        </w:rPr>
        <w:t xml:space="preserve"> and </w:t>
      </w:r>
      <w:r w:rsidRPr="00E85189">
        <w:rPr>
          <w:rFonts w:eastAsia="MS Mincho"/>
          <w:i/>
        </w:rPr>
        <w:t>SIB1</w:t>
      </w:r>
      <w:bookmarkEnd w:id="194"/>
      <w:bookmarkEnd w:id="195"/>
      <w:bookmarkEnd w:id="196"/>
      <w:bookmarkEnd w:id="197"/>
      <w:bookmarkEnd w:id="198"/>
      <w:bookmarkEnd w:id="199"/>
      <w:bookmarkEnd w:id="200"/>
    </w:p>
    <w:p w14:paraId="62D6EED8" w14:textId="77777777" w:rsidR="00AD40B0" w:rsidRPr="00E85189" w:rsidRDefault="00AD40B0" w:rsidP="00AD40B0">
      <w:r w:rsidRPr="00E85189">
        <w:t>The UE shall:</w:t>
      </w:r>
    </w:p>
    <w:p w14:paraId="6A95CC6D" w14:textId="77777777" w:rsidR="00AD40B0" w:rsidRPr="00E85189" w:rsidRDefault="00AD40B0" w:rsidP="00AD40B0">
      <w:pPr>
        <w:pStyle w:val="B1"/>
      </w:pPr>
      <w:r w:rsidRPr="00E85189">
        <w:t>1&gt;</w:t>
      </w:r>
      <w:r w:rsidRPr="00E85189">
        <w:tab/>
        <w:t>apply the specified BCCH configuration defined in 9.1.1.1;</w:t>
      </w:r>
    </w:p>
    <w:p w14:paraId="0FD06A63" w14:textId="77777777" w:rsidR="00AD40B0" w:rsidRPr="00E85189" w:rsidRDefault="00AD40B0" w:rsidP="00AD40B0">
      <w:pPr>
        <w:pStyle w:val="B1"/>
      </w:pPr>
      <w:r w:rsidRPr="00E85189">
        <w:lastRenderedPageBreak/>
        <w:t>1&gt;</w:t>
      </w:r>
      <w:r w:rsidRPr="00E85189">
        <w:tab/>
        <w:t>if the UE is in RRC_IDLE or in RRC_INACTIVE; or</w:t>
      </w:r>
    </w:p>
    <w:p w14:paraId="498E03F3" w14:textId="77777777" w:rsidR="00AD40B0" w:rsidRPr="00E85189" w:rsidRDefault="00AD40B0" w:rsidP="00AD40B0">
      <w:pPr>
        <w:pStyle w:val="B1"/>
      </w:pPr>
      <w:r w:rsidRPr="00E85189">
        <w:t>1&gt;</w:t>
      </w:r>
      <w:r w:rsidRPr="00E85189">
        <w:rPr>
          <w:rFonts w:eastAsia="MS Mincho"/>
        </w:rPr>
        <w:tab/>
      </w:r>
      <w:r w:rsidRPr="00E85189">
        <w:t>if the UE is in RRC_CONNECTED while T311 is running:</w:t>
      </w:r>
    </w:p>
    <w:p w14:paraId="683A4CA7" w14:textId="77777777" w:rsidR="00AD40B0" w:rsidRPr="00E85189" w:rsidRDefault="00AD40B0" w:rsidP="00AD40B0">
      <w:pPr>
        <w:pStyle w:val="B2"/>
      </w:pPr>
      <w:r w:rsidRPr="00E85189">
        <w:t>2&gt;</w:t>
      </w:r>
      <w:r w:rsidRPr="00E85189">
        <w:tab/>
        <w:t xml:space="preserve">acquire the </w:t>
      </w:r>
      <w:r w:rsidRPr="00E85189">
        <w:rPr>
          <w:i/>
        </w:rPr>
        <w:t>MIB,</w:t>
      </w:r>
      <w:r w:rsidRPr="00E85189">
        <w:t xml:space="preserve"> which is scheduled as specified in TS 38.213 [13];</w:t>
      </w:r>
    </w:p>
    <w:p w14:paraId="1F9B9888" w14:textId="77777777" w:rsidR="00AD40B0" w:rsidRPr="00E85189" w:rsidRDefault="00AD40B0" w:rsidP="00AD40B0">
      <w:pPr>
        <w:pStyle w:val="B2"/>
      </w:pPr>
      <w:r w:rsidRPr="00E85189">
        <w:t>2&gt;</w:t>
      </w:r>
      <w:r w:rsidRPr="00E85189">
        <w:tab/>
        <w:t xml:space="preserve">if the UE is unable to acquire the </w:t>
      </w:r>
      <w:r w:rsidRPr="00E85189">
        <w:rPr>
          <w:i/>
        </w:rPr>
        <w:t>MIB</w:t>
      </w:r>
      <w:r w:rsidRPr="00E85189">
        <w:t>;</w:t>
      </w:r>
    </w:p>
    <w:p w14:paraId="2F376888" w14:textId="77777777" w:rsidR="00AD40B0" w:rsidRPr="00E85189" w:rsidRDefault="00AD40B0" w:rsidP="00AD40B0">
      <w:pPr>
        <w:pStyle w:val="B3"/>
      </w:pPr>
      <w:r w:rsidRPr="00E85189">
        <w:t>3&gt;</w:t>
      </w:r>
      <w:r w:rsidRPr="00E85189">
        <w:tab/>
        <w:t>perform the actions as specified in clause 5.2.2.5;</w:t>
      </w:r>
    </w:p>
    <w:p w14:paraId="7BB1FC0D" w14:textId="77777777" w:rsidR="00AD40B0" w:rsidRPr="00E85189" w:rsidRDefault="00AD40B0" w:rsidP="00AD40B0">
      <w:pPr>
        <w:pStyle w:val="B2"/>
      </w:pPr>
      <w:r w:rsidRPr="00E85189">
        <w:t>2&gt;</w:t>
      </w:r>
      <w:r w:rsidRPr="00E85189">
        <w:tab/>
        <w:t>else:</w:t>
      </w:r>
    </w:p>
    <w:p w14:paraId="761F65F9" w14:textId="77777777" w:rsidR="00AD40B0" w:rsidRPr="00E85189" w:rsidRDefault="00AD40B0" w:rsidP="00AD40B0">
      <w:pPr>
        <w:pStyle w:val="B3"/>
      </w:pPr>
      <w:r w:rsidRPr="00E85189">
        <w:t>3&gt;</w:t>
      </w:r>
      <w:r w:rsidRPr="00E85189">
        <w:tab/>
        <w:t>perform the actions specified in clause 5.2.2.4.1.</w:t>
      </w:r>
    </w:p>
    <w:p w14:paraId="2D97E6FC" w14:textId="77777777" w:rsidR="00AD40B0" w:rsidRPr="00E85189" w:rsidRDefault="00AD40B0" w:rsidP="00AD40B0">
      <w:pPr>
        <w:pStyle w:val="B1"/>
      </w:pPr>
      <w:r w:rsidRPr="00E85189">
        <w:t>1&gt;</w:t>
      </w:r>
      <w:r w:rsidRPr="00E85189">
        <w:tab/>
        <w:t xml:space="preserve">if the UE is in RRC_CONNECTED with an active BWP with common search space configured by </w:t>
      </w:r>
      <w:r w:rsidRPr="00E85189">
        <w:rPr>
          <w:i/>
        </w:rPr>
        <w:t>searchSpaceSIB1</w:t>
      </w:r>
      <w:r w:rsidRPr="00E85189">
        <w:t xml:space="preserve"> and </w:t>
      </w:r>
      <w:proofErr w:type="spellStart"/>
      <w:r w:rsidRPr="00E85189">
        <w:rPr>
          <w:i/>
        </w:rPr>
        <w:t>pagingSearchSpace</w:t>
      </w:r>
      <w:proofErr w:type="spellEnd"/>
      <w:r w:rsidRPr="00E85189">
        <w:t xml:space="preserve"> and has received an indication about change of system information; or</w:t>
      </w:r>
    </w:p>
    <w:p w14:paraId="3785302F" w14:textId="77777777" w:rsidR="00AD40B0" w:rsidRPr="00E85189" w:rsidRDefault="00AD40B0" w:rsidP="00AD40B0">
      <w:pPr>
        <w:pStyle w:val="B1"/>
      </w:pPr>
      <w:r w:rsidRPr="00E85189">
        <w:t>1&gt;</w:t>
      </w:r>
      <w:r w:rsidRPr="00E85189">
        <w:tab/>
        <w:t>if the UE is in RRC_IDLE or in RRC_INACTIVE; or</w:t>
      </w:r>
    </w:p>
    <w:p w14:paraId="0B963E5D" w14:textId="77777777" w:rsidR="00AD40B0" w:rsidRPr="00E85189" w:rsidRDefault="00AD40B0" w:rsidP="00AD40B0">
      <w:pPr>
        <w:pStyle w:val="B1"/>
      </w:pPr>
      <w:r w:rsidRPr="00E85189">
        <w:t>1&gt;</w:t>
      </w:r>
      <w:r w:rsidRPr="00E85189">
        <w:tab/>
        <w:t>if the UE is in RRC_CONNECTED while T311 is running:</w:t>
      </w:r>
    </w:p>
    <w:p w14:paraId="1DE32D9C" w14:textId="77777777" w:rsidR="00AD40B0" w:rsidRPr="00E85189" w:rsidRDefault="00AD40B0" w:rsidP="00AD40B0">
      <w:pPr>
        <w:pStyle w:val="B2"/>
      </w:pPr>
      <w:r w:rsidRPr="00E85189">
        <w:t>2&gt;</w:t>
      </w:r>
      <w:r w:rsidRPr="00E85189">
        <w:tab/>
        <w:t xml:space="preserve">if </w:t>
      </w:r>
      <w:proofErr w:type="spellStart"/>
      <w:r w:rsidRPr="00E85189">
        <w:rPr>
          <w:i/>
        </w:rPr>
        <w:t>ssb-SubcarrierOffset</w:t>
      </w:r>
      <w:proofErr w:type="spellEnd"/>
      <w:r w:rsidRPr="00E85189">
        <w:t xml:space="preserve"> indicates </w:t>
      </w:r>
      <w:r w:rsidRPr="00E85189">
        <w:rPr>
          <w:i/>
        </w:rPr>
        <w:t>SIB1</w:t>
      </w:r>
      <w:r w:rsidRPr="00E85189">
        <w:t xml:space="preserve"> is transmitted in the cell (TS 38.213 [13]) and if </w:t>
      </w:r>
      <w:r w:rsidRPr="00E85189">
        <w:rPr>
          <w:i/>
        </w:rPr>
        <w:t>SIB1</w:t>
      </w:r>
      <w:r w:rsidRPr="00E85189">
        <w:t xml:space="preserve"> acquisition is required for the UE:</w:t>
      </w:r>
    </w:p>
    <w:p w14:paraId="2F597983" w14:textId="77777777" w:rsidR="00AD40B0" w:rsidRPr="00E85189" w:rsidRDefault="00AD40B0" w:rsidP="00AD40B0">
      <w:pPr>
        <w:pStyle w:val="B3"/>
      </w:pPr>
      <w:r w:rsidRPr="00E85189">
        <w:t>3&gt;</w:t>
      </w:r>
      <w:r w:rsidRPr="00E85189">
        <w:tab/>
        <w:t xml:space="preserve">acquire the </w:t>
      </w:r>
      <w:r w:rsidRPr="00E85189">
        <w:rPr>
          <w:i/>
        </w:rPr>
        <w:t>SIB1,</w:t>
      </w:r>
      <w:r w:rsidRPr="00E85189">
        <w:t xml:space="preserve"> which is scheduled as specified in TS 38.213 [13];</w:t>
      </w:r>
    </w:p>
    <w:p w14:paraId="16976724" w14:textId="77777777" w:rsidR="00AD40B0" w:rsidRPr="00E85189" w:rsidRDefault="00AD40B0" w:rsidP="00AD40B0">
      <w:pPr>
        <w:pStyle w:val="B3"/>
      </w:pPr>
      <w:r w:rsidRPr="00E85189">
        <w:t>3&gt;</w:t>
      </w:r>
      <w:r w:rsidRPr="00E85189">
        <w:tab/>
        <w:t xml:space="preserve">if the UE is unable to acquire the </w:t>
      </w:r>
      <w:r w:rsidRPr="00E85189">
        <w:rPr>
          <w:i/>
        </w:rPr>
        <w:t>SIB1</w:t>
      </w:r>
      <w:r w:rsidRPr="00E85189">
        <w:t>:</w:t>
      </w:r>
    </w:p>
    <w:p w14:paraId="495C8DAB" w14:textId="77777777" w:rsidR="00AD40B0" w:rsidRPr="00E85189" w:rsidRDefault="00AD40B0" w:rsidP="00AD40B0">
      <w:pPr>
        <w:pStyle w:val="B4"/>
      </w:pPr>
      <w:r w:rsidRPr="00E85189">
        <w:t>4&gt;</w:t>
      </w:r>
      <w:r w:rsidRPr="00E85189">
        <w:tab/>
        <w:t>perform the actions as specified in clause 5.2.2.5;</w:t>
      </w:r>
    </w:p>
    <w:p w14:paraId="7EB3BECC" w14:textId="77777777" w:rsidR="00AD40B0" w:rsidRPr="00E85189" w:rsidRDefault="00AD40B0" w:rsidP="00AD40B0">
      <w:pPr>
        <w:pStyle w:val="B3"/>
      </w:pPr>
      <w:r w:rsidRPr="00E85189">
        <w:t>3&gt;</w:t>
      </w:r>
      <w:r w:rsidRPr="00E85189">
        <w:tab/>
        <w:t>else:</w:t>
      </w:r>
    </w:p>
    <w:p w14:paraId="50AB849B" w14:textId="77777777" w:rsidR="00AD40B0" w:rsidRPr="00E85189" w:rsidRDefault="00AD40B0" w:rsidP="00AD40B0">
      <w:pPr>
        <w:pStyle w:val="B4"/>
      </w:pPr>
      <w:r w:rsidRPr="00E85189">
        <w:t>4&gt;</w:t>
      </w:r>
      <w:r w:rsidRPr="00E85189">
        <w:tab/>
        <w:t xml:space="preserve">upon acquiring </w:t>
      </w:r>
      <w:r w:rsidRPr="00E85189">
        <w:rPr>
          <w:i/>
        </w:rPr>
        <w:t>SIB1</w:t>
      </w:r>
      <w:r w:rsidRPr="00E85189">
        <w:t>, perform the actions specified in clause 5.2.2.4.2.</w:t>
      </w:r>
    </w:p>
    <w:p w14:paraId="5F0B08BF" w14:textId="77777777" w:rsidR="00AD40B0" w:rsidRPr="00E85189" w:rsidRDefault="00AD40B0" w:rsidP="00AD40B0">
      <w:pPr>
        <w:pStyle w:val="B2"/>
      </w:pPr>
      <w:r w:rsidRPr="00E85189">
        <w:t>2&gt;</w:t>
      </w:r>
      <w:r w:rsidRPr="00E85189">
        <w:tab/>
        <w:t xml:space="preserve">else if </w:t>
      </w:r>
      <w:r w:rsidRPr="00E85189">
        <w:rPr>
          <w:i/>
        </w:rPr>
        <w:t>SIB1</w:t>
      </w:r>
      <w:r w:rsidRPr="00E85189">
        <w:t xml:space="preserve"> acquisition is required for the UE and </w:t>
      </w:r>
      <w:proofErr w:type="spellStart"/>
      <w:r w:rsidRPr="00E85189">
        <w:rPr>
          <w:i/>
        </w:rPr>
        <w:t>ssb-SubcarrierOffset</w:t>
      </w:r>
      <w:proofErr w:type="spellEnd"/>
      <w:r w:rsidRPr="00E85189">
        <w:t xml:space="preserve"> indicates that </w:t>
      </w:r>
      <w:r w:rsidRPr="00E85189">
        <w:rPr>
          <w:i/>
        </w:rPr>
        <w:t>SIB1</w:t>
      </w:r>
      <w:r w:rsidRPr="00E85189">
        <w:t xml:space="preserve"> is not scheduled in the cell:</w:t>
      </w:r>
    </w:p>
    <w:p w14:paraId="455B6A71" w14:textId="77777777" w:rsidR="00AD40B0" w:rsidRPr="00E85189" w:rsidRDefault="00AD40B0" w:rsidP="00AD40B0">
      <w:pPr>
        <w:pStyle w:val="B3"/>
      </w:pPr>
      <w:r w:rsidRPr="00E85189">
        <w:t>3&gt;</w:t>
      </w:r>
      <w:r w:rsidRPr="00E85189">
        <w:tab/>
        <w:t>perform the actions as specified in clause 5.2.2.5.</w:t>
      </w:r>
    </w:p>
    <w:p w14:paraId="5F0F4FD5" w14:textId="77777777" w:rsidR="00AD40B0" w:rsidRPr="00E85189" w:rsidRDefault="00AD40B0" w:rsidP="00AD40B0">
      <w:pPr>
        <w:pStyle w:val="NO"/>
      </w:pPr>
      <w:r w:rsidRPr="00E85189">
        <w:t>NOTE:</w:t>
      </w:r>
      <w:r w:rsidRPr="00E85189">
        <w:tab/>
        <w:t xml:space="preserve">The UE in RRC_CONNECTED is only required to acquire broadcasted </w:t>
      </w:r>
      <w:r w:rsidRPr="00E85189">
        <w:rPr>
          <w:i/>
        </w:rPr>
        <w:t>SIB1</w:t>
      </w:r>
      <w:r w:rsidRPr="00E85189">
        <w:t xml:space="preserve"> if the UE can acquire it without disrupting unicast data reception, i.e. the broadcast and unicast beams are quasi co-located.</w:t>
      </w:r>
    </w:p>
    <w:p w14:paraId="697695F6" w14:textId="77777777" w:rsidR="00AD40B0" w:rsidRPr="00E85189" w:rsidRDefault="00AD40B0" w:rsidP="00AD40B0">
      <w:pPr>
        <w:pStyle w:val="Heading5"/>
        <w:rPr>
          <w:rFonts w:eastAsia="MS Mincho"/>
        </w:rPr>
      </w:pPr>
      <w:bookmarkStart w:id="201" w:name="_Toc20425661"/>
      <w:bookmarkStart w:id="202" w:name="_Toc29321057"/>
      <w:bookmarkStart w:id="203" w:name="_Toc36219240"/>
      <w:bookmarkStart w:id="204" w:name="_Toc36219916"/>
      <w:bookmarkStart w:id="205" w:name="_Toc36513336"/>
      <w:bookmarkStart w:id="206" w:name="_Toc46449394"/>
      <w:bookmarkStart w:id="207" w:name="_Toc46489181"/>
      <w:r w:rsidRPr="00E85189">
        <w:rPr>
          <w:rFonts w:eastAsia="MS Mincho"/>
        </w:rPr>
        <w:t>5.2.2.3.2</w:t>
      </w:r>
      <w:r w:rsidRPr="00E85189">
        <w:rPr>
          <w:rFonts w:eastAsia="MS Mincho"/>
        </w:rPr>
        <w:tab/>
        <w:t>Acquisition of an SI message</w:t>
      </w:r>
      <w:bookmarkEnd w:id="201"/>
      <w:bookmarkEnd w:id="202"/>
      <w:bookmarkEnd w:id="203"/>
      <w:bookmarkEnd w:id="204"/>
      <w:bookmarkEnd w:id="205"/>
      <w:bookmarkEnd w:id="206"/>
      <w:bookmarkEnd w:id="207"/>
    </w:p>
    <w:p w14:paraId="0563FAAD" w14:textId="77777777" w:rsidR="00AD40B0" w:rsidRPr="00E85189" w:rsidRDefault="00AD40B0" w:rsidP="00AD40B0">
      <w:r w:rsidRPr="00E85189">
        <w:t xml:space="preserve">For SI message acquisition PDCCH monitoring occasion(s) are determined according to </w:t>
      </w:r>
      <w:proofErr w:type="spellStart"/>
      <w:r w:rsidRPr="00E85189">
        <w:rPr>
          <w:i/>
        </w:rPr>
        <w:t>searchSpaceOtherSystemInformation</w:t>
      </w:r>
      <w:proofErr w:type="spellEnd"/>
      <w:r w:rsidRPr="00E85189">
        <w:t xml:space="preserve">. If </w:t>
      </w:r>
      <w:proofErr w:type="spellStart"/>
      <w:r w:rsidRPr="00E85189">
        <w:rPr>
          <w:i/>
        </w:rPr>
        <w:t>searchSpaceOtherSystemInformation</w:t>
      </w:r>
      <w:proofErr w:type="spellEnd"/>
      <w:r w:rsidRPr="00E85189">
        <w:t xml:space="preserve"> is set to zero, PDCCH monitoring occasions for SI message reception in SI-window are same as PDCCH monitoring occasions for </w:t>
      </w:r>
      <w:r w:rsidRPr="00E85189">
        <w:rPr>
          <w:i/>
        </w:rPr>
        <w:t>SIB1</w:t>
      </w:r>
      <w:r w:rsidRPr="00E85189">
        <w:t xml:space="preserve"> where the mapping between PDCCH monitoring occasions and SSBs is specified in TS 38.213[13]. If </w:t>
      </w:r>
      <w:proofErr w:type="spellStart"/>
      <w:r w:rsidRPr="00E85189">
        <w:rPr>
          <w:i/>
        </w:rPr>
        <w:t>searchSpaceOtherSystemInformation</w:t>
      </w:r>
      <w:proofErr w:type="spellEnd"/>
      <w:r w:rsidRPr="00E85189">
        <w:t xml:space="preserve"> is not set to zero, PDCCH monitoring occasions for SI message are determined based on search space indicated by </w:t>
      </w:r>
      <w:proofErr w:type="spellStart"/>
      <w:r w:rsidRPr="00E85189">
        <w:rPr>
          <w:i/>
        </w:rPr>
        <w:t>searchSpaceOtherSystemInformation</w:t>
      </w:r>
      <w:proofErr w:type="spellEnd"/>
      <w:r w:rsidRPr="00E85189">
        <w:t xml:space="preserve">. PDCCH monitoring occasions for SI message which are not overlapping with UL symbols (determined according to </w:t>
      </w:r>
      <w:proofErr w:type="spellStart"/>
      <w:r w:rsidRPr="00E85189">
        <w:rPr>
          <w:i/>
        </w:rPr>
        <w:t>tdd</w:t>
      </w:r>
      <w:proofErr w:type="spellEnd"/>
      <w:r w:rsidRPr="00E85189">
        <w:rPr>
          <w:i/>
        </w:rPr>
        <w:t>-UL-DL-</w:t>
      </w:r>
      <w:proofErr w:type="spellStart"/>
      <w:r w:rsidRPr="00E85189">
        <w:rPr>
          <w:i/>
        </w:rPr>
        <w:t>ConfigurationCommon</w:t>
      </w:r>
      <w:proofErr w:type="spellEnd"/>
      <w:r w:rsidRPr="00E85189">
        <w:t>) are sequentially numbered from one in the SI window. The [</w:t>
      </w:r>
      <w:proofErr w:type="spellStart"/>
      <w:r w:rsidRPr="00E85189">
        <w:t>x×N+K</w:t>
      </w:r>
      <w:proofErr w:type="spellEnd"/>
      <w:r w:rsidRPr="00E85189">
        <w:t>]</w:t>
      </w:r>
      <w:proofErr w:type="spellStart"/>
      <w:r w:rsidRPr="00E85189">
        <w:rPr>
          <w:vertAlign w:val="superscript"/>
        </w:rPr>
        <w:t>th</w:t>
      </w:r>
      <w:proofErr w:type="spellEnd"/>
      <w:r w:rsidRPr="00E85189">
        <w:t xml:space="preserve"> PDCCH monitoring occasion (s) for SI message in SI-window corresponds to the K</w:t>
      </w:r>
      <w:r w:rsidRPr="00E85189">
        <w:rPr>
          <w:vertAlign w:val="superscript"/>
        </w:rPr>
        <w:t>th</w:t>
      </w:r>
      <w:r w:rsidRPr="00E85189">
        <w:t xml:space="preserve"> transmitted SSB, where x = 0, 1, ...X-1, K = 1, 2, …N, N is the number of actual transmitted SSBs determined according to </w:t>
      </w:r>
      <w:proofErr w:type="spellStart"/>
      <w:r w:rsidRPr="00E85189">
        <w:rPr>
          <w:i/>
        </w:rPr>
        <w:t>ssb-PositionsInBurst</w:t>
      </w:r>
      <w:proofErr w:type="spellEnd"/>
      <w:r w:rsidRPr="00E85189">
        <w:t xml:space="preserve"> in </w:t>
      </w:r>
      <w:r w:rsidRPr="00E85189">
        <w:rPr>
          <w:i/>
        </w:rPr>
        <w:t>SIB1</w:t>
      </w:r>
      <w:r w:rsidRPr="00E85189">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7947F6F" w14:textId="77777777" w:rsidR="00AD40B0" w:rsidRPr="00E85189" w:rsidRDefault="00AD40B0" w:rsidP="00AD40B0">
      <w:pPr>
        <w:rPr>
          <w:rFonts w:eastAsia="MS Mincho"/>
        </w:rPr>
      </w:pPr>
      <w:r w:rsidRPr="00E85189">
        <w:t>When acquiring an SI message, the UE shall:</w:t>
      </w:r>
    </w:p>
    <w:p w14:paraId="46E9B531" w14:textId="77777777" w:rsidR="00AD40B0" w:rsidRPr="00E85189" w:rsidRDefault="00AD40B0" w:rsidP="00AD40B0">
      <w:pPr>
        <w:pStyle w:val="B1"/>
      </w:pPr>
      <w:r w:rsidRPr="00E85189">
        <w:t>1&gt;</w:t>
      </w:r>
      <w:r w:rsidRPr="00E85189">
        <w:tab/>
        <w:t>determine the start of the SI-window for the concerned SI message as follows:</w:t>
      </w:r>
    </w:p>
    <w:p w14:paraId="0ED8F9E9" w14:textId="77777777" w:rsidR="00AD40B0" w:rsidRPr="00E85189" w:rsidRDefault="00AD40B0" w:rsidP="00AD40B0">
      <w:pPr>
        <w:pStyle w:val="B2"/>
      </w:pPr>
      <w:r w:rsidRPr="00E85189">
        <w:t>2&gt;</w:t>
      </w:r>
      <w:r w:rsidRPr="00E85189">
        <w:tab/>
        <w:t xml:space="preserve">for the concerned SI message, determine the number </w:t>
      </w:r>
      <w:r w:rsidRPr="00E85189">
        <w:rPr>
          <w:i/>
        </w:rPr>
        <w:t>n</w:t>
      </w:r>
      <w:r w:rsidRPr="00E85189">
        <w:t xml:space="preserve"> which corresponds to the order of entry in the list of SI messages configured by </w:t>
      </w:r>
      <w:proofErr w:type="spellStart"/>
      <w:r w:rsidRPr="00E85189">
        <w:rPr>
          <w:i/>
        </w:rPr>
        <w:t>schedulingInfoList</w:t>
      </w:r>
      <w:proofErr w:type="spellEnd"/>
      <w:r w:rsidRPr="00E85189">
        <w:rPr>
          <w:i/>
        </w:rPr>
        <w:t xml:space="preserve"> </w:t>
      </w:r>
      <w:r w:rsidRPr="00E85189">
        <w:t xml:space="preserve">in </w:t>
      </w:r>
      <w:proofErr w:type="spellStart"/>
      <w:r w:rsidRPr="00E85189">
        <w:rPr>
          <w:i/>
        </w:rPr>
        <w:t>si-SchedulingInfo</w:t>
      </w:r>
      <w:proofErr w:type="spellEnd"/>
      <w:r w:rsidRPr="00E85189">
        <w:t xml:space="preserve"> in </w:t>
      </w:r>
      <w:r w:rsidRPr="00E85189">
        <w:rPr>
          <w:i/>
        </w:rPr>
        <w:t>SIB1</w:t>
      </w:r>
      <w:r w:rsidRPr="00E85189">
        <w:t>;</w:t>
      </w:r>
    </w:p>
    <w:p w14:paraId="34F822B5" w14:textId="77777777" w:rsidR="00AD40B0" w:rsidRPr="00E85189" w:rsidRDefault="00AD40B0" w:rsidP="00AD40B0">
      <w:pPr>
        <w:pStyle w:val="B2"/>
      </w:pPr>
      <w:r w:rsidRPr="00E85189">
        <w:t>2&gt;</w:t>
      </w:r>
      <w:r w:rsidRPr="00E85189">
        <w:tab/>
        <w:t xml:space="preserve">determine the integer value </w:t>
      </w:r>
      <w:r w:rsidRPr="00E85189">
        <w:rPr>
          <w:i/>
        </w:rPr>
        <w:t>x = (n – 1) × w</w:t>
      </w:r>
      <w:r w:rsidRPr="00E85189">
        <w:t xml:space="preserve">, where </w:t>
      </w:r>
      <w:r w:rsidRPr="00E85189">
        <w:rPr>
          <w:i/>
        </w:rPr>
        <w:t>w</w:t>
      </w:r>
      <w:r w:rsidRPr="00E85189">
        <w:t xml:space="preserve"> is the </w:t>
      </w:r>
      <w:proofErr w:type="spellStart"/>
      <w:r w:rsidRPr="00E85189">
        <w:rPr>
          <w:i/>
        </w:rPr>
        <w:t>si-WindowLength</w:t>
      </w:r>
      <w:proofErr w:type="spellEnd"/>
      <w:r w:rsidRPr="00E85189">
        <w:t>;</w:t>
      </w:r>
    </w:p>
    <w:p w14:paraId="2E584309" w14:textId="77777777" w:rsidR="00AD40B0" w:rsidRPr="00E85189" w:rsidRDefault="00AD40B0" w:rsidP="00AD40B0">
      <w:pPr>
        <w:pStyle w:val="B2"/>
      </w:pPr>
      <w:r w:rsidRPr="00E85189">
        <w:lastRenderedPageBreak/>
        <w:t>2&gt;</w:t>
      </w:r>
      <w:r w:rsidRPr="00E85189">
        <w:tab/>
        <w:t>the SI-window starts at the slot #</w:t>
      </w:r>
      <w:r w:rsidRPr="00E85189">
        <w:rPr>
          <w:i/>
        </w:rPr>
        <w:t>a</w:t>
      </w:r>
      <w:r w:rsidRPr="00E85189">
        <w:t xml:space="preserve">, where </w:t>
      </w:r>
      <w:r w:rsidRPr="00E85189">
        <w:rPr>
          <w:i/>
        </w:rPr>
        <w:t>a</w:t>
      </w:r>
      <w:r w:rsidRPr="00E85189">
        <w:t xml:space="preserve"> = </w:t>
      </w:r>
      <w:r w:rsidRPr="00E85189">
        <w:rPr>
          <w:i/>
        </w:rPr>
        <w:t>x</w:t>
      </w:r>
      <w:r w:rsidRPr="00E85189">
        <w:t xml:space="preserve"> mod N, in the radio frame for which SFN mod </w:t>
      </w:r>
      <w:r w:rsidRPr="00E85189">
        <w:rPr>
          <w:i/>
        </w:rPr>
        <w:t>T</w:t>
      </w:r>
      <w:r w:rsidRPr="00E85189">
        <w:t xml:space="preserve"> = FLOOR(</w:t>
      </w:r>
      <w:r w:rsidRPr="00E85189">
        <w:rPr>
          <w:i/>
        </w:rPr>
        <w:t>x</w:t>
      </w:r>
      <w:r w:rsidRPr="00E85189">
        <w:t xml:space="preserve">/N), where </w:t>
      </w:r>
      <w:r w:rsidRPr="00E85189">
        <w:rPr>
          <w:i/>
        </w:rPr>
        <w:t>T</w:t>
      </w:r>
      <w:r w:rsidRPr="00E85189">
        <w:t xml:space="preserve"> is the </w:t>
      </w:r>
      <w:proofErr w:type="spellStart"/>
      <w:r w:rsidRPr="00E85189">
        <w:rPr>
          <w:i/>
        </w:rPr>
        <w:t>si</w:t>
      </w:r>
      <w:proofErr w:type="spellEnd"/>
      <w:r w:rsidRPr="00E85189">
        <w:rPr>
          <w:i/>
        </w:rPr>
        <w:t>-Periodicity</w:t>
      </w:r>
      <w:r w:rsidRPr="00E85189">
        <w:t xml:space="preserve"> of the concerned SI message and N is the number of slots in a radio frame as specified in TS 38.213 [13];</w:t>
      </w:r>
    </w:p>
    <w:p w14:paraId="0B107C7A" w14:textId="77777777" w:rsidR="00AD40B0" w:rsidRPr="00E85189" w:rsidRDefault="00AD40B0" w:rsidP="00AD40B0">
      <w:pPr>
        <w:pStyle w:val="B1"/>
      </w:pPr>
      <w:r w:rsidRPr="00E85189">
        <w:t>1&gt;</w:t>
      </w:r>
      <w:r w:rsidRPr="00E85189">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E85189">
        <w:rPr>
          <w:i/>
        </w:rPr>
        <w:t>si-WindowLength</w:t>
      </w:r>
      <w:proofErr w:type="spellEnd"/>
      <w:r w:rsidRPr="00E85189">
        <w:t>, or until the SI message was received;</w:t>
      </w:r>
    </w:p>
    <w:p w14:paraId="1283FD62" w14:textId="77777777" w:rsidR="00AD40B0" w:rsidRPr="00E85189" w:rsidRDefault="00AD40B0" w:rsidP="00AD40B0">
      <w:pPr>
        <w:pStyle w:val="B1"/>
      </w:pPr>
      <w:r w:rsidRPr="00E85189">
        <w:t>1&gt;</w:t>
      </w:r>
      <w:r w:rsidRPr="00E85189">
        <w:tab/>
        <w:t>if the SI message was not received by the end of the SI-window, repeat reception at the next SI-window occasion for the concerned SI message in the current modification period;</w:t>
      </w:r>
    </w:p>
    <w:p w14:paraId="6C9C60C1" w14:textId="77777777" w:rsidR="00AD40B0" w:rsidRPr="00E85189" w:rsidRDefault="00AD40B0" w:rsidP="00AD40B0">
      <w:pPr>
        <w:pStyle w:val="NO"/>
      </w:pPr>
      <w:r w:rsidRPr="00E85189">
        <w:t>NOTE 1:</w:t>
      </w:r>
      <w:r w:rsidRPr="00E85189">
        <w:tab/>
        <w:t>The UE is only required to acquire broadcasted SI message if the UE can acquire it without disrupting unicast data reception, i.e. the broadcast and unicast beams are quasi co-located.</w:t>
      </w:r>
    </w:p>
    <w:p w14:paraId="4638C93E" w14:textId="77777777" w:rsidR="00AD40B0" w:rsidRPr="00E85189" w:rsidRDefault="00AD40B0" w:rsidP="00AD40B0">
      <w:pPr>
        <w:pStyle w:val="NO"/>
      </w:pPr>
      <w:r w:rsidRPr="00E85189">
        <w:t>NOTE 2:</w:t>
      </w:r>
      <w:r w:rsidRPr="00E85189">
        <w:tab/>
        <w:t>The UE is not required to monitor PDCCH monitoring occasion(s) corresponding to each transmitted SSB in SI-window.</w:t>
      </w:r>
    </w:p>
    <w:p w14:paraId="0B8D368E" w14:textId="77777777" w:rsidR="00AD40B0" w:rsidRPr="00E85189" w:rsidRDefault="00AD40B0" w:rsidP="00AD40B0">
      <w:pPr>
        <w:pStyle w:val="NO"/>
      </w:pPr>
      <w:r w:rsidRPr="00E85189">
        <w:t>NOTE 3:</w:t>
      </w:r>
      <w:r w:rsidRPr="00E85189">
        <w:tab/>
        <w:t>If the concerned SI message was not received in the current modification period, handling of SI message acquisition is left to UE implementation.</w:t>
      </w:r>
    </w:p>
    <w:p w14:paraId="43728FB2" w14:textId="77777777" w:rsidR="00AD40B0" w:rsidRPr="00E85189" w:rsidRDefault="00AD40B0" w:rsidP="00AD40B0">
      <w:pPr>
        <w:pStyle w:val="B1"/>
      </w:pPr>
      <w:r w:rsidRPr="00E85189">
        <w:t>1&gt;</w:t>
      </w:r>
      <w:r w:rsidRPr="00E85189">
        <w:tab/>
        <w:t>perform the actions for the acquired SI message as specified in sub-clause 5.2.2.4.</w:t>
      </w:r>
    </w:p>
    <w:p w14:paraId="1CFF7CA7" w14:textId="77777777" w:rsidR="00AD40B0" w:rsidRPr="00E85189" w:rsidRDefault="00AD40B0" w:rsidP="00AD40B0">
      <w:pPr>
        <w:pStyle w:val="Heading5"/>
        <w:rPr>
          <w:rFonts w:eastAsia="MS Mincho"/>
        </w:rPr>
      </w:pPr>
      <w:bookmarkStart w:id="208" w:name="_Toc20425662"/>
      <w:bookmarkStart w:id="209" w:name="_Toc29321058"/>
      <w:bookmarkStart w:id="210" w:name="_Toc36219241"/>
      <w:bookmarkStart w:id="211" w:name="_Toc36219917"/>
      <w:bookmarkStart w:id="212" w:name="_Toc36513337"/>
      <w:bookmarkStart w:id="213" w:name="_Toc46449395"/>
      <w:bookmarkStart w:id="214" w:name="_Toc46489182"/>
      <w:r w:rsidRPr="00E85189">
        <w:rPr>
          <w:rFonts w:eastAsia="MS Mincho"/>
        </w:rPr>
        <w:t>5.2.2.3.3</w:t>
      </w:r>
      <w:r w:rsidRPr="00E85189">
        <w:rPr>
          <w:rFonts w:eastAsia="MS Mincho"/>
        </w:rPr>
        <w:tab/>
        <w:t>Request for on demand system information</w:t>
      </w:r>
      <w:bookmarkEnd w:id="208"/>
      <w:bookmarkEnd w:id="209"/>
      <w:bookmarkEnd w:id="210"/>
      <w:bookmarkEnd w:id="211"/>
      <w:bookmarkEnd w:id="212"/>
      <w:bookmarkEnd w:id="213"/>
      <w:bookmarkEnd w:id="214"/>
    </w:p>
    <w:p w14:paraId="105DD61B" w14:textId="77777777" w:rsidR="00AD40B0" w:rsidRPr="00E85189" w:rsidRDefault="00AD40B0" w:rsidP="00AD40B0">
      <w:pPr>
        <w:rPr>
          <w:rFonts w:eastAsia="MS Mincho"/>
        </w:rPr>
      </w:pPr>
      <w:r w:rsidRPr="00E85189">
        <w:t>The UE shall:</w:t>
      </w:r>
    </w:p>
    <w:p w14:paraId="7AEB8F90" w14:textId="77777777" w:rsidR="00AD40B0" w:rsidRPr="00E85189" w:rsidRDefault="00AD40B0" w:rsidP="00AD40B0">
      <w:pPr>
        <w:pStyle w:val="B1"/>
      </w:pPr>
      <w:r w:rsidRPr="00E85189">
        <w:t>1&gt;</w:t>
      </w:r>
      <w:r w:rsidRPr="00E85189">
        <w:tab/>
        <w:t xml:space="preserve">if </w:t>
      </w:r>
      <w:r w:rsidRPr="00E85189">
        <w:rPr>
          <w:i/>
        </w:rPr>
        <w:t>SIB1</w:t>
      </w:r>
      <w:r w:rsidRPr="00E85189">
        <w:t xml:space="preserve"> includes </w:t>
      </w:r>
      <w:proofErr w:type="spellStart"/>
      <w:r w:rsidRPr="00E85189">
        <w:rPr>
          <w:i/>
        </w:rPr>
        <w:t>si-SchedulingInfo</w:t>
      </w:r>
      <w:proofErr w:type="spellEnd"/>
      <w:r w:rsidRPr="00E85189">
        <w:t xml:space="preserve"> containing </w:t>
      </w:r>
      <w:proofErr w:type="spellStart"/>
      <w:r w:rsidRPr="00E85189">
        <w:rPr>
          <w:i/>
        </w:rPr>
        <w:t>si-RequestConfigSUL</w:t>
      </w:r>
      <w:proofErr w:type="spellEnd"/>
      <w:r w:rsidRPr="00E85189">
        <w:t xml:space="preserve"> and criteria to select supplementary uplink as defined in TS 38.321[13], clause 5.1.1 is met:</w:t>
      </w:r>
    </w:p>
    <w:p w14:paraId="39EF8BA3" w14:textId="77777777" w:rsidR="00AD40B0" w:rsidRPr="00E85189" w:rsidRDefault="00AD40B0" w:rsidP="00AD40B0">
      <w:pPr>
        <w:pStyle w:val="B2"/>
      </w:pPr>
      <w:r w:rsidRPr="00E85189">
        <w:t>2&gt;</w:t>
      </w:r>
      <w:r w:rsidRPr="00E85189">
        <w:tab/>
        <w:t xml:space="preserve">trigger the lower layer to initiate the Random Access procedure on supplementary uplink in accordance with [3] using the PRACH preamble(s) and PRACH resource(s) in </w:t>
      </w:r>
      <w:proofErr w:type="spellStart"/>
      <w:r w:rsidRPr="00E85189">
        <w:rPr>
          <w:i/>
        </w:rPr>
        <w:t>si-RequestConfigSUL</w:t>
      </w:r>
      <w:proofErr w:type="spellEnd"/>
      <w:r w:rsidRPr="00E85189">
        <w:t xml:space="preserve"> corresponding to the SI message(s) that the UE requires to operate within the cell, and for which </w:t>
      </w:r>
      <w:proofErr w:type="spellStart"/>
      <w:r w:rsidRPr="00E85189">
        <w:rPr>
          <w:i/>
        </w:rPr>
        <w:t>si-BroadcastStatus</w:t>
      </w:r>
      <w:proofErr w:type="spellEnd"/>
      <w:r w:rsidRPr="00E85189">
        <w:t xml:space="preserve"> is set to </w:t>
      </w:r>
      <w:proofErr w:type="spellStart"/>
      <w:r w:rsidRPr="00E85189">
        <w:rPr>
          <w:i/>
        </w:rPr>
        <w:t>notBroadcasting</w:t>
      </w:r>
      <w:proofErr w:type="spellEnd"/>
      <w:r w:rsidRPr="00E85189">
        <w:t>;</w:t>
      </w:r>
    </w:p>
    <w:p w14:paraId="35CCBDAA" w14:textId="77777777" w:rsidR="00AD40B0" w:rsidRPr="00E85189" w:rsidRDefault="00AD40B0" w:rsidP="00AD40B0">
      <w:pPr>
        <w:pStyle w:val="B2"/>
      </w:pPr>
      <w:r w:rsidRPr="00E85189">
        <w:t>2&gt;</w:t>
      </w:r>
      <w:r w:rsidRPr="00E85189">
        <w:tab/>
        <w:t>if acknowledgement for SI request is received from lower layers:</w:t>
      </w:r>
    </w:p>
    <w:p w14:paraId="0A94E73F" w14:textId="77777777" w:rsidR="00AD40B0" w:rsidRPr="00E85189" w:rsidRDefault="00AD40B0" w:rsidP="00AD40B0">
      <w:pPr>
        <w:pStyle w:val="B3"/>
      </w:pPr>
      <w:r w:rsidRPr="00E85189">
        <w:t>3&gt;</w:t>
      </w:r>
      <w:r w:rsidRPr="00E85189">
        <w:tab/>
        <w:t>acquire the requested SI message(s) as defined in sub-clause 5.2.2.3.2, immediately;</w:t>
      </w:r>
    </w:p>
    <w:p w14:paraId="0D78101D" w14:textId="77777777" w:rsidR="00AD40B0" w:rsidRPr="00E85189" w:rsidRDefault="00AD40B0" w:rsidP="00AD40B0">
      <w:pPr>
        <w:pStyle w:val="B1"/>
      </w:pPr>
      <w:r w:rsidRPr="00E85189">
        <w:t>1&gt;</w:t>
      </w:r>
      <w:r w:rsidRPr="00E85189">
        <w:tab/>
        <w:t xml:space="preserve">else </w:t>
      </w:r>
      <w:r w:rsidRPr="00E85189">
        <w:rPr>
          <w:rFonts w:eastAsia="MS Mincho"/>
        </w:rPr>
        <w:t xml:space="preserve">if </w:t>
      </w:r>
      <w:r w:rsidRPr="00E85189">
        <w:rPr>
          <w:rFonts w:eastAsia="MS Mincho"/>
          <w:i/>
        </w:rPr>
        <w:t>SIB1</w:t>
      </w:r>
      <w:r w:rsidRPr="00E85189">
        <w:rPr>
          <w:rFonts w:eastAsia="MS Mincho"/>
        </w:rPr>
        <w:t xml:space="preserve"> includes </w:t>
      </w:r>
      <w:proofErr w:type="spellStart"/>
      <w:r w:rsidRPr="00E85189">
        <w:rPr>
          <w:i/>
        </w:rPr>
        <w:t>si-SchedulingInfo</w:t>
      </w:r>
      <w:proofErr w:type="spellEnd"/>
      <w:r w:rsidRPr="00E85189">
        <w:t xml:space="preserve"> containing </w:t>
      </w:r>
      <w:proofErr w:type="spellStart"/>
      <w:r w:rsidRPr="00E85189">
        <w:rPr>
          <w:i/>
        </w:rPr>
        <w:t>si-RequestConfig</w:t>
      </w:r>
      <w:proofErr w:type="spellEnd"/>
      <w:r w:rsidRPr="00E85189">
        <w:t xml:space="preserve"> and criteria to select normal uplink as defined in TS 38.321[13], clause 5.1.1 is met:</w:t>
      </w:r>
    </w:p>
    <w:p w14:paraId="520EF32A" w14:textId="77777777" w:rsidR="00AD40B0" w:rsidRPr="00E85189" w:rsidRDefault="00AD40B0" w:rsidP="00AD40B0">
      <w:pPr>
        <w:pStyle w:val="B2"/>
      </w:pPr>
      <w:r w:rsidRPr="00E85189">
        <w:t>2&gt;</w:t>
      </w:r>
      <w:r w:rsidRPr="00E85189">
        <w:tab/>
        <w:t xml:space="preserve">trigger the lower layer to initiate the random access procedure on normal uplink in accordance with TS 38.321 [3] using the PRACH preamble(s) and PRACH resource(s) in </w:t>
      </w:r>
      <w:proofErr w:type="spellStart"/>
      <w:r w:rsidRPr="00E85189">
        <w:rPr>
          <w:i/>
        </w:rPr>
        <w:t>si-RequestConfig</w:t>
      </w:r>
      <w:proofErr w:type="spellEnd"/>
      <w:r w:rsidRPr="00E85189">
        <w:t xml:space="preserve"> corresponding to the SI message(s) that the UE </w:t>
      </w:r>
      <w:r w:rsidRPr="00E85189">
        <w:rPr>
          <w:rFonts w:eastAsia="MS Mincho"/>
        </w:rPr>
        <w:t xml:space="preserve">requires to operate within the cell, and for which </w:t>
      </w:r>
      <w:proofErr w:type="spellStart"/>
      <w:r w:rsidRPr="00E85189">
        <w:rPr>
          <w:rFonts w:eastAsia="MS Mincho"/>
          <w:i/>
        </w:rPr>
        <w:t>si-BroadcastStatus</w:t>
      </w:r>
      <w:proofErr w:type="spellEnd"/>
      <w:r w:rsidRPr="00E85189">
        <w:rPr>
          <w:rFonts w:eastAsia="MS Mincho"/>
        </w:rPr>
        <w:t xml:space="preserve"> is set to </w:t>
      </w:r>
      <w:proofErr w:type="spellStart"/>
      <w:r w:rsidRPr="00E85189">
        <w:rPr>
          <w:rFonts w:eastAsia="MS Mincho"/>
          <w:i/>
        </w:rPr>
        <w:t>notBroadcasting</w:t>
      </w:r>
      <w:proofErr w:type="spellEnd"/>
      <w:r w:rsidRPr="00E85189">
        <w:t>;</w:t>
      </w:r>
    </w:p>
    <w:p w14:paraId="229368CD" w14:textId="77777777" w:rsidR="00AD40B0" w:rsidRPr="00E85189" w:rsidRDefault="00AD40B0" w:rsidP="00AD40B0">
      <w:pPr>
        <w:pStyle w:val="B2"/>
      </w:pPr>
      <w:r w:rsidRPr="00E85189">
        <w:t>2&gt;</w:t>
      </w:r>
      <w:r w:rsidRPr="00E85189">
        <w:tab/>
        <w:t>if acknowledgement for SI request is received from lower layers:</w:t>
      </w:r>
    </w:p>
    <w:p w14:paraId="0C285273" w14:textId="77777777" w:rsidR="00AD40B0" w:rsidRPr="00E85189" w:rsidRDefault="00AD40B0" w:rsidP="00AD40B0">
      <w:pPr>
        <w:pStyle w:val="B3"/>
      </w:pPr>
      <w:r w:rsidRPr="00E85189">
        <w:t>3&gt;</w:t>
      </w:r>
      <w:r w:rsidRPr="00E85189">
        <w:tab/>
        <w:t>acquire the requested SI message(s) as defined in sub-clause 5.2.2.3.2, immediately;</w:t>
      </w:r>
    </w:p>
    <w:p w14:paraId="01EFAE51" w14:textId="77777777" w:rsidR="00AD40B0" w:rsidRPr="00E85189" w:rsidRDefault="00AD40B0" w:rsidP="00AD40B0">
      <w:pPr>
        <w:pStyle w:val="B1"/>
      </w:pPr>
      <w:r w:rsidRPr="00E85189">
        <w:t>1&gt;</w:t>
      </w:r>
      <w:r w:rsidRPr="00E85189">
        <w:tab/>
      </w:r>
      <w:r w:rsidRPr="00E85189">
        <w:rPr>
          <w:rFonts w:eastAsia="MS Mincho"/>
        </w:rPr>
        <w:t>else:</w:t>
      </w:r>
    </w:p>
    <w:p w14:paraId="62FF172A" w14:textId="77777777" w:rsidR="00AD40B0" w:rsidRPr="00E85189" w:rsidRDefault="00AD40B0" w:rsidP="00AD40B0">
      <w:pPr>
        <w:pStyle w:val="B2"/>
      </w:pPr>
      <w:r w:rsidRPr="00E85189">
        <w:t>2&gt;</w:t>
      </w:r>
      <w:r w:rsidRPr="00E85189">
        <w:tab/>
        <w:t xml:space="preserve">apply the default L1 parameter values as specified in corresponding physical layer specifications except for the parameters for which values are provided in </w:t>
      </w:r>
      <w:r w:rsidRPr="00E85189">
        <w:rPr>
          <w:i/>
        </w:rPr>
        <w:t>SIB1</w:t>
      </w:r>
      <w:r w:rsidRPr="00E85189">
        <w:t>;</w:t>
      </w:r>
    </w:p>
    <w:p w14:paraId="6F2899DF" w14:textId="77777777" w:rsidR="00AD40B0" w:rsidRPr="00E85189" w:rsidRDefault="00AD40B0" w:rsidP="00AD40B0">
      <w:pPr>
        <w:pStyle w:val="B1"/>
        <w:ind w:hanging="1"/>
      </w:pPr>
      <w:r w:rsidRPr="00E85189">
        <w:t>2&gt;</w:t>
      </w:r>
      <w:r w:rsidRPr="00E85189">
        <w:tab/>
        <w:t>apply the default MAC Cell Group configuration as specified in 9.2.2;</w:t>
      </w:r>
    </w:p>
    <w:p w14:paraId="03A3FB46" w14:textId="77777777" w:rsidR="00AD40B0" w:rsidRPr="00E85189" w:rsidRDefault="00AD40B0" w:rsidP="00AD40B0">
      <w:pPr>
        <w:pStyle w:val="B2"/>
      </w:pPr>
      <w:r w:rsidRPr="00E85189">
        <w:t>2&gt;</w:t>
      </w:r>
      <w:r w:rsidRPr="00E85189">
        <w:tab/>
        <w:t xml:space="preserve">apply the </w:t>
      </w:r>
      <w:proofErr w:type="spellStart"/>
      <w:r w:rsidRPr="00E85189">
        <w:rPr>
          <w:i/>
        </w:rPr>
        <w:t>timeAlignmentTimerCommon</w:t>
      </w:r>
      <w:proofErr w:type="spellEnd"/>
      <w:r w:rsidRPr="00E85189">
        <w:t xml:space="preserve"> included in </w:t>
      </w:r>
      <w:r w:rsidRPr="00E85189">
        <w:rPr>
          <w:i/>
        </w:rPr>
        <w:t>SIB1</w:t>
      </w:r>
      <w:r w:rsidRPr="00E85189">
        <w:t>;</w:t>
      </w:r>
    </w:p>
    <w:p w14:paraId="44EB5843" w14:textId="77777777" w:rsidR="00AD40B0" w:rsidRPr="00E85189" w:rsidRDefault="00AD40B0" w:rsidP="00AD40B0">
      <w:pPr>
        <w:pStyle w:val="B2"/>
      </w:pPr>
      <w:r w:rsidRPr="00E85189">
        <w:t>2&gt;</w:t>
      </w:r>
      <w:r w:rsidRPr="00E85189">
        <w:tab/>
        <w:t>apply the CCCH configuration as specified in 9.1.1.2;</w:t>
      </w:r>
    </w:p>
    <w:p w14:paraId="13A5E626" w14:textId="77777777" w:rsidR="00AD40B0" w:rsidRPr="00E85189" w:rsidRDefault="00AD40B0" w:rsidP="00AD40B0">
      <w:pPr>
        <w:pStyle w:val="B2"/>
      </w:pPr>
      <w:r w:rsidRPr="00E85189">
        <w:t>2&gt;</w:t>
      </w:r>
      <w:r w:rsidRPr="00E85189">
        <w:tab/>
        <w:t xml:space="preserve">initiate transmission of the </w:t>
      </w:r>
      <w:proofErr w:type="spellStart"/>
      <w:r w:rsidRPr="00E85189">
        <w:rPr>
          <w:i/>
        </w:rPr>
        <w:t>RRCSystemInfoRequest</w:t>
      </w:r>
      <w:proofErr w:type="spellEnd"/>
      <w:r w:rsidRPr="00E85189">
        <w:t xml:space="preserve"> message in accordance with 5.2.2.3.4;</w:t>
      </w:r>
    </w:p>
    <w:p w14:paraId="5E7AF12E" w14:textId="77777777" w:rsidR="00AD40B0" w:rsidRPr="00E85189" w:rsidRDefault="00AD40B0" w:rsidP="00AD40B0">
      <w:pPr>
        <w:pStyle w:val="B2"/>
      </w:pPr>
      <w:r w:rsidRPr="00E85189">
        <w:t>2&gt;</w:t>
      </w:r>
      <w:r w:rsidRPr="00E85189">
        <w:tab/>
        <w:t xml:space="preserve">if acknowledgement for </w:t>
      </w:r>
      <w:proofErr w:type="spellStart"/>
      <w:r w:rsidRPr="00E85189">
        <w:rPr>
          <w:i/>
        </w:rPr>
        <w:t>RRCSystemInfoRequest</w:t>
      </w:r>
      <w:proofErr w:type="spellEnd"/>
      <w:r w:rsidRPr="00E85189">
        <w:t xml:space="preserve"> message is received from lower layers:</w:t>
      </w:r>
    </w:p>
    <w:p w14:paraId="2D836673" w14:textId="77777777" w:rsidR="00AD40B0" w:rsidRPr="00E85189" w:rsidRDefault="00AD40B0" w:rsidP="00AD40B0">
      <w:pPr>
        <w:pStyle w:val="B3"/>
      </w:pPr>
      <w:r w:rsidRPr="00E85189">
        <w:t>3&gt;</w:t>
      </w:r>
      <w:r w:rsidRPr="00E85189">
        <w:tab/>
        <w:t>acquire the requested SI message(s) as defined in sub-clause 5.2.2.3.2, immediately;</w:t>
      </w:r>
    </w:p>
    <w:p w14:paraId="24FE2378" w14:textId="77777777" w:rsidR="00AD40B0" w:rsidRPr="00E85189" w:rsidRDefault="00AD40B0" w:rsidP="00AD40B0">
      <w:pPr>
        <w:pStyle w:val="B1"/>
      </w:pPr>
      <w:r w:rsidRPr="00E85189">
        <w:lastRenderedPageBreak/>
        <w:t>1&gt;</w:t>
      </w:r>
      <w:r w:rsidRPr="00E85189">
        <w:tab/>
        <w:t>if cell reselection occurs while waiting for the acknowledgment for SI request from lower layers:</w:t>
      </w:r>
    </w:p>
    <w:p w14:paraId="44A37654" w14:textId="77777777" w:rsidR="00AD40B0" w:rsidRPr="00E85189" w:rsidRDefault="00AD40B0" w:rsidP="00AD40B0">
      <w:pPr>
        <w:pStyle w:val="B2"/>
      </w:pPr>
      <w:r w:rsidRPr="00E85189">
        <w:t>2&gt;</w:t>
      </w:r>
      <w:r w:rsidRPr="00E85189">
        <w:tab/>
        <w:t>reset MAC;</w:t>
      </w:r>
    </w:p>
    <w:p w14:paraId="4DFF5626" w14:textId="77777777" w:rsidR="00AD40B0" w:rsidRPr="00E85189" w:rsidRDefault="00AD40B0" w:rsidP="00AD40B0">
      <w:pPr>
        <w:pStyle w:val="B2"/>
      </w:pPr>
      <w:r w:rsidRPr="00E85189">
        <w:t>2&gt;</w:t>
      </w:r>
      <w:r w:rsidRPr="00E85189">
        <w:tab/>
        <w:t xml:space="preserve">if SI request is based on </w:t>
      </w:r>
      <w:proofErr w:type="spellStart"/>
      <w:r w:rsidRPr="00E85189">
        <w:rPr>
          <w:i/>
        </w:rPr>
        <w:t>RRCSystemInfoRequest</w:t>
      </w:r>
      <w:proofErr w:type="spellEnd"/>
      <w:r w:rsidRPr="00E85189">
        <w:t xml:space="preserve"> message:</w:t>
      </w:r>
    </w:p>
    <w:p w14:paraId="5798BD48" w14:textId="77777777" w:rsidR="00AD40B0" w:rsidRPr="00E85189" w:rsidRDefault="00AD40B0" w:rsidP="00AD40B0">
      <w:pPr>
        <w:pStyle w:val="B3"/>
      </w:pPr>
      <w:r w:rsidRPr="00E85189">
        <w:t>3&gt;</w:t>
      </w:r>
      <w:r w:rsidRPr="00E85189">
        <w:tab/>
        <w:t>release RLC entity for SRB0.</w:t>
      </w:r>
    </w:p>
    <w:p w14:paraId="19A245F4" w14:textId="77777777" w:rsidR="00AD40B0" w:rsidRPr="00E85189" w:rsidRDefault="00AD40B0" w:rsidP="00AD40B0">
      <w:pPr>
        <w:pStyle w:val="NO"/>
      </w:pPr>
      <w:r w:rsidRPr="00E85189">
        <w:t>NOTE:</w:t>
      </w:r>
      <w:r w:rsidRPr="00E85189">
        <w:tab/>
        <w:t>After RACH failure for SI request it is up to UE implementation when to retry the SI request.</w:t>
      </w:r>
    </w:p>
    <w:p w14:paraId="01627078" w14:textId="77777777" w:rsidR="00AD40B0" w:rsidRPr="00E85189" w:rsidRDefault="00AD40B0" w:rsidP="00AD40B0">
      <w:pPr>
        <w:pStyle w:val="Heading5"/>
      </w:pPr>
      <w:bookmarkStart w:id="215" w:name="_Toc20425663"/>
      <w:bookmarkStart w:id="216" w:name="_Toc29321059"/>
      <w:bookmarkStart w:id="217" w:name="_Toc36219242"/>
      <w:bookmarkStart w:id="218" w:name="_Toc36219918"/>
      <w:bookmarkStart w:id="219" w:name="_Toc36513338"/>
      <w:bookmarkStart w:id="220" w:name="_Toc46449396"/>
      <w:bookmarkStart w:id="221" w:name="_Toc46489183"/>
      <w:r w:rsidRPr="00E85189">
        <w:t>5.2.2.3.4</w:t>
      </w:r>
      <w:r w:rsidRPr="00E85189">
        <w:tab/>
        <w:t xml:space="preserve">Actions related to transmission of </w:t>
      </w:r>
      <w:proofErr w:type="spellStart"/>
      <w:r w:rsidRPr="00E85189">
        <w:rPr>
          <w:i/>
        </w:rPr>
        <w:t>RRCSystemInfoRequest</w:t>
      </w:r>
      <w:proofErr w:type="spellEnd"/>
      <w:r w:rsidRPr="00E85189">
        <w:t xml:space="preserve"> message</w:t>
      </w:r>
      <w:bookmarkEnd w:id="215"/>
      <w:bookmarkEnd w:id="216"/>
      <w:bookmarkEnd w:id="217"/>
      <w:bookmarkEnd w:id="218"/>
      <w:bookmarkEnd w:id="219"/>
      <w:bookmarkEnd w:id="220"/>
      <w:bookmarkEnd w:id="221"/>
    </w:p>
    <w:p w14:paraId="3881625E" w14:textId="77777777" w:rsidR="00AD40B0" w:rsidRPr="00E85189" w:rsidRDefault="00AD40B0" w:rsidP="00AD40B0">
      <w:r w:rsidRPr="00E85189">
        <w:t xml:space="preserve">The UE shall set the contents of </w:t>
      </w:r>
      <w:proofErr w:type="spellStart"/>
      <w:r w:rsidRPr="00E85189">
        <w:rPr>
          <w:i/>
        </w:rPr>
        <w:t>RRCSystemInfoRequest</w:t>
      </w:r>
      <w:proofErr w:type="spellEnd"/>
      <w:r w:rsidRPr="00E85189">
        <w:rPr>
          <w:i/>
        </w:rPr>
        <w:t xml:space="preserve"> </w:t>
      </w:r>
      <w:r w:rsidRPr="00E85189">
        <w:t>message as follows:</w:t>
      </w:r>
    </w:p>
    <w:p w14:paraId="56A78185" w14:textId="77777777" w:rsidR="00AD40B0" w:rsidRPr="00E85189" w:rsidRDefault="00AD40B0" w:rsidP="00AD40B0">
      <w:pPr>
        <w:pStyle w:val="B1"/>
      </w:pPr>
      <w:r w:rsidRPr="00E85189">
        <w:t>1&gt;</w:t>
      </w:r>
      <w:r w:rsidRPr="00E85189">
        <w:tab/>
        <w:t xml:space="preserve">set the </w:t>
      </w:r>
      <w:r w:rsidRPr="00E85189">
        <w:rPr>
          <w:i/>
        </w:rPr>
        <w:t>requested-SI-List</w:t>
      </w:r>
      <w:r w:rsidRPr="00E85189">
        <w:t xml:space="preserve"> to indicate the SI message(s) that the UE </w:t>
      </w:r>
      <w:r w:rsidRPr="00E85189">
        <w:rPr>
          <w:rFonts w:eastAsia="MS Mincho"/>
        </w:rPr>
        <w:t xml:space="preserve">requires to operate within the cell, and for which </w:t>
      </w:r>
      <w:proofErr w:type="spellStart"/>
      <w:r w:rsidRPr="00E85189">
        <w:rPr>
          <w:rFonts w:eastAsia="MS Mincho"/>
          <w:i/>
        </w:rPr>
        <w:t>si-BroadcastStatus</w:t>
      </w:r>
      <w:proofErr w:type="spellEnd"/>
      <w:r w:rsidRPr="00E85189">
        <w:rPr>
          <w:rFonts w:eastAsia="MS Mincho"/>
        </w:rPr>
        <w:t xml:space="preserve"> is set to </w:t>
      </w:r>
      <w:proofErr w:type="spellStart"/>
      <w:r w:rsidRPr="00E85189">
        <w:rPr>
          <w:rFonts w:eastAsia="MS Mincho"/>
          <w:i/>
        </w:rPr>
        <w:t>notBroadcasting</w:t>
      </w:r>
      <w:proofErr w:type="spellEnd"/>
      <w:r w:rsidRPr="00E85189">
        <w:t>.</w:t>
      </w:r>
    </w:p>
    <w:p w14:paraId="7320BAA8" w14:textId="77777777" w:rsidR="00AD40B0" w:rsidRPr="00E85189" w:rsidRDefault="00AD40B0" w:rsidP="00AD40B0">
      <w:r w:rsidRPr="00E85189">
        <w:t xml:space="preserve">The UE shall submit the </w:t>
      </w:r>
      <w:proofErr w:type="spellStart"/>
      <w:r w:rsidRPr="00E85189">
        <w:rPr>
          <w:i/>
        </w:rPr>
        <w:t>RRCSystemInfoRequest</w:t>
      </w:r>
      <w:proofErr w:type="spellEnd"/>
      <w:r w:rsidRPr="00E85189">
        <w:rPr>
          <w:i/>
        </w:rPr>
        <w:t xml:space="preserve"> </w:t>
      </w:r>
      <w:r w:rsidRPr="00E85189">
        <w:t>message to lower layers for transmission.</w:t>
      </w:r>
    </w:p>
    <w:p w14:paraId="49A5BC16" w14:textId="77777777" w:rsidR="00AD40B0" w:rsidRPr="00E85189" w:rsidRDefault="00AD40B0" w:rsidP="00AD40B0">
      <w:pPr>
        <w:pStyle w:val="Heading4"/>
        <w:rPr>
          <w:rFonts w:eastAsia="MS Mincho"/>
        </w:rPr>
      </w:pPr>
      <w:bookmarkStart w:id="222" w:name="_Toc20425664"/>
      <w:bookmarkStart w:id="223" w:name="_Toc29321060"/>
      <w:bookmarkStart w:id="224" w:name="_Toc36219243"/>
      <w:bookmarkStart w:id="225" w:name="_Toc36219919"/>
      <w:bookmarkStart w:id="226" w:name="_Toc36513339"/>
      <w:bookmarkStart w:id="227" w:name="_Toc46449397"/>
      <w:bookmarkStart w:id="228" w:name="_Toc46489184"/>
      <w:r w:rsidRPr="00E85189">
        <w:rPr>
          <w:rFonts w:eastAsia="MS Mincho"/>
        </w:rPr>
        <w:t>5.2.2.4</w:t>
      </w:r>
      <w:r w:rsidRPr="00E85189">
        <w:rPr>
          <w:rFonts w:eastAsia="MS Mincho"/>
        </w:rPr>
        <w:tab/>
        <w:t xml:space="preserve">Actions upon receipt of </w:t>
      </w:r>
      <w:r w:rsidRPr="00E85189">
        <w:rPr>
          <w:rFonts w:eastAsia="SimSun"/>
          <w:lang w:eastAsia="zh-CN"/>
        </w:rPr>
        <w:t>System Information</w:t>
      </w:r>
      <w:bookmarkEnd w:id="222"/>
      <w:bookmarkEnd w:id="223"/>
      <w:bookmarkEnd w:id="224"/>
      <w:bookmarkEnd w:id="225"/>
      <w:bookmarkEnd w:id="226"/>
      <w:bookmarkEnd w:id="227"/>
      <w:bookmarkEnd w:id="228"/>
    </w:p>
    <w:p w14:paraId="762D77F9" w14:textId="77777777" w:rsidR="00AD40B0" w:rsidRPr="00E85189" w:rsidRDefault="00AD40B0" w:rsidP="00AD40B0">
      <w:pPr>
        <w:pStyle w:val="Heading5"/>
        <w:rPr>
          <w:rFonts w:eastAsia="MS Mincho"/>
        </w:rPr>
      </w:pPr>
      <w:bookmarkStart w:id="229" w:name="_Toc20425665"/>
      <w:bookmarkStart w:id="230" w:name="_Toc29321061"/>
      <w:bookmarkStart w:id="231" w:name="_Toc36219244"/>
      <w:bookmarkStart w:id="232" w:name="_Toc36219920"/>
      <w:bookmarkStart w:id="233" w:name="_Toc36513340"/>
      <w:bookmarkStart w:id="234" w:name="_Toc46449398"/>
      <w:bookmarkStart w:id="235" w:name="_Toc46489185"/>
      <w:r w:rsidRPr="00E85189">
        <w:rPr>
          <w:rFonts w:eastAsia="MS Mincho"/>
        </w:rPr>
        <w:t>5.2.2.4.1</w:t>
      </w:r>
      <w:r w:rsidRPr="00E85189">
        <w:rPr>
          <w:rFonts w:eastAsia="MS Mincho"/>
        </w:rPr>
        <w:tab/>
        <w:t xml:space="preserve">Actions upon reception of the </w:t>
      </w:r>
      <w:r w:rsidRPr="00E85189">
        <w:rPr>
          <w:rFonts w:eastAsia="MS Mincho"/>
          <w:i/>
        </w:rPr>
        <w:t>MIB</w:t>
      </w:r>
      <w:bookmarkEnd w:id="229"/>
      <w:bookmarkEnd w:id="230"/>
      <w:bookmarkEnd w:id="231"/>
      <w:bookmarkEnd w:id="232"/>
      <w:bookmarkEnd w:id="233"/>
      <w:bookmarkEnd w:id="234"/>
      <w:bookmarkEnd w:id="235"/>
    </w:p>
    <w:p w14:paraId="49607F72" w14:textId="77777777" w:rsidR="00AD40B0" w:rsidRPr="00E85189" w:rsidRDefault="00AD40B0" w:rsidP="00AD40B0">
      <w:pPr>
        <w:rPr>
          <w:rFonts w:eastAsia="MS Mincho"/>
        </w:rPr>
      </w:pPr>
      <w:r w:rsidRPr="00E85189">
        <w:t xml:space="preserve">Upon receiving the </w:t>
      </w:r>
      <w:r w:rsidRPr="00E85189">
        <w:rPr>
          <w:i/>
        </w:rPr>
        <w:t>MIB</w:t>
      </w:r>
      <w:r w:rsidRPr="00E85189">
        <w:t xml:space="preserve"> the UE shall:</w:t>
      </w:r>
    </w:p>
    <w:p w14:paraId="16061926" w14:textId="77777777" w:rsidR="00AD40B0" w:rsidRPr="00E85189" w:rsidRDefault="00AD40B0" w:rsidP="00AD40B0">
      <w:pPr>
        <w:pStyle w:val="B1"/>
      </w:pPr>
      <w:r w:rsidRPr="00E85189">
        <w:t>1&gt;</w:t>
      </w:r>
      <w:r w:rsidRPr="00E85189">
        <w:tab/>
        <w:t xml:space="preserve">store the acquired </w:t>
      </w:r>
      <w:r w:rsidRPr="00E85189">
        <w:rPr>
          <w:i/>
        </w:rPr>
        <w:t>MIB</w:t>
      </w:r>
      <w:r w:rsidRPr="00E85189">
        <w:t>;</w:t>
      </w:r>
    </w:p>
    <w:p w14:paraId="02FF8D64" w14:textId="77777777" w:rsidR="00AD40B0" w:rsidRPr="00E85189" w:rsidRDefault="00AD40B0" w:rsidP="00AD40B0">
      <w:pPr>
        <w:pStyle w:val="B1"/>
      </w:pPr>
      <w:r w:rsidRPr="00E85189">
        <w:t>1&gt;</w:t>
      </w:r>
      <w:r w:rsidRPr="00E85189">
        <w:tab/>
        <w:t xml:space="preserve">if the UE is in RRC_IDLE or in RRC_INACTIVE, or if the UE is in RRC_CONNECTED while </w:t>
      </w:r>
      <w:r w:rsidRPr="00E85189">
        <w:rPr>
          <w:i/>
        </w:rPr>
        <w:t>T311</w:t>
      </w:r>
      <w:r w:rsidRPr="00E85189">
        <w:t xml:space="preserve"> is running:</w:t>
      </w:r>
    </w:p>
    <w:p w14:paraId="20DFECDA" w14:textId="77777777" w:rsidR="00AD40B0" w:rsidRPr="00E85189" w:rsidRDefault="00AD40B0" w:rsidP="00AD40B0">
      <w:pPr>
        <w:pStyle w:val="B2"/>
      </w:pPr>
      <w:r w:rsidRPr="00E85189">
        <w:t>2&gt;</w:t>
      </w:r>
      <w:r w:rsidRPr="00E85189">
        <w:tab/>
        <w:t xml:space="preserve">if the </w:t>
      </w:r>
      <w:proofErr w:type="spellStart"/>
      <w:r w:rsidRPr="00E85189">
        <w:rPr>
          <w:i/>
        </w:rPr>
        <w:t>cellBarred</w:t>
      </w:r>
      <w:proofErr w:type="spellEnd"/>
      <w:r w:rsidRPr="00E85189">
        <w:t xml:space="preserve"> in the acquired </w:t>
      </w:r>
      <w:r w:rsidRPr="00E85189">
        <w:rPr>
          <w:i/>
        </w:rPr>
        <w:t>MIB</w:t>
      </w:r>
      <w:r w:rsidRPr="00E85189">
        <w:t xml:space="preserve"> is set to </w:t>
      </w:r>
      <w:r w:rsidRPr="00E85189">
        <w:rPr>
          <w:i/>
        </w:rPr>
        <w:t>barred</w:t>
      </w:r>
      <w:r w:rsidRPr="00E85189">
        <w:t>:</w:t>
      </w:r>
    </w:p>
    <w:p w14:paraId="498E3187" w14:textId="77777777" w:rsidR="00AD40B0" w:rsidRPr="00E85189" w:rsidRDefault="00AD40B0" w:rsidP="00AD40B0">
      <w:pPr>
        <w:pStyle w:val="B3"/>
      </w:pPr>
      <w:r w:rsidRPr="00E85189">
        <w:t>3&gt;</w:t>
      </w:r>
      <w:r w:rsidRPr="00E85189">
        <w:tab/>
        <w:t>consider the cell as barred in accordance with TS 38.304 [20];</w:t>
      </w:r>
    </w:p>
    <w:p w14:paraId="6F0ED9B6" w14:textId="77777777" w:rsidR="00AD40B0" w:rsidRPr="00E85189" w:rsidRDefault="00AD40B0" w:rsidP="00AD40B0">
      <w:pPr>
        <w:pStyle w:val="B3"/>
      </w:pPr>
      <w:r w:rsidRPr="00E85189">
        <w:t>3&gt;</w:t>
      </w:r>
      <w:r w:rsidRPr="00E85189">
        <w:tab/>
        <w:t xml:space="preserve">if </w:t>
      </w:r>
      <w:proofErr w:type="spellStart"/>
      <w:r w:rsidRPr="00E85189">
        <w:rPr>
          <w:i/>
        </w:rPr>
        <w:t>intraFreqReselection</w:t>
      </w:r>
      <w:proofErr w:type="spellEnd"/>
      <w:r w:rsidRPr="00E85189">
        <w:t xml:space="preserve"> is set to </w:t>
      </w:r>
      <w:proofErr w:type="spellStart"/>
      <w:r w:rsidRPr="00E85189">
        <w:rPr>
          <w:i/>
        </w:rPr>
        <w:t>notAllowed</w:t>
      </w:r>
      <w:proofErr w:type="spellEnd"/>
      <w:r w:rsidRPr="00E85189">
        <w:t>:</w:t>
      </w:r>
    </w:p>
    <w:p w14:paraId="27C31ADF" w14:textId="77777777" w:rsidR="00AD40B0" w:rsidRPr="00E85189" w:rsidRDefault="00AD40B0" w:rsidP="00AD40B0">
      <w:pPr>
        <w:pStyle w:val="B4"/>
      </w:pPr>
      <w:r w:rsidRPr="00E85189">
        <w:t>4&gt;</w:t>
      </w:r>
      <w:r w:rsidRPr="00E85189">
        <w:tab/>
        <w:t>consider cell re-selection to other cells on the same frequency as the barred cell as not allowed, as specified in TS 38.304 [20].</w:t>
      </w:r>
    </w:p>
    <w:p w14:paraId="02EAAB51" w14:textId="77777777" w:rsidR="00AD40B0" w:rsidRPr="00E85189" w:rsidRDefault="00AD40B0" w:rsidP="00AD40B0">
      <w:pPr>
        <w:pStyle w:val="B3"/>
      </w:pPr>
      <w:r w:rsidRPr="00E85189">
        <w:t>3&gt;</w:t>
      </w:r>
      <w:r w:rsidRPr="00E85189">
        <w:tab/>
        <w:t>else:</w:t>
      </w:r>
    </w:p>
    <w:p w14:paraId="7FBAEEC8" w14:textId="77777777" w:rsidR="00AD40B0" w:rsidRPr="00E85189" w:rsidRDefault="00AD40B0" w:rsidP="00AD40B0">
      <w:pPr>
        <w:pStyle w:val="B4"/>
      </w:pPr>
      <w:r w:rsidRPr="00E85189">
        <w:t>4&gt;</w:t>
      </w:r>
      <w:r w:rsidRPr="00E85189">
        <w:tab/>
        <w:t>consider cell re-selection to other cells on the same frequency as the barred cell as allowed, as specified in TS 38.304 [20].</w:t>
      </w:r>
    </w:p>
    <w:p w14:paraId="41675CE1" w14:textId="77777777" w:rsidR="00AD40B0" w:rsidRPr="00E85189" w:rsidRDefault="00AD40B0" w:rsidP="00AD40B0">
      <w:pPr>
        <w:pStyle w:val="B2"/>
      </w:pPr>
      <w:r w:rsidRPr="00E85189">
        <w:t>2&gt;</w:t>
      </w:r>
      <w:r w:rsidRPr="00E85189">
        <w:tab/>
        <w:t>else:</w:t>
      </w:r>
    </w:p>
    <w:p w14:paraId="3562F5A3" w14:textId="77777777" w:rsidR="00AD40B0" w:rsidRPr="00E85189" w:rsidRDefault="00AD40B0" w:rsidP="00AD40B0">
      <w:pPr>
        <w:pStyle w:val="B3"/>
      </w:pPr>
      <w:r w:rsidRPr="00E85189">
        <w:t>3&gt;</w:t>
      </w:r>
      <w:r w:rsidRPr="00E85189">
        <w:tab/>
        <w:t xml:space="preserve">apply the received </w:t>
      </w:r>
      <w:proofErr w:type="spellStart"/>
      <w:r w:rsidRPr="00E85189">
        <w:rPr>
          <w:i/>
        </w:rPr>
        <w:t>systemFrameNumber</w:t>
      </w:r>
      <w:proofErr w:type="spellEnd"/>
      <w:r w:rsidRPr="00E85189">
        <w:t>,</w:t>
      </w:r>
      <w:r w:rsidRPr="00E85189">
        <w:rPr>
          <w:i/>
        </w:rPr>
        <w:t xml:space="preserve"> pdcch-ConfigSIB1</w:t>
      </w:r>
      <w:r w:rsidRPr="00E85189">
        <w:t xml:space="preserve">, </w:t>
      </w:r>
      <w:proofErr w:type="spellStart"/>
      <w:r w:rsidRPr="00E85189">
        <w:rPr>
          <w:i/>
        </w:rPr>
        <w:t>subCarrierSpacingCommon</w:t>
      </w:r>
      <w:proofErr w:type="spellEnd"/>
      <w:r w:rsidRPr="00E85189">
        <w:t xml:space="preserve">, </w:t>
      </w:r>
      <w:proofErr w:type="spellStart"/>
      <w:r w:rsidRPr="00E85189">
        <w:rPr>
          <w:i/>
        </w:rPr>
        <w:t>ssb-SubcarrierOffset</w:t>
      </w:r>
      <w:proofErr w:type="spellEnd"/>
      <w:r w:rsidRPr="00E85189">
        <w:t xml:space="preserve"> and </w:t>
      </w:r>
      <w:proofErr w:type="spellStart"/>
      <w:r w:rsidRPr="00E85189">
        <w:rPr>
          <w:i/>
        </w:rPr>
        <w:t>dmrs</w:t>
      </w:r>
      <w:proofErr w:type="spellEnd"/>
      <w:r w:rsidRPr="00E85189">
        <w:rPr>
          <w:i/>
        </w:rPr>
        <w:t>-TypeA-Position</w:t>
      </w:r>
      <w:r w:rsidRPr="00E85189">
        <w:t>.</w:t>
      </w:r>
    </w:p>
    <w:p w14:paraId="30763626" w14:textId="77777777" w:rsidR="00AD40B0" w:rsidRPr="00E85189" w:rsidRDefault="00AD40B0" w:rsidP="00AD40B0">
      <w:pPr>
        <w:pStyle w:val="Heading5"/>
        <w:rPr>
          <w:rFonts w:eastAsia="MS Mincho"/>
        </w:rPr>
      </w:pPr>
      <w:bookmarkStart w:id="236" w:name="_Toc20425666"/>
      <w:bookmarkStart w:id="237" w:name="_Toc29321062"/>
      <w:bookmarkStart w:id="238" w:name="_Toc36219245"/>
      <w:bookmarkStart w:id="239" w:name="_Toc36219921"/>
      <w:bookmarkStart w:id="240" w:name="_Toc36513341"/>
      <w:bookmarkStart w:id="241" w:name="_Toc46449399"/>
      <w:bookmarkStart w:id="242" w:name="_Toc46489186"/>
      <w:r w:rsidRPr="00E85189">
        <w:rPr>
          <w:rFonts w:eastAsia="MS Mincho"/>
        </w:rPr>
        <w:t>5.2.2.4.2</w:t>
      </w:r>
      <w:r w:rsidRPr="00E85189">
        <w:rPr>
          <w:rFonts w:eastAsia="MS Mincho"/>
        </w:rPr>
        <w:tab/>
        <w:t xml:space="preserve">Actions upon reception of the </w:t>
      </w:r>
      <w:r w:rsidRPr="00E85189">
        <w:rPr>
          <w:rFonts w:eastAsia="MS Mincho"/>
          <w:i/>
        </w:rPr>
        <w:t>SIB1</w:t>
      </w:r>
      <w:bookmarkEnd w:id="236"/>
      <w:bookmarkEnd w:id="237"/>
      <w:bookmarkEnd w:id="238"/>
      <w:bookmarkEnd w:id="239"/>
      <w:bookmarkEnd w:id="240"/>
      <w:bookmarkEnd w:id="241"/>
      <w:bookmarkEnd w:id="242"/>
    </w:p>
    <w:p w14:paraId="420811AB" w14:textId="77777777" w:rsidR="00AD40B0" w:rsidRPr="00E85189" w:rsidRDefault="00AD40B0" w:rsidP="00AD40B0">
      <w:pPr>
        <w:rPr>
          <w:rFonts w:eastAsia="MS Mincho"/>
        </w:rPr>
      </w:pPr>
      <w:r w:rsidRPr="00E85189">
        <w:t xml:space="preserve">Upon receiving the </w:t>
      </w:r>
      <w:r w:rsidRPr="00E85189">
        <w:rPr>
          <w:i/>
        </w:rPr>
        <w:t>SIB1</w:t>
      </w:r>
      <w:r w:rsidRPr="00E85189">
        <w:t xml:space="preserve"> the UE shall:</w:t>
      </w:r>
    </w:p>
    <w:p w14:paraId="4A9A99FF" w14:textId="77777777" w:rsidR="00AD40B0" w:rsidRPr="00E85189" w:rsidRDefault="00AD40B0" w:rsidP="00AD40B0">
      <w:pPr>
        <w:pStyle w:val="B1"/>
      </w:pPr>
      <w:r w:rsidRPr="00E85189">
        <w:t>1&gt;</w:t>
      </w:r>
      <w:r w:rsidRPr="00E85189">
        <w:tab/>
        <w:t xml:space="preserve">store the acquired </w:t>
      </w:r>
      <w:r w:rsidRPr="00E85189">
        <w:rPr>
          <w:i/>
        </w:rPr>
        <w:t>SIB1</w:t>
      </w:r>
      <w:r w:rsidRPr="00E85189">
        <w:t>;</w:t>
      </w:r>
    </w:p>
    <w:p w14:paraId="2812B36A" w14:textId="77777777" w:rsidR="00AD40B0" w:rsidRPr="00E85189" w:rsidRDefault="00AD40B0" w:rsidP="00AD40B0">
      <w:pPr>
        <w:pStyle w:val="B1"/>
      </w:pPr>
      <w:r w:rsidRPr="00E85189">
        <w:t>1&gt;</w:t>
      </w:r>
      <w:r w:rsidRPr="00E85189">
        <w:tab/>
        <w:t xml:space="preserve">if the </w:t>
      </w:r>
      <w:proofErr w:type="spellStart"/>
      <w:r w:rsidRPr="00E85189">
        <w:rPr>
          <w:i/>
        </w:rPr>
        <w:t>cellAccessRelatedInfo</w:t>
      </w:r>
      <w:proofErr w:type="spellEnd"/>
      <w:r w:rsidRPr="00E85189">
        <w:t xml:space="preserve"> contains an entry with the </w:t>
      </w:r>
      <w:r w:rsidRPr="00E85189">
        <w:rPr>
          <w:i/>
        </w:rPr>
        <w:t>PLMN-Identity</w:t>
      </w:r>
      <w:r w:rsidRPr="00E85189">
        <w:t xml:space="preserve"> of the selected PLMN:</w:t>
      </w:r>
    </w:p>
    <w:p w14:paraId="7079B2EF" w14:textId="77777777" w:rsidR="00AD40B0" w:rsidRPr="00E85189" w:rsidRDefault="00AD40B0" w:rsidP="00AD40B0">
      <w:pPr>
        <w:pStyle w:val="B2"/>
      </w:pPr>
      <w:r w:rsidRPr="00E85189">
        <w:t>2&gt;</w:t>
      </w:r>
      <w:r w:rsidRPr="00E85189">
        <w:tab/>
        <w:t xml:space="preserve">in the remainder of the procedures use </w:t>
      </w:r>
      <w:r w:rsidRPr="00E85189">
        <w:rPr>
          <w:i/>
        </w:rPr>
        <w:t>plmn-IdentityList</w:t>
      </w:r>
      <w:r w:rsidRPr="00E85189">
        <w:t xml:space="preserve">, </w:t>
      </w:r>
      <w:proofErr w:type="spellStart"/>
      <w:r w:rsidRPr="00E85189">
        <w:rPr>
          <w:i/>
        </w:rPr>
        <w:t>trackingAreaCode</w:t>
      </w:r>
      <w:proofErr w:type="spellEnd"/>
      <w:r w:rsidRPr="00E85189">
        <w:t xml:space="preserve">, and </w:t>
      </w:r>
      <w:proofErr w:type="spellStart"/>
      <w:r w:rsidRPr="00E85189">
        <w:rPr>
          <w:i/>
        </w:rPr>
        <w:t>cellIdentity</w:t>
      </w:r>
      <w:proofErr w:type="spellEnd"/>
      <w:r w:rsidRPr="00E85189">
        <w:t xml:space="preserve"> for the cell as received in the corresponding </w:t>
      </w:r>
      <w:r w:rsidRPr="00E85189">
        <w:rPr>
          <w:i/>
        </w:rPr>
        <w:t>PLMN-</w:t>
      </w:r>
      <w:proofErr w:type="spellStart"/>
      <w:r w:rsidRPr="00E85189">
        <w:rPr>
          <w:i/>
        </w:rPr>
        <w:t>IdentityInfo</w:t>
      </w:r>
      <w:proofErr w:type="spellEnd"/>
      <w:r w:rsidRPr="00E85189">
        <w:t xml:space="preserve"> containing the selected PLMN;</w:t>
      </w:r>
    </w:p>
    <w:p w14:paraId="07D27B54" w14:textId="77777777" w:rsidR="00AD40B0" w:rsidRPr="00E85189" w:rsidRDefault="00AD40B0" w:rsidP="00AD40B0">
      <w:pPr>
        <w:pStyle w:val="B1"/>
      </w:pPr>
      <w:r w:rsidRPr="00E85189">
        <w:t>1&gt;</w:t>
      </w:r>
      <w:r w:rsidRPr="00E85189">
        <w:tab/>
        <w:t>if in RRC_CONNECTED while T311 is not running:</w:t>
      </w:r>
    </w:p>
    <w:p w14:paraId="30D20CC6" w14:textId="77777777" w:rsidR="00AD40B0" w:rsidRPr="00E85189" w:rsidRDefault="00AD40B0" w:rsidP="00AD40B0">
      <w:pPr>
        <w:pStyle w:val="B2"/>
      </w:pPr>
      <w:r w:rsidRPr="00E85189">
        <w:t>2&gt;</w:t>
      </w:r>
      <w:r w:rsidRPr="00E85189">
        <w:tab/>
        <w:t xml:space="preserve">disregard the </w:t>
      </w:r>
      <w:proofErr w:type="spellStart"/>
      <w:r w:rsidRPr="00E85189">
        <w:rPr>
          <w:i/>
        </w:rPr>
        <w:t>frequencyBandList</w:t>
      </w:r>
      <w:proofErr w:type="spellEnd"/>
      <w:r w:rsidRPr="00E85189">
        <w:t>, if received, while in RRC_CONNECTED;</w:t>
      </w:r>
    </w:p>
    <w:p w14:paraId="0540D7CF" w14:textId="77777777" w:rsidR="00AD40B0" w:rsidRPr="00E85189" w:rsidRDefault="00AD40B0" w:rsidP="00AD40B0">
      <w:pPr>
        <w:pStyle w:val="B2"/>
      </w:pPr>
      <w:r w:rsidRPr="00E85189">
        <w:t>2&gt;</w:t>
      </w:r>
      <w:r w:rsidRPr="00E85189">
        <w:tab/>
        <w:t xml:space="preserve">forward the </w:t>
      </w:r>
      <w:proofErr w:type="spellStart"/>
      <w:r w:rsidRPr="00E85189">
        <w:rPr>
          <w:i/>
        </w:rPr>
        <w:t>cellIdentity</w:t>
      </w:r>
      <w:proofErr w:type="spellEnd"/>
      <w:r w:rsidRPr="00E85189">
        <w:t xml:space="preserve"> to upper layers;</w:t>
      </w:r>
    </w:p>
    <w:p w14:paraId="23A3C571" w14:textId="77777777" w:rsidR="00AD40B0" w:rsidRPr="00E85189" w:rsidRDefault="00AD40B0" w:rsidP="00AD40B0">
      <w:pPr>
        <w:pStyle w:val="B2"/>
      </w:pPr>
      <w:r w:rsidRPr="00E85189">
        <w:t>2&gt;</w:t>
      </w:r>
      <w:r w:rsidRPr="00E85189">
        <w:tab/>
        <w:t xml:space="preserve">forward the </w:t>
      </w:r>
      <w:proofErr w:type="spellStart"/>
      <w:r w:rsidRPr="00E85189">
        <w:rPr>
          <w:i/>
        </w:rPr>
        <w:t>trackingAreaCode</w:t>
      </w:r>
      <w:proofErr w:type="spellEnd"/>
      <w:r w:rsidRPr="00E85189">
        <w:t xml:space="preserve"> to upper layers;</w:t>
      </w:r>
    </w:p>
    <w:p w14:paraId="5CDA3E17" w14:textId="77777777" w:rsidR="00AD40B0" w:rsidRPr="00E85189" w:rsidRDefault="00AD40B0" w:rsidP="00AD40B0">
      <w:pPr>
        <w:pStyle w:val="B2"/>
      </w:pPr>
      <w:r w:rsidRPr="00E85189">
        <w:lastRenderedPageBreak/>
        <w:t>2&gt;</w:t>
      </w:r>
      <w:r w:rsidRPr="00E85189">
        <w:tab/>
        <w:t xml:space="preserve">apply the configuration included in the </w:t>
      </w:r>
      <w:proofErr w:type="spellStart"/>
      <w:r w:rsidRPr="00E85189">
        <w:rPr>
          <w:i/>
        </w:rPr>
        <w:t>servingCellConfigCommon</w:t>
      </w:r>
      <w:proofErr w:type="spellEnd"/>
      <w:r w:rsidRPr="00E85189">
        <w:t>;</w:t>
      </w:r>
    </w:p>
    <w:p w14:paraId="3B8CE17B" w14:textId="77777777" w:rsidR="00AD40B0" w:rsidRPr="00E85189" w:rsidRDefault="00AD40B0" w:rsidP="00AD40B0">
      <w:pPr>
        <w:pStyle w:val="B1"/>
      </w:pPr>
      <w:r w:rsidRPr="00E85189">
        <w:t>1&gt;</w:t>
      </w:r>
      <w:r w:rsidRPr="00E85189">
        <w:tab/>
        <w:t>else:</w:t>
      </w:r>
    </w:p>
    <w:p w14:paraId="26B2FF75" w14:textId="77777777" w:rsidR="00AD40B0" w:rsidRPr="00E85189" w:rsidRDefault="00AD40B0" w:rsidP="00AD40B0">
      <w:pPr>
        <w:pStyle w:val="B2"/>
      </w:pPr>
      <w:r w:rsidRPr="00E85189">
        <w:t>2&gt;</w:t>
      </w:r>
      <w:r w:rsidRPr="00E85189">
        <w:tab/>
        <w:t xml:space="preserve">if the UE supports one or more of the frequency bands indicated in the </w:t>
      </w:r>
      <w:proofErr w:type="spellStart"/>
      <w:r w:rsidRPr="00E85189">
        <w:rPr>
          <w:i/>
        </w:rPr>
        <w:t>frequencyBandList</w:t>
      </w:r>
      <w:proofErr w:type="spellEnd"/>
      <w:r w:rsidRPr="00E85189">
        <w:rPr>
          <w:i/>
        </w:rPr>
        <w:t xml:space="preserve"> </w:t>
      </w:r>
      <w:r w:rsidRPr="00E85189">
        <w:t xml:space="preserve">for downlink for TDD, or one or more of the frequency bands indicated in the </w:t>
      </w:r>
      <w:proofErr w:type="spellStart"/>
      <w:r w:rsidRPr="00E85189">
        <w:rPr>
          <w:i/>
        </w:rPr>
        <w:t>frequencyBandList</w:t>
      </w:r>
      <w:proofErr w:type="spellEnd"/>
      <w:r w:rsidRPr="00E85189">
        <w:t xml:space="preserve"> for uplink for FDD, and they are not downlink only bands, and</w:t>
      </w:r>
    </w:p>
    <w:p w14:paraId="3BFEE1D4" w14:textId="77777777" w:rsidR="00AD40B0" w:rsidRPr="00E85189" w:rsidRDefault="00AD40B0" w:rsidP="00AD40B0">
      <w:pPr>
        <w:pStyle w:val="B2"/>
      </w:pPr>
      <w:r w:rsidRPr="00E85189">
        <w:t>2&gt;</w:t>
      </w:r>
      <w:r w:rsidRPr="00E85189">
        <w:tab/>
        <w:t xml:space="preserve">if the UE supports at least one </w:t>
      </w:r>
      <w:proofErr w:type="spellStart"/>
      <w:r w:rsidRPr="00E85189">
        <w:rPr>
          <w:i/>
        </w:rPr>
        <w:t>additionalSpectrumEmission</w:t>
      </w:r>
      <w:proofErr w:type="spellEnd"/>
      <w:r w:rsidRPr="00E85189">
        <w:t xml:space="preserve"> in the </w:t>
      </w:r>
      <w:r w:rsidRPr="00E85189">
        <w:rPr>
          <w:i/>
        </w:rPr>
        <w:t>NR-NS-</w:t>
      </w:r>
      <w:proofErr w:type="spellStart"/>
      <w:r w:rsidRPr="00E85189">
        <w:rPr>
          <w:i/>
        </w:rPr>
        <w:t>PmaxList</w:t>
      </w:r>
      <w:proofErr w:type="spellEnd"/>
      <w:r w:rsidRPr="00E85189">
        <w:t xml:space="preserve"> for a supported band in the downlink for TDD, or a supported band in uplink for FDD, and</w:t>
      </w:r>
    </w:p>
    <w:p w14:paraId="3C2A4FF1" w14:textId="77777777" w:rsidR="00AD40B0" w:rsidRPr="00E85189" w:rsidRDefault="00AD40B0" w:rsidP="00AD40B0">
      <w:pPr>
        <w:pStyle w:val="B2"/>
        <w:spacing w:after="0"/>
      </w:pPr>
      <w:r w:rsidRPr="00E85189">
        <w:t>2&gt;</w:t>
      </w:r>
      <w:r w:rsidRPr="00E85189">
        <w:tab/>
        <w:t>if the UE supports an uplink channel bandwidth with a maximum transmission bandwidth configuration (see TS 38.101-1 [15] and TS 38.101-2 [39]) which</w:t>
      </w:r>
    </w:p>
    <w:p w14:paraId="3E49A6CB" w14:textId="77777777" w:rsidR="00AD40B0" w:rsidRPr="00E85189" w:rsidRDefault="00AD40B0" w:rsidP="00AD40B0">
      <w:pPr>
        <w:pStyle w:val="B3"/>
        <w:spacing w:after="0"/>
      </w:pPr>
      <w:r w:rsidRPr="00E85189">
        <w:t>-</w:t>
      </w:r>
      <w:r w:rsidRPr="00E85189">
        <w:tab/>
        <w:t xml:space="preserve">is smaller than or equal to the </w:t>
      </w:r>
      <w:proofErr w:type="spellStart"/>
      <w:r w:rsidRPr="00E85189">
        <w:rPr>
          <w:i/>
        </w:rPr>
        <w:t>carrierBandwidth</w:t>
      </w:r>
      <w:proofErr w:type="spellEnd"/>
      <w:r w:rsidRPr="00E85189">
        <w:t xml:space="preserve"> (indicated in </w:t>
      </w:r>
      <w:proofErr w:type="spellStart"/>
      <w:r w:rsidRPr="00E85189">
        <w:rPr>
          <w:i/>
        </w:rPr>
        <w:t>uplinkConfigCommon</w:t>
      </w:r>
      <w:proofErr w:type="spellEnd"/>
      <w:r w:rsidRPr="00E85189">
        <w:t xml:space="preserve"> for the SCS of the initial uplink BWP), and which</w:t>
      </w:r>
    </w:p>
    <w:p w14:paraId="2A909636" w14:textId="77777777" w:rsidR="00AD40B0" w:rsidRPr="00E85189" w:rsidRDefault="00AD40B0" w:rsidP="00AD40B0">
      <w:pPr>
        <w:pStyle w:val="B3"/>
      </w:pPr>
      <w:r w:rsidRPr="00E85189">
        <w:t>-</w:t>
      </w:r>
      <w:r w:rsidRPr="00E85189">
        <w:tab/>
        <w:t>is wider than or equal to the bandwidth of the initial uplink BWP, and</w:t>
      </w:r>
    </w:p>
    <w:p w14:paraId="07DF4EA4" w14:textId="77777777" w:rsidR="00AD40B0" w:rsidRPr="00E85189" w:rsidRDefault="00AD40B0" w:rsidP="00AD40B0">
      <w:pPr>
        <w:pStyle w:val="B2"/>
        <w:spacing w:after="0"/>
      </w:pPr>
      <w:r w:rsidRPr="00E85189">
        <w:t>2&gt;</w:t>
      </w:r>
      <w:r w:rsidRPr="00E85189">
        <w:tab/>
        <w:t>if the UE supports a downlink channel bandwidth with a maximum transmission bandwidth configuration (see TS 38.101-1 [15] and TS 38.101-2 [39]) which</w:t>
      </w:r>
    </w:p>
    <w:p w14:paraId="1CD8A5D3" w14:textId="77777777" w:rsidR="00AD40B0" w:rsidRPr="00E85189" w:rsidRDefault="00AD40B0" w:rsidP="00AD40B0">
      <w:pPr>
        <w:pStyle w:val="B3"/>
        <w:spacing w:after="0"/>
      </w:pPr>
      <w:r w:rsidRPr="00E85189">
        <w:t>-</w:t>
      </w:r>
      <w:r w:rsidRPr="00E85189">
        <w:tab/>
        <w:t xml:space="preserve">is smaller than or equal to the </w:t>
      </w:r>
      <w:proofErr w:type="spellStart"/>
      <w:r w:rsidRPr="00E85189">
        <w:rPr>
          <w:i/>
        </w:rPr>
        <w:t>carrierBandwidth</w:t>
      </w:r>
      <w:proofErr w:type="spellEnd"/>
      <w:r w:rsidRPr="00E85189">
        <w:t xml:space="preserve"> (indicated in </w:t>
      </w:r>
      <w:proofErr w:type="spellStart"/>
      <w:r w:rsidRPr="00E85189">
        <w:rPr>
          <w:i/>
        </w:rPr>
        <w:t>downlinkConfigCommon</w:t>
      </w:r>
      <w:proofErr w:type="spellEnd"/>
      <w:r w:rsidRPr="00E85189">
        <w:t xml:space="preserve"> for the SCS of the initial downlink BWP), and which</w:t>
      </w:r>
    </w:p>
    <w:p w14:paraId="3E5E44A1" w14:textId="77777777" w:rsidR="00AD40B0" w:rsidRPr="00E85189" w:rsidRDefault="00AD40B0" w:rsidP="00AD40B0">
      <w:pPr>
        <w:pStyle w:val="B3"/>
      </w:pPr>
      <w:r w:rsidRPr="00E85189">
        <w:t>-</w:t>
      </w:r>
      <w:r w:rsidRPr="00E85189">
        <w:tab/>
        <w:t>is wider than or equal to the bandwidth of the initial downlink BWP:</w:t>
      </w:r>
    </w:p>
    <w:p w14:paraId="417B9813" w14:textId="77777777" w:rsidR="00AD40B0" w:rsidRPr="00E85189" w:rsidRDefault="00AD40B0" w:rsidP="00AD40B0">
      <w:pPr>
        <w:pStyle w:val="B3"/>
      </w:pPr>
      <w:r w:rsidRPr="00E85189">
        <w:t>3&gt;</w:t>
      </w:r>
      <w:r w:rsidRPr="00E85189">
        <w:tab/>
        <w:t xml:space="preserve">if </w:t>
      </w:r>
      <w:proofErr w:type="spellStart"/>
      <w:r w:rsidRPr="00E85189">
        <w:rPr>
          <w:i/>
        </w:rPr>
        <w:t>trackingAreaCode</w:t>
      </w:r>
      <w:proofErr w:type="spellEnd"/>
      <w:r w:rsidRPr="00E85189">
        <w:t xml:space="preserve"> is not provided for the selected PLMN nor the registered PLMN nor PLMN of the equivalent PLMN list:</w:t>
      </w:r>
    </w:p>
    <w:p w14:paraId="3D85E499" w14:textId="77777777" w:rsidR="00AD40B0" w:rsidRPr="00E85189" w:rsidRDefault="00AD40B0" w:rsidP="00AD40B0">
      <w:pPr>
        <w:pStyle w:val="B4"/>
      </w:pPr>
      <w:r w:rsidRPr="00E85189">
        <w:t>4&gt;</w:t>
      </w:r>
      <w:r w:rsidRPr="00E85189">
        <w:tab/>
        <w:t>consider the cell as barred in accordance with TS 38.304 [20];</w:t>
      </w:r>
    </w:p>
    <w:p w14:paraId="549F974D" w14:textId="77777777" w:rsidR="00AD40B0" w:rsidRPr="00E85189" w:rsidRDefault="00AD40B0" w:rsidP="00AD40B0">
      <w:pPr>
        <w:pStyle w:val="B4"/>
      </w:pPr>
      <w:r w:rsidRPr="00E85189">
        <w:t>4&gt;</w:t>
      </w:r>
      <w:r w:rsidRPr="00E85189">
        <w:tab/>
        <w:t xml:space="preserve">if </w:t>
      </w:r>
      <w:proofErr w:type="spellStart"/>
      <w:r w:rsidRPr="00E85189">
        <w:rPr>
          <w:i/>
        </w:rPr>
        <w:t>intraFreqReselection</w:t>
      </w:r>
      <w:proofErr w:type="spellEnd"/>
      <w:r w:rsidRPr="00E85189">
        <w:t xml:space="preserve"> is set to </w:t>
      </w:r>
      <w:proofErr w:type="spellStart"/>
      <w:r w:rsidRPr="00E85189">
        <w:t>notAllowed</w:t>
      </w:r>
      <w:proofErr w:type="spellEnd"/>
      <w:r w:rsidRPr="00E85189">
        <w:t>:</w:t>
      </w:r>
    </w:p>
    <w:p w14:paraId="097C3706" w14:textId="77777777" w:rsidR="00AD40B0" w:rsidRPr="00E85189" w:rsidRDefault="00AD40B0" w:rsidP="00AD40B0">
      <w:pPr>
        <w:pStyle w:val="B5"/>
      </w:pPr>
      <w:r w:rsidRPr="00E85189">
        <w:t>5&gt;</w:t>
      </w:r>
      <w:r w:rsidRPr="00E85189">
        <w:tab/>
        <w:t>consider cell re-selection to other cells on the same frequency as the barred cell as not allowed, as specified in TS 38.304 [20];</w:t>
      </w:r>
    </w:p>
    <w:p w14:paraId="7D5790AE" w14:textId="77777777" w:rsidR="00AD40B0" w:rsidRPr="00E85189" w:rsidRDefault="00AD40B0" w:rsidP="00AD40B0">
      <w:pPr>
        <w:pStyle w:val="B4"/>
      </w:pPr>
      <w:r w:rsidRPr="00E85189">
        <w:t>4&gt;</w:t>
      </w:r>
      <w:r w:rsidRPr="00E85189">
        <w:tab/>
        <w:t>else:</w:t>
      </w:r>
    </w:p>
    <w:p w14:paraId="2356698F" w14:textId="77777777" w:rsidR="00AD40B0" w:rsidRPr="00E85189" w:rsidRDefault="00AD40B0" w:rsidP="00AD40B0">
      <w:pPr>
        <w:pStyle w:val="B5"/>
      </w:pPr>
      <w:r w:rsidRPr="00E85189">
        <w:t>5&gt;</w:t>
      </w:r>
      <w:r w:rsidRPr="00E85189">
        <w:tab/>
        <w:t>consider cell re-selection to other cells on the same frequency as the barred cell as allowed, as specified in TS 38.304 [20];</w:t>
      </w:r>
    </w:p>
    <w:p w14:paraId="451C60A6" w14:textId="77777777" w:rsidR="00AD40B0" w:rsidRPr="00E85189" w:rsidRDefault="00AD40B0" w:rsidP="00AD40B0">
      <w:pPr>
        <w:pStyle w:val="B3"/>
      </w:pPr>
      <w:r w:rsidRPr="00E85189">
        <w:t>3&gt;</w:t>
      </w:r>
      <w:r w:rsidRPr="00E85189">
        <w:tab/>
        <w:t>else:</w:t>
      </w:r>
    </w:p>
    <w:p w14:paraId="6CB4A801" w14:textId="77777777" w:rsidR="00AD40B0" w:rsidRPr="00E85189" w:rsidRDefault="00AD40B0" w:rsidP="00AD40B0">
      <w:pPr>
        <w:pStyle w:val="B4"/>
      </w:pPr>
      <w:r w:rsidRPr="00E85189">
        <w:t>4&gt;</w:t>
      </w:r>
      <w:r w:rsidRPr="00E85189">
        <w:tab/>
        <w:t>apply a supported uplink channel bandwidth with a maximum transmission bandwidth which</w:t>
      </w:r>
    </w:p>
    <w:p w14:paraId="699E1730" w14:textId="77777777" w:rsidR="00AD40B0" w:rsidRPr="00E85189" w:rsidRDefault="00AD40B0" w:rsidP="00AD40B0">
      <w:pPr>
        <w:pStyle w:val="B4"/>
        <w:spacing w:after="0"/>
      </w:pPr>
      <w:r w:rsidRPr="00E85189">
        <w:t>-</w:t>
      </w:r>
      <w:r w:rsidRPr="00E85189">
        <w:tab/>
        <w:t xml:space="preserve">is contained within the </w:t>
      </w:r>
      <w:proofErr w:type="spellStart"/>
      <w:r w:rsidRPr="00E85189">
        <w:rPr>
          <w:i/>
        </w:rPr>
        <w:t>carrierBandwidth</w:t>
      </w:r>
      <w:proofErr w:type="spellEnd"/>
      <w:r w:rsidRPr="00E85189">
        <w:t xml:space="preserve"> indicated in </w:t>
      </w:r>
      <w:proofErr w:type="spellStart"/>
      <w:r w:rsidRPr="00E85189">
        <w:rPr>
          <w:i/>
        </w:rPr>
        <w:t>uplinkConfigCommon</w:t>
      </w:r>
      <w:proofErr w:type="spellEnd"/>
      <w:r w:rsidRPr="00E85189">
        <w:t xml:space="preserve"> for the SCS of the initial uplink BWP, and which</w:t>
      </w:r>
    </w:p>
    <w:p w14:paraId="70EC6AC5" w14:textId="77777777" w:rsidR="00AD40B0" w:rsidRPr="00E85189" w:rsidRDefault="00AD40B0" w:rsidP="00AD40B0">
      <w:pPr>
        <w:pStyle w:val="B4"/>
      </w:pPr>
      <w:r w:rsidRPr="00E85189">
        <w:t>-</w:t>
      </w:r>
      <w:r w:rsidRPr="00E85189">
        <w:tab/>
        <w:t>is wider than or equal to the bandwidth of the initial BWP for the uplink;</w:t>
      </w:r>
    </w:p>
    <w:p w14:paraId="38C8FBB5" w14:textId="77777777" w:rsidR="00AD40B0" w:rsidRPr="00E85189" w:rsidRDefault="00AD40B0" w:rsidP="00AD40B0">
      <w:pPr>
        <w:pStyle w:val="B4"/>
      </w:pPr>
      <w:r w:rsidRPr="00E85189">
        <w:t>4&gt;</w:t>
      </w:r>
      <w:r w:rsidRPr="00E85189">
        <w:tab/>
        <w:t xml:space="preserve">apply a supported downlink channel bandwidth with a maximum transmission bandwidth which </w:t>
      </w:r>
    </w:p>
    <w:p w14:paraId="116D1736" w14:textId="77777777" w:rsidR="00AD40B0" w:rsidRPr="00E85189" w:rsidRDefault="00AD40B0" w:rsidP="00AD40B0">
      <w:pPr>
        <w:pStyle w:val="B4"/>
        <w:spacing w:after="0"/>
        <w:ind w:firstLine="0"/>
      </w:pPr>
      <w:r w:rsidRPr="00E85189">
        <w:t xml:space="preserve">- is contained within the </w:t>
      </w:r>
      <w:proofErr w:type="spellStart"/>
      <w:r w:rsidRPr="00E85189">
        <w:rPr>
          <w:i/>
        </w:rPr>
        <w:t>carrierBandwidth</w:t>
      </w:r>
      <w:proofErr w:type="spellEnd"/>
      <w:r w:rsidRPr="00E85189">
        <w:t xml:space="preserve"> indicated in </w:t>
      </w:r>
      <w:proofErr w:type="spellStart"/>
      <w:r w:rsidRPr="00E85189">
        <w:rPr>
          <w:i/>
        </w:rPr>
        <w:t>downlinkConfigCommon</w:t>
      </w:r>
      <w:proofErr w:type="spellEnd"/>
      <w:r w:rsidRPr="00E85189">
        <w:t xml:space="preserve"> for the SCS of the initial downlink BWP, and which</w:t>
      </w:r>
    </w:p>
    <w:p w14:paraId="21203EE5" w14:textId="77777777" w:rsidR="00AD40B0" w:rsidRPr="00E85189" w:rsidRDefault="00AD40B0" w:rsidP="00AD40B0">
      <w:pPr>
        <w:pStyle w:val="B4"/>
        <w:ind w:firstLine="0"/>
      </w:pPr>
      <w:r w:rsidRPr="00E85189">
        <w:t>- is wider than or equal to the bandwidth of the initial BWP for the downlink;</w:t>
      </w:r>
    </w:p>
    <w:p w14:paraId="6D19AD95" w14:textId="77777777" w:rsidR="00AD40B0" w:rsidRPr="00E85189" w:rsidRDefault="00AD40B0" w:rsidP="00AD40B0">
      <w:pPr>
        <w:pStyle w:val="B4"/>
      </w:pPr>
      <w:r w:rsidRPr="00E85189">
        <w:t>4&gt;</w:t>
      </w:r>
      <w:r w:rsidRPr="00E85189">
        <w:tab/>
        <w:t xml:space="preserve">select the first frequency band in the </w:t>
      </w:r>
      <w:proofErr w:type="spellStart"/>
      <w:r w:rsidRPr="00E85189">
        <w:rPr>
          <w:i/>
        </w:rPr>
        <w:t>frequencyBandList</w:t>
      </w:r>
      <w:proofErr w:type="spellEnd"/>
      <w:r w:rsidRPr="00E85189">
        <w:t xml:space="preserve">, for FDD from </w:t>
      </w:r>
      <w:proofErr w:type="spellStart"/>
      <w:r w:rsidRPr="00E85189">
        <w:rPr>
          <w:i/>
          <w:iCs/>
        </w:rPr>
        <w:t>frequencyBandList</w:t>
      </w:r>
      <w:proofErr w:type="spellEnd"/>
      <w:r w:rsidRPr="00E85189">
        <w:t xml:space="preserve"> for uplink, or for TDD from </w:t>
      </w:r>
      <w:proofErr w:type="spellStart"/>
      <w:r w:rsidRPr="00E85189">
        <w:rPr>
          <w:i/>
          <w:iCs/>
        </w:rPr>
        <w:t>frequencyBandList</w:t>
      </w:r>
      <w:proofErr w:type="spellEnd"/>
      <w:r w:rsidRPr="00E85189">
        <w:rPr>
          <w:i/>
          <w:iCs/>
        </w:rPr>
        <w:t xml:space="preserve"> </w:t>
      </w:r>
      <w:r w:rsidRPr="00E85189">
        <w:t>for downlink,</w:t>
      </w:r>
      <w:r w:rsidRPr="00E85189">
        <w:rPr>
          <w:i/>
        </w:rPr>
        <w:t xml:space="preserve"> </w:t>
      </w:r>
      <w:r w:rsidRPr="00E85189">
        <w:t xml:space="preserve">which the UE supports and for which the UE supports at least one of the </w:t>
      </w:r>
      <w:proofErr w:type="spellStart"/>
      <w:r w:rsidRPr="00E85189">
        <w:rPr>
          <w:i/>
        </w:rPr>
        <w:t>additionalSpectrumEmission</w:t>
      </w:r>
      <w:proofErr w:type="spellEnd"/>
      <w:r w:rsidRPr="00E85189">
        <w:t xml:space="preserve"> values in</w:t>
      </w:r>
      <w:r w:rsidRPr="00E85189">
        <w:rPr>
          <w:i/>
        </w:rPr>
        <w:t xml:space="preserve"> nr-NS-</w:t>
      </w:r>
      <w:proofErr w:type="spellStart"/>
      <w:r w:rsidRPr="00E85189">
        <w:rPr>
          <w:i/>
        </w:rPr>
        <w:t>PmaxList</w:t>
      </w:r>
      <w:proofErr w:type="spellEnd"/>
      <w:r w:rsidRPr="00E85189">
        <w:t>, if present;</w:t>
      </w:r>
    </w:p>
    <w:p w14:paraId="0D251788" w14:textId="77777777" w:rsidR="00AD40B0" w:rsidRPr="00E85189" w:rsidRDefault="00AD40B0" w:rsidP="00AD40B0">
      <w:pPr>
        <w:pStyle w:val="B4"/>
      </w:pPr>
      <w:r w:rsidRPr="00E85189">
        <w:t>4&gt;</w:t>
      </w:r>
      <w:r w:rsidRPr="00E85189">
        <w:tab/>
        <w:t xml:space="preserve">forward the </w:t>
      </w:r>
      <w:proofErr w:type="spellStart"/>
      <w:r w:rsidRPr="00E85189">
        <w:rPr>
          <w:i/>
        </w:rPr>
        <w:t>cellIdentity</w:t>
      </w:r>
      <w:proofErr w:type="spellEnd"/>
      <w:r w:rsidRPr="00E85189">
        <w:t xml:space="preserve"> to upper layers;</w:t>
      </w:r>
    </w:p>
    <w:p w14:paraId="63046D2F" w14:textId="77777777" w:rsidR="00AD40B0" w:rsidRPr="00E85189" w:rsidRDefault="00AD40B0" w:rsidP="00AD40B0">
      <w:pPr>
        <w:pStyle w:val="B4"/>
      </w:pPr>
      <w:r w:rsidRPr="00E85189">
        <w:t>4&gt;</w:t>
      </w:r>
      <w:r w:rsidRPr="00E85189">
        <w:tab/>
        <w:t xml:space="preserve">forward the </w:t>
      </w:r>
      <w:proofErr w:type="spellStart"/>
      <w:r w:rsidRPr="00E85189">
        <w:rPr>
          <w:i/>
        </w:rPr>
        <w:t>trackingAreaCode</w:t>
      </w:r>
      <w:proofErr w:type="spellEnd"/>
      <w:r w:rsidRPr="00E85189">
        <w:t xml:space="preserve"> to upper layers;</w:t>
      </w:r>
    </w:p>
    <w:p w14:paraId="3BDD876E" w14:textId="77777777" w:rsidR="00AD40B0" w:rsidRPr="00E85189" w:rsidRDefault="00AD40B0" w:rsidP="00AD40B0">
      <w:pPr>
        <w:pStyle w:val="B4"/>
      </w:pPr>
      <w:r w:rsidRPr="00E85189">
        <w:t>4&gt;</w:t>
      </w:r>
      <w:r w:rsidRPr="00E85189">
        <w:tab/>
        <w:t>forward the PLMN identity to upper layers;</w:t>
      </w:r>
    </w:p>
    <w:p w14:paraId="3CA15B41" w14:textId="77777777" w:rsidR="00AD40B0" w:rsidRPr="00E85189" w:rsidRDefault="00AD40B0" w:rsidP="00AD40B0">
      <w:pPr>
        <w:pStyle w:val="B4"/>
      </w:pPr>
      <w:r w:rsidRPr="00E85189">
        <w:t>4&gt;</w:t>
      </w:r>
      <w:r w:rsidRPr="00E85189">
        <w:tab/>
        <w:t>if in RRC_INACTIVE and the forwarded information does not trigger message transmission by upper layers:</w:t>
      </w:r>
    </w:p>
    <w:p w14:paraId="1536B3B8" w14:textId="77777777" w:rsidR="00AD40B0" w:rsidRPr="00E85189" w:rsidRDefault="00AD40B0" w:rsidP="00AD40B0">
      <w:pPr>
        <w:pStyle w:val="B5"/>
      </w:pPr>
      <w:r w:rsidRPr="00E85189">
        <w:t>5&gt;</w:t>
      </w:r>
      <w:r w:rsidRPr="00E85189">
        <w:tab/>
        <w:t xml:space="preserve">if the serving cell does not belong to the configured </w:t>
      </w:r>
      <w:r w:rsidRPr="00E85189">
        <w:rPr>
          <w:i/>
        </w:rPr>
        <w:t>ran-</w:t>
      </w:r>
      <w:proofErr w:type="spellStart"/>
      <w:r w:rsidRPr="00E85189">
        <w:rPr>
          <w:i/>
        </w:rPr>
        <w:t>NotificationAreaInfo</w:t>
      </w:r>
      <w:proofErr w:type="spellEnd"/>
      <w:r w:rsidRPr="00E85189">
        <w:t>:</w:t>
      </w:r>
    </w:p>
    <w:p w14:paraId="6E994AEB" w14:textId="77777777" w:rsidR="00AD40B0" w:rsidRPr="00E85189" w:rsidRDefault="00AD40B0" w:rsidP="00AD40B0">
      <w:pPr>
        <w:pStyle w:val="B6"/>
        <w:rPr>
          <w:lang w:val="en-GB"/>
        </w:rPr>
      </w:pPr>
      <w:r w:rsidRPr="00E85189">
        <w:rPr>
          <w:lang w:val="en-GB"/>
        </w:rPr>
        <w:lastRenderedPageBreak/>
        <w:t>6&gt;</w:t>
      </w:r>
      <w:r w:rsidRPr="00E85189">
        <w:rPr>
          <w:lang w:val="en-GB"/>
        </w:rPr>
        <w:tab/>
        <w:t>initiate an RNA update as specified in 5.3.13.8;</w:t>
      </w:r>
    </w:p>
    <w:p w14:paraId="09DC189A" w14:textId="77777777" w:rsidR="00AD40B0" w:rsidRPr="00E85189" w:rsidRDefault="00AD40B0" w:rsidP="00AD40B0">
      <w:pPr>
        <w:pStyle w:val="B4"/>
      </w:pPr>
      <w:r w:rsidRPr="00E85189">
        <w:t>4&gt;</w:t>
      </w:r>
      <w:r w:rsidRPr="00E85189">
        <w:tab/>
        <w:t xml:space="preserve">forward the </w:t>
      </w:r>
      <w:proofErr w:type="spellStart"/>
      <w:r w:rsidRPr="00E85189">
        <w:rPr>
          <w:i/>
        </w:rPr>
        <w:t>ims-EmergencySupport</w:t>
      </w:r>
      <w:proofErr w:type="spellEnd"/>
      <w:r w:rsidRPr="00E85189">
        <w:t xml:space="preserve"> to upper layers, if present;</w:t>
      </w:r>
    </w:p>
    <w:p w14:paraId="5BA88FE7" w14:textId="77777777" w:rsidR="00AD40B0" w:rsidRPr="00E85189" w:rsidRDefault="00AD40B0" w:rsidP="00AD40B0">
      <w:pPr>
        <w:pStyle w:val="B4"/>
      </w:pPr>
      <w:r w:rsidRPr="00E85189">
        <w:t>4&gt;</w:t>
      </w:r>
      <w:r w:rsidRPr="00E85189">
        <w:tab/>
        <w:t xml:space="preserve">forward the </w:t>
      </w:r>
      <w:r w:rsidRPr="00E85189">
        <w:rPr>
          <w:i/>
        </w:rPr>
        <w:t xml:space="preserve">uac-AccessCategory1-SelectionAssistanceInfo </w:t>
      </w:r>
      <w:r w:rsidRPr="00E85189">
        <w:t>to upper layers, if present;</w:t>
      </w:r>
    </w:p>
    <w:p w14:paraId="6CA58774" w14:textId="77777777" w:rsidR="00AD40B0" w:rsidRPr="00E85189" w:rsidRDefault="00AD40B0" w:rsidP="00AD40B0">
      <w:pPr>
        <w:pStyle w:val="B4"/>
      </w:pPr>
      <w:r w:rsidRPr="00E85189">
        <w:t>4&gt;</w:t>
      </w:r>
      <w:r w:rsidRPr="00E85189">
        <w:tab/>
        <w:t xml:space="preserve">apply the configuration included in the </w:t>
      </w:r>
      <w:proofErr w:type="spellStart"/>
      <w:r w:rsidRPr="00E85189">
        <w:rPr>
          <w:i/>
        </w:rPr>
        <w:t>servingCellConfigCommon</w:t>
      </w:r>
      <w:proofErr w:type="spellEnd"/>
      <w:r w:rsidRPr="00E85189">
        <w:t>;</w:t>
      </w:r>
    </w:p>
    <w:p w14:paraId="254A549E" w14:textId="77777777" w:rsidR="00AD40B0" w:rsidRPr="00E85189" w:rsidRDefault="00AD40B0" w:rsidP="00AD40B0">
      <w:pPr>
        <w:pStyle w:val="B4"/>
      </w:pPr>
      <w:r w:rsidRPr="00E85189">
        <w:t>4&gt;</w:t>
      </w:r>
      <w:r w:rsidRPr="00E85189">
        <w:tab/>
        <w:t>apply the specified PCCH configuration defined in 9.1.1.3;</w:t>
      </w:r>
    </w:p>
    <w:p w14:paraId="2F9D0565" w14:textId="77777777" w:rsidR="00AD40B0" w:rsidRPr="00E85189" w:rsidRDefault="00AD40B0" w:rsidP="00AD40B0">
      <w:pPr>
        <w:pStyle w:val="B4"/>
      </w:pPr>
      <w:r w:rsidRPr="00E85189">
        <w:t>4&gt;</w:t>
      </w:r>
      <w:r w:rsidRPr="00E85189">
        <w:tab/>
        <w:t xml:space="preserve">if the UE has a stored valid version of a SIB, in accordance with sub-clause 5.2.2.2.1, that the UE </w:t>
      </w:r>
      <w:r w:rsidRPr="00E85189">
        <w:rPr>
          <w:rFonts w:eastAsia="MS Mincho"/>
        </w:rPr>
        <w:t>requires to operate within the cell</w:t>
      </w:r>
      <w:r w:rsidRPr="00E85189">
        <w:t xml:space="preserve"> in accordance with sub-clause 5.2.2.1:</w:t>
      </w:r>
    </w:p>
    <w:p w14:paraId="35E4BEEC" w14:textId="77777777" w:rsidR="00AD40B0" w:rsidRPr="00E85189" w:rsidRDefault="00AD40B0" w:rsidP="00AD40B0">
      <w:pPr>
        <w:pStyle w:val="B5"/>
      </w:pPr>
      <w:r w:rsidRPr="00E85189">
        <w:t>5&gt;</w:t>
      </w:r>
      <w:r w:rsidRPr="00E85189">
        <w:tab/>
        <w:t>use the stored version of the required SIB;</w:t>
      </w:r>
    </w:p>
    <w:p w14:paraId="237D254C" w14:textId="77777777" w:rsidR="00AD40B0" w:rsidRPr="00E85189" w:rsidRDefault="00AD40B0" w:rsidP="00AD40B0">
      <w:pPr>
        <w:pStyle w:val="B4"/>
      </w:pPr>
      <w:r w:rsidRPr="00E85189">
        <w:t>4&gt;</w:t>
      </w:r>
      <w:r w:rsidRPr="00E85189">
        <w:tab/>
        <w:t>if the UE has not stored a valid version of a SIB, in accordance with sub-clause 5.2.2.2.1, of one or several required SIB(s), in accordance with sub-clause 5.2.2.1:</w:t>
      </w:r>
    </w:p>
    <w:p w14:paraId="130CABFB" w14:textId="77777777" w:rsidR="00AD40B0" w:rsidRPr="00E85189" w:rsidRDefault="00AD40B0" w:rsidP="00AD40B0">
      <w:pPr>
        <w:pStyle w:val="B5"/>
        <w:rPr>
          <w:i/>
        </w:rPr>
      </w:pPr>
      <w:r w:rsidRPr="00E85189">
        <w:t>5&gt;</w:t>
      </w:r>
      <w:r w:rsidRPr="00E85189">
        <w:tab/>
        <w:t xml:space="preserve">for the SI message(s) that, according to the </w:t>
      </w:r>
      <w:proofErr w:type="spellStart"/>
      <w:r w:rsidRPr="00E85189">
        <w:rPr>
          <w:i/>
        </w:rPr>
        <w:t>si-SchedulingInfo</w:t>
      </w:r>
      <w:proofErr w:type="spellEnd"/>
      <w:r w:rsidRPr="00E85189">
        <w:t xml:space="preserve">, contain at least one required SIB and for which </w:t>
      </w:r>
      <w:proofErr w:type="spellStart"/>
      <w:r w:rsidRPr="00E85189">
        <w:rPr>
          <w:i/>
        </w:rPr>
        <w:t>si-BroadcastStatus</w:t>
      </w:r>
      <w:proofErr w:type="spellEnd"/>
      <w:r w:rsidRPr="00E85189">
        <w:t xml:space="preserve"> is set to broadcasting:</w:t>
      </w:r>
    </w:p>
    <w:p w14:paraId="682E67B7" w14:textId="77777777" w:rsidR="00AD40B0" w:rsidRPr="00E85189" w:rsidRDefault="00AD40B0" w:rsidP="00AD40B0">
      <w:pPr>
        <w:pStyle w:val="B6"/>
        <w:rPr>
          <w:lang w:val="en-GB"/>
        </w:rPr>
      </w:pPr>
      <w:r w:rsidRPr="00E85189">
        <w:rPr>
          <w:lang w:val="en-GB"/>
        </w:rPr>
        <w:t>6&gt;</w:t>
      </w:r>
      <w:r w:rsidRPr="00E85189">
        <w:rPr>
          <w:lang w:val="en-GB"/>
        </w:rPr>
        <w:tab/>
        <w:t>acquire the SI message(s) as defined in sub-clause 5.2.2.3.2;</w:t>
      </w:r>
    </w:p>
    <w:p w14:paraId="574DC5C6" w14:textId="77777777" w:rsidR="00AD40B0" w:rsidRPr="00E85189" w:rsidRDefault="00AD40B0" w:rsidP="00AD40B0">
      <w:pPr>
        <w:pStyle w:val="B5"/>
      </w:pPr>
      <w:r w:rsidRPr="00E85189">
        <w:t>5&gt;</w:t>
      </w:r>
      <w:r w:rsidRPr="00E85189">
        <w:tab/>
        <w:t xml:space="preserve">for the SI message(s) that, according to the </w:t>
      </w:r>
      <w:proofErr w:type="spellStart"/>
      <w:r w:rsidRPr="00E85189">
        <w:rPr>
          <w:i/>
        </w:rPr>
        <w:t>si-SchedulingInfo</w:t>
      </w:r>
      <w:proofErr w:type="spellEnd"/>
      <w:r w:rsidRPr="00E85189">
        <w:t xml:space="preserve">, contain at least one required SIB and for which </w:t>
      </w:r>
      <w:proofErr w:type="spellStart"/>
      <w:r w:rsidRPr="00E85189">
        <w:rPr>
          <w:i/>
        </w:rPr>
        <w:t>si-BroadcastStatus</w:t>
      </w:r>
      <w:proofErr w:type="spellEnd"/>
      <w:r w:rsidRPr="00E85189">
        <w:t xml:space="preserve"> is set to </w:t>
      </w:r>
      <w:proofErr w:type="spellStart"/>
      <w:r w:rsidRPr="00E85189">
        <w:rPr>
          <w:i/>
        </w:rPr>
        <w:t>notBroadcasting</w:t>
      </w:r>
      <w:proofErr w:type="spellEnd"/>
      <w:r w:rsidRPr="00E85189">
        <w:t>:</w:t>
      </w:r>
    </w:p>
    <w:p w14:paraId="5DA92527" w14:textId="77777777" w:rsidR="00AD40B0" w:rsidRPr="00E85189" w:rsidRDefault="00AD40B0" w:rsidP="00AD40B0">
      <w:pPr>
        <w:pStyle w:val="B6"/>
        <w:rPr>
          <w:lang w:val="en-GB"/>
        </w:rPr>
      </w:pPr>
      <w:r w:rsidRPr="00E85189">
        <w:rPr>
          <w:lang w:val="en-GB"/>
        </w:rPr>
        <w:t>6&gt;</w:t>
      </w:r>
      <w:r w:rsidRPr="00E85189">
        <w:rPr>
          <w:lang w:val="en-GB"/>
        </w:rPr>
        <w:tab/>
        <w:t>trigger a request to acquire the SI message(s) as defined in sub-clause 5.2.2.3.3;</w:t>
      </w:r>
    </w:p>
    <w:p w14:paraId="3D033C68" w14:textId="77777777" w:rsidR="00AD40B0" w:rsidRPr="00E85189" w:rsidRDefault="00AD40B0" w:rsidP="00AD40B0">
      <w:pPr>
        <w:pStyle w:val="B4"/>
      </w:pPr>
      <w:r w:rsidRPr="00E85189">
        <w:t>4&gt;</w:t>
      </w:r>
      <w:r w:rsidRPr="00E85189">
        <w:tab/>
        <w:t xml:space="preserve">apply the first listed </w:t>
      </w:r>
      <w:proofErr w:type="spellStart"/>
      <w:r w:rsidRPr="00E85189">
        <w:rPr>
          <w:i/>
        </w:rPr>
        <w:t>additionalSpectrumEmission</w:t>
      </w:r>
      <w:proofErr w:type="spellEnd"/>
      <w:r w:rsidRPr="00E85189">
        <w:t xml:space="preserve"> which it supports among the values included in </w:t>
      </w:r>
      <w:r w:rsidRPr="00E85189">
        <w:rPr>
          <w:i/>
        </w:rPr>
        <w:t>NR-NS-</w:t>
      </w:r>
      <w:proofErr w:type="spellStart"/>
      <w:r w:rsidRPr="00E85189">
        <w:rPr>
          <w:i/>
        </w:rPr>
        <w:t>PmaxList</w:t>
      </w:r>
      <w:proofErr w:type="spellEnd"/>
      <w:r w:rsidRPr="00E85189">
        <w:t xml:space="preserve"> within</w:t>
      </w:r>
      <w:r w:rsidRPr="00E85189">
        <w:rPr>
          <w:i/>
        </w:rPr>
        <w:t xml:space="preserve"> </w:t>
      </w:r>
      <w:proofErr w:type="spellStart"/>
      <w:r w:rsidRPr="00E85189">
        <w:rPr>
          <w:i/>
        </w:rPr>
        <w:t>frequencyBandList</w:t>
      </w:r>
      <w:proofErr w:type="spellEnd"/>
      <w:r w:rsidRPr="00E85189">
        <w:t xml:space="preserve"> in </w:t>
      </w:r>
      <w:proofErr w:type="spellStart"/>
      <w:r w:rsidRPr="00E85189">
        <w:rPr>
          <w:i/>
        </w:rPr>
        <w:t>uplinkConfigCommon</w:t>
      </w:r>
      <w:proofErr w:type="spellEnd"/>
      <w:r w:rsidRPr="00E85189">
        <w:t xml:space="preserve"> for FDD or in </w:t>
      </w:r>
      <w:proofErr w:type="spellStart"/>
      <w:r w:rsidRPr="00E85189">
        <w:rPr>
          <w:i/>
        </w:rPr>
        <w:t>downlinkConfigCommon</w:t>
      </w:r>
      <w:proofErr w:type="spellEnd"/>
      <w:r w:rsidRPr="00E85189">
        <w:t xml:space="preserve"> for TDD;</w:t>
      </w:r>
    </w:p>
    <w:p w14:paraId="4031498F" w14:textId="77777777" w:rsidR="00AD40B0" w:rsidRPr="00E85189" w:rsidRDefault="00AD40B0" w:rsidP="00AD40B0">
      <w:pPr>
        <w:pStyle w:val="B4"/>
      </w:pPr>
      <w:r w:rsidRPr="00E85189">
        <w:t>4&gt;</w:t>
      </w:r>
      <w:r w:rsidRPr="00E85189">
        <w:tab/>
        <w:t xml:space="preserve">if the </w:t>
      </w:r>
      <w:proofErr w:type="spellStart"/>
      <w:r w:rsidRPr="00E85189">
        <w:rPr>
          <w:i/>
        </w:rPr>
        <w:t>additionalPmax</w:t>
      </w:r>
      <w:proofErr w:type="spellEnd"/>
      <w:r w:rsidRPr="00E85189">
        <w:t xml:space="preserve"> is present in the same entry of the selected </w:t>
      </w:r>
      <w:proofErr w:type="spellStart"/>
      <w:r w:rsidRPr="00E85189">
        <w:rPr>
          <w:i/>
        </w:rPr>
        <w:t>additionalSpectrumEmission</w:t>
      </w:r>
      <w:proofErr w:type="spellEnd"/>
      <w:r w:rsidRPr="00E85189">
        <w:t xml:space="preserve"> within </w:t>
      </w:r>
      <w:r w:rsidRPr="00E85189">
        <w:rPr>
          <w:i/>
        </w:rPr>
        <w:t>NR-NS-</w:t>
      </w:r>
      <w:proofErr w:type="spellStart"/>
      <w:r w:rsidRPr="00E85189">
        <w:rPr>
          <w:i/>
        </w:rPr>
        <w:t>PmaxList</w:t>
      </w:r>
      <w:proofErr w:type="spellEnd"/>
      <w:r w:rsidRPr="00E85189">
        <w:t>:</w:t>
      </w:r>
    </w:p>
    <w:p w14:paraId="3DDFBC61" w14:textId="77777777" w:rsidR="00AD40B0" w:rsidRPr="00E85189" w:rsidRDefault="00AD40B0" w:rsidP="00AD40B0">
      <w:pPr>
        <w:pStyle w:val="B5"/>
      </w:pPr>
      <w:r w:rsidRPr="00E85189">
        <w:t>5&gt;</w:t>
      </w:r>
      <w:r w:rsidRPr="00E85189">
        <w:tab/>
        <w:t xml:space="preserve">apply the </w:t>
      </w:r>
      <w:proofErr w:type="spellStart"/>
      <w:r w:rsidRPr="00E85189">
        <w:rPr>
          <w:i/>
        </w:rPr>
        <w:t>additionalPmax</w:t>
      </w:r>
      <w:proofErr w:type="spellEnd"/>
      <w:r w:rsidRPr="00E85189">
        <w:t xml:space="preserve"> for UL;</w:t>
      </w:r>
    </w:p>
    <w:p w14:paraId="4B4AAF60" w14:textId="77777777" w:rsidR="00AD40B0" w:rsidRPr="00E85189" w:rsidRDefault="00AD40B0" w:rsidP="00AD40B0">
      <w:pPr>
        <w:pStyle w:val="B4"/>
      </w:pPr>
      <w:r w:rsidRPr="00E85189">
        <w:t>4&gt;</w:t>
      </w:r>
      <w:r w:rsidRPr="00E85189">
        <w:tab/>
        <w:t>else:</w:t>
      </w:r>
    </w:p>
    <w:p w14:paraId="0B36E36C" w14:textId="77777777" w:rsidR="00AD40B0" w:rsidRPr="00E85189" w:rsidRDefault="00AD40B0" w:rsidP="00AD40B0">
      <w:pPr>
        <w:pStyle w:val="B5"/>
      </w:pPr>
      <w:r w:rsidRPr="00E85189">
        <w:t>5&gt;</w:t>
      </w:r>
      <w:r w:rsidRPr="00E85189">
        <w:tab/>
        <w:t xml:space="preserve">apply the </w:t>
      </w:r>
      <w:r w:rsidRPr="00E85189">
        <w:rPr>
          <w:i/>
        </w:rPr>
        <w:t>p-Max</w:t>
      </w:r>
      <w:r w:rsidRPr="00E85189">
        <w:t xml:space="preserve"> in </w:t>
      </w:r>
      <w:proofErr w:type="spellStart"/>
      <w:r w:rsidRPr="00E85189">
        <w:rPr>
          <w:i/>
        </w:rPr>
        <w:t>uplinkConfigCommon</w:t>
      </w:r>
      <w:proofErr w:type="spellEnd"/>
      <w:r w:rsidRPr="00E85189">
        <w:t xml:space="preserve"> for UL;</w:t>
      </w:r>
    </w:p>
    <w:p w14:paraId="53BF6F24" w14:textId="77777777" w:rsidR="00AD40B0" w:rsidRPr="00E85189" w:rsidRDefault="00AD40B0" w:rsidP="00AD40B0">
      <w:pPr>
        <w:pStyle w:val="B4"/>
      </w:pPr>
      <w:r w:rsidRPr="00E85189">
        <w:t>4&gt;</w:t>
      </w:r>
      <w:r w:rsidRPr="00E85189">
        <w:tab/>
        <w:t xml:space="preserve">if </w:t>
      </w:r>
      <w:proofErr w:type="spellStart"/>
      <w:r w:rsidRPr="00E85189">
        <w:t>supplementaryUplink</w:t>
      </w:r>
      <w:proofErr w:type="spellEnd"/>
      <w:r w:rsidRPr="00E85189">
        <w:t xml:space="preserve"> is present in </w:t>
      </w:r>
      <w:proofErr w:type="spellStart"/>
      <w:r w:rsidRPr="00E85189">
        <w:rPr>
          <w:i/>
          <w:iCs/>
        </w:rPr>
        <w:t>servingCellConfigCommon</w:t>
      </w:r>
      <w:proofErr w:type="spellEnd"/>
      <w:r w:rsidRPr="00E85189">
        <w:t>; and</w:t>
      </w:r>
    </w:p>
    <w:p w14:paraId="721787CD" w14:textId="77777777" w:rsidR="00AD40B0" w:rsidRPr="00E85189" w:rsidRDefault="00AD40B0" w:rsidP="00AD40B0">
      <w:pPr>
        <w:pStyle w:val="B4"/>
      </w:pPr>
      <w:r w:rsidRPr="00E85189">
        <w:t>4&gt;</w:t>
      </w:r>
      <w:r w:rsidRPr="00E85189">
        <w:tab/>
        <w:t xml:space="preserve">if the UE supports one or more of the frequency bands indicated in the </w:t>
      </w:r>
      <w:proofErr w:type="spellStart"/>
      <w:r w:rsidRPr="00E85189">
        <w:rPr>
          <w:i/>
          <w:iCs/>
        </w:rPr>
        <w:t>frequencyBandList</w:t>
      </w:r>
      <w:proofErr w:type="spellEnd"/>
      <w:r w:rsidRPr="00E85189">
        <w:t xml:space="preserve"> of supplementary uplink; and</w:t>
      </w:r>
    </w:p>
    <w:p w14:paraId="0BC1A781" w14:textId="77777777" w:rsidR="00AD40B0" w:rsidRPr="00E85189" w:rsidRDefault="00AD40B0" w:rsidP="00AD40B0">
      <w:pPr>
        <w:pStyle w:val="B4"/>
      </w:pPr>
      <w:r w:rsidRPr="00E85189">
        <w:t>4&gt;</w:t>
      </w:r>
      <w:r w:rsidRPr="00E85189">
        <w:tab/>
        <w:t xml:space="preserve">if the UE supports at least one </w:t>
      </w:r>
      <w:proofErr w:type="spellStart"/>
      <w:r w:rsidRPr="00E85189">
        <w:rPr>
          <w:i/>
          <w:iCs/>
        </w:rPr>
        <w:t>additionalSpectrumEmission</w:t>
      </w:r>
      <w:proofErr w:type="spellEnd"/>
      <w:r w:rsidRPr="00E85189">
        <w:t xml:space="preserve"> in the </w:t>
      </w:r>
      <w:r w:rsidRPr="00E85189">
        <w:rPr>
          <w:i/>
          <w:iCs/>
        </w:rPr>
        <w:t>NR-NS-</w:t>
      </w:r>
      <w:proofErr w:type="spellStart"/>
      <w:r w:rsidRPr="00E85189">
        <w:rPr>
          <w:i/>
          <w:iCs/>
        </w:rPr>
        <w:t>PmaxList</w:t>
      </w:r>
      <w:proofErr w:type="spellEnd"/>
      <w:r w:rsidRPr="00E85189">
        <w:t xml:space="preserve"> for a supported supplementary uplink band; and</w:t>
      </w:r>
    </w:p>
    <w:p w14:paraId="1F43C639" w14:textId="77777777" w:rsidR="00AD40B0" w:rsidRPr="00E85189" w:rsidRDefault="00AD40B0" w:rsidP="00AD40B0">
      <w:pPr>
        <w:pStyle w:val="B4"/>
      </w:pPr>
      <w:r w:rsidRPr="00E85189">
        <w:t>4&gt;</w:t>
      </w:r>
      <w:r w:rsidRPr="00E85189">
        <w:tab/>
        <w:t xml:space="preserve">if the UE supports an uplink channel bandwidth with a maximum transmission </w:t>
      </w:r>
      <w:proofErr w:type="spellStart"/>
      <w:r w:rsidRPr="00E85189">
        <w:t>bandwith</w:t>
      </w:r>
      <w:proofErr w:type="spellEnd"/>
      <w:r w:rsidRPr="00E85189">
        <w:t xml:space="preserve"> configuration (see TS 38.101-1 [15] and TS 38.101-2 [39]) which</w:t>
      </w:r>
    </w:p>
    <w:p w14:paraId="061841B1" w14:textId="77777777" w:rsidR="00AD40B0" w:rsidRPr="00E85189" w:rsidRDefault="00AD40B0" w:rsidP="00AD40B0">
      <w:pPr>
        <w:pStyle w:val="B5"/>
      </w:pPr>
      <w:r w:rsidRPr="00E85189">
        <w:t>-</w:t>
      </w:r>
      <w:r w:rsidRPr="00E85189">
        <w:tab/>
        <w:t xml:space="preserve">is smaller than or equal to the </w:t>
      </w:r>
      <w:proofErr w:type="spellStart"/>
      <w:r w:rsidRPr="00E85189">
        <w:rPr>
          <w:i/>
          <w:iCs/>
        </w:rPr>
        <w:t>carrierBandwidth</w:t>
      </w:r>
      <w:proofErr w:type="spellEnd"/>
      <w:r w:rsidRPr="00E85189">
        <w:t xml:space="preserve"> (indicated in </w:t>
      </w:r>
      <w:proofErr w:type="spellStart"/>
      <w:r w:rsidRPr="00E85189">
        <w:rPr>
          <w:i/>
          <w:iCs/>
        </w:rPr>
        <w:t>supplementaryUplink</w:t>
      </w:r>
      <w:proofErr w:type="spellEnd"/>
      <w:r w:rsidRPr="00E85189">
        <w:t xml:space="preserve"> for the SCS of the initial uplink BWP), and which</w:t>
      </w:r>
    </w:p>
    <w:p w14:paraId="6B9CD3A1" w14:textId="77777777" w:rsidR="00AD40B0" w:rsidRPr="00E85189" w:rsidRDefault="00AD40B0" w:rsidP="00AD40B0">
      <w:pPr>
        <w:pStyle w:val="B5"/>
      </w:pPr>
      <w:r w:rsidRPr="00E85189">
        <w:t>-</w:t>
      </w:r>
      <w:r w:rsidRPr="00E85189">
        <w:tab/>
        <w:t>is wider than or equal to the bandwidth of the initial uplink BWP of the SUL:</w:t>
      </w:r>
    </w:p>
    <w:p w14:paraId="7A6FA765" w14:textId="77777777" w:rsidR="00AD40B0" w:rsidRPr="00E85189" w:rsidRDefault="00AD40B0" w:rsidP="00AD40B0">
      <w:pPr>
        <w:pStyle w:val="B5"/>
      </w:pPr>
      <w:r w:rsidRPr="00E85189">
        <w:t>5&gt;</w:t>
      </w:r>
      <w:r w:rsidRPr="00E85189">
        <w:tab/>
        <w:t>consider supplementary uplink as configured in the serving cell;</w:t>
      </w:r>
    </w:p>
    <w:p w14:paraId="2875BAB7" w14:textId="77777777" w:rsidR="00AD40B0" w:rsidRPr="00E85189" w:rsidRDefault="00AD40B0" w:rsidP="00AD40B0">
      <w:pPr>
        <w:pStyle w:val="B5"/>
      </w:pPr>
      <w:r w:rsidRPr="00E85189">
        <w:t>5&gt;</w:t>
      </w:r>
      <w:r w:rsidRPr="00E85189">
        <w:tab/>
        <w:t xml:space="preserve">select the first frequency band in the </w:t>
      </w:r>
      <w:proofErr w:type="spellStart"/>
      <w:r w:rsidRPr="00E85189">
        <w:rPr>
          <w:i/>
        </w:rPr>
        <w:t>frequencyBandList</w:t>
      </w:r>
      <w:proofErr w:type="spellEnd"/>
      <w:r w:rsidRPr="00E85189">
        <w:rPr>
          <w:i/>
        </w:rPr>
        <w:t xml:space="preserve"> </w:t>
      </w:r>
      <w:r w:rsidRPr="00E85189">
        <w:t xml:space="preserve">of supplementary uplink which the UE supports and for which the UE supports at least one of the </w:t>
      </w:r>
      <w:proofErr w:type="spellStart"/>
      <w:r w:rsidRPr="00E85189">
        <w:rPr>
          <w:i/>
        </w:rPr>
        <w:t>additionalSpectrumEmission</w:t>
      </w:r>
      <w:proofErr w:type="spellEnd"/>
      <w:r w:rsidRPr="00E85189">
        <w:t xml:space="preserve"> values in</w:t>
      </w:r>
      <w:r w:rsidRPr="00E85189">
        <w:rPr>
          <w:i/>
        </w:rPr>
        <w:t xml:space="preserve"> nr-NS-</w:t>
      </w:r>
      <w:proofErr w:type="spellStart"/>
      <w:r w:rsidRPr="00E85189">
        <w:rPr>
          <w:i/>
        </w:rPr>
        <w:t>PmaxList</w:t>
      </w:r>
      <w:proofErr w:type="spellEnd"/>
      <w:r w:rsidRPr="00E85189">
        <w:t>, if present;</w:t>
      </w:r>
    </w:p>
    <w:p w14:paraId="4788BD0C" w14:textId="77777777" w:rsidR="00AD40B0" w:rsidRPr="00E85189" w:rsidRDefault="00AD40B0" w:rsidP="00AD40B0">
      <w:pPr>
        <w:pStyle w:val="B5"/>
      </w:pPr>
      <w:r w:rsidRPr="00E85189">
        <w:t>5&gt;</w:t>
      </w:r>
      <w:r w:rsidRPr="00E85189">
        <w:tab/>
        <w:t>apply a supported supplementary uplink channel bandwidth with a maximum transmission bandwidth which</w:t>
      </w:r>
    </w:p>
    <w:p w14:paraId="63C94289" w14:textId="77777777" w:rsidR="00AD40B0" w:rsidRPr="00E85189" w:rsidRDefault="00AD40B0" w:rsidP="00AD40B0">
      <w:pPr>
        <w:pStyle w:val="B6"/>
        <w:rPr>
          <w:lang w:val="en-GB"/>
        </w:rPr>
      </w:pPr>
      <w:r w:rsidRPr="00E85189">
        <w:rPr>
          <w:lang w:val="en-GB"/>
        </w:rPr>
        <w:lastRenderedPageBreak/>
        <w:t>-</w:t>
      </w:r>
      <w:r w:rsidRPr="00E85189">
        <w:rPr>
          <w:lang w:val="en-GB"/>
        </w:rPr>
        <w:tab/>
        <w:t xml:space="preserve">is contained </w:t>
      </w:r>
      <w:proofErr w:type="spellStart"/>
      <w:r w:rsidRPr="00E85189">
        <w:rPr>
          <w:lang w:val="en-GB"/>
        </w:rPr>
        <w:t>withn</w:t>
      </w:r>
      <w:proofErr w:type="spellEnd"/>
      <w:r w:rsidRPr="00E85189">
        <w:rPr>
          <w:lang w:val="en-GB"/>
        </w:rPr>
        <w:t xml:space="preserve"> the </w:t>
      </w:r>
      <w:proofErr w:type="spellStart"/>
      <w:r w:rsidRPr="00E85189">
        <w:rPr>
          <w:i/>
          <w:iCs/>
          <w:lang w:val="en-GB"/>
        </w:rPr>
        <w:t>carrierBandwidth</w:t>
      </w:r>
      <w:proofErr w:type="spellEnd"/>
      <w:r w:rsidRPr="00E85189">
        <w:rPr>
          <w:lang w:val="en-GB"/>
        </w:rPr>
        <w:t xml:space="preserve"> (indicated in </w:t>
      </w:r>
      <w:proofErr w:type="spellStart"/>
      <w:r w:rsidRPr="00E85189">
        <w:rPr>
          <w:i/>
          <w:iCs/>
          <w:lang w:val="en-GB"/>
        </w:rPr>
        <w:t>supplementaryUplink</w:t>
      </w:r>
      <w:proofErr w:type="spellEnd"/>
      <w:r w:rsidRPr="00E85189">
        <w:rPr>
          <w:lang w:val="en-GB"/>
        </w:rPr>
        <w:t xml:space="preserve"> for the SCS of the initial uplink BWP), and which</w:t>
      </w:r>
    </w:p>
    <w:p w14:paraId="3B0A5F0E" w14:textId="77777777" w:rsidR="00AD40B0" w:rsidRPr="00E85189" w:rsidRDefault="00AD40B0" w:rsidP="00AD40B0">
      <w:pPr>
        <w:pStyle w:val="B6"/>
        <w:rPr>
          <w:lang w:val="en-GB"/>
        </w:rPr>
      </w:pPr>
      <w:r w:rsidRPr="00E85189">
        <w:rPr>
          <w:lang w:val="en-GB"/>
        </w:rPr>
        <w:t>-</w:t>
      </w:r>
      <w:r w:rsidRPr="00E85189">
        <w:rPr>
          <w:lang w:val="en-GB"/>
        </w:rPr>
        <w:tab/>
        <w:t>is wider than or equal to the bandwidth of the initial BWP of the SUL;</w:t>
      </w:r>
    </w:p>
    <w:p w14:paraId="17ED7B66" w14:textId="77777777" w:rsidR="00AD40B0" w:rsidRPr="00E85189" w:rsidRDefault="00AD40B0" w:rsidP="00AD40B0">
      <w:pPr>
        <w:pStyle w:val="B5"/>
      </w:pPr>
      <w:r w:rsidRPr="00E85189">
        <w:t>5&gt;</w:t>
      </w:r>
      <w:r w:rsidRPr="00E85189">
        <w:tab/>
        <w:t xml:space="preserve">apply the first listed </w:t>
      </w:r>
      <w:proofErr w:type="spellStart"/>
      <w:r w:rsidRPr="00E85189">
        <w:rPr>
          <w:i/>
        </w:rPr>
        <w:t>additionalSpectrumEmission</w:t>
      </w:r>
      <w:proofErr w:type="spellEnd"/>
      <w:r w:rsidRPr="00E85189">
        <w:t xml:space="preserve"> which it supports among the values included in </w:t>
      </w:r>
      <w:r w:rsidRPr="00E85189">
        <w:rPr>
          <w:i/>
        </w:rPr>
        <w:t>NR-NS-</w:t>
      </w:r>
      <w:proofErr w:type="spellStart"/>
      <w:r w:rsidRPr="00E85189">
        <w:rPr>
          <w:i/>
        </w:rPr>
        <w:t>PmaxList</w:t>
      </w:r>
      <w:proofErr w:type="spellEnd"/>
      <w:r w:rsidRPr="00E85189">
        <w:t xml:space="preserve"> within </w:t>
      </w:r>
      <w:proofErr w:type="spellStart"/>
      <w:r w:rsidRPr="00E85189">
        <w:rPr>
          <w:i/>
        </w:rPr>
        <w:t>frequencyBandList</w:t>
      </w:r>
      <w:proofErr w:type="spellEnd"/>
      <w:r w:rsidRPr="00E85189">
        <w:t xml:space="preserve"> for the </w:t>
      </w:r>
      <w:proofErr w:type="spellStart"/>
      <w:r w:rsidRPr="00E85189">
        <w:rPr>
          <w:i/>
        </w:rPr>
        <w:t>supplementaryUplink</w:t>
      </w:r>
      <w:proofErr w:type="spellEnd"/>
      <w:r w:rsidRPr="00E85189">
        <w:t>;</w:t>
      </w:r>
    </w:p>
    <w:p w14:paraId="0CA3AD55" w14:textId="77777777" w:rsidR="00AD40B0" w:rsidRPr="00E85189" w:rsidRDefault="00AD40B0" w:rsidP="00AD40B0">
      <w:pPr>
        <w:pStyle w:val="B5"/>
      </w:pPr>
      <w:r w:rsidRPr="00E85189">
        <w:t>5&gt;</w:t>
      </w:r>
      <w:r w:rsidRPr="00E85189">
        <w:tab/>
        <w:t xml:space="preserve">if the </w:t>
      </w:r>
      <w:proofErr w:type="spellStart"/>
      <w:r w:rsidRPr="00E85189">
        <w:rPr>
          <w:i/>
        </w:rPr>
        <w:t>additionalPmax</w:t>
      </w:r>
      <w:proofErr w:type="spellEnd"/>
      <w:r w:rsidRPr="00E85189">
        <w:t xml:space="preserve"> is present in the same entry of the selected </w:t>
      </w:r>
      <w:proofErr w:type="spellStart"/>
      <w:r w:rsidRPr="00E85189">
        <w:rPr>
          <w:i/>
        </w:rPr>
        <w:t>additionalSpectrumEmission</w:t>
      </w:r>
      <w:proofErr w:type="spellEnd"/>
      <w:r w:rsidRPr="00E85189">
        <w:t xml:space="preserve"> within </w:t>
      </w:r>
      <w:r w:rsidRPr="00E85189">
        <w:rPr>
          <w:i/>
        </w:rPr>
        <w:t>NR-NS-</w:t>
      </w:r>
      <w:proofErr w:type="spellStart"/>
      <w:r w:rsidRPr="00E85189">
        <w:rPr>
          <w:i/>
        </w:rPr>
        <w:t>PmaxList</w:t>
      </w:r>
      <w:proofErr w:type="spellEnd"/>
      <w:r w:rsidRPr="00E85189">
        <w:t xml:space="preserve"> for the </w:t>
      </w:r>
      <w:proofErr w:type="spellStart"/>
      <w:r w:rsidRPr="00E85189">
        <w:rPr>
          <w:i/>
        </w:rPr>
        <w:t>supplementaryUplink</w:t>
      </w:r>
      <w:proofErr w:type="spellEnd"/>
      <w:r w:rsidRPr="00E85189">
        <w:t>:</w:t>
      </w:r>
    </w:p>
    <w:p w14:paraId="7E3D4EF9" w14:textId="77777777" w:rsidR="00AD40B0" w:rsidRPr="00E85189" w:rsidRDefault="00AD40B0" w:rsidP="00AD40B0">
      <w:pPr>
        <w:pStyle w:val="B6"/>
        <w:rPr>
          <w:lang w:val="en-GB"/>
        </w:rPr>
      </w:pPr>
      <w:r w:rsidRPr="00E85189">
        <w:rPr>
          <w:lang w:val="en-GB"/>
        </w:rPr>
        <w:t>6&gt;</w:t>
      </w:r>
      <w:r w:rsidRPr="00E85189">
        <w:rPr>
          <w:lang w:val="en-GB"/>
        </w:rPr>
        <w:tab/>
        <w:t xml:space="preserve">apply the </w:t>
      </w:r>
      <w:proofErr w:type="spellStart"/>
      <w:r w:rsidRPr="00E85189">
        <w:rPr>
          <w:i/>
          <w:iCs/>
          <w:lang w:val="en-GB"/>
        </w:rPr>
        <w:t>additionalPmax</w:t>
      </w:r>
      <w:proofErr w:type="spellEnd"/>
      <w:r w:rsidRPr="00E85189">
        <w:rPr>
          <w:lang w:val="en-GB"/>
        </w:rPr>
        <w:t xml:space="preserve"> in </w:t>
      </w:r>
      <w:proofErr w:type="spellStart"/>
      <w:r w:rsidRPr="00E85189">
        <w:rPr>
          <w:i/>
          <w:iCs/>
          <w:lang w:val="en-GB"/>
        </w:rPr>
        <w:t>supplementaryUplink</w:t>
      </w:r>
      <w:proofErr w:type="spellEnd"/>
      <w:r w:rsidRPr="00E85189">
        <w:rPr>
          <w:lang w:val="en-GB"/>
        </w:rPr>
        <w:t xml:space="preserve"> for SUL;</w:t>
      </w:r>
    </w:p>
    <w:p w14:paraId="110B9009" w14:textId="77777777" w:rsidR="00AD40B0" w:rsidRPr="00E85189" w:rsidRDefault="00AD40B0" w:rsidP="00AD40B0">
      <w:pPr>
        <w:pStyle w:val="B5"/>
      </w:pPr>
      <w:r w:rsidRPr="00E85189">
        <w:t>5&gt;</w:t>
      </w:r>
      <w:r w:rsidRPr="00E85189">
        <w:tab/>
        <w:t>else:</w:t>
      </w:r>
    </w:p>
    <w:p w14:paraId="03A15A34" w14:textId="77777777" w:rsidR="00AD40B0" w:rsidRPr="00E85189" w:rsidRDefault="00AD40B0" w:rsidP="00AD40B0">
      <w:pPr>
        <w:pStyle w:val="B6"/>
        <w:rPr>
          <w:lang w:val="en-GB"/>
        </w:rPr>
      </w:pPr>
      <w:r w:rsidRPr="00E85189">
        <w:rPr>
          <w:lang w:val="en-GB"/>
        </w:rPr>
        <w:t>6&gt;</w:t>
      </w:r>
      <w:r w:rsidRPr="00E85189">
        <w:rPr>
          <w:lang w:val="en-GB"/>
        </w:rPr>
        <w:tab/>
        <w:t xml:space="preserve">apply the </w:t>
      </w:r>
      <w:r w:rsidRPr="00E85189">
        <w:rPr>
          <w:i/>
          <w:lang w:val="en-GB"/>
        </w:rPr>
        <w:t>p-Max</w:t>
      </w:r>
      <w:r w:rsidRPr="00E85189">
        <w:rPr>
          <w:lang w:val="en-GB"/>
        </w:rPr>
        <w:t xml:space="preserve"> in </w:t>
      </w:r>
      <w:proofErr w:type="spellStart"/>
      <w:r w:rsidRPr="00E85189">
        <w:rPr>
          <w:i/>
          <w:lang w:val="en-GB"/>
        </w:rPr>
        <w:t>supplementaryUplink</w:t>
      </w:r>
      <w:proofErr w:type="spellEnd"/>
      <w:r w:rsidRPr="00E85189">
        <w:rPr>
          <w:lang w:val="en-GB"/>
        </w:rPr>
        <w:t xml:space="preserve"> for SUL;</w:t>
      </w:r>
    </w:p>
    <w:p w14:paraId="600E2174" w14:textId="77777777" w:rsidR="00AD40B0" w:rsidRPr="00E85189" w:rsidRDefault="00AD40B0" w:rsidP="00AD40B0">
      <w:pPr>
        <w:pStyle w:val="B2"/>
      </w:pPr>
      <w:r w:rsidRPr="00E85189">
        <w:t>2&gt;</w:t>
      </w:r>
      <w:r w:rsidRPr="00E85189">
        <w:tab/>
        <w:t>else:</w:t>
      </w:r>
    </w:p>
    <w:p w14:paraId="1926518F" w14:textId="77777777" w:rsidR="00AD40B0" w:rsidRPr="00E85189" w:rsidRDefault="00AD40B0" w:rsidP="00AD40B0">
      <w:pPr>
        <w:pStyle w:val="B3"/>
      </w:pPr>
      <w:r w:rsidRPr="00E85189">
        <w:t>3&gt;</w:t>
      </w:r>
      <w:r w:rsidRPr="00E85189">
        <w:tab/>
        <w:t>consider the cell as barred in accordance with TS 38.304 [20]; and</w:t>
      </w:r>
    </w:p>
    <w:p w14:paraId="6E139C6F" w14:textId="77777777" w:rsidR="00AD40B0" w:rsidRPr="00E85189" w:rsidRDefault="00AD40B0" w:rsidP="00AD40B0">
      <w:pPr>
        <w:pStyle w:val="B3"/>
      </w:pPr>
      <w:r w:rsidRPr="00E85189">
        <w:t>3&gt;</w:t>
      </w:r>
      <w:r w:rsidRPr="00E85189">
        <w:tab/>
        <w:t xml:space="preserve">perform barring as if </w:t>
      </w:r>
      <w:proofErr w:type="spellStart"/>
      <w:r w:rsidRPr="00E85189">
        <w:rPr>
          <w:i/>
        </w:rPr>
        <w:t>intraFreqReselection</w:t>
      </w:r>
      <w:proofErr w:type="spellEnd"/>
      <w:r w:rsidRPr="00E85189">
        <w:t xml:space="preserve"> is set to </w:t>
      </w:r>
      <w:proofErr w:type="spellStart"/>
      <w:r w:rsidRPr="00E85189">
        <w:rPr>
          <w:i/>
        </w:rPr>
        <w:t>notAllowed</w:t>
      </w:r>
      <w:proofErr w:type="spellEnd"/>
      <w:r w:rsidRPr="00E85189">
        <w:t>;</w:t>
      </w:r>
    </w:p>
    <w:p w14:paraId="01654517" w14:textId="77777777" w:rsidR="00AD40B0" w:rsidRPr="00E85189" w:rsidRDefault="00AD40B0" w:rsidP="00AD40B0">
      <w:pPr>
        <w:pStyle w:val="Heading5"/>
        <w:rPr>
          <w:rFonts w:eastAsia="MS Mincho"/>
          <w:i/>
        </w:rPr>
      </w:pPr>
      <w:bookmarkStart w:id="243" w:name="_Toc20425667"/>
      <w:bookmarkStart w:id="244" w:name="_Toc29321063"/>
      <w:bookmarkStart w:id="245" w:name="_Toc36219246"/>
      <w:bookmarkStart w:id="246" w:name="_Toc36219922"/>
      <w:bookmarkStart w:id="247" w:name="_Toc36513342"/>
      <w:bookmarkStart w:id="248" w:name="_Toc46449400"/>
      <w:bookmarkStart w:id="249" w:name="_Toc46489187"/>
      <w:r w:rsidRPr="00E85189">
        <w:rPr>
          <w:rFonts w:eastAsia="MS Mincho"/>
        </w:rPr>
        <w:t>5.2.2.4.3</w:t>
      </w:r>
      <w:r w:rsidRPr="00E85189">
        <w:rPr>
          <w:rFonts w:eastAsia="MS Mincho"/>
        </w:rPr>
        <w:tab/>
        <w:t xml:space="preserve">Actions upon reception of </w:t>
      </w:r>
      <w:r w:rsidRPr="00E85189">
        <w:rPr>
          <w:rFonts w:eastAsia="MS Mincho"/>
          <w:i/>
        </w:rPr>
        <w:t>SIB2</w:t>
      </w:r>
      <w:bookmarkEnd w:id="243"/>
      <w:bookmarkEnd w:id="244"/>
      <w:bookmarkEnd w:id="245"/>
      <w:bookmarkEnd w:id="246"/>
      <w:bookmarkEnd w:id="247"/>
      <w:bookmarkEnd w:id="248"/>
      <w:bookmarkEnd w:id="249"/>
    </w:p>
    <w:p w14:paraId="25183316" w14:textId="77777777" w:rsidR="00AD40B0" w:rsidRPr="00E85189" w:rsidRDefault="00AD40B0" w:rsidP="00AD40B0">
      <w:r w:rsidRPr="00E85189">
        <w:rPr>
          <w:rFonts w:eastAsia="MS Mincho"/>
        </w:rPr>
        <w:t xml:space="preserve">Upon receiving </w:t>
      </w:r>
      <w:r w:rsidRPr="00E85189">
        <w:rPr>
          <w:i/>
        </w:rPr>
        <w:t>SIB2</w:t>
      </w:r>
      <w:r w:rsidRPr="00E85189">
        <w:t>, the UE shall:</w:t>
      </w:r>
    </w:p>
    <w:p w14:paraId="2C6CA185" w14:textId="77777777" w:rsidR="00AD40B0" w:rsidRPr="00E85189" w:rsidRDefault="00AD40B0" w:rsidP="00AD40B0">
      <w:pPr>
        <w:pStyle w:val="B1"/>
      </w:pPr>
      <w:r w:rsidRPr="00E85189">
        <w:rPr>
          <w:rFonts w:eastAsia="MS Mincho"/>
        </w:rPr>
        <w:t>1&gt;</w:t>
      </w:r>
      <w:r w:rsidRPr="00E85189">
        <w:rPr>
          <w:rFonts w:eastAsia="MS Mincho"/>
        </w:rPr>
        <w:tab/>
        <w:t xml:space="preserve">if </w:t>
      </w:r>
      <w:r w:rsidRPr="00E85189">
        <w:t>in RRC_IDLE or in RRC_INACTIVE or in RRC_CONNECTED while T311 is running:</w:t>
      </w:r>
    </w:p>
    <w:p w14:paraId="5E7D3814" w14:textId="77777777" w:rsidR="00AD40B0" w:rsidRPr="00E85189" w:rsidRDefault="00AD40B0" w:rsidP="00AD40B0">
      <w:pPr>
        <w:pStyle w:val="B2"/>
      </w:pPr>
      <w:r w:rsidRPr="00E85189">
        <w:rPr>
          <w:rFonts w:eastAsia="MS Mincho"/>
        </w:rPr>
        <w:t>2&gt;</w:t>
      </w:r>
      <w:r w:rsidRPr="00E85189">
        <w:rPr>
          <w:rFonts w:eastAsia="MS Mincho"/>
        </w:rPr>
        <w:tab/>
      </w:r>
      <w:r w:rsidRPr="00E85189">
        <w:t xml:space="preserve">if, for the entry in </w:t>
      </w:r>
      <w:proofErr w:type="spellStart"/>
      <w:r w:rsidRPr="00E85189">
        <w:rPr>
          <w:i/>
        </w:rPr>
        <w:t>frequencyBandList</w:t>
      </w:r>
      <w:proofErr w:type="spellEnd"/>
      <w:r w:rsidRPr="00E85189">
        <w:t xml:space="preserve"> with the same index as the frequency band selected in clause 5.2.2.4.2,</w:t>
      </w:r>
      <w:r w:rsidRPr="00E85189" w:rsidDel="007D6FD6">
        <w:t xml:space="preserve"> </w:t>
      </w:r>
      <w:r w:rsidRPr="00E85189">
        <w:t xml:space="preserve">the UE supports at least one </w:t>
      </w:r>
      <w:proofErr w:type="spellStart"/>
      <w:r w:rsidRPr="00E85189">
        <w:rPr>
          <w:i/>
        </w:rPr>
        <w:t>additionalSpectrumEmission</w:t>
      </w:r>
      <w:proofErr w:type="spellEnd"/>
      <w:r w:rsidRPr="00E85189">
        <w:t xml:space="preserve"> in the </w:t>
      </w:r>
      <w:r w:rsidRPr="00E85189">
        <w:rPr>
          <w:i/>
        </w:rPr>
        <w:t>NR-NS-</w:t>
      </w:r>
      <w:proofErr w:type="spellStart"/>
      <w:r w:rsidRPr="00E85189">
        <w:rPr>
          <w:i/>
        </w:rPr>
        <w:t>PmaxList</w:t>
      </w:r>
      <w:proofErr w:type="spellEnd"/>
      <w:r w:rsidRPr="00E85189">
        <w:t xml:space="preserve"> within the </w:t>
      </w:r>
      <w:proofErr w:type="spellStart"/>
      <w:r w:rsidRPr="00E85189">
        <w:rPr>
          <w:i/>
        </w:rPr>
        <w:t>frequencyBandList</w:t>
      </w:r>
      <w:proofErr w:type="spellEnd"/>
      <w:r w:rsidRPr="00E85189">
        <w:t>:</w:t>
      </w:r>
    </w:p>
    <w:p w14:paraId="04DD47C6" w14:textId="77777777" w:rsidR="00AD40B0" w:rsidRPr="00E85189" w:rsidRDefault="00AD40B0" w:rsidP="00AD40B0">
      <w:pPr>
        <w:pStyle w:val="B3"/>
      </w:pPr>
      <w:r w:rsidRPr="00E85189">
        <w:rPr>
          <w:rFonts w:eastAsia="MS Mincho"/>
        </w:rPr>
        <w:t>3&gt;</w:t>
      </w:r>
      <w:r w:rsidRPr="00E85189">
        <w:rPr>
          <w:rFonts w:eastAsia="MS Mincho"/>
        </w:rPr>
        <w:tab/>
      </w:r>
      <w:r w:rsidRPr="00E85189">
        <w:t xml:space="preserve">apply the first listed </w:t>
      </w:r>
      <w:proofErr w:type="spellStart"/>
      <w:r w:rsidRPr="00E85189">
        <w:rPr>
          <w:i/>
        </w:rPr>
        <w:t>additionalSpectrumEmission</w:t>
      </w:r>
      <w:proofErr w:type="spellEnd"/>
      <w:r w:rsidRPr="00E85189">
        <w:t xml:space="preserve"> which it supports among the values included in </w:t>
      </w:r>
      <w:r w:rsidRPr="00E85189">
        <w:rPr>
          <w:i/>
        </w:rPr>
        <w:t>NR-NS-</w:t>
      </w:r>
      <w:proofErr w:type="spellStart"/>
      <w:r w:rsidRPr="00E85189">
        <w:rPr>
          <w:i/>
        </w:rPr>
        <w:t>PmaxList</w:t>
      </w:r>
      <w:proofErr w:type="spellEnd"/>
      <w:r w:rsidRPr="00E85189">
        <w:t xml:space="preserve"> within </w:t>
      </w:r>
      <w:proofErr w:type="spellStart"/>
      <w:r w:rsidRPr="00E85189">
        <w:rPr>
          <w:i/>
        </w:rPr>
        <w:t>frequencyBandList</w:t>
      </w:r>
      <w:proofErr w:type="spellEnd"/>
      <w:r w:rsidRPr="00E85189">
        <w:t>;</w:t>
      </w:r>
    </w:p>
    <w:p w14:paraId="38173353" w14:textId="77777777" w:rsidR="00AD40B0" w:rsidRPr="00E85189" w:rsidRDefault="00AD40B0" w:rsidP="00AD40B0">
      <w:pPr>
        <w:pStyle w:val="B3"/>
      </w:pPr>
      <w:r w:rsidRPr="00E85189">
        <w:rPr>
          <w:rFonts w:eastAsia="MS Mincho"/>
        </w:rPr>
        <w:t>3&gt;</w:t>
      </w:r>
      <w:r w:rsidRPr="00E85189">
        <w:rPr>
          <w:rFonts w:eastAsia="MS Mincho"/>
        </w:rPr>
        <w:tab/>
      </w:r>
      <w:r w:rsidRPr="00E85189">
        <w:t xml:space="preserve">if the </w:t>
      </w:r>
      <w:proofErr w:type="spellStart"/>
      <w:r w:rsidRPr="00E85189">
        <w:rPr>
          <w:i/>
        </w:rPr>
        <w:t>additionalPmax</w:t>
      </w:r>
      <w:proofErr w:type="spellEnd"/>
      <w:r w:rsidRPr="00E85189">
        <w:t xml:space="preserve"> is present in the same entry of the selected </w:t>
      </w:r>
      <w:proofErr w:type="spellStart"/>
      <w:r w:rsidRPr="00E85189">
        <w:rPr>
          <w:i/>
        </w:rPr>
        <w:t>additionalSpectrumEmission</w:t>
      </w:r>
      <w:proofErr w:type="spellEnd"/>
      <w:r w:rsidRPr="00E85189">
        <w:t xml:space="preserve"> within </w:t>
      </w:r>
      <w:r w:rsidRPr="00E85189">
        <w:rPr>
          <w:i/>
        </w:rPr>
        <w:t>NR-NS-</w:t>
      </w:r>
      <w:proofErr w:type="spellStart"/>
      <w:r w:rsidRPr="00E85189">
        <w:rPr>
          <w:i/>
        </w:rPr>
        <w:t>PmaxList</w:t>
      </w:r>
      <w:proofErr w:type="spellEnd"/>
      <w:r w:rsidRPr="00E85189">
        <w:t>:</w:t>
      </w:r>
    </w:p>
    <w:p w14:paraId="6D18BA10" w14:textId="77777777" w:rsidR="00AD40B0" w:rsidRPr="00E85189" w:rsidRDefault="00AD40B0" w:rsidP="00AD40B0">
      <w:pPr>
        <w:pStyle w:val="B4"/>
      </w:pPr>
      <w:r w:rsidRPr="00E85189">
        <w:rPr>
          <w:rFonts w:eastAsia="MS Mincho"/>
        </w:rPr>
        <w:t>4&gt;</w:t>
      </w:r>
      <w:r w:rsidRPr="00E85189">
        <w:rPr>
          <w:rFonts w:eastAsia="MS Mincho"/>
        </w:rPr>
        <w:tab/>
      </w:r>
      <w:r w:rsidRPr="00E85189">
        <w:t xml:space="preserve">apply the </w:t>
      </w:r>
      <w:proofErr w:type="spellStart"/>
      <w:r w:rsidRPr="00E85189">
        <w:rPr>
          <w:i/>
        </w:rPr>
        <w:t>additionalPmax</w:t>
      </w:r>
      <w:proofErr w:type="spellEnd"/>
      <w:r w:rsidRPr="00E85189">
        <w:t>;</w:t>
      </w:r>
    </w:p>
    <w:p w14:paraId="68A6D984" w14:textId="77777777" w:rsidR="00AD40B0" w:rsidRPr="00E85189" w:rsidRDefault="00AD40B0" w:rsidP="00AD40B0">
      <w:pPr>
        <w:pStyle w:val="B3"/>
        <w:rPr>
          <w:rFonts w:eastAsia="MS Mincho"/>
        </w:rPr>
      </w:pPr>
      <w:r w:rsidRPr="00E85189">
        <w:rPr>
          <w:rFonts w:eastAsia="MS Mincho"/>
        </w:rPr>
        <w:t>3&gt;</w:t>
      </w:r>
      <w:r w:rsidRPr="00E85189">
        <w:rPr>
          <w:rFonts w:eastAsia="MS Mincho"/>
        </w:rPr>
        <w:tab/>
        <w:t>else:</w:t>
      </w:r>
    </w:p>
    <w:p w14:paraId="63F397C2" w14:textId="77777777" w:rsidR="00AD40B0" w:rsidRPr="00E85189" w:rsidRDefault="00AD40B0" w:rsidP="00AD40B0">
      <w:pPr>
        <w:pStyle w:val="B4"/>
      </w:pPr>
      <w:r w:rsidRPr="00E85189">
        <w:rPr>
          <w:rFonts w:eastAsia="MS Mincho"/>
        </w:rPr>
        <w:t>4&gt;</w:t>
      </w:r>
      <w:r w:rsidRPr="00E85189">
        <w:rPr>
          <w:rFonts w:eastAsia="MS Mincho"/>
        </w:rPr>
        <w:tab/>
      </w:r>
      <w:r w:rsidRPr="00E85189">
        <w:t xml:space="preserve">apply the </w:t>
      </w:r>
      <w:r w:rsidRPr="00E85189">
        <w:rPr>
          <w:i/>
        </w:rPr>
        <w:t>p-Max</w:t>
      </w:r>
      <w:r w:rsidRPr="00E85189">
        <w:t>;</w:t>
      </w:r>
    </w:p>
    <w:p w14:paraId="1311E285" w14:textId="77777777" w:rsidR="00AD40B0" w:rsidRPr="00E85189" w:rsidRDefault="00AD40B0" w:rsidP="00AD40B0">
      <w:pPr>
        <w:pStyle w:val="B3"/>
        <w:rPr>
          <w:rFonts w:eastAsia="DengXian"/>
          <w:lang w:eastAsia="zh-CN"/>
        </w:rPr>
      </w:pPr>
      <w:r w:rsidRPr="00E85189">
        <w:rPr>
          <w:rFonts w:eastAsia="DengXian"/>
          <w:lang w:eastAsia="zh-CN"/>
        </w:rPr>
        <w:t>3&gt;</w:t>
      </w:r>
      <w:r w:rsidRPr="00E85189">
        <w:rPr>
          <w:rFonts w:eastAsia="DengXian"/>
          <w:lang w:eastAsia="zh-CN"/>
        </w:rPr>
        <w:tab/>
        <w:t>if the UE selects a frequency band (from the procedure in clause 5.2.2.4.2) for the supplementary uplink:</w:t>
      </w:r>
    </w:p>
    <w:p w14:paraId="302BB127" w14:textId="77777777" w:rsidR="00AD40B0" w:rsidRPr="00E85189" w:rsidRDefault="00AD40B0" w:rsidP="00AD40B0">
      <w:pPr>
        <w:pStyle w:val="B4"/>
        <w:rPr>
          <w:lang w:eastAsia="zh-CN"/>
        </w:rPr>
      </w:pPr>
      <w:r w:rsidRPr="00E85189">
        <w:rPr>
          <w:lang w:eastAsia="zh-CN"/>
        </w:rPr>
        <w:t>4&gt;</w:t>
      </w:r>
      <w:r w:rsidRPr="00E85189">
        <w:rPr>
          <w:lang w:eastAsia="zh-CN"/>
        </w:rPr>
        <w:tab/>
        <w:t xml:space="preserve">if, </w:t>
      </w:r>
      <w:r w:rsidRPr="00E85189">
        <w:t xml:space="preserve">for the entry in </w:t>
      </w:r>
      <w:proofErr w:type="spellStart"/>
      <w:r w:rsidRPr="00E85189">
        <w:rPr>
          <w:i/>
        </w:rPr>
        <w:t>frequencyBandListSUL</w:t>
      </w:r>
      <w:proofErr w:type="spellEnd"/>
      <w:r w:rsidRPr="00E85189">
        <w:t xml:space="preserve"> with the same index as the frequency band selected in clause 5.2.2.4.2,</w:t>
      </w:r>
      <w:r w:rsidRPr="00E85189">
        <w:rPr>
          <w:lang w:eastAsia="zh-CN"/>
        </w:rPr>
        <w:t xml:space="preserve"> the UE supports at least one </w:t>
      </w:r>
      <w:proofErr w:type="spellStart"/>
      <w:r w:rsidRPr="00E85189">
        <w:rPr>
          <w:i/>
          <w:lang w:eastAsia="zh-CN"/>
        </w:rPr>
        <w:t>additionalSpectrumEmission</w:t>
      </w:r>
      <w:proofErr w:type="spellEnd"/>
      <w:r w:rsidRPr="00E85189">
        <w:rPr>
          <w:lang w:eastAsia="zh-CN"/>
        </w:rPr>
        <w:t xml:space="preserve"> in the </w:t>
      </w:r>
      <w:r w:rsidRPr="00E85189">
        <w:rPr>
          <w:i/>
          <w:lang w:eastAsia="zh-CN"/>
        </w:rPr>
        <w:t>NR-NS-</w:t>
      </w:r>
      <w:proofErr w:type="spellStart"/>
      <w:r w:rsidRPr="00E85189">
        <w:rPr>
          <w:i/>
          <w:lang w:eastAsia="zh-CN"/>
        </w:rPr>
        <w:t>PmaxList</w:t>
      </w:r>
      <w:proofErr w:type="spellEnd"/>
      <w:r w:rsidRPr="00E85189">
        <w:rPr>
          <w:lang w:eastAsia="zh-CN"/>
        </w:rPr>
        <w:t xml:space="preserve"> within the </w:t>
      </w:r>
      <w:proofErr w:type="spellStart"/>
      <w:r w:rsidRPr="00E85189">
        <w:rPr>
          <w:i/>
          <w:lang w:eastAsia="zh-CN"/>
        </w:rPr>
        <w:t>frequencyBandListSUL</w:t>
      </w:r>
      <w:proofErr w:type="spellEnd"/>
      <w:r w:rsidRPr="00E85189">
        <w:rPr>
          <w:lang w:eastAsia="zh-CN"/>
        </w:rPr>
        <w:t>:</w:t>
      </w:r>
    </w:p>
    <w:p w14:paraId="1737FEC9" w14:textId="77777777" w:rsidR="00AD40B0" w:rsidRPr="00E85189" w:rsidRDefault="00AD40B0" w:rsidP="00AD40B0">
      <w:pPr>
        <w:pStyle w:val="B5"/>
      </w:pPr>
      <w:r w:rsidRPr="00E85189">
        <w:rPr>
          <w:rFonts w:eastAsia="DengXian"/>
          <w:lang w:eastAsia="zh-CN"/>
        </w:rPr>
        <w:t>5&gt;</w:t>
      </w:r>
      <w:r w:rsidRPr="00E85189">
        <w:rPr>
          <w:rFonts w:eastAsia="DengXian"/>
          <w:lang w:eastAsia="zh-CN"/>
        </w:rPr>
        <w:tab/>
      </w:r>
      <w:r w:rsidRPr="00E85189">
        <w:t xml:space="preserve">apply the first listed </w:t>
      </w:r>
      <w:proofErr w:type="spellStart"/>
      <w:r w:rsidRPr="00E85189">
        <w:rPr>
          <w:i/>
        </w:rPr>
        <w:t>additionalSpectrumEmission</w:t>
      </w:r>
      <w:proofErr w:type="spellEnd"/>
      <w:r w:rsidRPr="00E85189">
        <w:t xml:space="preserve"> which it supports among the values included in </w:t>
      </w:r>
      <w:r w:rsidRPr="00E85189">
        <w:rPr>
          <w:i/>
        </w:rPr>
        <w:t>NR-NS-</w:t>
      </w:r>
      <w:proofErr w:type="spellStart"/>
      <w:r w:rsidRPr="00E85189">
        <w:rPr>
          <w:i/>
        </w:rPr>
        <w:t>PmaxList</w:t>
      </w:r>
      <w:proofErr w:type="spellEnd"/>
      <w:r w:rsidRPr="00E85189">
        <w:t xml:space="preserve"> within </w:t>
      </w:r>
      <w:proofErr w:type="spellStart"/>
      <w:r w:rsidRPr="00E85189">
        <w:rPr>
          <w:i/>
        </w:rPr>
        <w:t>frequencyBandListSUL</w:t>
      </w:r>
      <w:proofErr w:type="spellEnd"/>
      <w:r w:rsidRPr="00E85189">
        <w:t>;</w:t>
      </w:r>
    </w:p>
    <w:p w14:paraId="5A3621C9" w14:textId="77777777" w:rsidR="00AD40B0" w:rsidRPr="00E85189" w:rsidRDefault="00AD40B0" w:rsidP="00AD40B0">
      <w:pPr>
        <w:pStyle w:val="B5"/>
      </w:pPr>
      <w:r w:rsidRPr="00E85189">
        <w:rPr>
          <w:rFonts w:eastAsia="DengXian"/>
          <w:lang w:eastAsia="zh-CN"/>
        </w:rPr>
        <w:t>5&gt;</w:t>
      </w:r>
      <w:r w:rsidRPr="00E85189">
        <w:rPr>
          <w:rFonts w:eastAsia="DengXian"/>
          <w:lang w:eastAsia="zh-CN"/>
        </w:rPr>
        <w:tab/>
        <w:t xml:space="preserve">if the </w:t>
      </w:r>
      <w:proofErr w:type="spellStart"/>
      <w:r w:rsidRPr="00E85189">
        <w:rPr>
          <w:i/>
        </w:rPr>
        <w:t>additionalPmax</w:t>
      </w:r>
      <w:proofErr w:type="spellEnd"/>
      <w:r w:rsidRPr="00E85189">
        <w:t xml:space="preserve"> is present in the same entry of the selected </w:t>
      </w:r>
      <w:proofErr w:type="spellStart"/>
      <w:r w:rsidRPr="00E85189">
        <w:rPr>
          <w:i/>
        </w:rPr>
        <w:t>additionalSpectrumEmission</w:t>
      </w:r>
      <w:proofErr w:type="spellEnd"/>
      <w:r w:rsidRPr="00E85189">
        <w:t xml:space="preserve"> within </w:t>
      </w:r>
      <w:r w:rsidRPr="00E85189">
        <w:rPr>
          <w:i/>
        </w:rPr>
        <w:t>NR-NS-</w:t>
      </w:r>
      <w:proofErr w:type="spellStart"/>
      <w:r w:rsidRPr="00E85189">
        <w:rPr>
          <w:i/>
        </w:rPr>
        <w:t>PmaxListSUL</w:t>
      </w:r>
      <w:proofErr w:type="spellEnd"/>
      <w:r w:rsidRPr="00E85189">
        <w:t>:</w:t>
      </w:r>
    </w:p>
    <w:p w14:paraId="69BB01C5" w14:textId="77777777" w:rsidR="00AD40B0" w:rsidRPr="00E85189" w:rsidRDefault="00AD40B0" w:rsidP="00AD40B0">
      <w:pPr>
        <w:pStyle w:val="B6"/>
        <w:rPr>
          <w:rFonts w:eastAsia="DengXian"/>
          <w:lang w:val="en-GB"/>
        </w:rPr>
      </w:pPr>
      <w:r w:rsidRPr="00E85189">
        <w:rPr>
          <w:rFonts w:eastAsia="DengXian"/>
          <w:lang w:val="en-GB"/>
        </w:rPr>
        <w:t>6&gt;</w:t>
      </w:r>
      <w:r w:rsidRPr="00E85189">
        <w:rPr>
          <w:rFonts w:eastAsia="DengXian"/>
          <w:lang w:val="en-GB"/>
        </w:rPr>
        <w:tab/>
        <w:t xml:space="preserve">apply the </w:t>
      </w:r>
      <w:proofErr w:type="spellStart"/>
      <w:r w:rsidRPr="00E85189">
        <w:rPr>
          <w:rFonts w:eastAsia="DengXian"/>
          <w:i/>
          <w:lang w:val="en-GB"/>
        </w:rPr>
        <w:t>additionalPmax</w:t>
      </w:r>
      <w:proofErr w:type="spellEnd"/>
      <w:r w:rsidRPr="00E85189">
        <w:rPr>
          <w:rFonts w:eastAsia="DengXian"/>
          <w:lang w:val="en-GB"/>
        </w:rPr>
        <w:t>;</w:t>
      </w:r>
    </w:p>
    <w:p w14:paraId="463FD608" w14:textId="77777777" w:rsidR="00AD40B0" w:rsidRPr="00E85189" w:rsidRDefault="00AD40B0" w:rsidP="00AD40B0">
      <w:pPr>
        <w:pStyle w:val="B5"/>
        <w:rPr>
          <w:lang w:eastAsia="zh-CN"/>
        </w:rPr>
      </w:pPr>
      <w:r w:rsidRPr="00E85189">
        <w:rPr>
          <w:lang w:eastAsia="zh-CN"/>
        </w:rPr>
        <w:t>5&gt;</w:t>
      </w:r>
      <w:r w:rsidRPr="00E85189">
        <w:rPr>
          <w:lang w:eastAsia="zh-CN"/>
        </w:rPr>
        <w:tab/>
        <w:t>else:</w:t>
      </w:r>
    </w:p>
    <w:p w14:paraId="1A02C73A" w14:textId="77777777" w:rsidR="00AD40B0" w:rsidRPr="00E85189" w:rsidRDefault="00AD40B0" w:rsidP="00AD40B0">
      <w:pPr>
        <w:pStyle w:val="B6"/>
        <w:rPr>
          <w:rFonts w:eastAsia="DengXian"/>
          <w:lang w:val="en-GB"/>
        </w:rPr>
      </w:pPr>
      <w:r w:rsidRPr="00E85189">
        <w:rPr>
          <w:rFonts w:eastAsia="DengXian"/>
          <w:lang w:val="en-GB"/>
        </w:rPr>
        <w:t>6&gt;</w:t>
      </w:r>
      <w:r w:rsidRPr="00E85189">
        <w:rPr>
          <w:rFonts w:eastAsia="DengXian"/>
          <w:lang w:val="en-GB"/>
        </w:rPr>
        <w:tab/>
        <w:t xml:space="preserve">apply the </w:t>
      </w:r>
      <w:r w:rsidRPr="00E85189">
        <w:rPr>
          <w:rFonts w:eastAsia="DengXian"/>
          <w:i/>
          <w:lang w:val="en-GB"/>
        </w:rPr>
        <w:t>p-Max</w:t>
      </w:r>
      <w:r w:rsidRPr="00E85189">
        <w:rPr>
          <w:rFonts w:eastAsia="DengXian"/>
          <w:lang w:val="en-GB"/>
        </w:rPr>
        <w:t>;</w:t>
      </w:r>
    </w:p>
    <w:p w14:paraId="77A1B922" w14:textId="77777777" w:rsidR="00AD40B0" w:rsidRPr="00E85189" w:rsidRDefault="00AD40B0" w:rsidP="00AD40B0">
      <w:pPr>
        <w:pStyle w:val="B4"/>
        <w:rPr>
          <w:lang w:eastAsia="zh-CN"/>
        </w:rPr>
      </w:pPr>
      <w:r w:rsidRPr="00E85189">
        <w:rPr>
          <w:lang w:eastAsia="zh-CN"/>
        </w:rPr>
        <w:t>4&gt;</w:t>
      </w:r>
      <w:r w:rsidRPr="00E85189">
        <w:rPr>
          <w:lang w:eastAsia="zh-CN"/>
        </w:rPr>
        <w:tab/>
        <w:t>else:</w:t>
      </w:r>
    </w:p>
    <w:p w14:paraId="12484EFB" w14:textId="77777777" w:rsidR="00AD40B0" w:rsidRPr="00E85189" w:rsidRDefault="00AD40B0" w:rsidP="00AD40B0">
      <w:pPr>
        <w:pStyle w:val="B5"/>
      </w:pPr>
      <w:r w:rsidRPr="00E85189">
        <w:t>5&gt;</w:t>
      </w:r>
      <w:r w:rsidRPr="00E85189">
        <w:tab/>
        <w:t xml:space="preserve">apply the </w:t>
      </w:r>
      <w:r w:rsidRPr="00E85189">
        <w:rPr>
          <w:i/>
        </w:rPr>
        <w:t>p-Max.</w:t>
      </w:r>
    </w:p>
    <w:p w14:paraId="7B0AAFF2" w14:textId="77777777" w:rsidR="00AD40B0" w:rsidRPr="00E85189" w:rsidRDefault="00AD40B0" w:rsidP="00AD40B0">
      <w:pPr>
        <w:pStyle w:val="B2"/>
        <w:rPr>
          <w:rFonts w:eastAsia="MS Mincho"/>
        </w:rPr>
      </w:pPr>
      <w:r w:rsidRPr="00E85189">
        <w:rPr>
          <w:rFonts w:eastAsia="MS Mincho"/>
        </w:rPr>
        <w:t>2&gt;</w:t>
      </w:r>
      <w:r w:rsidRPr="00E85189">
        <w:rPr>
          <w:rFonts w:eastAsia="MS Mincho"/>
        </w:rPr>
        <w:tab/>
        <w:t>else:</w:t>
      </w:r>
    </w:p>
    <w:p w14:paraId="640CE307" w14:textId="77777777" w:rsidR="00AD40B0" w:rsidRPr="00E85189" w:rsidRDefault="00AD40B0" w:rsidP="00AD40B0">
      <w:pPr>
        <w:pStyle w:val="B3"/>
        <w:rPr>
          <w:rFonts w:eastAsia="MS Mincho"/>
        </w:rPr>
      </w:pPr>
      <w:r w:rsidRPr="00E85189">
        <w:rPr>
          <w:rFonts w:eastAsia="MS Mincho"/>
        </w:rPr>
        <w:lastRenderedPageBreak/>
        <w:t>3&gt;</w:t>
      </w:r>
      <w:r w:rsidRPr="00E85189">
        <w:rPr>
          <w:rFonts w:eastAsia="MS Mincho"/>
        </w:rPr>
        <w:tab/>
      </w:r>
      <w:r w:rsidRPr="00E85189">
        <w:t xml:space="preserve">apply the </w:t>
      </w:r>
      <w:r w:rsidRPr="00E85189">
        <w:rPr>
          <w:i/>
        </w:rPr>
        <w:t>p-Max</w:t>
      </w:r>
      <w:r w:rsidRPr="00E85189">
        <w:t>;</w:t>
      </w:r>
    </w:p>
    <w:p w14:paraId="5D6E7728" w14:textId="77777777" w:rsidR="00AD40B0" w:rsidRPr="00E85189" w:rsidRDefault="00AD40B0" w:rsidP="00AD40B0">
      <w:pPr>
        <w:pStyle w:val="Heading5"/>
      </w:pPr>
      <w:bookmarkStart w:id="250" w:name="_Toc20425668"/>
      <w:bookmarkStart w:id="251" w:name="_Toc29321064"/>
      <w:bookmarkStart w:id="252" w:name="_Toc36219247"/>
      <w:bookmarkStart w:id="253" w:name="_Toc36219923"/>
      <w:bookmarkStart w:id="254" w:name="_Toc36513343"/>
      <w:bookmarkStart w:id="255" w:name="_Toc46449401"/>
      <w:bookmarkStart w:id="256" w:name="_Toc46489188"/>
      <w:r w:rsidRPr="00E85189">
        <w:t>5.2.2.4.4</w:t>
      </w:r>
      <w:r w:rsidRPr="00E85189">
        <w:tab/>
        <w:t xml:space="preserve">Actions upon reception of </w:t>
      </w:r>
      <w:r w:rsidRPr="00E85189">
        <w:rPr>
          <w:i/>
        </w:rPr>
        <w:t>SIB3</w:t>
      </w:r>
      <w:bookmarkEnd w:id="250"/>
      <w:bookmarkEnd w:id="251"/>
      <w:bookmarkEnd w:id="252"/>
      <w:bookmarkEnd w:id="253"/>
      <w:bookmarkEnd w:id="254"/>
      <w:bookmarkEnd w:id="255"/>
      <w:bookmarkEnd w:id="256"/>
    </w:p>
    <w:p w14:paraId="71DE1DC8" w14:textId="77777777" w:rsidR="00AD40B0" w:rsidRPr="00E85189" w:rsidRDefault="00AD40B0" w:rsidP="00AD40B0">
      <w:r w:rsidRPr="00E85189">
        <w:t xml:space="preserve">No UE requirements related to the contents of this </w:t>
      </w:r>
      <w:r w:rsidRPr="00E85189">
        <w:rPr>
          <w:i/>
        </w:rPr>
        <w:t>SIB3</w:t>
      </w:r>
      <w:r w:rsidRPr="00E85189">
        <w:t xml:space="preserve"> apply other than those specified elsewhere e.g. within procedures using the concerned system information, and/ or within the corresponding field descriptions.</w:t>
      </w:r>
    </w:p>
    <w:p w14:paraId="71298334" w14:textId="77777777" w:rsidR="00AD40B0" w:rsidRPr="00E85189" w:rsidRDefault="00AD40B0" w:rsidP="00AD40B0">
      <w:pPr>
        <w:pStyle w:val="Heading5"/>
      </w:pPr>
      <w:bookmarkStart w:id="257" w:name="_Toc20425669"/>
      <w:bookmarkStart w:id="258" w:name="_Toc29321065"/>
      <w:bookmarkStart w:id="259" w:name="_Toc36219248"/>
      <w:bookmarkStart w:id="260" w:name="_Toc36219924"/>
      <w:bookmarkStart w:id="261" w:name="_Toc36513344"/>
      <w:bookmarkStart w:id="262" w:name="_Toc46449402"/>
      <w:bookmarkStart w:id="263" w:name="_Toc46489189"/>
      <w:r w:rsidRPr="00E85189">
        <w:t>5.2.2.4.5</w:t>
      </w:r>
      <w:r w:rsidRPr="00E85189">
        <w:tab/>
        <w:t xml:space="preserve">Actions upon reception of </w:t>
      </w:r>
      <w:r w:rsidRPr="00E85189">
        <w:rPr>
          <w:i/>
        </w:rPr>
        <w:t>SIB4</w:t>
      </w:r>
      <w:bookmarkEnd w:id="257"/>
      <w:bookmarkEnd w:id="258"/>
      <w:bookmarkEnd w:id="259"/>
      <w:bookmarkEnd w:id="260"/>
      <w:bookmarkEnd w:id="261"/>
      <w:bookmarkEnd w:id="262"/>
      <w:bookmarkEnd w:id="263"/>
    </w:p>
    <w:p w14:paraId="609B6457" w14:textId="77777777" w:rsidR="00AD40B0" w:rsidRPr="00E85189" w:rsidRDefault="00AD40B0" w:rsidP="00AD40B0">
      <w:r w:rsidRPr="00E85189">
        <w:t xml:space="preserve">Upon receiving </w:t>
      </w:r>
      <w:r w:rsidRPr="00E85189">
        <w:rPr>
          <w:i/>
        </w:rPr>
        <w:t>SIB4</w:t>
      </w:r>
      <w:r w:rsidRPr="00E85189">
        <w:t xml:space="preserve"> the UE shall:</w:t>
      </w:r>
    </w:p>
    <w:p w14:paraId="44654096" w14:textId="77777777" w:rsidR="00AD40B0" w:rsidRPr="00E85189" w:rsidRDefault="00AD40B0" w:rsidP="00AD40B0">
      <w:pPr>
        <w:pStyle w:val="B1"/>
      </w:pPr>
      <w:r w:rsidRPr="00E85189">
        <w:t>1&gt;</w:t>
      </w:r>
      <w:r w:rsidRPr="00E85189">
        <w:tab/>
        <w:t>if in RRC_IDLE, or in RRC_INACTIVE or in RRC_CONNECTED while T311 is running:</w:t>
      </w:r>
    </w:p>
    <w:p w14:paraId="7B6B924E" w14:textId="77777777" w:rsidR="00AD40B0" w:rsidRPr="00E85189" w:rsidRDefault="00AD40B0" w:rsidP="00AD40B0">
      <w:pPr>
        <w:pStyle w:val="B2"/>
      </w:pPr>
      <w:r w:rsidRPr="00E85189">
        <w:t>2&gt;</w:t>
      </w:r>
      <w:r w:rsidRPr="00E85189">
        <w:tab/>
        <w:t xml:space="preserve">for each entry in the </w:t>
      </w:r>
      <w:proofErr w:type="spellStart"/>
      <w:r w:rsidRPr="00E85189">
        <w:rPr>
          <w:i/>
        </w:rPr>
        <w:t>interFreqCarrierFreqList</w:t>
      </w:r>
      <w:proofErr w:type="spellEnd"/>
      <w:r w:rsidRPr="00E85189">
        <w:t>:</w:t>
      </w:r>
    </w:p>
    <w:p w14:paraId="68D8B60A" w14:textId="77777777" w:rsidR="00AD40B0" w:rsidRPr="00E85189" w:rsidRDefault="00AD40B0" w:rsidP="00AD40B0">
      <w:pPr>
        <w:pStyle w:val="B3"/>
      </w:pPr>
      <w:r w:rsidRPr="00E85189">
        <w:t>3&gt;</w:t>
      </w:r>
      <w:r w:rsidRPr="00E85189">
        <w:tab/>
        <w:t xml:space="preserve">select the first frequency band in the </w:t>
      </w:r>
      <w:proofErr w:type="spellStart"/>
      <w:r w:rsidRPr="00E85189">
        <w:rPr>
          <w:i/>
        </w:rPr>
        <w:t>frequencyBandList</w:t>
      </w:r>
      <w:proofErr w:type="spellEnd"/>
      <w:r w:rsidRPr="00E85189">
        <w:t>, and</w:t>
      </w:r>
      <w:r w:rsidRPr="00E85189">
        <w:rPr>
          <w:i/>
        </w:rPr>
        <w:t xml:space="preserve"> </w:t>
      </w:r>
      <w:proofErr w:type="spellStart"/>
      <w:r w:rsidRPr="00E85189">
        <w:rPr>
          <w:i/>
        </w:rPr>
        <w:t>frequencyBandListSUL</w:t>
      </w:r>
      <w:proofErr w:type="spellEnd"/>
      <w:r w:rsidRPr="00E85189">
        <w:t xml:space="preserve">, if present, which the UE supports and for which the UE supports at least one of the </w:t>
      </w:r>
      <w:proofErr w:type="spellStart"/>
      <w:r w:rsidRPr="00E85189">
        <w:rPr>
          <w:i/>
        </w:rPr>
        <w:t>additionalSpectrumEmission</w:t>
      </w:r>
      <w:proofErr w:type="spellEnd"/>
      <w:r w:rsidRPr="00E85189">
        <w:t xml:space="preserve"> values in</w:t>
      </w:r>
      <w:r w:rsidRPr="00E85189">
        <w:rPr>
          <w:i/>
        </w:rPr>
        <w:t xml:space="preserve"> NR-NS-</w:t>
      </w:r>
      <w:proofErr w:type="spellStart"/>
      <w:r w:rsidRPr="00E85189">
        <w:rPr>
          <w:i/>
        </w:rPr>
        <w:t>PmaxList</w:t>
      </w:r>
      <w:proofErr w:type="spellEnd"/>
      <w:r w:rsidRPr="00E85189">
        <w:t>, if present:</w:t>
      </w:r>
    </w:p>
    <w:p w14:paraId="5CCC99A3" w14:textId="77777777" w:rsidR="00AD40B0" w:rsidRPr="00E85189" w:rsidRDefault="00AD40B0" w:rsidP="00AD40B0">
      <w:pPr>
        <w:pStyle w:val="B3"/>
      </w:pPr>
      <w:r w:rsidRPr="00E85189">
        <w:t>3&gt;</w:t>
      </w:r>
      <w:r w:rsidRPr="00E85189">
        <w:tab/>
        <w:t xml:space="preserve">if, the frequency band selected by the UE in </w:t>
      </w:r>
      <w:proofErr w:type="spellStart"/>
      <w:r w:rsidRPr="00E85189">
        <w:rPr>
          <w:i/>
        </w:rPr>
        <w:t>frequencyBandList</w:t>
      </w:r>
      <w:proofErr w:type="spellEnd"/>
      <w:r w:rsidRPr="00E85189">
        <w:t xml:space="preserve"> to represent a non-serving NR carrier frequency is not a downlink only band:</w:t>
      </w:r>
    </w:p>
    <w:p w14:paraId="302EF3A8" w14:textId="77777777" w:rsidR="00AD40B0" w:rsidRPr="00E85189" w:rsidRDefault="00AD40B0" w:rsidP="00AD40B0">
      <w:pPr>
        <w:pStyle w:val="B4"/>
      </w:pPr>
      <w:r w:rsidRPr="00E85189">
        <w:t>4&gt;</w:t>
      </w:r>
      <w:r w:rsidRPr="00E85189">
        <w:tab/>
        <w:t xml:space="preserve">if, for the selected frequency band, the UE supports at least one </w:t>
      </w:r>
      <w:proofErr w:type="spellStart"/>
      <w:r w:rsidRPr="00E85189">
        <w:rPr>
          <w:i/>
        </w:rPr>
        <w:t>additionalSpectrumEmission</w:t>
      </w:r>
      <w:proofErr w:type="spellEnd"/>
      <w:r w:rsidRPr="00E85189">
        <w:t xml:space="preserve"> in the </w:t>
      </w:r>
      <w:r w:rsidRPr="00E85189">
        <w:rPr>
          <w:i/>
        </w:rPr>
        <w:t>NR-NS-</w:t>
      </w:r>
      <w:proofErr w:type="spellStart"/>
      <w:r w:rsidRPr="00E85189">
        <w:rPr>
          <w:i/>
        </w:rPr>
        <w:t>PmaxList</w:t>
      </w:r>
      <w:proofErr w:type="spellEnd"/>
      <w:r w:rsidRPr="00E85189">
        <w:t xml:space="preserve"> within the </w:t>
      </w:r>
      <w:proofErr w:type="spellStart"/>
      <w:r w:rsidRPr="00E85189">
        <w:rPr>
          <w:i/>
        </w:rPr>
        <w:t>frequencyBandList</w:t>
      </w:r>
      <w:proofErr w:type="spellEnd"/>
      <w:r w:rsidRPr="00E85189">
        <w:t>:</w:t>
      </w:r>
    </w:p>
    <w:p w14:paraId="14464E06" w14:textId="77777777" w:rsidR="00AD40B0" w:rsidRPr="00E85189" w:rsidRDefault="00AD40B0" w:rsidP="00AD40B0">
      <w:pPr>
        <w:pStyle w:val="B5"/>
      </w:pPr>
      <w:r w:rsidRPr="00E85189">
        <w:t>5&gt;</w:t>
      </w:r>
      <w:r w:rsidRPr="00E85189">
        <w:tab/>
        <w:t xml:space="preserve">apply the first listed </w:t>
      </w:r>
      <w:proofErr w:type="spellStart"/>
      <w:r w:rsidRPr="00E85189">
        <w:rPr>
          <w:i/>
        </w:rPr>
        <w:t>additionalSpectrumEmission</w:t>
      </w:r>
      <w:proofErr w:type="spellEnd"/>
      <w:r w:rsidRPr="00E85189">
        <w:t xml:space="preserve"> which it supports among the values included in </w:t>
      </w:r>
      <w:r w:rsidRPr="00E85189">
        <w:rPr>
          <w:i/>
        </w:rPr>
        <w:t>NR-NS-</w:t>
      </w:r>
      <w:proofErr w:type="spellStart"/>
      <w:r w:rsidRPr="00E85189">
        <w:rPr>
          <w:i/>
        </w:rPr>
        <w:t>PmaxList</w:t>
      </w:r>
      <w:proofErr w:type="spellEnd"/>
      <w:r w:rsidRPr="00E85189">
        <w:t xml:space="preserve"> within </w:t>
      </w:r>
      <w:proofErr w:type="spellStart"/>
      <w:r w:rsidRPr="00E85189">
        <w:rPr>
          <w:i/>
        </w:rPr>
        <w:t>frequencyBandList</w:t>
      </w:r>
      <w:proofErr w:type="spellEnd"/>
      <w:r w:rsidRPr="00E85189">
        <w:t>;</w:t>
      </w:r>
    </w:p>
    <w:p w14:paraId="682BF56C" w14:textId="77777777" w:rsidR="00AD40B0" w:rsidRPr="00E85189" w:rsidRDefault="00AD40B0" w:rsidP="00AD40B0">
      <w:pPr>
        <w:pStyle w:val="B5"/>
      </w:pPr>
      <w:r w:rsidRPr="00E85189">
        <w:t>5&gt;</w:t>
      </w:r>
      <w:r w:rsidRPr="00E85189">
        <w:tab/>
        <w:t xml:space="preserve">if the </w:t>
      </w:r>
      <w:proofErr w:type="spellStart"/>
      <w:r w:rsidRPr="00E85189">
        <w:rPr>
          <w:i/>
        </w:rPr>
        <w:t>additionalPmax</w:t>
      </w:r>
      <w:proofErr w:type="spellEnd"/>
      <w:r w:rsidRPr="00E85189">
        <w:t xml:space="preserve"> is present in the same entry of the selected </w:t>
      </w:r>
      <w:proofErr w:type="spellStart"/>
      <w:r w:rsidRPr="00E85189">
        <w:rPr>
          <w:i/>
        </w:rPr>
        <w:t>additionalSpectrumEmission</w:t>
      </w:r>
      <w:proofErr w:type="spellEnd"/>
      <w:r w:rsidRPr="00E85189">
        <w:t xml:space="preserve"> within </w:t>
      </w:r>
      <w:r w:rsidRPr="00E85189">
        <w:rPr>
          <w:i/>
        </w:rPr>
        <w:t>NR-NS-</w:t>
      </w:r>
      <w:proofErr w:type="spellStart"/>
      <w:r w:rsidRPr="00E85189">
        <w:rPr>
          <w:i/>
        </w:rPr>
        <w:t>PmaxList</w:t>
      </w:r>
      <w:proofErr w:type="spellEnd"/>
      <w:r w:rsidRPr="00E85189">
        <w:t>:</w:t>
      </w:r>
    </w:p>
    <w:p w14:paraId="797327BE" w14:textId="77777777" w:rsidR="00AD40B0" w:rsidRPr="00E85189" w:rsidRDefault="00AD40B0" w:rsidP="00AD40B0">
      <w:pPr>
        <w:pStyle w:val="B6"/>
        <w:rPr>
          <w:lang w:val="en-GB"/>
        </w:rPr>
      </w:pPr>
      <w:r w:rsidRPr="00E85189">
        <w:rPr>
          <w:lang w:val="en-GB"/>
        </w:rPr>
        <w:t>6&gt;</w:t>
      </w:r>
      <w:r w:rsidRPr="00E85189">
        <w:rPr>
          <w:lang w:val="en-GB"/>
        </w:rPr>
        <w:tab/>
        <w:t xml:space="preserve">apply the </w:t>
      </w:r>
      <w:proofErr w:type="spellStart"/>
      <w:r w:rsidRPr="00E85189">
        <w:rPr>
          <w:i/>
          <w:lang w:val="en-GB"/>
        </w:rPr>
        <w:t>additionalPmax</w:t>
      </w:r>
      <w:proofErr w:type="spellEnd"/>
      <w:r w:rsidRPr="00E85189">
        <w:rPr>
          <w:lang w:val="en-GB"/>
        </w:rPr>
        <w:t>;</w:t>
      </w:r>
    </w:p>
    <w:p w14:paraId="51C8995C" w14:textId="77777777" w:rsidR="00AD40B0" w:rsidRPr="00E85189" w:rsidRDefault="00AD40B0" w:rsidP="00AD40B0">
      <w:pPr>
        <w:pStyle w:val="B5"/>
      </w:pPr>
      <w:r w:rsidRPr="00E85189">
        <w:t>5&gt;</w:t>
      </w:r>
      <w:r w:rsidRPr="00E85189">
        <w:tab/>
        <w:t>else:</w:t>
      </w:r>
    </w:p>
    <w:p w14:paraId="17B049A6" w14:textId="77777777" w:rsidR="00AD40B0" w:rsidRPr="00E85189" w:rsidRDefault="00AD40B0" w:rsidP="00AD40B0">
      <w:pPr>
        <w:pStyle w:val="B6"/>
        <w:rPr>
          <w:lang w:val="en-GB"/>
        </w:rPr>
      </w:pPr>
      <w:r w:rsidRPr="00E85189">
        <w:rPr>
          <w:lang w:val="en-GB"/>
        </w:rPr>
        <w:t>6&gt;</w:t>
      </w:r>
      <w:r w:rsidRPr="00E85189">
        <w:rPr>
          <w:lang w:val="en-GB"/>
        </w:rPr>
        <w:tab/>
        <w:t xml:space="preserve">apply the </w:t>
      </w:r>
      <w:r w:rsidRPr="00E85189">
        <w:rPr>
          <w:i/>
          <w:lang w:val="en-GB"/>
        </w:rPr>
        <w:t>p-Max</w:t>
      </w:r>
      <w:r w:rsidRPr="00E85189">
        <w:rPr>
          <w:lang w:val="en-GB"/>
        </w:rPr>
        <w:t>;</w:t>
      </w:r>
    </w:p>
    <w:p w14:paraId="61061602" w14:textId="77777777" w:rsidR="00AD40B0" w:rsidRPr="00E85189" w:rsidRDefault="00AD40B0" w:rsidP="00AD40B0">
      <w:pPr>
        <w:pStyle w:val="B5"/>
        <w:rPr>
          <w:rFonts w:eastAsia="DengXian"/>
          <w:lang w:eastAsia="zh-CN"/>
        </w:rPr>
      </w:pPr>
      <w:r w:rsidRPr="00E85189">
        <w:rPr>
          <w:rFonts w:eastAsia="DengXian"/>
          <w:lang w:eastAsia="zh-CN"/>
        </w:rPr>
        <w:t>5&gt;</w:t>
      </w:r>
      <w:r w:rsidRPr="00E85189">
        <w:rPr>
          <w:rFonts w:eastAsia="DengXian"/>
          <w:lang w:eastAsia="zh-CN"/>
        </w:rPr>
        <w:tab/>
        <w:t xml:space="preserve">if </w:t>
      </w:r>
      <w:proofErr w:type="spellStart"/>
      <w:r w:rsidRPr="00E85189">
        <w:rPr>
          <w:rFonts w:eastAsia="DengXian"/>
          <w:i/>
          <w:lang w:eastAsia="zh-CN"/>
        </w:rPr>
        <w:t>frequencyBandListSUL</w:t>
      </w:r>
      <w:proofErr w:type="spellEnd"/>
      <w:r w:rsidRPr="00E85189">
        <w:rPr>
          <w:rFonts w:eastAsia="DengXian"/>
          <w:i/>
          <w:lang w:eastAsia="zh-CN"/>
        </w:rPr>
        <w:t xml:space="preserve"> is present in SIB4</w:t>
      </w:r>
      <w:r w:rsidRPr="00E85189">
        <w:rPr>
          <w:rFonts w:eastAsia="DengXian"/>
          <w:lang w:eastAsia="zh-CN"/>
        </w:rPr>
        <w:t xml:space="preserve"> and, for the frequency band selected in </w:t>
      </w:r>
      <w:proofErr w:type="spellStart"/>
      <w:r w:rsidRPr="00E85189">
        <w:rPr>
          <w:rFonts w:eastAsia="DengXian"/>
          <w:i/>
          <w:lang w:eastAsia="zh-CN"/>
        </w:rPr>
        <w:t>frequencyBandListSUL</w:t>
      </w:r>
      <w:proofErr w:type="spellEnd"/>
      <w:r w:rsidRPr="00E85189">
        <w:rPr>
          <w:rFonts w:eastAsia="DengXian"/>
          <w:lang w:eastAsia="zh-CN"/>
        </w:rPr>
        <w:t xml:space="preserve">, the UE supports at least one </w:t>
      </w:r>
      <w:proofErr w:type="spellStart"/>
      <w:r w:rsidRPr="00E85189">
        <w:rPr>
          <w:rFonts w:eastAsia="DengXian"/>
          <w:i/>
          <w:lang w:eastAsia="zh-CN"/>
        </w:rPr>
        <w:t>additionalSpectrumEmission</w:t>
      </w:r>
      <w:proofErr w:type="spellEnd"/>
      <w:r w:rsidRPr="00E85189">
        <w:rPr>
          <w:rFonts w:eastAsia="DengXian"/>
          <w:lang w:eastAsia="zh-CN"/>
        </w:rPr>
        <w:t xml:space="preserve"> in the </w:t>
      </w:r>
      <w:r w:rsidRPr="00E85189">
        <w:rPr>
          <w:rFonts w:eastAsia="DengXian"/>
          <w:i/>
          <w:lang w:eastAsia="zh-CN"/>
        </w:rPr>
        <w:t>NR-NS-</w:t>
      </w:r>
      <w:proofErr w:type="spellStart"/>
      <w:r w:rsidRPr="00E85189">
        <w:rPr>
          <w:rFonts w:eastAsia="DengXian"/>
          <w:i/>
          <w:lang w:eastAsia="zh-CN"/>
        </w:rPr>
        <w:t>PmaxList</w:t>
      </w:r>
      <w:proofErr w:type="spellEnd"/>
      <w:r w:rsidRPr="00E85189">
        <w:rPr>
          <w:rFonts w:eastAsia="DengXian"/>
          <w:lang w:eastAsia="zh-CN"/>
        </w:rPr>
        <w:t xml:space="preserve"> within</w:t>
      </w:r>
      <w:r w:rsidRPr="00E85189">
        <w:rPr>
          <w:rFonts w:eastAsia="DengXian"/>
          <w:i/>
          <w:lang w:eastAsia="zh-CN"/>
        </w:rPr>
        <w:t xml:space="preserve"> </w:t>
      </w:r>
      <w:proofErr w:type="spellStart"/>
      <w:r w:rsidRPr="00E85189">
        <w:rPr>
          <w:rFonts w:eastAsia="DengXian"/>
          <w:i/>
          <w:lang w:eastAsia="zh-CN"/>
        </w:rPr>
        <w:t>FrequencyBandListSUL</w:t>
      </w:r>
      <w:proofErr w:type="spellEnd"/>
      <w:r w:rsidRPr="00E85189">
        <w:rPr>
          <w:rFonts w:eastAsia="DengXian"/>
          <w:lang w:eastAsia="zh-CN"/>
        </w:rPr>
        <w:t>:</w:t>
      </w:r>
    </w:p>
    <w:p w14:paraId="4187271D" w14:textId="77777777" w:rsidR="00AD40B0" w:rsidRPr="00E85189" w:rsidRDefault="00AD40B0" w:rsidP="00AD40B0">
      <w:pPr>
        <w:pStyle w:val="B6"/>
        <w:rPr>
          <w:rFonts w:eastAsia="DengXian"/>
          <w:lang w:val="en-GB" w:eastAsia="zh-CN"/>
        </w:rPr>
      </w:pPr>
      <w:r w:rsidRPr="00E85189">
        <w:rPr>
          <w:rFonts w:eastAsia="DengXian"/>
          <w:lang w:val="en-GB" w:eastAsia="zh-CN"/>
        </w:rPr>
        <w:t>6&gt;</w:t>
      </w:r>
      <w:r w:rsidRPr="00E85189">
        <w:rPr>
          <w:rFonts w:eastAsia="DengXian"/>
          <w:lang w:val="en-GB" w:eastAsia="zh-CN"/>
        </w:rPr>
        <w:tab/>
        <w:t xml:space="preserve">apply the first listed </w:t>
      </w:r>
      <w:proofErr w:type="spellStart"/>
      <w:r w:rsidRPr="00E85189">
        <w:rPr>
          <w:rFonts w:eastAsia="DengXian"/>
          <w:i/>
          <w:lang w:val="en-GB" w:eastAsia="zh-CN"/>
        </w:rPr>
        <w:t>additionalSpectrumEmission</w:t>
      </w:r>
      <w:proofErr w:type="spellEnd"/>
      <w:r w:rsidRPr="00E85189">
        <w:rPr>
          <w:rFonts w:eastAsia="DengXian"/>
          <w:lang w:val="en-GB" w:eastAsia="zh-CN"/>
        </w:rPr>
        <w:t xml:space="preserve"> which it supports among the values </w:t>
      </w:r>
      <w:proofErr w:type="spellStart"/>
      <w:r w:rsidRPr="00E85189">
        <w:rPr>
          <w:rFonts w:eastAsia="DengXian"/>
          <w:lang w:val="en-GB" w:eastAsia="zh-CN"/>
        </w:rPr>
        <w:t>inlcuded</w:t>
      </w:r>
      <w:proofErr w:type="spellEnd"/>
      <w:r w:rsidRPr="00E85189">
        <w:rPr>
          <w:rFonts w:eastAsia="DengXian"/>
          <w:lang w:val="en-GB" w:eastAsia="zh-CN"/>
        </w:rPr>
        <w:t xml:space="preserve"> in </w:t>
      </w:r>
      <w:r w:rsidRPr="00E85189">
        <w:rPr>
          <w:rFonts w:eastAsia="DengXian"/>
          <w:i/>
          <w:lang w:val="en-GB" w:eastAsia="zh-CN"/>
        </w:rPr>
        <w:t>NR-NS-</w:t>
      </w:r>
      <w:proofErr w:type="spellStart"/>
      <w:r w:rsidRPr="00E85189">
        <w:rPr>
          <w:rFonts w:eastAsia="DengXian"/>
          <w:i/>
          <w:lang w:val="en-GB" w:eastAsia="zh-CN"/>
        </w:rPr>
        <w:t>PmaxList</w:t>
      </w:r>
      <w:proofErr w:type="spellEnd"/>
      <w:r w:rsidRPr="00E85189">
        <w:rPr>
          <w:rFonts w:eastAsia="DengXian"/>
          <w:lang w:val="en-GB" w:eastAsia="zh-CN"/>
        </w:rPr>
        <w:t xml:space="preserve"> within </w:t>
      </w:r>
      <w:proofErr w:type="spellStart"/>
      <w:r w:rsidRPr="00E85189">
        <w:rPr>
          <w:rFonts w:eastAsia="DengXian"/>
          <w:i/>
          <w:lang w:val="en-GB" w:eastAsia="zh-CN"/>
        </w:rPr>
        <w:t>frequencyBandListSUL</w:t>
      </w:r>
      <w:proofErr w:type="spellEnd"/>
      <w:r w:rsidRPr="00E85189">
        <w:rPr>
          <w:rFonts w:eastAsia="DengXian"/>
          <w:lang w:val="en-GB" w:eastAsia="zh-CN"/>
        </w:rPr>
        <w:t>;</w:t>
      </w:r>
    </w:p>
    <w:p w14:paraId="78F45BF3" w14:textId="77777777" w:rsidR="00AD40B0" w:rsidRPr="00E85189" w:rsidRDefault="00AD40B0" w:rsidP="00AD40B0">
      <w:pPr>
        <w:pStyle w:val="B6"/>
        <w:rPr>
          <w:rFonts w:eastAsia="DengXian"/>
          <w:lang w:val="en-GB" w:eastAsia="zh-CN"/>
        </w:rPr>
      </w:pPr>
      <w:r w:rsidRPr="00E85189">
        <w:rPr>
          <w:rFonts w:eastAsia="DengXian"/>
          <w:lang w:val="en-GB" w:eastAsia="zh-CN"/>
        </w:rPr>
        <w:t>6&gt;</w:t>
      </w:r>
      <w:r w:rsidRPr="00E85189">
        <w:rPr>
          <w:rFonts w:eastAsia="DengXian"/>
          <w:lang w:val="en-GB" w:eastAsia="zh-CN"/>
        </w:rPr>
        <w:tab/>
        <w:t xml:space="preserve">if the </w:t>
      </w:r>
      <w:proofErr w:type="spellStart"/>
      <w:r w:rsidRPr="00E85189">
        <w:rPr>
          <w:rFonts w:eastAsia="DengXian"/>
          <w:i/>
          <w:lang w:val="en-GB" w:eastAsia="zh-CN"/>
        </w:rPr>
        <w:t>additionalPmax</w:t>
      </w:r>
      <w:proofErr w:type="spellEnd"/>
      <w:r w:rsidRPr="00E85189">
        <w:rPr>
          <w:rFonts w:eastAsia="DengXian"/>
          <w:i/>
          <w:lang w:val="en-GB" w:eastAsia="zh-CN"/>
        </w:rPr>
        <w:t xml:space="preserve"> </w:t>
      </w:r>
      <w:r w:rsidRPr="00E85189">
        <w:rPr>
          <w:rFonts w:eastAsia="DengXian"/>
          <w:lang w:val="en-GB" w:eastAsia="zh-CN"/>
        </w:rPr>
        <w:t xml:space="preserve">is present in the same entry of the selected </w:t>
      </w:r>
      <w:proofErr w:type="spellStart"/>
      <w:r w:rsidRPr="00E85189">
        <w:rPr>
          <w:rFonts w:eastAsia="DengXian"/>
          <w:i/>
          <w:lang w:val="en-GB" w:eastAsia="zh-CN"/>
        </w:rPr>
        <w:t>additionalSpectrumEmission</w:t>
      </w:r>
      <w:proofErr w:type="spellEnd"/>
      <w:r w:rsidRPr="00E85189">
        <w:rPr>
          <w:rFonts w:eastAsia="DengXian"/>
          <w:lang w:val="en-GB" w:eastAsia="zh-CN"/>
        </w:rPr>
        <w:t xml:space="preserve"> within </w:t>
      </w:r>
      <w:r w:rsidRPr="00E85189">
        <w:rPr>
          <w:rFonts w:eastAsia="DengXian"/>
          <w:i/>
          <w:lang w:val="en-GB" w:eastAsia="zh-CN"/>
        </w:rPr>
        <w:t>NR-NS-</w:t>
      </w:r>
      <w:proofErr w:type="spellStart"/>
      <w:r w:rsidRPr="00E85189">
        <w:rPr>
          <w:rFonts w:eastAsia="DengXian"/>
          <w:i/>
          <w:lang w:val="en-GB" w:eastAsia="zh-CN"/>
        </w:rPr>
        <w:t>PmaxList</w:t>
      </w:r>
      <w:proofErr w:type="spellEnd"/>
      <w:r w:rsidRPr="00E85189">
        <w:rPr>
          <w:rFonts w:eastAsia="DengXian"/>
          <w:lang w:val="en-GB" w:eastAsia="zh-CN"/>
        </w:rPr>
        <w:t>:</w:t>
      </w:r>
    </w:p>
    <w:p w14:paraId="51786001" w14:textId="77777777" w:rsidR="00AD40B0" w:rsidRPr="00E85189" w:rsidRDefault="00AD40B0" w:rsidP="00AD40B0">
      <w:pPr>
        <w:pStyle w:val="B7"/>
        <w:rPr>
          <w:rFonts w:eastAsia="DengXian"/>
          <w:lang w:val="en-GB" w:eastAsia="zh-CN"/>
        </w:rPr>
      </w:pPr>
      <w:r w:rsidRPr="00E85189">
        <w:rPr>
          <w:rFonts w:eastAsia="DengXian"/>
          <w:lang w:val="en-GB" w:eastAsia="zh-CN"/>
        </w:rPr>
        <w:t>7&gt;</w:t>
      </w:r>
      <w:r w:rsidRPr="00E85189">
        <w:rPr>
          <w:rFonts w:eastAsia="DengXian"/>
          <w:lang w:val="en-GB" w:eastAsia="zh-CN"/>
        </w:rPr>
        <w:tab/>
        <w:t xml:space="preserve">apply the </w:t>
      </w:r>
      <w:proofErr w:type="spellStart"/>
      <w:r w:rsidRPr="00E85189">
        <w:rPr>
          <w:rFonts w:eastAsia="DengXian"/>
          <w:i/>
          <w:lang w:val="en-GB" w:eastAsia="zh-CN"/>
        </w:rPr>
        <w:t>additionalPmax</w:t>
      </w:r>
      <w:proofErr w:type="spellEnd"/>
      <w:r w:rsidRPr="00E85189">
        <w:rPr>
          <w:rFonts w:eastAsia="DengXian"/>
          <w:lang w:val="en-GB" w:eastAsia="zh-CN"/>
        </w:rPr>
        <w:t>;</w:t>
      </w:r>
    </w:p>
    <w:p w14:paraId="1207E167" w14:textId="77777777" w:rsidR="00AD40B0" w:rsidRPr="00E85189" w:rsidRDefault="00AD40B0" w:rsidP="00AD40B0">
      <w:pPr>
        <w:pStyle w:val="B6"/>
        <w:rPr>
          <w:rFonts w:eastAsia="DengXian"/>
          <w:lang w:val="en-GB" w:eastAsia="zh-CN"/>
        </w:rPr>
      </w:pPr>
      <w:r w:rsidRPr="00E85189">
        <w:rPr>
          <w:rFonts w:eastAsia="DengXian"/>
          <w:lang w:val="en-GB" w:eastAsia="zh-CN"/>
        </w:rPr>
        <w:t>6&gt;</w:t>
      </w:r>
      <w:r w:rsidRPr="00E85189">
        <w:rPr>
          <w:rFonts w:eastAsia="DengXian"/>
          <w:lang w:val="en-GB" w:eastAsia="zh-CN"/>
        </w:rPr>
        <w:tab/>
        <w:t>else:</w:t>
      </w:r>
    </w:p>
    <w:p w14:paraId="535EFA7E" w14:textId="77777777" w:rsidR="00AD40B0" w:rsidRPr="00E85189" w:rsidRDefault="00AD40B0" w:rsidP="00AD40B0">
      <w:pPr>
        <w:pStyle w:val="B7"/>
        <w:rPr>
          <w:rFonts w:eastAsia="DengXian"/>
          <w:lang w:val="en-GB" w:eastAsia="zh-CN"/>
        </w:rPr>
      </w:pPr>
      <w:r w:rsidRPr="00E85189">
        <w:rPr>
          <w:rFonts w:eastAsia="DengXian"/>
          <w:lang w:val="en-GB" w:eastAsia="zh-CN"/>
        </w:rPr>
        <w:t>7&gt;</w:t>
      </w:r>
      <w:r w:rsidRPr="00E85189">
        <w:rPr>
          <w:rFonts w:eastAsia="DengXian"/>
          <w:lang w:val="en-GB" w:eastAsia="zh-CN"/>
        </w:rPr>
        <w:tab/>
        <w:t xml:space="preserve">apply the </w:t>
      </w:r>
      <w:r w:rsidRPr="00E85189">
        <w:rPr>
          <w:rFonts w:eastAsia="DengXian"/>
          <w:i/>
          <w:lang w:val="en-GB" w:eastAsia="zh-CN"/>
        </w:rPr>
        <w:t>p-Max</w:t>
      </w:r>
      <w:r w:rsidRPr="00E85189">
        <w:rPr>
          <w:rFonts w:eastAsia="DengXian"/>
          <w:lang w:val="en-GB" w:eastAsia="zh-CN"/>
        </w:rPr>
        <w:t>;</w:t>
      </w:r>
    </w:p>
    <w:p w14:paraId="7DBC97F3" w14:textId="77777777" w:rsidR="00AD40B0" w:rsidRPr="00E85189" w:rsidRDefault="00AD40B0" w:rsidP="00AD40B0">
      <w:pPr>
        <w:pStyle w:val="B5"/>
        <w:rPr>
          <w:rFonts w:eastAsia="DengXian"/>
        </w:rPr>
      </w:pPr>
      <w:r w:rsidRPr="00E85189">
        <w:rPr>
          <w:rFonts w:eastAsia="DengXian"/>
        </w:rPr>
        <w:t>5&gt;</w:t>
      </w:r>
      <w:r w:rsidRPr="00E85189">
        <w:rPr>
          <w:rFonts w:eastAsia="DengXian"/>
        </w:rPr>
        <w:tab/>
        <w:t>else:</w:t>
      </w:r>
    </w:p>
    <w:p w14:paraId="471E3FDC" w14:textId="77777777" w:rsidR="00AD40B0" w:rsidRPr="00E85189" w:rsidRDefault="00AD40B0" w:rsidP="00AD40B0">
      <w:pPr>
        <w:pStyle w:val="B6"/>
        <w:rPr>
          <w:lang w:val="en-GB"/>
        </w:rPr>
      </w:pPr>
      <w:r w:rsidRPr="00E85189">
        <w:rPr>
          <w:rFonts w:eastAsia="DengXian"/>
          <w:lang w:val="en-GB"/>
        </w:rPr>
        <w:t>6&gt;</w:t>
      </w:r>
      <w:r w:rsidRPr="00E85189">
        <w:rPr>
          <w:rFonts w:eastAsia="DengXian"/>
          <w:lang w:val="en-GB"/>
        </w:rPr>
        <w:tab/>
        <w:t xml:space="preserve">apply the </w:t>
      </w:r>
      <w:r w:rsidRPr="00E85189">
        <w:rPr>
          <w:rFonts w:eastAsia="DengXian"/>
          <w:i/>
          <w:lang w:val="en-GB"/>
        </w:rPr>
        <w:t>p-Max</w:t>
      </w:r>
      <w:r w:rsidRPr="00E85189">
        <w:rPr>
          <w:rFonts w:eastAsia="DengXian"/>
          <w:lang w:val="en-GB"/>
        </w:rPr>
        <w:t>;</w:t>
      </w:r>
    </w:p>
    <w:p w14:paraId="6E84BB0D" w14:textId="77777777" w:rsidR="00AD40B0" w:rsidRPr="00E85189" w:rsidRDefault="00AD40B0" w:rsidP="00AD40B0">
      <w:pPr>
        <w:pStyle w:val="B4"/>
      </w:pPr>
      <w:r w:rsidRPr="00E85189">
        <w:t>4&gt;</w:t>
      </w:r>
      <w:r w:rsidRPr="00E85189">
        <w:tab/>
        <w:t>else:</w:t>
      </w:r>
    </w:p>
    <w:p w14:paraId="7508E3A5" w14:textId="77777777" w:rsidR="00AD40B0" w:rsidRPr="00E85189" w:rsidRDefault="00AD40B0" w:rsidP="00AD40B0">
      <w:pPr>
        <w:pStyle w:val="B5"/>
      </w:pPr>
      <w:r w:rsidRPr="00E85189">
        <w:t>5&gt;</w:t>
      </w:r>
      <w:r w:rsidRPr="00E85189">
        <w:tab/>
        <w:t xml:space="preserve">apply the </w:t>
      </w:r>
      <w:r w:rsidRPr="00E85189">
        <w:rPr>
          <w:i/>
        </w:rPr>
        <w:t>p-Max</w:t>
      </w:r>
      <w:r w:rsidRPr="00E85189">
        <w:t>;</w:t>
      </w:r>
    </w:p>
    <w:p w14:paraId="71122FF1" w14:textId="77777777" w:rsidR="00AD40B0" w:rsidRPr="00E85189" w:rsidRDefault="00AD40B0" w:rsidP="00AD40B0">
      <w:pPr>
        <w:pStyle w:val="Heading5"/>
      </w:pPr>
      <w:bookmarkStart w:id="264" w:name="_Toc20425670"/>
      <w:bookmarkStart w:id="265" w:name="_Toc29321066"/>
      <w:bookmarkStart w:id="266" w:name="_Toc36219249"/>
      <w:bookmarkStart w:id="267" w:name="_Toc36219925"/>
      <w:bookmarkStart w:id="268" w:name="_Toc36513345"/>
      <w:bookmarkStart w:id="269" w:name="_Toc46449403"/>
      <w:bookmarkStart w:id="270" w:name="_Toc46489190"/>
      <w:r w:rsidRPr="00E85189">
        <w:t>5.2.2.4.6</w:t>
      </w:r>
      <w:r w:rsidRPr="00E85189">
        <w:tab/>
        <w:t xml:space="preserve">Actions upon reception of </w:t>
      </w:r>
      <w:r w:rsidRPr="00E85189">
        <w:rPr>
          <w:i/>
        </w:rPr>
        <w:t>SIB5</w:t>
      </w:r>
      <w:bookmarkEnd w:id="264"/>
      <w:bookmarkEnd w:id="265"/>
      <w:bookmarkEnd w:id="266"/>
      <w:bookmarkEnd w:id="267"/>
      <w:bookmarkEnd w:id="268"/>
      <w:bookmarkEnd w:id="269"/>
      <w:bookmarkEnd w:id="270"/>
    </w:p>
    <w:p w14:paraId="61C62C41" w14:textId="77777777" w:rsidR="00AD40B0" w:rsidRPr="00E85189" w:rsidRDefault="00AD40B0" w:rsidP="00AD40B0">
      <w:r w:rsidRPr="00E85189">
        <w:t xml:space="preserve">No UE requirements related to the contents of this </w:t>
      </w:r>
      <w:r w:rsidRPr="00E85189">
        <w:rPr>
          <w:i/>
        </w:rPr>
        <w:t xml:space="preserve">SIB5 </w:t>
      </w:r>
      <w:r w:rsidRPr="00E85189">
        <w:t>apply other than those specified elsewhere e.g. within procedures using the concerned system information, and/ or within the corresponding field descriptions.</w:t>
      </w:r>
    </w:p>
    <w:p w14:paraId="0A9CB5A0" w14:textId="77777777" w:rsidR="00AD40B0" w:rsidRPr="00E85189" w:rsidRDefault="00AD40B0" w:rsidP="00AD40B0">
      <w:pPr>
        <w:pStyle w:val="Heading5"/>
      </w:pPr>
      <w:bookmarkStart w:id="271" w:name="_Toc20425671"/>
      <w:bookmarkStart w:id="272" w:name="_Toc29321067"/>
      <w:bookmarkStart w:id="273" w:name="_Toc36219250"/>
      <w:bookmarkStart w:id="274" w:name="_Toc36219926"/>
      <w:bookmarkStart w:id="275" w:name="_Toc36513346"/>
      <w:bookmarkStart w:id="276" w:name="_Toc46449404"/>
      <w:bookmarkStart w:id="277" w:name="_Toc46489191"/>
      <w:r w:rsidRPr="00E85189">
        <w:lastRenderedPageBreak/>
        <w:t>5.2.2.4.7</w:t>
      </w:r>
      <w:r w:rsidRPr="00E85189">
        <w:tab/>
        <w:t xml:space="preserve">Actions upon reception of </w:t>
      </w:r>
      <w:r w:rsidRPr="00E85189">
        <w:rPr>
          <w:i/>
        </w:rPr>
        <w:t>SIB6</w:t>
      </w:r>
      <w:bookmarkEnd w:id="271"/>
      <w:bookmarkEnd w:id="272"/>
      <w:bookmarkEnd w:id="273"/>
      <w:bookmarkEnd w:id="274"/>
      <w:bookmarkEnd w:id="275"/>
      <w:bookmarkEnd w:id="276"/>
      <w:bookmarkEnd w:id="277"/>
    </w:p>
    <w:p w14:paraId="38F05FD7" w14:textId="77777777" w:rsidR="00AD40B0" w:rsidRPr="00E85189" w:rsidRDefault="00AD40B0" w:rsidP="00AD40B0">
      <w:r w:rsidRPr="00E85189">
        <w:t xml:space="preserve">Upon receiving the </w:t>
      </w:r>
      <w:r w:rsidRPr="00E85189">
        <w:rPr>
          <w:i/>
        </w:rPr>
        <w:t>SIB6</w:t>
      </w:r>
      <w:r w:rsidRPr="00E85189">
        <w:t xml:space="preserve"> the UE shall:</w:t>
      </w:r>
    </w:p>
    <w:p w14:paraId="78999517" w14:textId="77777777" w:rsidR="00AD40B0" w:rsidRPr="00E85189" w:rsidRDefault="00AD40B0" w:rsidP="00AD40B0">
      <w:pPr>
        <w:pStyle w:val="B1"/>
      </w:pPr>
      <w:r w:rsidRPr="00E85189">
        <w:t>1&gt;</w:t>
      </w:r>
      <w:r w:rsidRPr="00E85189">
        <w:tab/>
        <w:t xml:space="preserve">forward the received </w:t>
      </w:r>
      <w:proofErr w:type="spellStart"/>
      <w:r w:rsidRPr="00E85189">
        <w:rPr>
          <w:i/>
        </w:rPr>
        <w:t>warningType</w:t>
      </w:r>
      <w:proofErr w:type="spellEnd"/>
      <w:r w:rsidRPr="00E85189">
        <w:t xml:space="preserve">, </w:t>
      </w:r>
      <w:proofErr w:type="spellStart"/>
      <w:r w:rsidRPr="00E85189">
        <w:rPr>
          <w:i/>
        </w:rPr>
        <w:t>messageIdentifier</w:t>
      </w:r>
      <w:proofErr w:type="spellEnd"/>
      <w:r w:rsidRPr="00E85189">
        <w:t xml:space="preserve"> and </w:t>
      </w:r>
      <w:proofErr w:type="spellStart"/>
      <w:r w:rsidRPr="00E85189">
        <w:rPr>
          <w:i/>
        </w:rPr>
        <w:t>serialNumber</w:t>
      </w:r>
      <w:proofErr w:type="spellEnd"/>
      <w:r w:rsidRPr="00E85189">
        <w:t xml:space="preserve"> to upper layers;</w:t>
      </w:r>
      <w:r w:rsidRPr="00E85189">
        <w:tab/>
      </w:r>
    </w:p>
    <w:p w14:paraId="36F99954" w14:textId="77777777" w:rsidR="00AD40B0" w:rsidRPr="00E85189" w:rsidRDefault="00AD40B0" w:rsidP="00AD40B0">
      <w:pPr>
        <w:pStyle w:val="Heading5"/>
      </w:pPr>
      <w:bookmarkStart w:id="278" w:name="_Toc20425672"/>
      <w:bookmarkStart w:id="279" w:name="_Toc29321068"/>
      <w:bookmarkStart w:id="280" w:name="_Toc36219251"/>
      <w:bookmarkStart w:id="281" w:name="_Toc36219927"/>
      <w:bookmarkStart w:id="282" w:name="_Toc36513347"/>
      <w:bookmarkStart w:id="283" w:name="_Toc46449405"/>
      <w:bookmarkStart w:id="284" w:name="_Toc46489192"/>
      <w:r w:rsidRPr="00E85189">
        <w:t>5.2.2.4.8</w:t>
      </w:r>
      <w:r w:rsidRPr="00E85189">
        <w:tab/>
        <w:t xml:space="preserve">Actions upon reception of </w:t>
      </w:r>
      <w:r w:rsidRPr="00E85189">
        <w:rPr>
          <w:i/>
        </w:rPr>
        <w:t>SIB7</w:t>
      </w:r>
      <w:bookmarkEnd w:id="278"/>
      <w:bookmarkEnd w:id="279"/>
      <w:bookmarkEnd w:id="280"/>
      <w:bookmarkEnd w:id="281"/>
      <w:bookmarkEnd w:id="282"/>
      <w:bookmarkEnd w:id="283"/>
      <w:bookmarkEnd w:id="284"/>
    </w:p>
    <w:p w14:paraId="207BFCAA" w14:textId="77777777" w:rsidR="00AD40B0" w:rsidRPr="00E85189" w:rsidRDefault="00AD40B0" w:rsidP="00AD40B0">
      <w:r w:rsidRPr="00E85189">
        <w:t xml:space="preserve">Upon receiving the </w:t>
      </w:r>
      <w:r w:rsidRPr="00E85189">
        <w:rPr>
          <w:i/>
        </w:rPr>
        <w:t xml:space="preserve">SIB7 </w:t>
      </w:r>
      <w:r w:rsidRPr="00E85189">
        <w:t>the UE shall:</w:t>
      </w:r>
    </w:p>
    <w:p w14:paraId="4F98D4BB" w14:textId="77777777" w:rsidR="00AD40B0" w:rsidRPr="00E85189" w:rsidRDefault="00AD40B0" w:rsidP="00AD40B0">
      <w:pPr>
        <w:pStyle w:val="B1"/>
      </w:pPr>
      <w:r w:rsidRPr="00E85189">
        <w:t>1&gt;</w:t>
      </w:r>
      <w:r w:rsidRPr="00E85189">
        <w:tab/>
        <w:t xml:space="preserve">if there is no current value for </w:t>
      </w:r>
      <w:proofErr w:type="spellStart"/>
      <w:r w:rsidRPr="00E85189">
        <w:rPr>
          <w:i/>
        </w:rPr>
        <w:t>messageIdentifier</w:t>
      </w:r>
      <w:proofErr w:type="spellEnd"/>
      <w:r w:rsidRPr="00E85189">
        <w:t xml:space="preserve"> and </w:t>
      </w:r>
      <w:proofErr w:type="spellStart"/>
      <w:r w:rsidRPr="00E85189">
        <w:rPr>
          <w:i/>
          <w:iCs/>
        </w:rPr>
        <w:t>serialNumber</w:t>
      </w:r>
      <w:proofErr w:type="spellEnd"/>
      <w:r w:rsidRPr="00E85189">
        <w:t xml:space="preserve"> for </w:t>
      </w:r>
      <w:r w:rsidRPr="00E85189">
        <w:rPr>
          <w:i/>
        </w:rPr>
        <w:t>SIB7</w:t>
      </w:r>
      <w:r w:rsidRPr="00E85189">
        <w:t>; or</w:t>
      </w:r>
    </w:p>
    <w:p w14:paraId="3525F502" w14:textId="77777777" w:rsidR="00AD40B0" w:rsidRPr="00E85189" w:rsidRDefault="00AD40B0" w:rsidP="00AD40B0">
      <w:pPr>
        <w:pStyle w:val="B1"/>
      </w:pPr>
      <w:r w:rsidRPr="00E85189">
        <w:t>1&gt;</w:t>
      </w:r>
      <w:r w:rsidRPr="00E85189">
        <w:tab/>
        <w:t xml:space="preserve">if either the received value of </w:t>
      </w:r>
      <w:proofErr w:type="spellStart"/>
      <w:r w:rsidRPr="00E85189">
        <w:rPr>
          <w:i/>
        </w:rPr>
        <w:t>messageIdentifier</w:t>
      </w:r>
      <w:proofErr w:type="spellEnd"/>
      <w:r w:rsidRPr="00E85189">
        <w:t xml:space="preserve"> or of </w:t>
      </w:r>
      <w:proofErr w:type="spellStart"/>
      <w:r w:rsidRPr="00E85189">
        <w:t>s</w:t>
      </w:r>
      <w:r w:rsidRPr="00E85189">
        <w:rPr>
          <w:i/>
        </w:rPr>
        <w:t>erialNumber</w:t>
      </w:r>
      <w:proofErr w:type="spellEnd"/>
      <w:r w:rsidRPr="00E85189">
        <w:rPr>
          <w:i/>
        </w:rPr>
        <w:t>,</w:t>
      </w:r>
      <w:r w:rsidRPr="00E85189">
        <w:t xml:space="preserve"> or of both </w:t>
      </w:r>
      <w:proofErr w:type="spellStart"/>
      <w:r w:rsidRPr="00E85189">
        <w:rPr>
          <w:i/>
        </w:rPr>
        <w:t>messageIdentifier</w:t>
      </w:r>
      <w:proofErr w:type="spellEnd"/>
      <w:r w:rsidRPr="00E85189">
        <w:t xml:space="preserve"> and </w:t>
      </w:r>
      <w:proofErr w:type="spellStart"/>
      <w:r w:rsidRPr="00E85189">
        <w:t>s</w:t>
      </w:r>
      <w:r w:rsidRPr="00E85189">
        <w:rPr>
          <w:i/>
        </w:rPr>
        <w:t>erialNumber</w:t>
      </w:r>
      <w:proofErr w:type="spellEnd"/>
      <w:r w:rsidRPr="00E85189">
        <w:t xml:space="preserve"> are different from the current values of </w:t>
      </w:r>
      <w:proofErr w:type="spellStart"/>
      <w:r w:rsidRPr="00E85189">
        <w:rPr>
          <w:i/>
        </w:rPr>
        <w:t>messageIdentifier</w:t>
      </w:r>
      <w:proofErr w:type="spellEnd"/>
      <w:r w:rsidRPr="00E85189">
        <w:t xml:space="preserve"> and </w:t>
      </w:r>
      <w:proofErr w:type="spellStart"/>
      <w:r w:rsidRPr="00E85189">
        <w:rPr>
          <w:i/>
          <w:iCs/>
        </w:rPr>
        <w:t>serialNumber</w:t>
      </w:r>
      <w:proofErr w:type="spellEnd"/>
      <w:r w:rsidRPr="00E85189">
        <w:t xml:space="preserve"> for </w:t>
      </w:r>
      <w:r w:rsidRPr="00E85189">
        <w:rPr>
          <w:i/>
        </w:rPr>
        <w:t>SIB7</w:t>
      </w:r>
      <w:r w:rsidRPr="00E85189">
        <w:t>:</w:t>
      </w:r>
    </w:p>
    <w:p w14:paraId="0C3516DC" w14:textId="77777777" w:rsidR="00AD40B0" w:rsidRPr="00E85189" w:rsidRDefault="00AD40B0" w:rsidP="00AD40B0">
      <w:pPr>
        <w:pStyle w:val="B2"/>
      </w:pPr>
      <w:r w:rsidRPr="00E85189">
        <w:t>2&gt;</w:t>
      </w:r>
      <w:r w:rsidRPr="00E85189">
        <w:tab/>
        <w:t xml:space="preserve">use the received values of </w:t>
      </w:r>
      <w:proofErr w:type="spellStart"/>
      <w:r w:rsidRPr="00E85189">
        <w:rPr>
          <w:i/>
        </w:rPr>
        <w:t>messageIdentifier</w:t>
      </w:r>
      <w:proofErr w:type="spellEnd"/>
      <w:r w:rsidRPr="00E85189">
        <w:t xml:space="preserve"> and </w:t>
      </w:r>
      <w:proofErr w:type="spellStart"/>
      <w:r w:rsidRPr="00E85189">
        <w:rPr>
          <w:i/>
          <w:iCs/>
        </w:rPr>
        <w:t>serialNumber</w:t>
      </w:r>
      <w:proofErr w:type="spellEnd"/>
      <w:r w:rsidRPr="00E85189">
        <w:t xml:space="preserve"> for </w:t>
      </w:r>
      <w:r w:rsidRPr="00E85189">
        <w:rPr>
          <w:i/>
        </w:rPr>
        <w:t>SIB7</w:t>
      </w:r>
      <w:r w:rsidRPr="00E85189">
        <w:t xml:space="preserve"> as the current values of </w:t>
      </w:r>
      <w:proofErr w:type="spellStart"/>
      <w:r w:rsidRPr="00E85189">
        <w:rPr>
          <w:i/>
        </w:rPr>
        <w:t>messageIdentifier</w:t>
      </w:r>
      <w:proofErr w:type="spellEnd"/>
      <w:r w:rsidRPr="00E85189">
        <w:t xml:space="preserve"> and </w:t>
      </w:r>
      <w:proofErr w:type="spellStart"/>
      <w:r w:rsidRPr="00E85189">
        <w:rPr>
          <w:i/>
          <w:iCs/>
        </w:rPr>
        <w:t>serialNumber</w:t>
      </w:r>
      <w:proofErr w:type="spellEnd"/>
      <w:r w:rsidRPr="00E85189">
        <w:t xml:space="preserve"> for </w:t>
      </w:r>
      <w:r w:rsidRPr="00E85189">
        <w:rPr>
          <w:i/>
        </w:rPr>
        <w:t>SIB7</w:t>
      </w:r>
      <w:r w:rsidRPr="00E85189">
        <w:t>;</w:t>
      </w:r>
    </w:p>
    <w:p w14:paraId="6BBAB42F" w14:textId="77777777" w:rsidR="00AD40B0" w:rsidRPr="00E85189" w:rsidRDefault="00AD40B0" w:rsidP="00AD40B0">
      <w:pPr>
        <w:pStyle w:val="B2"/>
      </w:pPr>
      <w:r w:rsidRPr="00E85189">
        <w:t>2&gt;</w:t>
      </w:r>
      <w:r w:rsidRPr="00E85189">
        <w:tab/>
        <w:t xml:space="preserve">discard any previously buffered </w:t>
      </w:r>
      <w:proofErr w:type="spellStart"/>
      <w:r w:rsidRPr="00E85189">
        <w:rPr>
          <w:i/>
        </w:rPr>
        <w:t>warningMessageSegment</w:t>
      </w:r>
      <w:proofErr w:type="spellEnd"/>
      <w:r w:rsidRPr="00E85189">
        <w:t>;</w:t>
      </w:r>
    </w:p>
    <w:p w14:paraId="749F6D1A" w14:textId="77777777" w:rsidR="00AD40B0" w:rsidRPr="00E85189" w:rsidRDefault="00AD40B0" w:rsidP="00AD40B0">
      <w:pPr>
        <w:pStyle w:val="B2"/>
      </w:pPr>
      <w:r w:rsidRPr="00E85189">
        <w:t>2&gt;</w:t>
      </w:r>
      <w:r w:rsidRPr="00E85189">
        <w:tab/>
        <w:t>if all segments of a warning message have been received:</w:t>
      </w:r>
    </w:p>
    <w:p w14:paraId="23296C5E" w14:textId="77777777" w:rsidR="00AD40B0" w:rsidRPr="00E85189" w:rsidRDefault="00AD40B0" w:rsidP="00AD40B0">
      <w:pPr>
        <w:pStyle w:val="B3"/>
      </w:pPr>
      <w:r w:rsidRPr="00E85189">
        <w:t>3&gt;</w:t>
      </w:r>
      <w:r w:rsidRPr="00E85189">
        <w:tab/>
        <w:t xml:space="preserve">assemble the </w:t>
      </w:r>
      <w:r w:rsidRPr="00E85189">
        <w:rPr>
          <w:lang w:eastAsia="zh-CN"/>
        </w:rPr>
        <w:t xml:space="preserve">warning message </w:t>
      </w:r>
      <w:r w:rsidRPr="00E85189">
        <w:t xml:space="preserve">from the received </w:t>
      </w:r>
      <w:proofErr w:type="spellStart"/>
      <w:r w:rsidRPr="00E85189">
        <w:rPr>
          <w:i/>
        </w:rPr>
        <w:t>warningMessageSegment</w:t>
      </w:r>
      <w:proofErr w:type="spellEnd"/>
      <w:r w:rsidRPr="00E85189">
        <w:rPr>
          <w:i/>
        </w:rPr>
        <w:t>(s)</w:t>
      </w:r>
      <w:r w:rsidRPr="00E85189">
        <w:t>;</w:t>
      </w:r>
    </w:p>
    <w:p w14:paraId="072F179C" w14:textId="77777777" w:rsidR="00AD40B0" w:rsidRPr="00E85189" w:rsidRDefault="00AD40B0" w:rsidP="00AD40B0">
      <w:pPr>
        <w:pStyle w:val="B3"/>
      </w:pPr>
      <w:r w:rsidRPr="00E85189">
        <w:t>3&gt;</w:t>
      </w:r>
      <w:r w:rsidRPr="00E85189">
        <w:tab/>
        <w:t xml:space="preserve">forward the received </w:t>
      </w:r>
      <w:r w:rsidRPr="00E85189">
        <w:rPr>
          <w:lang w:eastAsia="zh-CN"/>
        </w:rPr>
        <w:t>warning message</w:t>
      </w:r>
      <w:r w:rsidRPr="00E85189">
        <w:t xml:space="preserve">, </w:t>
      </w:r>
      <w:proofErr w:type="spellStart"/>
      <w:r w:rsidRPr="00E85189">
        <w:rPr>
          <w:i/>
        </w:rPr>
        <w:t>messageIdentifier</w:t>
      </w:r>
      <w:proofErr w:type="spellEnd"/>
      <w:r w:rsidRPr="00E85189">
        <w:t xml:space="preserve">, </w:t>
      </w:r>
      <w:proofErr w:type="spellStart"/>
      <w:r w:rsidRPr="00E85189">
        <w:rPr>
          <w:i/>
        </w:rPr>
        <w:t>serialNumber</w:t>
      </w:r>
      <w:proofErr w:type="spellEnd"/>
      <w:r w:rsidRPr="00E85189">
        <w:t xml:space="preserve"> and </w:t>
      </w:r>
      <w:proofErr w:type="spellStart"/>
      <w:r w:rsidRPr="00E85189">
        <w:rPr>
          <w:i/>
        </w:rPr>
        <w:t>dataCodingScheme</w:t>
      </w:r>
      <w:proofErr w:type="spellEnd"/>
      <w:r w:rsidRPr="00E85189">
        <w:t xml:space="preserve"> to upper layers;</w:t>
      </w:r>
    </w:p>
    <w:p w14:paraId="34A97DC2" w14:textId="77777777" w:rsidR="00AD40B0" w:rsidRPr="00E85189" w:rsidRDefault="00AD40B0" w:rsidP="00AD40B0">
      <w:pPr>
        <w:pStyle w:val="B3"/>
      </w:pPr>
      <w:r w:rsidRPr="00E85189">
        <w:t>3&gt;</w:t>
      </w:r>
      <w:r w:rsidRPr="00E85189">
        <w:tab/>
        <w:t xml:space="preserve">stop reception of </w:t>
      </w:r>
      <w:r w:rsidRPr="00E85189">
        <w:rPr>
          <w:i/>
        </w:rPr>
        <w:t>SIB7</w:t>
      </w:r>
      <w:r w:rsidRPr="00E85189">
        <w:t>;</w:t>
      </w:r>
    </w:p>
    <w:p w14:paraId="654A5D42" w14:textId="77777777" w:rsidR="00AD40B0" w:rsidRPr="00E85189" w:rsidRDefault="00AD40B0" w:rsidP="00AD40B0">
      <w:pPr>
        <w:pStyle w:val="B3"/>
      </w:pPr>
      <w:r w:rsidRPr="00E85189">
        <w:t>3&gt;</w:t>
      </w:r>
      <w:r w:rsidRPr="00E85189">
        <w:tab/>
        <w:t xml:space="preserve">discard the current values of </w:t>
      </w:r>
      <w:proofErr w:type="spellStart"/>
      <w:r w:rsidRPr="00E85189">
        <w:rPr>
          <w:i/>
        </w:rPr>
        <w:t>messageIdentifier</w:t>
      </w:r>
      <w:proofErr w:type="spellEnd"/>
      <w:r w:rsidRPr="00E85189">
        <w:t xml:space="preserve"> and </w:t>
      </w:r>
      <w:proofErr w:type="spellStart"/>
      <w:r w:rsidRPr="00E85189">
        <w:rPr>
          <w:i/>
        </w:rPr>
        <w:t>serialNumber</w:t>
      </w:r>
      <w:proofErr w:type="spellEnd"/>
      <w:r w:rsidRPr="00E85189">
        <w:t xml:space="preserve"> for </w:t>
      </w:r>
      <w:r w:rsidRPr="00E85189">
        <w:rPr>
          <w:i/>
        </w:rPr>
        <w:t>SIB7</w:t>
      </w:r>
      <w:r w:rsidRPr="00E85189">
        <w:t>;</w:t>
      </w:r>
    </w:p>
    <w:p w14:paraId="70E88863" w14:textId="77777777" w:rsidR="00AD40B0" w:rsidRPr="00E85189" w:rsidRDefault="00AD40B0" w:rsidP="00AD40B0">
      <w:pPr>
        <w:pStyle w:val="B2"/>
      </w:pPr>
      <w:r w:rsidRPr="00E85189">
        <w:t>2&gt;</w:t>
      </w:r>
      <w:r w:rsidRPr="00E85189">
        <w:tab/>
        <w:t>else:</w:t>
      </w:r>
    </w:p>
    <w:p w14:paraId="23C52EE2" w14:textId="77777777" w:rsidR="00AD40B0" w:rsidRPr="00E85189" w:rsidRDefault="00AD40B0" w:rsidP="00AD40B0">
      <w:pPr>
        <w:pStyle w:val="B3"/>
      </w:pPr>
      <w:r w:rsidRPr="00E85189">
        <w:t>3&gt;</w:t>
      </w:r>
      <w:r w:rsidRPr="00E85189">
        <w:tab/>
        <w:t xml:space="preserve">store the received </w:t>
      </w:r>
      <w:proofErr w:type="spellStart"/>
      <w:r w:rsidRPr="00E85189">
        <w:rPr>
          <w:i/>
        </w:rPr>
        <w:t>warningMessageSegment</w:t>
      </w:r>
      <w:proofErr w:type="spellEnd"/>
      <w:r w:rsidRPr="00E85189">
        <w:t>;</w:t>
      </w:r>
    </w:p>
    <w:p w14:paraId="5EA463C0" w14:textId="77777777" w:rsidR="00AD40B0" w:rsidRPr="00E85189" w:rsidRDefault="00AD40B0" w:rsidP="00AD40B0">
      <w:pPr>
        <w:pStyle w:val="B3"/>
      </w:pPr>
      <w:r w:rsidRPr="00E85189">
        <w:t>3&gt;</w:t>
      </w:r>
      <w:r w:rsidRPr="00E85189">
        <w:tab/>
        <w:t xml:space="preserve">continue reception of </w:t>
      </w:r>
      <w:r w:rsidRPr="00E85189">
        <w:rPr>
          <w:i/>
        </w:rPr>
        <w:t>SIB7</w:t>
      </w:r>
      <w:r w:rsidRPr="00E85189">
        <w:t>;</w:t>
      </w:r>
    </w:p>
    <w:p w14:paraId="639399CF" w14:textId="77777777" w:rsidR="00AD40B0" w:rsidRPr="00E85189" w:rsidRDefault="00AD40B0" w:rsidP="00AD40B0">
      <w:pPr>
        <w:pStyle w:val="B1"/>
      </w:pPr>
      <w:r w:rsidRPr="00E85189">
        <w:t>1&gt;</w:t>
      </w:r>
      <w:r w:rsidRPr="00E85189">
        <w:tab/>
        <w:t>else if all segments of a warning message have been received:</w:t>
      </w:r>
    </w:p>
    <w:p w14:paraId="30808AF8" w14:textId="77777777" w:rsidR="00AD40B0" w:rsidRPr="00E85189" w:rsidRDefault="00AD40B0" w:rsidP="00AD40B0">
      <w:pPr>
        <w:pStyle w:val="B2"/>
      </w:pPr>
      <w:r w:rsidRPr="00E85189">
        <w:t>2&gt;</w:t>
      </w:r>
      <w:r w:rsidRPr="00E85189">
        <w:tab/>
        <w:t xml:space="preserve">assemble the </w:t>
      </w:r>
      <w:r w:rsidRPr="00E85189">
        <w:rPr>
          <w:lang w:eastAsia="zh-CN"/>
        </w:rPr>
        <w:t>warning message</w:t>
      </w:r>
      <w:r w:rsidRPr="00E85189">
        <w:t xml:space="preserve"> from the received </w:t>
      </w:r>
      <w:proofErr w:type="spellStart"/>
      <w:r w:rsidRPr="00E85189">
        <w:rPr>
          <w:i/>
        </w:rPr>
        <w:t>warningMessageSegment</w:t>
      </w:r>
      <w:proofErr w:type="spellEnd"/>
      <w:r w:rsidRPr="00E85189">
        <w:rPr>
          <w:i/>
        </w:rPr>
        <w:t>(s)</w:t>
      </w:r>
      <w:r w:rsidRPr="00E85189">
        <w:t>;</w:t>
      </w:r>
    </w:p>
    <w:p w14:paraId="4E600DBB" w14:textId="77777777" w:rsidR="00AD40B0" w:rsidRPr="00E85189" w:rsidRDefault="00AD40B0" w:rsidP="00AD40B0">
      <w:pPr>
        <w:pStyle w:val="B2"/>
      </w:pPr>
      <w:r w:rsidRPr="00E85189">
        <w:t>2&gt;</w:t>
      </w:r>
      <w:r w:rsidRPr="00E85189">
        <w:tab/>
        <w:t xml:space="preserve">forward the received complete </w:t>
      </w:r>
      <w:r w:rsidRPr="00E85189">
        <w:rPr>
          <w:lang w:eastAsia="zh-CN"/>
        </w:rPr>
        <w:t>warning message</w:t>
      </w:r>
      <w:r w:rsidRPr="00E85189">
        <w:t xml:space="preserve">, </w:t>
      </w:r>
      <w:proofErr w:type="spellStart"/>
      <w:r w:rsidRPr="00E85189">
        <w:rPr>
          <w:i/>
        </w:rPr>
        <w:t>messageIdentifier</w:t>
      </w:r>
      <w:proofErr w:type="spellEnd"/>
      <w:r w:rsidRPr="00E85189">
        <w:t xml:space="preserve">, </w:t>
      </w:r>
      <w:proofErr w:type="spellStart"/>
      <w:r w:rsidRPr="00E85189">
        <w:rPr>
          <w:i/>
        </w:rPr>
        <w:t>serialNumber</w:t>
      </w:r>
      <w:proofErr w:type="spellEnd"/>
      <w:r w:rsidRPr="00E85189">
        <w:t xml:space="preserve"> and </w:t>
      </w:r>
      <w:proofErr w:type="spellStart"/>
      <w:r w:rsidRPr="00E85189">
        <w:rPr>
          <w:i/>
        </w:rPr>
        <w:t>dataCodingScheme</w:t>
      </w:r>
      <w:proofErr w:type="spellEnd"/>
      <w:r w:rsidRPr="00E85189">
        <w:t xml:space="preserve"> to upper layers;</w:t>
      </w:r>
    </w:p>
    <w:p w14:paraId="55FB9D44" w14:textId="77777777" w:rsidR="00AD40B0" w:rsidRPr="00E85189" w:rsidRDefault="00AD40B0" w:rsidP="00AD40B0">
      <w:pPr>
        <w:pStyle w:val="B2"/>
      </w:pPr>
      <w:r w:rsidRPr="00E85189">
        <w:t>2&gt;</w:t>
      </w:r>
      <w:r w:rsidRPr="00E85189">
        <w:tab/>
        <w:t xml:space="preserve">stop reception of </w:t>
      </w:r>
      <w:r w:rsidRPr="00E85189">
        <w:rPr>
          <w:i/>
        </w:rPr>
        <w:t>SIB7</w:t>
      </w:r>
      <w:r w:rsidRPr="00E85189">
        <w:t>;</w:t>
      </w:r>
    </w:p>
    <w:p w14:paraId="30CD2DD8" w14:textId="77777777" w:rsidR="00AD40B0" w:rsidRPr="00E85189" w:rsidRDefault="00AD40B0" w:rsidP="00AD40B0">
      <w:pPr>
        <w:pStyle w:val="B2"/>
      </w:pPr>
      <w:r w:rsidRPr="00E85189">
        <w:t>2&gt;</w:t>
      </w:r>
      <w:r w:rsidRPr="00E85189">
        <w:tab/>
        <w:t xml:space="preserve">discard the current values of </w:t>
      </w:r>
      <w:proofErr w:type="spellStart"/>
      <w:r w:rsidRPr="00E85189">
        <w:rPr>
          <w:i/>
        </w:rPr>
        <w:t>messageIdentifier</w:t>
      </w:r>
      <w:proofErr w:type="spellEnd"/>
      <w:r w:rsidRPr="00E85189">
        <w:t xml:space="preserve"> and </w:t>
      </w:r>
      <w:proofErr w:type="spellStart"/>
      <w:r w:rsidRPr="00E85189">
        <w:rPr>
          <w:i/>
        </w:rPr>
        <w:t>serialNumber</w:t>
      </w:r>
      <w:proofErr w:type="spellEnd"/>
      <w:r w:rsidRPr="00E85189">
        <w:t xml:space="preserve"> for </w:t>
      </w:r>
      <w:r w:rsidRPr="00E85189">
        <w:rPr>
          <w:i/>
        </w:rPr>
        <w:t>SIB7</w:t>
      </w:r>
      <w:r w:rsidRPr="00E85189">
        <w:t>;</w:t>
      </w:r>
    </w:p>
    <w:p w14:paraId="4A647FC6" w14:textId="77777777" w:rsidR="00AD40B0" w:rsidRPr="00E85189" w:rsidRDefault="00AD40B0" w:rsidP="00AD40B0">
      <w:pPr>
        <w:pStyle w:val="B1"/>
      </w:pPr>
      <w:r w:rsidRPr="00E85189">
        <w:t>1&gt;</w:t>
      </w:r>
      <w:r w:rsidRPr="00E85189">
        <w:tab/>
        <w:t>else:</w:t>
      </w:r>
    </w:p>
    <w:p w14:paraId="0C86B3A3" w14:textId="77777777" w:rsidR="00AD40B0" w:rsidRPr="00E85189" w:rsidRDefault="00AD40B0" w:rsidP="00AD40B0">
      <w:pPr>
        <w:pStyle w:val="B2"/>
      </w:pPr>
      <w:r w:rsidRPr="00E85189">
        <w:t>2&gt;</w:t>
      </w:r>
      <w:r w:rsidRPr="00E85189">
        <w:tab/>
        <w:t xml:space="preserve">store the received </w:t>
      </w:r>
      <w:proofErr w:type="spellStart"/>
      <w:r w:rsidRPr="00E85189">
        <w:rPr>
          <w:i/>
        </w:rPr>
        <w:t>warningMessageSegment</w:t>
      </w:r>
      <w:proofErr w:type="spellEnd"/>
      <w:r w:rsidRPr="00E85189">
        <w:t>;</w:t>
      </w:r>
    </w:p>
    <w:p w14:paraId="26A62C7D" w14:textId="77777777" w:rsidR="00AD40B0" w:rsidRPr="00E85189" w:rsidRDefault="00AD40B0" w:rsidP="00AD40B0">
      <w:pPr>
        <w:pStyle w:val="B2"/>
      </w:pPr>
      <w:r w:rsidRPr="00E85189">
        <w:t>2&gt;</w:t>
      </w:r>
      <w:r w:rsidRPr="00E85189">
        <w:tab/>
        <w:t xml:space="preserve">continue reception of </w:t>
      </w:r>
      <w:r w:rsidRPr="00E85189">
        <w:rPr>
          <w:i/>
        </w:rPr>
        <w:t>SIB7</w:t>
      </w:r>
      <w:r w:rsidRPr="00E85189">
        <w:t>;</w:t>
      </w:r>
    </w:p>
    <w:p w14:paraId="50057AB2" w14:textId="77777777" w:rsidR="00AD40B0" w:rsidRPr="00E85189" w:rsidRDefault="00AD40B0" w:rsidP="00AD40B0">
      <w:r w:rsidRPr="00E85189">
        <w:t xml:space="preserve">The UE should discard any stored </w:t>
      </w:r>
      <w:proofErr w:type="spellStart"/>
      <w:r w:rsidRPr="00E85189">
        <w:rPr>
          <w:i/>
        </w:rPr>
        <w:t>warningMessageSegment</w:t>
      </w:r>
      <w:proofErr w:type="spellEnd"/>
      <w:r w:rsidRPr="00E85189">
        <w:t xml:space="preserve"> and the current value of </w:t>
      </w:r>
      <w:proofErr w:type="spellStart"/>
      <w:r w:rsidRPr="00E85189">
        <w:rPr>
          <w:i/>
        </w:rPr>
        <w:t>messageIdentifier</w:t>
      </w:r>
      <w:proofErr w:type="spellEnd"/>
      <w:r w:rsidRPr="00E85189">
        <w:rPr>
          <w:i/>
        </w:rPr>
        <w:t xml:space="preserve"> </w:t>
      </w:r>
      <w:r w:rsidRPr="00E85189">
        <w:t>and</w:t>
      </w:r>
      <w:r w:rsidRPr="00E85189">
        <w:rPr>
          <w:i/>
        </w:rPr>
        <w:t xml:space="preserve"> </w:t>
      </w:r>
      <w:proofErr w:type="spellStart"/>
      <w:r w:rsidRPr="00E85189">
        <w:rPr>
          <w:i/>
        </w:rPr>
        <w:t>serialNumber</w:t>
      </w:r>
      <w:proofErr w:type="spellEnd"/>
      <w:r w:rsidRPr="00E85189">
        <w:rPr>
          <w:i/>
        </w:rPr>
        <w:t xml:space="preserve"> </w:t>
      </w:r>
      <w:r w:rsidRPr="00E85189">
        <w:t xml:space="preserve">for </w:t>
      </w:r>
      <w:r w:rsidRPr="00E85189">
        <w:rPr>
          <w:i/>
        </w:rPr>
        <w:t>SIB7</w:t>
      </w:r>
      <w:r w:rsidRPr="00E85189">
        <w:t xml:space="preserve"> if the complete </w:t>
      </w:r>
      <w:r w:rsidRPr="00E85189">
        <w:rPr>
          <w:lang w:eastAsia="zh-CN"/>
        </w:rPr>
        <w:t>warning message</w:t>
      </w:r>
      <w:r w:rsidRPr="00E85189">
        <w:t xml:space="preserve"> has not been assembled within a period of 3 hours.</w:t>
      </w:r>
    </w:p>
    <w:p w14:paraId="7D40DCD8" w14:textId="77777777" w:rsidR="00AD40B0" w:rsidRPr="00E85189" w:rsidRDefault="00AD40B0" w:rsidP="00AD40B0">
      <w:pPr>
        <w:pStyle w:val="Heading5"/>
      </w:pPr>
      <w:bookmarkStart w:id="285" w:name="_Toc20425673"/>
      <w:bookmarkStart w:id="286" w:name="_Toc29321069"/>
      <w:bookmarkStart w:id="287" w:name="_Toc36219252"/>
      <w:bookmarkStart w:id="288" w:name="_Toc36219928"/>
      <w:bookmarkStart w:id="289" w:name="_Toc36513348"/>
      <w:bookmarkStart w:id="290" w:name="_Toc46449406"/>
      <w:bookmarkStart w:id="291" w:name="_Toc46489193"/>
      <w:r w:rsidRPr="00E85189">
        <w:t>5.2.2.4.9</w:t>
      </w:r>
      <w:r w:rsidRPr="00E85189">
        <w:tab/>
        <w:t xml:space="preserve">Actions upon reception of </w:t>
      </w:r>
      <w:r w:rsidRPr="00E85189">
        <w:rPr>
          <w:i/>
        </w:rPr>
        <w:t>SIB8</w:t>
      </w:r>
      <w:bookmarkEnd w:id="285"/>
      <w:bookmarkEnd w:id="286"/>
      <w:bookmarkEnd w:id="287"/>
      <w:bookmarkEnd w:id="288"/>
      <w:bookmarkEnd w:id="289"/>
      <w:bookmarkEnd w:id="290"/>
      <w:bookmarkEnd w:id="291"/>
    </w:p>
    <w:p w14:paraId="3C655709" w14:textId="77777777" w:rsidR="00AD40B0" w:rsidRPr="00E85189" w:rsidRDefault="00AD40B0" w:rsidP="00AD40B0">
      <w:r w:rsidRPr="00E85189">
        <w:t xml:space="preserve">Upon receiving the </w:t>
      </w:r>
      <w:r w:rsidRPr="00E85189">
        <w:rPr>
          <w:i/>
        </w:rPr>
        <w:t>SIB8</w:t>
      </w:r>
      <w:r w:rsidRPr="00E85189">
        <w:t xml:space="preserve"> the UE shall:</w:t>
      </w:r>
    </w:p>
    <w:p w14:paraId="16C8C4D2" w14:textId="77777777" w:rsidR="00AD40B0" w:rsidRPr="00E85189" w:rsidRDefault="00AD40B0" w:rsidP="00AD40B0">
      <w:pPr>
        <w:pStyle w:val="B1"/>
      </w:pPr>
      <w:r w:rsidRPr="00E85189">
        <w:t>1&gt;</w:t>
      </w:r>
      <w:r w:rsidRPr="00E85189">
        <w:tab/>
        <w:t xml:space="preserve">if the </w:t>
      </w:r>
      <w:r w:rsidRPr="00E85189">
        <w:rPr>
          <w:i/>
        </w:rPr>
        <w:t>SIB8</w:t>
      </w:r>
      <w:r w:rsidRPr="00E85189">
        <w:t xml:space="preserve"> contains a complete </w:t>
      </w:r>
      <w:r w:rsidRPr="00E85189">
        <w:rPr>
          <w:lang w:eastAsia="zh-CN"/>
        </w:rPr>
        <w:t xml:space="preserve">warning message and the </w:t>
      </w:r>
      <w:r w:rsidRPr="00E85189">
        <w:t xml:space="preserve">complete </w:t>
      </w:r>
      <w:r w:rsidRPr="00E85189">
        <w:rPr>
          <w:lang w:eastAsia="zh-CN"/>
        </w:rPr>
        <w:t>geographical area</w:t>
      </w:r>
      <w:r w:rsidRPr="00E85189">
        <w:t xml:space="preserve"> coordinates (if any):</w:t>
      </w:r>
    </w:p>
    <w:p w14:paraId="2F3369E2" w14:textId="77777777" w:rsidR="00AD40B0" w:rsidRPr="00E85189" w:rsidRDefault="00AD40B0" w:rsidP="00AD40B0">
      <w:pPr>
        <w:pStyle w:val="B2"/>
      </w:pPr>
      <w:r w:rsidRPr="00E85189">
        <w:t>2&gt;</w:t>
      </w:r>
      <w:r w:rsidRPr="00E85189">
        <w:tab/>
        <w:t xml:space="preserve">forward the received </w:t>
      </w:r>
      <w:r w:rsidRPr="00E85189">
        <w:rPr>
          <w:lang w:eastAsia="zh-CN"/>
        </w:rPr>
        <w:t>warning message</w:t>
      </w:r>
      <w:r w:rsidRPr="00E85189">
        <w:t xml:space="preserve">, </w:t>
      </w:r>
      <w:proofErr w:type="spellStart"/>
      <w:r w:rsidRPr="00E85189">
        <w:rPr>
          <w:i/>
        </w:rPr>
        <w:t>messageIdentifier</w:t>
      </w:r>
      <w:proofErr w:type="spellEnd"/>
      <w:r w:rsidRPr="00E85189">
        <w:t xml:space="preserve">, </w:t>
      </w:r>
      <w:proofErr w:type="spellStart"/>
      <w:r w:rsidRPr="00E85189">
        <w:rPr>
          <w:i/>
        </w:rPr>
        <w:t>serialNumber</w:t>
      </w:r>
      <w:proofErr w:type="spellEnd"/>
      <w:r w:rsidRPr="00E85189">
        <w:t xml:space="preserve">, </w:t>
      </w:r>
      <w:proofErr w:type="spellStart"/>
      <w:r w:rsidRPr="00E85189">
        <w:rPr>
          <w:i/>
        </w:rPr>
        <w:t>dataCodingScheme</w:t>
      </w:r>
      <w:proofErr w:type="spellEnd"/>
      <w:r w:rsidRPr="00E85189">
        <w:t xml:space="preserve"> and </w:t>
      </w:r>
      <w:r w:rsidRPr="00E85189">
        <w:rPr>
          <w:lang w:eastAsia="zh-CN"/>
        </w:rPr>
        <w:t>the geographical area</w:t>
      </w:r>
      <w:r w:rsidRPr="00E85189">
        <w:t xml:space="preserve"> coordinates (if any) to upper layers;</w:t>
      </w:r>
    </w:p>
    <w:p w14:paraId="6271C26A" w14:textId="77777777" w:rsidR="00AD40B0" w:rsidRPr="00E85189" w:rsidRDefault="00AD40B0" w:rsidP="00AD40B0">
      <w:pPr>
        <w:pStyle w:val="B2"/>
      </w:pPr>
      <w:r w:rsidRPr="00E85189">
        <w:t>2&gt;</w:t>
      </w:r>
      <w:r w:rsidRPr="00E85189">
        <w:tab/>
        <w:t xml:space="preserve">continue reception of </w:t>
      </w:r>
      <w:r w:rsidRPr="00E85189">
        <w:rPr>
          <w:i/>
        </w:rPr>
        <w:t>SIB8</w:t>
      </w:r>
      <w:r w:rsidRPr="00E85189">
        <w:t>;</w:t>
      </w:r>
    </w:p>
    <w:p w14:paraId="413C4901" w14:textId="77777777" w:rsidR="00AD40B0" w:rsidRPr="00E85189" w:rsidRDefault="00AD40B0" w:rsidP="00AD40B0">
      <w:pPr>
        <w:pStyle w:val="B1"/>
      </w:pPr>
      <w:r w:rsidRPr="00E85189">
        <w:lastRenderedPageBreak/>
        <w:t>1&gt;</w:t>
      </w:r>
      <w:r w:rsidRPr="00E85189">
        <w:tab/>
        <w:t>else:</w:t>
      </w:r>
    </w:p>
    <w:p w14:paraId="40C985CD" w14:textId="77777777" w:rsidR="00AD40B0" w:rsidRPr="00E85189" w:rsidRDefault="00AD40B0" w:rsidP="00AD40B0">
      <w:pPr>
        <w:pStyle w:val="B2"/>
      </w:pPr>
      <w:r w:rsidRPr="00E85189">
        <w:t>2&gt;</w:t>
      </w:r>
      <w:r w:rsidRPr="00E85189">
        <w:tab/>
        <w:t xml:space="preserve">if the received values of </w:t>
      </w:r>
      <w:proofErr w:type="spellStart"/>
      <w:r w:rsidRPr="00E85189">
        <w:rPr>
          <w:i/>
        </w:rPr>
        <w:t>messageIdentifier</w:t>
      </w:r>
      <w:proofErr w:type="spellEnd"/>
      <w:r w:rsidRPr="00E85189">
        <w:t xml:space="preserve"> and </w:t>
      </w:r>
      <w:proofErr w:type="spellStart"/>
      <w:r w:rsidRPr="00E85189">
        <w:rPr>
          <w:i/>
        </w:rPr>
        <w:t>serialNumber</w:t>
      </w:r>
      <w:proofErr w:type="spellEnd"/>
      <w:r w:rsidRPr="00E85189">
        <w:t xml:space="preserve"> are the same (each value is the same) as a pair for which a warning message and the geographical area coordinates (if any) are currently being assembled:</w:t>
      </w:r>
    </w:p>
    <w:p w14:paraId="0E1EEC88" w14:textId="77777777" w:rsidR="00AD40B0" w:rsidRPr="00E85189" w:rsidRDefault="00AD40B0" w:rsidP="00AD40B0">
      <w:pPr>
        <w:pStyle w:val="B3"/>
      </w:pPr>
      <w:r w:rsidRPr="00E85189">
        <w:t>3&gt;</w:t>
      </w:r>
      <w:r w:rsidRPr="00E85189">
        <w:tab/>
        <w:t xml:space="preserve">store the received </w:t>
      </w:r>
      <w:proofErr w:type="spellStart"/>
      <w:r w:rsidRPr="00E85189">
        <w:rPr>
          <w:i/>
        </w:rPr>
        <w:t>warningMessageSegment</w:t>
      </w:r>
      <w:proofErr w:type="spellEnd"/>
      <w:r w:rsidRPr="00E85189">
        <w:t>;</w:t>
      </w:r>
    </w:p>
    <w:p w14:paraId="5364D5D4" w14:textId="77777777" w:rsidR="00AD40B0" w:rsidRPr="00E85189" w:rsidRDefault="00AD40B0" w:rsidP="00AD40B0">
      <w:pPr>
        <w:pStyle w:val="B3"/>
      </w:pPr>
      <w:r w:rsidRPr="00E85189">
        <w:t>3&gt;</w:t>
      </w:r>
      <w:r w:rsidRPr="00E85189">
        <w:tab/>
        <w:t xml:space="preserve">store the received </w:t>
      </w:r>
      <w:proofErr w:type="spellStart"/>
      <w:r w:rsidRPr="00E85189">
        <w:rPr>
          <w:i/>
        </w:rPr>
        <w:t>warningAreaCoordinatesSegment</w:t>
      </w:r>
      <w:proofErr w:type="spellEnd"/>
      <w:r w:rsidRPr="00E85189">
        <w:t xml:space="preserve"> (if any);</w:t>
      </w:r>
    </w:p>
    <w:p w14:paraId="5E6BF73D" w14:textId="77777777" w:rsidR="00AD40B0" w:rsidRPr="00E85189" w:rsidRDefault="00AD40B0" w:rsidP="00AD40B0">
      <w:pPr>
        <w:pStyle w:val="B3"/>
      </w:pPr>
      <w:r w:rsidRPr="00E85189">
        <w:t>3&gt;</w:t>
      </w:r>
      <w:r w:rsidRPr="00E85189">
        <w:tab/>
        <w:t>if all segments of a warning message and geographical area coordinates (if any) have been received:</w:t>
      </w:r>
    </w:p>
    <w:p w14:paraId="6EF8B51A" w14:textId="77777777" w:rsidR="00AD40B0" w:rsidRPr="00E85189" w:rsidRDefault="00AD40B0" w:rsidP="00AD40B0">
      <w:pPr>
        <w:pStyle w:val="B4"/>
      </w:pPr>
      <w:r w:rsidRPr="00E85189">
        <w:t>4&gt;</w:t>
      </w:r>
      <w:r w:rsidRPr="00E85189">
        <w:tab/>
        <w:t xml:space="preserve">assemble the </w:t>
      </w:r>
      <w:r w:rsidRPr="00E85189">
        <w:rPr>
          <w:lang w:eastAsia="zh-CN"/>
        </w:rPr>
        <w:t>warning message</w:t>
      </w:r>
      <w:r w:rsidRPr="00E85189">
        <w:t xml:space="preserve"> from the received </w:t>
      </w:r>
      <w:proofErr w:type="spellStart"/>
      <w:r w:rsidRPr="00E85189">
        <w:rPr>
          <w:i/>
        </w:rPr>
        <w:t>warningMessageSegment</w:t>
      </w:r>
      <w:proofErr w:type="spellEnd"/>
      <w:r w:rsidRPr="00E85189">
        <w:t>;</w:t>
      </w:r>
    </w:p>
    <w:p w14:paraId="56488D65" w14:textId="77777777" w:rsidR="00AD40B0" w:rsidRPr="00E85189" w:rsidRDefault="00AD40B0" w:rsidP="00AD40B0">
      <w:pPr>
        <w:pStyle w:val="B4"/>
      </w:pPr>
      <w:r w:rsidRPr="00E85189">
        <w:t>4&gt;</w:t>
      </w:r>
      <w:r w:rsidRPr="00E85189">
        <w:tab/>
        <w:t xml:space="preserve">assemble the geographical area coordinates from the received </w:t>
      </w:r>
      <w:proofErr w:type="spellStart"/>
      <w:r w:rsidRPr="00E85189">
        <w:rPr>
          <w:i/>
        </w:rPr>
        <w:t>warningAreaCoordinatesSegment</w:t>
      </w:r>
      <w:proofErr w:type="spellEnd"/>
      <w:r w:rsidRPr="00E85189">
        <w:t xml:space="preserve"> (if any);</w:t>
      </w:r>
    </w:p>
    <w:p w14:paraId="38654BB6" w14:textId="77777777" w:rsidR="00AD40B0" w:rsidRPr="00E85189" w:rsidRDefault="00AD40B0" w:rsidP="00AD40B0">
      <w:pPr>
        <w:pStyle w:val="B4"/>
      </w:pPr>
      <w:r w:rsidRPr="00E85189">
        <w:t>4&gt;</w:t>
      </w:r>
      <w:r w:rsidRPr="00E85189">
        <w:tab/>
        <w:t xml:space="preserve">forward the received </w:t>
      </w:r>
      <w:r w:rsidRPr="00E85189">
        <w:rPr>
          <w:lang w:eastAsia="zh-CN"/>
        </w:rPr>
        <w:t>warning message</w:t>
      </w:r>
      <w:r w:rsidRPr="00E85189">
        <w:t xml:space="preserve">, </w:t>
      </w:r>
      <w:proofErr w:type="spellStart"/>
      <w:r w:rsidRPr="00E85189">
        <w:rPr>
          <w:i/>
        </w:rPr>
        <w:t>messageIdentifier</w:t>
      </w:r>
      <w:proofErr w:type="spellEnd"/>
      <w:r w:rsidRPr="00E85189">
        <w:t xml:space="preserve">, </w:t>
      </w:r>
      <w:proofErr w:type="spellStart"/>
      <w:r w:rsidRPr="00E85189">
        <w:rPr>
          <w:i/>
        </w:rPr>
        <w:t>serialNumber</w:t>
      </w:r>
      <w:proofErr w:type="spellEnd"/>
      <w:r w:rsidRPr="00E85189">
        <w:t xml:space="preserve">, </w:t>
      </w:r>
      <w:proofErr w:type="spellStart"/>
      <w:r w:rsidRPr="00E85189">
        <w:rPr>
          <w:i/>
        </w:rPr>
        <w:t>dataCodingScheme</w:t>
      </w:r>
      <w:proofErr w:type="spellEnd"/>
      <w:r w:rsidRPr="00E85189">
        <w:t xml:space="preserve"> and geographical area coordinates (if any) to upper layers;</w:t>
      </w:r>
    </w:p>
    <w:p w14:paraId="21164DCD" w14:textId="77777777" w:rsidR="00AD40B0" w:rsidRPr="00E85189" w:rsidRDefault="00AD40B0" w:rsidP="00AD40B0">
      <w:pPr>
        <w:pStyle w:val="B4"/>
      </w:pPr>
      <w:r w:rsidRPr="00E85189">
        <w:t>4&gt;</w:t>
      </w:r>
      <w:r w:rsidRPr="00E85189">
        <w:tab/>
        <w:t xml:space="preserve">stop assembling a </w:t>
      </w:r>
      <w:r w:rsidRPr="00E85189">
        <w:rPr>
          <w:lang w:eastAsia="zh-CN"/>
        </w:rPr>
        <w:t>warning message</w:t>
      </w:r>
      <w:r w:rsidRPr="00E85189">
        <w:t xml:space="preserve"> and geographical area coordinates (if any) for this </w:t>
      </w:r>
      <w:proofErr w:type="spellStart"/>
      <w:r w:rsidRPr="00E85189">
        <w:rPr>
          <w:i/>
        </w:rPr>
        <w:t>messageIdentifier</w:t>
      </w:r>
      <w:proofErr w:type="spellEnd"/>
      <w:r w:rsidRPr="00E85189">
        <w:t xml:space="preserve"> and </w:t>
      </w:r>
      <w:proofErr w:type="spellStart"/>
      <w:r w:rsidRPr="00E85189">
        <w:rPr>
          <w:i/>
        </w:rPr>
        <w:t>serialNumber</w:t>
      </w:r>
      <w:proofErr w:type="spellEnd"/>
      <w:r w:rsidRPr="00E85189">
        <w:t xml:space="preserve"> and delete all stored information held for it;</w:t>
      </w:r>
    </w:p>
    <w:p w14:paraId="6FB36C4A" w14:textId="77777777" w:rsidR="00AD40B0" w:rsidRPr="00E85189" w:rsidRDefault="00AD40B0" w:rsidP="00AD40B0">
      <w:pPr>
        <w:pStyle w:val="B3"/>
      </w:pPr>
      <w:r w:rsidRPr="00E85189">
        <w:t>3&gt;</w:t>
      </w:r>
      <w:r w:rsidRPr="00E85189">
        <w:tab/>
        <w:t xml:space="preserve">continue reception of </w:t>
      </w:r>
      <w:r w:rsidRPr="00E85189">
        <w:rPr>
          <w:i/>
        </w:rPr>
        <w:t>SIB8</w:t>
      </w:r>
      <w:r w:rsidRPr="00E85189">
        <w:t>;</w:t>
      </w:r>
    </w:p>
    <w:p w14:paraId="514E4346" w14:textId="77777777" w:rsidR="00AD40B0" w:rsidRPr="00E85189" w:rsidRDefault="00AD40B0" w:rsidP="00AD40B0">
      <w:pPr>
        <w:pStyle w:val="B2"/>
      </w:pPr>
      <w:r w:rsidRPr="00E85189">
        <w:t>2&gt;</w:t>
      </w:r>
      <w:r w:rsidRPr="00E85189">
        <w:tab/>
        <w:t xml:space="preserve">else if the received values of </w:t>
      </w:r>
      <w:proofErr w:type="spellStart"/>
      <w:r w:rsidRPr="00E85189">
        <w:rPr>
          <w:i/>
        </w:rPr>
        <w:t>messageIdentifier</w:t>
      </w:r>
      <w:proofErr w:type="spellEnd"/>
      <w:r w:rsidRPr="00E85189">
        <w:t xml:space="preserve"> and/or </w:t>
      </w:r>
      <w:proofErr w:type="spellStart"/>
      <w:r w:rsidRPr="00E85189">
        <w:rPr>
          <w:i/>
        </w:rPr>
        <w:t>serialNumber</w:t>
      </w:r>
      <w:proofErr w:type="spellEnd"/>
      <w:r w:rsidRPr="00E85189">
        <w:t xml:space="preserve"> are not the same as any of the pairs for which a </w:t>
      </w:r>
      <w:r w:rsidRPr="00E85189">
        <w:rPr>
          <w:lang w:eastAsia="zh-CN"/>
        </w:rPr>
        <w:t>warning message</w:t>
      </w:r>
      <w:r w:rsidRPr="00E85189">
        <w:t xml:space="preserve"> is currently being assembled:</w:t>
      </w:r>
    </w:p>
    <w:p w14:paraId="4277BFF4" w14:textId="77777777" w:rsidR="00AD40B0" w:rsidRPr="00E85189" w:rsidRDefault="00AD40B0" w:rsidP="00AD40B0">
      <w:pPr>
        <w:pStyle w:val="B3"/>
      </w:pPr>
      <w:r w:rsidRPr="00E85189">
        <w:t>3&gt;</w:t>
      </w:r>
      <w:r w:rsidRPr="00E85189">
        <w:tab/>
        <w:t xml:space="preserve">start assembling a </w:t>
      </w:r>
      <w:r w:rsidRPr="00E85189">
        <w:rPr>
          <w:lang w:eastAsia="zh-CN"/>
        </w:rPr>
        <w:t>warning message</w:t>
      </w:r>
      <w:r w:rsidRPr="00E85189">
        <w:t xml:space="preserve"> for this </w:t>
      </w:r>
      <w:proofErr w:type="spellStart"/>
      <w:r w:rsidRPr="00E85189">
        <w:rPr>
          <w:i/>
        </w:rPr>
        <w:t>messageIdentifier</w:t>
      </w:r>
      <w:proofErr w:type="spellEnd"/>
      <w:r w:rsidRPr="00E85189">
        <w:t xml:space="preserve"> and </w:t>
      </w:r>
      <w:proofErr w:type="spellStart"/>
      <w:r w:rsidRPr="00E85189">
        <w:rPr>
          <w:i/>
        </w:rPr>
        <w:t>serialNumber</w:t>
      </w:r>
      <w:proofErr w:type="spellEnd"/>
      <w:r w:rsidRPr="00E85189">
        <w:t xml:space="preserve"> pair;</w:t>
      </w:r>
    </w:p>
    <w:p w14:paraId="070BC039" w14:textId="77777777" w:rsidR="00AD40B0" w:rsidRPr="00E85189" w:rsidRDefault="00AD40B0" w:rsidP="00AD40B0">
      <w:pPr>
        <w:pStyle w:val="B3"/>
      </w:pPr>
      <w:r w:rsidRPr="00E85189">
        <w:t>3&gt;</w:t>
      </w:r>
      <w:r w:rsidRPr="00E85189">
        <w:tab/>
        <w:t xml:space="preserve">start assembling the geographical area coordinates (if any) for this </w:t>
      </w:r>
      <w:proofErr w:type="spellStart"/>
      <w:r w:rsidRPr="00E85189">
        <w:rPr>
          <w:i/>
        </w:rPr>
        <w:t>messageIdentifier</w:t>
      </w:r>
      <w:proofErr w:type="spellEnd"/>
      <w:r w:rsidRPr="00E85189">
        <w:t xml:space="preserve"> and </w:t>
      </w:r>
      <w:proofErr w:type="spellStart"/>
      <w:r w:rsidRPr="00E85189">
        <w:rPr>
          <w:i/>
        </w:rPr>
        <w:t>serialNumber</w:t>
      </w:r>
      <w:proofErr w:type="spellEnd"/>
      <w:r w:rsidRPr="00E85189">
        <w:t xml:space="preserve"> pair;</w:t>
      </w:r>
    </w:p>
    <w:p w14:paraId="68D9F03E" w14:textId="77777777" w:rsidR="00AD40B0" w:rsidRPr="00E85189" w:rsidRDefault="00AD40B0" w:rsidP="00AD40B0">
      <w:pPr>
        <w:pStyle w:val="B3"/>
      </w:pPr>
      <w:r w:rsidRPr="00E85189">
        <w:t>3&gt;</w:t>
      </w:r>
      <w:r w:rsidRPr="00E85189">
        <w:tab/>
        <w:t xml:space="preserve">store the received </w:t>
      </w:r>
      <w:proofErr w:type="spellStart"/>
      <w:r w:rsidRPr="00E85189">
        <w:rPr>
          <w:i/>
        </w:rPr>
        <w:t>warningMessageSegment</w:t>
      </w:r>
      <w:proofErr w:type="spellEnd"/>
      <w:r w:rsidRPr="00E85189">
        <w:t>;</w:t>
      </w:r>
    </w:p>
    <w:p w14:paraId="0BE27ACE" w14:textId="77777777" w:rsidR="00AD40B0" w:rsidRPr="00E85189" w:rsidRDefault="00AD40B0" w:rsidP="00AD40B0">
      <w:pPr>
        <w:pStyle w:val="B3"/>
      </w:pPr>
      <w:r w:rsidRPr="00E85189">
        <w:t>3&gt;</w:t>
      </w:r>
      <w:r w:rsidRPr="00E85189">
        <w:tab/>
        <w:t xml:space="preserve">store the received </w:t>
      </w:r>
      <w:proofErr w:type="spellStart"/>
      <w:r w:rsidRPr="00E85189">
        <w:rPr>
          <w:i/>
        </w:rPr>
        <w:t>warningAreaCoordinatesSegment</w:t>
      </w:r>
      <w:proofErr w:type="spellEnd"/>
      <w:r w:rsidRPr="00E85189">
        <w:t xml:space="preserve"> (if any);</w:t>
      </w:r>
    </w:p>
    <w:p w14:paraId="0A8DE31E" w14:textId="77777777" w:rsidR="00AD40B0" w:rsidRPr="00E85189" w:rsidRDefault="00AD40B0" w:rsidP="00AD40B0">
      <w:pPr>
        <w:pStyle w:val="B3"/>
      </w:pPr>
      <w:r w:rsidRPr="00E85189">
        <w:t>3&gt;</w:t>
      </w:r>
      <w:r w:rsidRPr="00E85189">
        <w:tab/>
        <w:t xml:space="preserve">continue reception of </w:t>
      </w:r>
      <w:r w:rsidRPr="00E85189">
        <w:rPr>
          <w:i/>
        </w:rPr>
        <w:t>SIB8</w:t>
      </w:r>
      <w:r w:rsidRPr="00E85189">
        <w:t>;</w:t>
      </w:r>
    </w:p>
    <w:p w14:paraId="004EA4CF" w14:textId="77777777" w:rsidR="00AD40B0" w:rsidRPr="00E85189" w:rsidRDefault="00AD40B0" w:rsidP="00AD40B0">
      <w:r w:rsidRPr="00E85189">
        <w:t xml:space="preserve">The UE should discard </w:t>
      </w:r>
      <w:proofErr w:type="spellStart"/>
      <w:r w:rsidRPr="00E85189">
        <w:rPr>
          <w:i/>
        </w:rPr>
        <w:t>warningMessageSegment</w:t>
      </w:r>
      <w:proofErr w:type="spellEnd"/>
      <w:r w:rsidRPr="00E85189">
        <w:t xml:space="preserve"> and</w:t>
      </w:r>
      <w:r w:rsidRPr="00E85189">
        <w:rPr>
          <w:i/>
        </w:rPr>
        <w:t xml:space="preserve"> </w:t>
      </w:r>
      <w:proofErr w:type="spellStart"/>
      <w:r w:rsidRPr="00E85189">
        <w:rPr>
          <w:i/>
        </w:rPr>
        <w:t>warningAreaCoordinatesSegment</w:t>
      </w:r>
      <w:proofErr w:type="spellEnd"/>
      <w:r w:rsidRPr="00E85189">
        <w:t xml:space="preserve"> (if any) and the associated values of </w:t>
      </w:r>
      <w:proofErr w:type="spellStart"/>
      <w:r w:rsidRPr="00E85189">
        <w:rPr>
          <w:i/>
        </w:rPr>
        <w:t>messageIdentifier</w:t>
      </w:r>
      <w:proofErr w:type="spellEnd"/>
      <w:r w:rsidRPr="00E85189">
        <w:t xml:space="preserve"> and</w:t>
      </w:r>
      <w:r w:rsidRPr="00E85189">
        <w:rPr>
          <w:i/>
        </w:rPr>
        <w:t xml:space="preserve"> </w:t>
      </w:r>
      <w:proofErr w:type="spellStart"/>
      <w:r w:rsidRPr="00E85189">
        <w:rPr>
          <w:i/>
        </w:rPr>
        <w:t>serialNumber</w:t>
      </w:r>
      <w:proofErr w:type="spellEnd"/>
      <w:r w:rsidRPr="00E85189">
        <w:rPr>
          <w:i/>
        </w:rPr>
        <w:t xml:space="preserve"> </w:t>
      </w:r>
      <w:r w:rsidRPr="00E85189">
        <w:t xml:space="preserve">for </w:t>
      </w:r>
      <w:r w:rsidRPr="00E85189">
        <w:rPr>
          <w:i/>
        </w:rPr>
        <w:t>SIB8</w:t>
      </w:r>
      <w:r w:rsidRPr="00E85189">
        <w:t xml:space="preserve"> if the complete </w:t>
      </w:r>
      <w:r w:rsidRPr="00E85189">
        <w:rPr>
          <w:lang w:eastAsia="zh-CN"/>
        </w:rPr>
        <w:t>warning message</w:t>
      </w:r>
      <w:r w:rsidRPr="00E85189">
        <w:t xml:space="preserve"> and the geographical area coordinates (if any) have not been assembled within a period of 3 hours.</w:t>
      </w:r>
    </w:p>
    <w:p w14:paraId="6415416F" w14:textId="77777777" w:rsidR="00AD40B0" w:rsidRPr="00E85189" w:rsidRDefault="00AD40B0" w:rsidP="00AD40B0">
      <w:pPr>
        <w:pStyle w:val="NO"/>
      </w:pPr>
      <w:r w:rsidRPr="00E85189">
        <w:t>NOTE:</w:t>
      </w:r>
      <w:r w:rsidRPr="00E85189">
        <w:tab/>
        <w:t xml:space="preserve">The number of </w:t>
      </w:r>
      <w:r w:rsidRPr="00E85189">
        <w:rPr>
          <w:lang w:eastAsia="zh-CN"/>
        </w:rPr>
        <w:t>warning messages</w:t>
      </w:r>
      <w:r w:rsidRPr="00E85189">
        <w:t xml:space="preserve"> that a UE can re-assemble simultaneously is a function of UE implementation.</w:t>
      </w:r>
    </w:p>
    <w:p w14:paraId="1E7C2DEC" w14:textId="77777777" w:rsidR="00AD40B0" w:rsidRPr="00E85189" w:rsidRDefault="00AD40B0" w:rsidP="00AD40B0">
      <w:pPr>
        <w:pStyle w:val="Heading5"/>
      </w:pPr>
      <w:bookmarkStart w:id="292" w:name="_Toc20425674"/>
      <w:bookmarkStart w:id="293" w:name="_Toc29321070"/>
      <w:bookmarkStart w:id="294" w:name="_Toc36219253"/>
      <w:bookmarkStart w:id="295" w:name="_Toc36219929"/>
      <w:bookmarkStart w:id="296" w:name="_Toc36513349"/>
      <w:bookmarkStart w:id="297" w:name="_Toc46449407"/>
      <w:bookmarkStart w:id="298" w:name="_Toc46489194"/>
      <w:r w:rsidRPr="00E85189">
        <w:t>5.2.2.4.10</w:t>
      </w:r>
      <w:r w:rsidRPr="00E85189">
        <w:tab/>
        <w:t xml:space="preserve">Actions upon reception of </w:t>
      </w:r>
      <w:r w:rsidRPr="00E85189">
        <w:rPr>
          <w:i/>
        </w:rPr>
        <w:t>SIB9</w:t>
      </w:r>
      <w:bookmarkEnd w:id="292"/>
      <w:bookmarkEnd w:id="293"/>
      <w:bookmarkEnd w:id="294"/>
      <w:bookmarkEnd w:id="295"/>
      <w:bookmarkEnd w:id="296"/>
      <w:bookmarkEnd w:id="297"/>
      <w:bookmarkEnd w:id="298"/>
    </w:p>
    <w:p w14:paraId="1CFA7C7F" w14:textId="77777777" w:rsidR="00AD40B0" w:rsidRPr="00E85189" w:rsidRDefault="00AD40B0" w:rsidP="00AD40B0">
      <w:r w:rsidRPr="00E85189">
        <w:t xml:space="preserve">No UE requirements related to the contents of this </w:t>
      </w:r>
      <w:r w:rsidRPr="00E85189">
        <w:rPr>
          <w:i/>
        </w:rPr>
        <w:t xml:space="preserve">SIB9 </w:t>
      </w:r>
      <w:r w:rsidRPr="00E85189">
        <w:t>apply other than those specified elsewhere e.g. within procedures using the concerned system information, and/ or within the corresponding field descriptions.</w:t>
      </w:r>
    </w:p>
    <w:p w14:paraId="5086CBBC" w14:textId="77777777" w:rsidR="00AD40B0" w:rsidRPr="00E85189" w:rsidRDefault="00AD40B0" w:rsidP="00AD40B0">
      <w:pPr>
        <w:pStyle w:val="Heading4"/>
        <w:rPr>
          <w:rFonts w:eastAsia="MS Mincho"/>
        </w:rPr>
      </w:pPr>
      <w:bookmarkStart w:id="299" w:name="_Toc20425675"/>
      <w:bookmarkStart w:id="300" w:name="_Toc29321071"/>
      <w:bookmarkStart w:id="301" w:name="_Toc36219254"/>
      <w:bookmarkStart w:id="302" w:name="_Toc36219930"/>
      <w:bookmarkStart w:id="303" w:name="_Toc36513350"/>
      <w:bookmarkStart w:id="304" w:name="_Toc46449408"/>
      <w:bookmarkStart w:id="305" w:name="_Toc46489195"/>
      <w:r w:rsidRPr="00E85189">
        <w:rPr>
          <w:rFonts w:eastAsia="MS Mincho"/>
        </w:rPr>
        <w:t>5.2.2.5</w:t>
      </w:r>
      <w:r w:rsidRPr="00E85189">
        <w:rPr>
          <w:rFonts w:eastAsia="MS Mincho"/>
        </w:rPr>
        <w:tab/>
        <w:t>Essential system information missing</w:t>
      </w:r>
      <w:bookmarkEnd w:id="299"/>
      <w:bookmarkEnd w:id="300"/>
      <w:bookmarkEnd w:id="301"/>
      <w:bookmarkEnd w:id="302"/>
      <w:bookmarkEnd w:id="303"/>
      <w:bookmarkEnd w:id="304"/>
      <w:bookmarkEnd w:id="305"/>
    </w:p>
    <w:p w14:paraId="5E42BC98" w14:textId="77777777" w:rsidR="00AD40B0" w:rsidRPr="00E85189" w:rsidRDefault="00AD40B0" w:rsidP="00AD40B0">
      <w:pPr>
        <w:rPr>
          <w:rFonts w:eastAsia="MS Mincho"/>
        </w:rPr>
      </w:pPr>
      <w:r w:rsidRPr="00E85189">
        <w:t>The UE shall:</w:t>
      </w:r>
    </w:p>
    <w:p w14:paraId="4149F021" w14:textId="77777777" w:rsidR="00AD40B0" w:rsidRPr="00E85189" w:rsidRDefault="00AD40B0" w:rsidP="00AD40B0">
      <w:pPr>
        <w:pStyle w:val="B1"/>
      </w:pPr>
      <w:r w:rsidRPr="00E85189">
        <w:t>1&gt;</w:t>
      </w:r>
      <w:r w:rsidRPr="00E85189">
        <w:tab/>
        <w:t>if in RRC_IDLE or in RRC_INACTIVE or in RRC_CONNECTED while T311 is running:</w:t>
      </w:r>
    </w:p>
    <w:p w14:paraId="4C8E04D1" w14:textId="77777777" w:rsidR="00AD40B0" w:rsidRPr="00E85189" w:rsidRDefault="00AD40B0" w:rsidP="00AD40B0">
      <w:pPr>
        <w:pStyle w:val="B2"/>
      </w:pPr>
      <w:r w:rsidRPr="00E85189">
        <w:t>2&gt;</w:t>
      </w:r>
      <w:r w:rsidRPr="00E85189">
        <w:tab/>
        <w:t xml:space="preserve">if the UE is unable to acquire the </w:t>
      </w:r>
      <w:r w:rsidRPr="00E85189">
        <w:rPr>
          <w:i/>
        </w:rPr>
        <w:t>MIB</w:t>
      </w:r>
      <w:r w:rsidRPr="00E85189">
        <w:t>:</w:t>
      </w:r>
    </w:p>
    <w:p w14:paraId="7F5BB62A" w14:textId="77777777" w:rsidR="00AD40B0" w:rsidRPr="00E85189" w:rsidRDefault="00AD40B0" w:rsidP="00AD40B0">
      <w:pPr>
        <w:pStyle w:val="B3"/>
      </w:pPr>
      <w:r w:rsidRPr="00E85189">
        <w:t>3&gt;</w:t>
      </w:r>
      <w:r w:rsidRPr="00E85189">
        <w:tab/>
        <w:t>consider the cell as barred in accordance with TS 38.304 [20]; and</w:t>
      </w:r>
    </w:p>
    <w:p w14:paraId="7C686D34" w14:textId="77777777" w:rsidR="00AD40B0" w:rsidRPr="00E85189" w:rsidRDefault="00AD40B0" w:rsidP="00AD40B0">
      <w:pPr>
        <w:pStyle w:val="B3"/>
      </w:pPr>
      <w:r w:rsidRPr="00E85189">
        <w:t>3&gt;</w:t>
      </w:r>
      <w:r w:rsidRPr="00E85189">
        <w:tab/>
        <w:t xml:space="preserve">perform barring as if </w:t>
      </w:r>
      <w:proofErr w:type="spellStart"/>
      <w:r w:rsidRPr="00E85189">
        <w:rPr>
          <w:i/>
        </w:rPr>
        <w:t>intraFreqReselection</w:t>
      </w:r>
      <w:proofErr w:type="spellEnd"/>
      <w:r w:rsidRPr="00E85189">
        <w:t xml:space="preserve"> is set to allowed;</w:t>
      </w:r>
    </w:p>
    <w:p w14:paraId="4D325F26" w14:textId="77777777" w:rsidR="00AD40B0" w:rsidRPr="00E85189" w:rsidRDefault="00AD40B0" w:rsidP="00AD40B0">
      <w:pPr>
        <w:pStyle w:val="B2"/>
      </w:pPr>
      <w:r w:rsidRPr="00E85189">
        <w:t>2&gt;</w:t>
      </w:r>
      <w:r w:rsidRPr="00E85189">
        <w:tab/>
        <w:t xml:space="preserve">else if the UE is unable to acquire the </w:t>
      </w:r>
      <w:r w:rsidRPr="00E85189">
        <w:rPr>
          <w:i/>
        </w:rPr>
        <w:t>SIB1</w:t>
      </w:r>
      <w:r w:rsidRPr="00E85189">
        <w:t>:</w:t>
      </w:r>
    </w:p>
    <w:p w14:paraId="20790701" w14:textId="77777777" w:rsidR="00AD40B0" w:rsidRPr="00E85189" w:rsidRDefault="00AD40B0" w:rsidP="00AD40B0">
      <w:pPr>
        <w:pStyle w:val="B3"/>
      </w:pPr>
      <w:r w:rsidRPr="00E85189">
        <w:t>3&gt;</w:t>
      </w:r>
      <w:r w:rsidRPr="00E85189">
        <w:tab/>
        <w:t>consider the cell as barred in accordance with TS 38.304 [20].</w:t>
      </w:r>
    </w:p>
    <w:p w14:paraId="5E0E6ECE" w14:textId="77777777" w:rsidR="00AD40B0" w:rsidRPr="00E85189" w:rsidRDefault="00AD40B0" w:rsidP="00AD40B0">
      <w:pPr>
        <w:pStyle w:val="B3"/>
      </w:pPr>
      <w:r w:rsidRPr="00E85189">
        <w:t>3&gt;</w:t>
      </w:r>
      <w:r w:rsidRPr="00E85189">
        <w:tab/>
        <w:t xml:space="preserve">if </w:t>
      </w:r>
      <w:proofErr w:type="spellStart"/>
      <w:r w:rsidRPr="00E85189">
        <w:rPr>
          <w:i/>
        </w:rPr>
        <w:t>intraFreqReselection</w:t>
      </w:r>
      <w:proofErr w:type="spellEnd"/>
      <w:r w:rsidRPr="00E85189">
        <w:t xml:space="preserve"> in </w:t>
      </w:r>
      <w:r w:rsidRPr="00E85189">
        <w:rPr>
          <w:i/>
        </w:rPr>
        <w:t>MIB</w:t>
      </w:r>
      <w:r w:rsidRPr="00E85189">
        <w:t xml:space="preserve"> is set to </w:t>
      </w:r>
      <w:proofErr w:type="spellStart"/>
      <w:r w:rsidRPr="00E85189">
        <w:rPr>
          <w:i/>
        </w:rPr>
        <w:t>notAllowed</w:t>
      </w:r>
      <w:proofErr w:type="spellEnd"/>
      <w:r w:rsidRPr="00E85189">
        <w:t>:</w:t>
      </w:r>
    </w:p>
    <w:p w14:paraId="6ABDAC93" w14:textId="77777777" w:rsidR="00AD40B0" w:rsidRPr="00E85189" w:rsidRDefault="00AD40B0" w:rsidP="00AD40B0">
      <w:pPr>
        <w:pStyle w:val="B4"/>
      </w:pPr>
      <w:r w:rsidRPr="00E85189">
        <w:lastRenderedPageBreak/>
        <w:t>4&gt;</w:t>
      </w:r>
      <w:r w:rsidRPr="00E85189">
        <w:tab/>
        <w:t>consider cell re-selection to other cells on the same frequency as the barred cell as not allowed, as specified in TS 38.304 [20].</w:t>
      </w:r>
    </w:p>
    <w:p w14:paraId="09927825" w14:textId="77777777" w:rsidR="00AD40B0" w:rsidRPr="00E85189" w:rsidRDefault="00AD40B0" w:rsidP="00AD40B0">
      <w:pPr>
        <w:pStyle w:val="B3"/>
      </w:pPr>
      <w:r w:rsidRPr="00E85189">
        <w:t>3&gt;</w:t>
      </w:r>
      <w:r w:rsidRPr="00E85189">
        <w:tab/>
        <w:t>else:</w:t>
      </w:r>
    </w:p>
    <w:p w14:paraId="5317D6C4" w14:textId="77777777" w:rsidR="00AD40B0" w:rsidRPr="00E85189" w:rsidRDefault="00AD40B0" w:rsidP="00AD40B0">
      <w:pPr>
        <w:pStyle w:val="B4"/>
      </w:pPr>
      <w:r w:rsidRPr="00E85189">
        <w:t>4&gt;</w:t>
      </w:r>
      <w:r w:rsidRPr="00E85189">
        <w:tab/>
        <w:t>consider cell re-selection to other cells on the same frequency as the barred cell as allowed, as specified in TS 38.304 [20].</w:t>
      </w:r>
    </w:p>
    <w:p w14:paraId="5497074D" w14:textId="77777777" w:rsidR="00AD40B0" w:rsidRPr="00E85189" w:rsidRDefault="00AD40B0" w:rsidP="00AD40B0">
      <w:pPr>
        <w:pStyle w:val="Heading2"/>
        <w:rPr>
          <w:rFonts w:eastAsia="MS Mincho"/>
        </w:rPr>
      </w:pPr>
      <w:bookmarkStart w:id="306" w:name="_Toc20425676"/>
      <w:bookmarkStart w:id="307" w:name="_Toc29321072"/>
      <w:bookmarkStart w:id="308" w:name="_Toc36219255"/>
      <w:bookmarkStart w:id="309" w:name="_Toc36219931"/>
      <w:bookmarkStart w:id="310" w:name="_Toc36513351"/>
      <w:bookmarkStart w:id="311" w:name="_Toc46449409"/>
      <w:bookmarkStart w:id="312" w:name="_Toc46489196"/>
      <w:r w:rsidRPr="00E85189">
        <w:rPr>
          <w:rFonts w:eastAsia="MS Mincho"/>
        </w:rPr>
        <w:t>5.3</w:t>
      </w:r>
      <w:r w:rsidRPr="00E85189">
        <w:rPr>
          <w:rFonts w:eastAsia="MS Mincho"/>
        </w:rPr>
        <w:tab/>
        <w:t>Connection control</w:t>
      </w:r>
      <w:bookmarkEnd w:id="306"/>
      <w:bookmarkEnd w:id="307"/>
      <w:bookmarkEnd w:id="308"/>
      <w:bookmarkEnd w:id="309"/>
      <w:bookmarkEnd w:id="310"/>
      <w:bookmarkEnd w:id="311"/>
      <w:bookmarkEnd w:id="312"/>
    </w:p>
    <w:p w14:paraId="40FFF69B" w14:textId="77777777" w:rsidR="00AD40B0" w:rsidRPr="00E85189" w:rsidRDefault="00AD40B0" w:rsidP="00AD40B0">
      <w:pPr>
        <w:pStyle w:val="Heading3"/>
        <w:rPr>
          <w:rFonts w:eastAsia="MS Mincho"/>
        </w:rPr>
      </w:pPr>
      <w:bookmarkStart w:id="313" w:name="_Toc20425677"/>
      <w:bookmarkStart w:id="314" w:name="_Toc29321073"/>
      <w:bookmarkStart w:id="315" w:name="_Toc36219256"/>
      <w:bookmarkStart w:id="316" w:name="_Toc36219932"/>
      <w:bookmarkStart w:id="317" w:name="_Toc36513352"/>
      <w:bookmarkStart w:id="318" w:name="_Toc46449410"/>
      <w:bookmarkStart w:id="319" w:name="_Toc46489197"/>
      <w:r w:rsidRPr="00E85189">
        <w:rPr>
          <w:rFonts w:eastAsia="MS Mincho"/>
        </w:rPr>
        <w:t>5.3.1</w:t>
      </w:r>
      <w:r w:rsidRPr="00E85189">
        <w:rPr>
          <w:rFonts w:eastAsia="MS Mincho"/>
        </w:rPr>
        <w:tab/>
        <w:t>Introduction</w:t>
      </w:r>
      <w:bookmarkEnd w:id="313"/>
      <w:bookmarkEnd w:id="314"/>
      <w:bookmarkEnd w:id="315"/>
      <w:bookmarkEnd w:id="316"/>
      <w:bookmarkEnd w:id="317"/>
      <w:bookmarkEnd w:id="318"/>
      <w:bookmarkEnd w:id="319"/>
    </w:p>
    <w:p w14:paraId="36A465C9" w14:textId="77777777" w:rsidR="00AD40B0" w:rsidRPr="00E85189" w:rsidRDefault="00AD40B0" w:rsidP="00AD40B0">
      <w:pPr>
        <w:pStyle w:val="Heading4"/>
      </w:pPr>
      <w:bookmarkStart w:id="320" w:name="_Toc20425678"/>
      <w:bookmarkStart w:id="321" w:name="_Toc29321074"/>
      <w:bookmarkStart w:id="322" w:name="_Toc36219257"/>
      <w:bookmarkStart w:id="323" w:name="_Toc36219933"/>
      <w:bookmarkStart w:id="324" w:name="_Toc36513353"/>
      <w:bookmarkStart w:id="325" w:name="_Toc46449411"/>
      <w:bookmarkStart w:id="326" w:name="_Toc46489198"/>
      <w:r w:rsidRPr="00E85189">
        <w:t>5.3.1.1</w:t>
      </w:r>
      <w:r w:rsidRPr="00E85189">
        <w:tab/>
        <w:t>RRC connection control</w:t>
      </w:r>
      <w:bookmarkEnd w:id="320"/>
      <w:bookmarkEnd w:id="321"/>
      <w:bookmarkEnd w:id="322"/>
      <w:bookmarkEnd w:id="323"/>
      <w:bookmarkEnd w:id="324"/>
      <w:bookmarkEnd w:id="325"/>
      <w:bookmarkEnd w:id="326"/>
    </w:p>
    <w:p w14:paraId="5BE1A2D0" w14:textId="77777777" w:rsidR="00AD40B0" w:rsidRPr="00E85189" w:rsidRDefault="00AD40B0" w:rsidP="00AD40B0">
      <w:r w:rsidRPr="00E85189">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A2FFABF" w14:textId="77777777" w:rsidR="00AD40B0" w:rsidRPr="00E85189" w:rsidRDefault="00AD40B0" w:rsidP="00AD40B0">
      <w:r w:rsidRPr="00E85189">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E85189">
        <w:t>integrity</w:t>
      </w:r>
      <w:proofErr w:type="gramEnd"/>
      <w:r w:rsidRPr="00E85189">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1DB374E3" w14:textId="77777777" w:rsidR="00AD40B0" w:rsidRPr="00E85189" w:rsidRDefault="00AD40B0" w:rsidP="00AD40B0">
      <w:r w:rsidRPr="00E85189">
        <w:t>The release of the RRC connection normally is initiated by the network. The procedure may be used to re-direct the UE to an NR frequency or an E-UTRA carrier frequency.</w:t>
      </w:r>
    </w:p>
    <w:p w14:paraId="0897F9EA" w14:textId="77777777" w:rsidR="00AD40B0" w:rsidRPr="00E85189" w:rsidRDefault="00AD40B0" w:rsidP="00AD40B0">
      <w:r w:rsidRPr="00E85189">
        <w:t>The suspension of the RRC connection is initiated by the network. When the RRC connection is suspended, the UE stores the UE Inactive AS context and any configuration received from the network, and transit</w:t>
      </w:r>
      <w:r w:rsidRPr="00E85189">
        <w:rPr>
          <w:rFonts w:eastAsia="SimSun"/>
        </w:rPr>
        <w:t>s</w:t>
      </w:r>
      <w:r w:rsidRPr="00E85189">
        <w:t xml:space="preserve"> to RRC_INACTIVE state. If the UE is configured with SCG, the UE releases the SCG configuration upon initiating </w:t>
      </w:r>
      <w:proofErr w:type="gramStart"/>
      <w:r w:rsidRPr="00E85189">
        <w:t>a</w:t>
      </w:r>
      <w:proofErr w:type="gramEnd"/>
      <w:r w:rsidRPr="00E85189">
        <w:t xml:space="preserve"> RRC Connection Resume procedure. The RRC message to suspend the RRC connection is integrity protected and ciphered.</w:t>
      </w:r>
    </w:p>
    <w:p w14:paraId="495B4A7E" w14:textId="77777777" w:rsidR="00AD40B0" w:rsidRPr="00E85189" w:rsidRDefault="00AD40B0" w:rsidP="00AD40B0">
      <w:r w:rsidRPr="00E85189">
        <w:t xml:space="preserve">The resumption of a suspended RRC connection is initiated by upper layers when the UE needs to transit from RRC_INACTIVE state to RRC_CONNECTED state or by RRC layer to perform </w:t>
      </w:r>
      <w:proofErr w:type="gramStart"/>
      <w:r w:rsidRPr="00E85189">
        <w:t>a</w:t>
      </w:r>
      <w:proofErr w:type="gramEnd"/>
      <w:r w:rsidRPr="00E85189">
        <w:t xml:space="preserve"> RNA update </w:t>
      </w:r>
      <w:r w:rsidRPr="00E85189">
        <w:rPr>
          <w:rFonts w:eastAsia="DengXian"/>
        </w:rPr>
        <w:t>or by</w:t>
      </w:r>
      <w:r w:rsidRPr="00E85189">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4E459E5C" w14:textId="77777777" w:rsidR="00AD40B0" w:rsidRPr="00E85189" w:rsidRDefault="00AD40B0" w:rsidP="00AD40B0">
      <w:r w:rsidRPr="00E85189">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FD9206A" w14:textId="77777777" w:rsidR="00AD40B0" w:rsidRPr="00E85189" w:rsidRDefault="00AD40B0" w:rsidP="00AD40B0">
      <w:pPr>
        <w:pStyle w:val="Heading4"/>
      </w:pPr>
      <w:bookmarkStart w:id="327" w:name="_Toc20425679"/>
      <w:bookmarkStart w:id="328" w:name="_Toc29321075"/>
      <w:bookmarkStart w:id="329" w:name="_Toc36219258"/>
      <w:bookmarkStart w:id="330" w:name="_Toc36219934"/>
      <w:bookmarkStart w:id="331" w:name="_Toc36513354"/>
      <w:bookmarkStart w:id="332" w:name="_Toc46449412"/>
      <w:bookmarkStart w:id="333" w:name="_Toc46489199"/>
      <w:r w:rsidRPr="00E85189">
        <w:t>5.3.1.2</w:t>
      </w:r>
      <w:r w:rsidRPr="00E85189">
        <w:tab/>
        <w:t>AS Security</w:t>
      </w:r>
      <w:bookmarkEnd w:id="327"/>
      <w:bookmarkEnd w:id="328"/>
      <w:bookmarkEnd w:id="329"/>
      <w:bookmarkEnd w:id="330"/>
      <w:bookmarkEnd w:id="331"/>
      <w:bookmarkEnd w:id="332"/>
      <w:bookmarkEnd w:id="333"/>
    </w:p>
    <w:p w14:paraId="27BD590D" w14:textId="77777777" w:rsidR="00AD40B0" w:rsidRPr="00E85189" w:rsidRDefault="00AD40B0" w:rsidP="00AD40B0">
      <w:r w:rsidRPr="00E85189">
        <w:t>AS security comprises of the integrity protection and ciphering of RRC signalling (SRBs) and user data (DRBs).</w:t>
      </w:r>
    </w:p>
    <w:p w14:paraId="260E19B2" w14:textId="77777777" w:rsidR="00AD40B0" w:rsidRPr="00E85189" w:rsidRDefault="00AD40B0" w:rsidP="00AD40B0">
      <w:r w:rsidRPr="00E85189">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E85189">
        <w:rPr>
          <w:i/>
        </w:rPr>
        <w:t>keySetChangeIndicator</w:t>
      </w:r>
      <w:proofErr w:type="spellEnd"/>
      <w:r w:rsidRPr="00E85189">
        <w:t xml:space="preserve"> and the </w:t>
      </w:r>
      <w:proofErr w:type="spellStart"/>
      <w:r w:rsidRPr="00E85189">
        <w:rPr>
          <w:i/>
        </w:rPr>
        <w:t>nextHopChainingCount</w:t>
      </w:r>
      <w:proofErr w:type="spellEnd"/>
      <w:r w:rsidRPr="00E85189">
        <w:t>, which are used by the UE to determine the AS security keys upon reconfiguration with sync (with key change), connection re-establishment and/or connection resume.</w:t>
      </w:r>
    </w:p>
    <w:p w14:paraId="05FC9091" w14:textId="77777777" w:rsidR="00AD40B0" w:rsidRPr="00E85189" w:rsidRDefault="00AD40B0" w:rsidP="00AD40B0">
      <w:r w:rsidRPr="00E85189">
        <w:lastRenderedPageBreak/>
        <w:t xml:space="preserve">The integrity protection algorithm is common for SRB1, SRB2, SRB3 (if configured) and DRBs configured with integrity protection, with the same </w:t>
      </w:r>
      <w:proofErr w:type="spellStart"/>
      <w:r w:rsidRPr="00E85189">
        <w:rPr>
          <w:i/>
        </w:rPr>
        <w:t>keyToUse</w:t>
      </w:r>
      <w:proofErr w:type="spellEnd"/>
      <w:r w:rsidRPr="00E85189">
        <w:t xml:space="preserve"> value. The ciphering algorithm is common for SRB1, SRB2, SRB3 (if configured) and DRBs configured with the same </w:t>
      </w:r>
      <w:proofErr w:type="spellStart"/>
      <w:r w:rsidRPr="00E85189">
        <w:rPr>
          <w:i/>
        </w:rPr>
        <w:t>keyToUse</w:t>
      </w:r>
      <w:proofErr w:type="spellEnd"/>
      <w:r w:rsidRPr="00E85189">
        <w:t xml:space="preserve"> value. For MR-DC, integrity protection is not enabled for DRBs terminated in eNB. Neither integrity protection nor ciphering applies for SRB0.</w:t>
      </w:r>
    </w:p>
    <w:p w14:paraId="4542C86B" w14:textId="77777777" w:rsidR="00AD40B0" w:rsidRPr="00E85189" w:rsidRDefault="00AD40B0" w:rsidP="00AD40B0">
      <w:pPr>
        <w:pStyle w:val="NO"/>
      </w:pPr>
      <w:r w:rsidRPr="00E85189">
        <w:t>NOTE 0:</w:t>
      </w:r>
      <w:r w:rsidRPr="00E85189">
        <w:tab/>
        <w:t>All DRBs related to the same PDU session have the same enable/disable setting for ciphering and the same enable/disable setting for integrity protection, as specified in TS 33.501 [11].</w:t>
      </w:r>
    </w:p>
    <w:p w14:paraId="2E0F7E20" w14:textId="77777777" w:rsidR="00AD40B0" w:rsidRPr="00E85189" w:rsidRDefault="00AD40B0" w:rsidP="00AD40B0">
      <w:r w:rsidRPr="00E85189">
        <w:t>RRC integrity protection and ciphering are always activated together, i.e. in one message/procedure. RRC integrity protection and ciphering for SRBs are never de-activated. However, it is possible to switch to a '</w:t>
      </w:r>
      <w:r w:rsidRPr="00E85189">
        <w:rPr>
          <w:i/>
        </w:rPr>
        <w:t>NULL</w:t>
      </w:r>
      <w:r w:rsidRPr="00E85189">
        <w:t xml:space="preserve">' ciphering </w:t>
      </w:r>
      <w:bookmarkStart w:id="334" w:name="_Hlk536079376"/>
      <w:r w:rsidRPr="00E85189">
        <w:t>algorithm (</w:t>
      </w:r>
      <w:r w:rsidRPr="00E85189">
        <w:rPr>
          <w:i/>
        </w:rPr>
        <w:t>nea0</w:t>
      </w:r>
      <w:r w:rsidRPr="00E85189">
        <w:t>).</w:t>
      </w:r>
    </w:p>
    <w:p w14:paraId="23664F85" w14:textId="77777777" w:rsidR="00AD40B0" w:rsidRPr="00E85189" w:rsidRDefault="00AD40B0" w:rsidP="00AD40B0">
      <w:r w:rsidRPr="00E85189">
        <w:t>The '</w:t>
      </w:r>
      <w:r w:rsidRPr="00E85189">
        <w:rPr>
          <w:i/>
        </w:rPr>
        <w:t>NULL</w:t>
      </w:r>
      <w:r w:rsidRPr="00E85189">
        <w:t>' integrity protection algorithm (</w:t>
      </w:r>
      <w:r w:rsidRPr="00E85189">
        <w:rPr>
          <w:i/>
        </w:rPr>
        <w:t>nia0</w:t>
      </w:r>
      <w:r w:rsidRPr="00E85189">
        <w:t>) is used only for SRBs and for the UE in limited service mode, see TS 33.501 [11] and when used for SRBs, integrity protection is disabled for DRBs. In case the ′</w:t>
      </w:r>
      <w:r w:rsidRPr="00E85189">
        <w:rPr>
          <w:i/>
        </w:rPr>
        <w:t>NULL</w:t>
      </w:r>
      <w:r w:rsidRPr="00E85189">
        <w:t>' integrity protection algorithm is used, '</w:t>
      </w:r>
      <w:r w:rsidRPr="00E85189">
        <w:rPr>
          <w:i/>
        </w:rPr>
        <w:t>NULL</w:t>
      </w:r>
      <w:r w:rsidRPr="00E85189">
        <w:t>' ciphering algorithm is also used.</w:t>
      </w:r>
    </w:p>
    <w:p w14:paraId="27055625" w14:textId="77777777" w:rsidR="00AD40B0" w:rsidRPr="00E85189" w:rsidRDefault="00AD40B0" w:rsidP="00AD40B0">
      <w:pPr>
        <w:pStyle w:val="NO"/>
      </w:pPr>
      <w:r w:rsidRPr="00E85189">
        <w:t>NOTE 1:</w:t>
      </w:r>
      <w:r w:rsidRPr="00E85189">
        <w:tab/>
        <w:t>Lower layers discard RRC messages for which the integrity protection check has failed and indicate the integrity protection verification check failure to RRC.</w:t>
      </w:r>
    </w:p>
    <w:bookmarkEnd w:id="334"/>
    <w:p w14:paraId="12C67F18" w14:textId="77777777" w:rsidR="00AD40B0" w:rsidRPr="00E85189" w:rsidRDefault="00AD40B0" w:rsidP="00AD40B0">
      <w:r w:rsidRPr="00E85189">
        <w:t>The AS applies four different security keys: one for the integrity protection of RRC signalling (</w:t>
      </w:r>
      <w:proofErr w:type="spellStart"/>
      <w:r w:rsidRPr="00E85189">
        <w:t>K</w:t>
      </w:r>
      <w:r w:rsidRPr="00E85189">
        <w:rPr>
          <w:vertAlign w:val="subscript"/>
        </w:rPr>
        <w:t>RRCint</w:t>
      </w:r>
      <w:proofErr w:type="spellEnd"/>
      <w:r w:rsidRPr="00E85189">
        <w:t>), one for the ciphering of RRC signalling (</w:t>
      </w:r>
      <w:proofErr w:type="spellStart"/>
      <w:r w:rsidRPr="00E85189">
        <w:t>K</w:t>
      </w:r>
      <w:r w:rsidRPr="00E85189">
        <w:rPr>
          <w:vertAlign w:val="subscript"/>
        </w:rPr>
        <w:t>RRCenc</w:t>
      </w:r>
      <w:proofErr w:type="spellEnd"/>
      <w:r w:rsidRPr="00E85189">
        <w:t>), one for integrity protection of user data (</w:t>
      </w:r>
      <w:proofErr w:type="spellStart"/>
      <w:r w:rsidRPr="00E85189">
        <w:t>K</w:t>
      </w:r>
      <w:r w:rsidRPr="00E85189">
        <w:rPr>
          <w:vertAlign w:val="subscript"/>
        </w:rPr>
        <w:t>UPint</w:t>
      </w:r>
      <w:proofErr w:type="spellEnd"/>
      <w:r w:rsidRPr="00E85189">
        <w:t>) and one for the ciphering of user data (</w:t>
      </w:r>
      <w:proofErr w:type="spellStart"/>
      <w:r w:rsidRPr="00E85189">
        <w:t>K</w:t>
      </w:r>
      <w:r w:rsidRPr="00E85189">
        <w:rPr>
          <w:vertAlign w:val="subscript"/>
        </w:rPr>
        <w:t>UPenc</w:t>
      </w:r>
      <w:proofErr w:type="spellEnd"/>
      <w:r w:rsidRPr="00E85189">
        <w:t>). All four AS keys are derived from the K</w:t>
      </w:r>
      <w:r w:rsidRPr="00E85189">
        <w:rPr>
          <w:vertAlign w:val="subscript"/>
        </w:rPr>
        <w:t>gNB</w:t>
      </w:r>
      <w:r w:rsidRPr="00E85189">
        <w:t xml:space="preserve"> key. The K</w:t>
      </w:r>
      <w:r w:rsidRPr="00E85189">
        <w:rPr>
          <w:vertAlign w:val="subscript"/>
        </w:rPr>
        <w:t>gNB</w:t>
      </w:r>
      <w:r w:rsidRPr="00E85189">
        <w:t xml:space="preserve"> key is based on the K</w:t>
      </w:r>
      <w:r w:rsidRPr="00E85189">
        <w:rPr>
          <w:vertAlign w:val="subscript"/>
        </w:rPr>
        <w:t>AMF</w:t>
      </w:r>
      <w:r w:rsidRPr="00E85189">
        <w:t xml:space="preserve"> key (as specified in TS 33.501 [11]), which is handled by upper layers.</w:t>
      </w:r>
    </w:p>
    <w:p w14:paraId="6406714A" w14:textId="77777777" w:rsidR="00AD40B0" w:rsidRPr="00E85189" w:rsidRDefault="00AD40B0" w:rsidP="00AD40B0">
      <w:r w:rsidRPr="00E85189">
        <w:t>The integrity protection and ciphering algorithms can only be changed with reconfiguration with sync. The AS keys (K</w:t>
      </w:r>
      <w:r w:rsidRPr="00E85189">
        <w:rPr>
          <w:vertAlign w:val="subscript"/>
        </w:rPr>
        <w:t>gNB</w:t>
      </w:r>
      <w:r w:rsidRPr="00E85189">
        <w:t xml:space="preserve">, </w:t>
      </w:r>
      <w:proofErr w:type="spellStart"/>
      <w:r w:rsidRPr="00E85189">
        <w:t>K</w:t>
      </w:r>
      <w:r w:rsidRPr="00E85189">
        <w:rPr>
          <w:vertAlign w:val="subscript"/>
        </w:rPr>
        <w:t>RRCint</w:t>
      </w:r>
      <w:proofErr w:type="spellEnd"/>
      <w:r w:rsidRPr="00E85189">
        <w:t xml:space="preserve">, </w:t>
      </w:r>
      <w:proofErr w:type="spellStart"/>
      <w:r w:rsidRPr="00E85189">
        <w:t>K</w:t>
      </w:r>
      <w:r w:rsidRPr="00E85189">
        <w:rPr>
          <w:vertAlign w:val="subscript"/>
        </w:rPr>
        <w:t>RRCenc</w:t>
      </w:r>
      <w:proofErr w:type="spellEnd"/>
      <w:r w:rsidRPr="00E85189">
        <w:t xml:space="preserve">, </w:t>
      </w:r>
      <w:proofErr w:type="spellStart"/>
      <w:r w:rsidRPr="00E85189">
        <w:t>K</w:t>
      </w:r>
      <w:r w:rsidRPr="00E85189">
        <w:rPr>
          <w:vertAlign w:val="subscript"/>
        </w:rPr>
        <w:t>UPint</w:t>
      </w:r>
      <w:proofErr w:type="spellEnd"/>
      <w:r w:rsidRPr="00E85189">
        <w:t xml:space="preserve"> and </w:t>
      </w:r>
      <w:proofErr w:type="spellStart"/>
      <w:r w:rsidRPr="00E85189">
        <w:t>K</w:t>
      </w:r>
      <w:r w:rsidRPr="00E85189">
        <w:rPr>
          <w:vertAlign w:val="subscript"/>
        </w:rPr>
        <w:t>UPenc</w:t>
      </w:r>
      <w:proofErr w:type="spellEnd"/>
      <w:r w:rsidRPr="00E85189">
        <w:t xml:space="preserve">) change upon reconfiguration with sync (if </w:t>
      </w:r>
      <w:proofErr w:type="spellStart"/>
      <w:r w:rsidRPr="00E85189">
        <w:rPr>
          <w:i/>
        </w:rPr>
        <w:t>masterKeyUpdate</w:t>
      </w:r>
      <w:proofErr w:type="spellEnd"/>
      <w:r w:rsidRPr="00E85189">
        <w:t xml:space="preserve"> is included), and upon connection re-establishment and connection resume.</w:t>
      </w:r>
    </w:p>
    <w:p w14:paraId="66351F36" w14:textId="77777777" w:rsidR="00AD40B0" w:rsidRPr="00E85189" w:rsidRDefault="00AD40B0" w:rsidP="00AD40B0">
      <w:r w:rsidRPr="00E85189">
        <w:t>For each radio bearer an independent counter (</w:t>
      </w:r>
      <w:r w:rsidRPr="00E85189">
        <w:rPr>
          <w:i/>
        </w:rPr>
        <w:t>COUNT</w:t>
      </w:r>
      <w:r w:rsidRPr="00E85189">
        <w:t xml:space="preserve">, as specified in TS 38.323 [5]) is maintained for each direction. For each radio bearer, the </w:t>
      </w:r>
      <w:r w:rsidRPr="00E85189">
        <w:rPr>
          <w:i/>
        </w:rPr>
        <w:t>COUNT</w:t>
      </w:r>
      <w:r w:rsidRPr="00E85189">
        <w:t xml:space="preserve"> is used as input for ciphering and integrity protection.</w:t>
      </w:r>
    </w:p>
    <w:p w14:paraId="1EFB5A13" w14:textId="77777777" w:rsidR="00AD40B0" w:rsidRPr="00E85189" w:rsidRDefault="00AD40B0" w:rsidP="00AD40B0">
      <w:r w:rsidRPr="00E85189">
        <w:t xml:space="preserve">It is not allowed to use the same </w:t>
      </w:r>
      <w:r w:rsidRPr="00E85189">
        <w:rPr>
          <w:i/>
        </w:rPr>
        <w:t>COUNT</w:t>
      </w:r>
      <w:r w:rsidRPr="00E85189">
        <w:t xml:space="preserve"> value more than once for a given security key. As specified in TS 33.501 [11], subclause 6.9.4.1, the network is responsible for avoiding reuse of the </w:t>
      </w:r>
      <w:r w:rsidRPr="00E85189">
        <w:rPr>
          <w:i/>
        </w:rPr>
        <w:t>COUNT</w:t>
      </w:r>
      <w:r w:rsidRPr="00E85189">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t>
      </w:r>
      <w:bookmarkStart w:id="335" w:name="_Hlk38919058"/>
      <w:r w:rsidRPr="00E85189">
        <w:t>whilst the key stream inputs (i.e. bearer ID, security key) at MN have not been updated</w:t>
      </w:r>
      <w:bookmarkEnd w:id="335"/>
      <w:r w:rsidRPr="00E85189">
        <w:t>. In order to avoid such re-use, the network may e.g. use different RB identities for RB establishments, change the AS security key, or an RRC_CONNECTED to RRC_IDLE/RRC_INACTIVE and then to RRC_CONNECTED transition.</w:t>
      </w:r>
    </w:p>
    <w:p w14:paraId="2BBB3D41" w14:textId="77777777" w:rsidR="00AD40B0" w:rsidRPr="00E85189" w:rsidRDefault="00AD40B0" w:rsidP="00AD40B0">
      <w:r w:rsidRPr="00E85189">
        <w:t>In order to limit the signalling overhead, individual messages/ packets include a short sequence number (PDCP SN, as specified in TS 38.323 [5]). In addition, an overflow counter mechanism is used: the hyper frame number (</w:t>
      </w:r>
      <w:r w:rsidRPr="00E85189">
        <w:rPr>
          <w:i/>
          <w:iCs/>
        </w:rPr>
        <w:t>HFN</w:t>
      </w:r>
      <w:r w:rsidRPr="00E85189">
        <w:t>, as specified in TS 38.323 [5]). The HFN needs to be synchronized between the UE and the network.</w:t>
      </w:r>
    </w:p>
    <w:p w14:paraId="4929C2DA" w14:textId="77777777" w:rsidR="00AD40B0" w:rsidRPr="00E85189" w:rsidRDefault="00AD40B0" w:rsidP="00AD40B0">
      <w:r w:rsidRPr="00E85189">
        <w:t xml:space="preserve">For each SRB, the value provided by RRC to lower layers to derive the 5-bit BEARER parameter used as input for ciphering and for integrity protection is the value of the corresponding </w:t>
      </w:r>
      <w:proofErr w:type="spellStart"/>
      <w:r w:rsidRPr="00E85189">
        <w:rPr>
          <w:i/>
        </w:rPr>
        <w:t>srb</w:t>
      </w:r>
      <w:proofErr w:type="spellEnd"/>
      <w:r w:rsidRPr="00E85189">
        <w:rPr>
          <w:i/>
        </w:rPr>
        <w:t>-Identity</w:t>
      </w:r>
      <w:r w:rsidRPr="00E85189">
        <w:t xml:space="preserve"> with the MSBs padded with zeroes.</w:t>
      </w:r>
    </w:p>
    <w:p w14:paraId="6224EFAC" w14:textId="2AA7D086" w:rsidR="00AD40B0" w:rsidRPr="00E85189" w:rsidRDefault="00AD40B0" w:rsidP="00AD40B0">
      <w:bookmarkStart w:id="336" w:name="_Hlk535953740"/>
      <w:r w:rsidRPr="00E85189">
        <w:t xml:space="preserve">For a UE provided with an </w:t>
      </w:r>
      <w:proofErr w:type="spellStart"/>
      <w:r w:rsidRPr="00E85189">
        <w:rPr>
          <w:i/>
          <w:iCs/>
        </w:rPr>
        <w:t>sk</w:t>
      </w:r>
      <w:proofErr w:type="spellEnd"/>
      <w:r w:rsidRPr="00E85189">
        <w:rPr>
          <w:i/>
          <w:iCs/>
        </w:rPr>
        <w:t>-counter</w:t>
      </w:r>
      <w:r w:rsidRPr="00E85189">
        <w:t xml:space="preserve">, </w:t>
      </w:r>
      <w:proofErr w:type="spellStart"/>
      <w:r w:rsidRPr="00E85189">
        <w:rPr>
          <w:i/>
        </w:rPr>
        <w:t>keyToUse</w:t>
      </w:r>
      <w:proofErr w:type="spellEnd"/>
      <w:r w:rsidRPr="00E85189">
        <w:t xml:space="preserve"> indicates whether the UE uses the master key (K</w:t>
      </w:r>
      <w:r w:rsidRPr="00E85189">
        <w:rPr>
          <w:vertAlign w:val="subscript"/>
        </w:rPr>
        <w:t>gNB</w:t>
      </w:r>
      <w:r w:rsidRPr="00E85189">
        <w:t>) or the secondary key (S-</w:t>
      </w:r>
      <w:proofErr w:type="spellStart"/>
      <w:r w:rsidRPr="00E85189">
        <w:t>K</w:t>
      </w:r>
      <w:r w:rsidRPr="00E85189">
        <w:rPr>
          <w:vertAlign w:val="subscript"/>
        </w:rPr>
        <w:t>eNB</w:t>
      </w:r>
      <w:proofErr w:type="spellEnd"/>
      <w:r w:rsidRPr="00E85189">
        <w:t xml:space="preserve"> or S-K</w:t>
      </w:r>
      <w:r w:rsidRPr="00E85189">
        <w:rPr>
          <w:vertAlign w:val="subscript"/>
        </w:rPr>
        <w:t>gNB</w:t>
      </w:r>
      <w:r w:rsidRPr="00E85189">
        <w:t xml:space="preserve">) for a </w:t>
      </w:r>
      <w:proofErr w:type="gramStart"/>
      <w:r w:rsidRPr="00E85189">
        <w:t>particular DRB</w:t>
      </w:r>
      <w:proofErr w:type="gramEnd"/>
      <w:r w:rsidRPr="00E85189">
        <w:t xml:space="preserve">. The secondary key is derived from the master key and </w:t>
      </w:r>
      <w:proofErr w:type="spellStart"/>
      <w:r w:rsidRPr="00E85189">
        <w:rPr>
          <w:i/>
        </w:rPr>
        <w:t>sk</w:t>
      </w:r>
      <w:proofErr w:type="spellEnd"/>
      <w:r w:rsidRPr="00E85189">
        <w:rPr>
          <w:i/>
        </w:rPr>
        <w:t>-Counter</w:t>
      </w:r>
      <w:r w:rsidRPr="00E85189">
        <w:t xml:space="preserve">, as defined in </w:t>
      </w:r>
      <w:ins w:id="337" w:author="Rapporteur (Ericsson)" w:date="2020-08-06T22:27:00Z">
        <w:r w:rsidR="00C3305A">
          <w:t xml:space="preserve">TS </w:t>
        </w:r>
      </w:ins>
      <w:r w:rsidRPr="00E85189">
        <w:t>33.501[</w:t>
      </w:r>
      <w:ins w:id="338" w:author="Rapporteur (Ericsson)" w:date="2020-08-06T22:27:00Z">
        <w:r w:rsidR="00C3305A">
          <w:t>11</w:t>
        </w:r>
      </w:ins>
      <w:del w:id="339" w:author="Rapporteur (Ericsson)" w:date="2020-08-06T22:27:00Z">
        <w:r w:rsidRPr="00E85189" w:rsidDel="00C3305A">
          <w:delText>86</w:delText>
        </w:r>
      </w:del>
      <w:r w:rsidRPr="00E85189">
        <w:t>]. Whenever there is a need to refresh the secondary key, e.g. upon change of MN with K</w:t>
      </w:r>
      <w:r w:rsidRPr="00E85189">
        <w:rPr>
          <w:vertAlign w:val="subscript"/>
        </w:rPr>
        <w:t>gNB</w:t>
      </w:r>
      <w:r w:rsidRPr="00E85189">
        <w:t xml:space="preserve"> change or to avoid COUNT </w:t>
      </w:r>
      <w:del w:id="340" w:author="Rapporteur (Ericsson) Rev1" w:date="2020-08-31T08:09:00Z">
        <w:r w:rsidRPr="00E85189" w:rsidDel="0099354C">
          <w:delText>wrap around</w:delText>
        </w:r>
      </w:del>
      <w:ins w:id="341" w:author="Rapporteur (Ericsson) Rev1" w:date="2020-08-31T08:09:00Z">
        <w:r w:rsidR="0099354C">
          <w:t>reuse</w:t>
        </w:r>
      </w:ins>
      <w:r w:rsidRPr="00E85189">
        <w:t xml:space="preserve">, the security key update is used (see 5.3.5.7). When the UE is in NR-DC, the network may provide a UE configured with an SCG with an </w:t>
      </w:r>
      <w:proofErr w:type="spellStart"/>
      <w:r w:rsidRPr="00E85189">
        <w:rPr>
          <w:i/>
        </w:rPr>
        <w:t>sk</w:t>
      </w:r>
      <w:proofErr w:type="spellEnd"/>
      <w:r w:rsidRPr="00E85189">
        <w:rPr>
          <w:i/>
        </w:rPr>
        <w:t>-Counter</w:t>
      </w:r>
      <w:r w:rsidRPr="00E85189">
        <w:t xml:space="preserve"> even when no DRB is setup using the secondary key (S-K</w:t>
      </w:r>
      <w:r w:rsidRPr="00E85189">
        <w:rPr>
          <w:vertAlign w:val="subscript"/>
        </w:rPr>
        <w:t>gNB</w:t>
      </w:r>
      <w:r w:rsidRPr="00E85189">
        <w:t>) in order to allow</w:t>
      </w:r>
      <w:r w:rsidRPr="00E85189" w:rsidDel="00007944">
        <w:t xml:space="preserve"> </w:t>
      </w:r>
      <w:r w:rsidRPr="00E85189">
        <w:t xml:space="preserve">the configuration of SRB3. The network can also provide the UE with an </w:t>
      </w:r>
      <w:proofErr w:type="spellStart"/>
      <w:r w:rsidRPr="00E85189">
        <w:rPr>
          <w:i/>
        </w:rPr>
        <w:t>sk</w:t>
      </w:r>
      <w:proofErr w:type="spellEnd"/>
      <w:r w:rsidRPr="00E85189">
        <w:rPr>
          <w:i/>
        </w:rPr>
        <w:t>-Counter</w:t>
      </w:r>
      <w:r w:rsidRPr="00E85189">
        <w:t>, even if no SCG is configured, when using SN terminated MCG bearers.</w:t>
      </w:r>
    </w:p>
    <w:p w14:paraId="3E0B8874" w14:textId="77777777" w:rsidR="00AD40B0" w:rsidRPr="00E85189" w:rsidRDefault="00AD40B0" w:rsidP="00AD40B0">
      <w:pPr>
        <w:pStyle w:val="Heading3"/>
        <w:rPr>
          <w:rFonts w:eastAsia="MS Mincho"/>
        </w:rPr>
      </w:pPr>
      <w:bookmarkStart w:id="342" w:name="_Toc20425680"/>
      <w:bookmarkStart w:id="343" w:name="_Toc29321076"/>
      <w:bookmarkStart w:id="344" w:name="_Toc36219259"/>
      <w:bookmarkStart w:id="345" w:name="_Toc36219935"/>
      <w:bookmarkStart w:id="346" w:name="_Toc36513355"/>
      <w:bookmarkStart w:id="347" w:name="_Toc46449413"/>
      <w:bookmarkStart w:id="348" w:name="_Toc46489200"/>
      <w:bookmarkEnd w:id="336"/>
      <w:r w:rsidRPr="00E85189">
        <w:rPr>
          <w:rFonts w:eastAsia="MS Mincho"/>
        </w:rPr>
        <w:lastRenderedPageBreak/>
        <w:t>5.3.2</w:t>
      </w:r>
      <w:r w:rsidRPr="00E85189">
        <w:rPr>
          <w:rFonts w:eastAsia="MS Mincho"/>
        </w:rPr>
        <w:tab/>
        <w:t>Paging</w:t>
      </w:r>
      <w:bookmarkEnd w:id="342"/>
      <w:bookmarkEnd w:id="343"/>
      <w:bookmarkEnd w:id="344"/>
      <w:bookmarkEnd w:id="345"/>
      <w:bookmarkEnd w:id="346"/>
      <w:bookmarkEnd w:id="347"/>
      <w:bookmarkEnd w:id="348"/>
    </w:p>
    <w:p w14:paraId="5B7EA45A" w14:textId="77777777" w:rsidR="00AD40B0" w:rsidRPr="00E85189" w:rsidRDefault="00AD40B0" w:rsidP="00AD40B0">
      <w:pPr>
        <w:pStyle w:val="Heading4"/>
      </w:pPr>
      <w:bookmarkStart w:id="349" w:name="_Toc20425681"/>
      <w:bookmarkStart w:id="350" w:name="_Toc29321077"/>
      <w:bookmarkStart w:id="351" w:name="_Toc36219260"/>
      <w:bookmarkStart w:id="352" w:name="_Toc36219936"/>
      <w:bookmarkStart w:id="353" w:name="_Toc36513356"/>
      <w:bookmarkStart w:id="354" w:name="_Toc46449414"/>
      <w:bookmarkStart w:id="355" w:name="_Toc46489201"/>
      <w:r w:rsidRPr="00E85189">
        <w:t>5.3.2.1</w:t>
      </w:r>
      <w:r w:rsidRPr="00E85189">
        <w:tab/>
        <w:t>General</w:t>
      </w:r>
      <w:bookmarkEnd w:id="349"/>
      <w:bookmarkEnd w:id="350"/>
      <w:bookmarkEnd w:id="351"/>
      <w:bookmarkEnd w:id="352"/>
      <w:bookmarkEnd w:id="353"/>
      <w:bookmarkEnd w:id="354"/>
      <w:bookmarkEnd w:id="355"/>
    </w:p>
    <w:p w14:paraId="24740536" w14:textId="77777777" w:rsidR="00AD40B0" w:rsidRPr="00E85189" w:rsidRDefault="00AD40B0" w:rsidP="00AD40B0">
      <w:pPr>
        <w:pStyle w:val="TH"/>
      </w:pPr>
      <w:r w:rsidRPr="00E85189">
        <w:rPr>
          <w:noProof/>
        </w:rPr>
        <w:object w:dxaOrig="2385" w:dyaOrig="1560" w14:anchorId="09A15FFB">
          <v:shape id="_x0000_i1028" type="#_x0000_t75" style="width:116.85pt;height:79.45pt" o:ole="">
            <v:imagedata r:id="rId20" o:title=""/>
          </v:shape>
          <o:OLEObject Type="Embed" ProgID="Mscgen.Chart" ShapeID="_x0000_i1028" DrawAspect="Content" ObjectID="_1660372632" r:id="rId21"/>
        </w:object>
      </w:r>
    </w:p>
    <w:p w14:paraId="11F8AD68" w14:textId="77777777" w:rsidR="00AD40B0" w:rsidRPr="00E85189" w:rsidRDefault="00AD40B0" w:rsidP="00AD40B0">
      <w:pPr>
        <w:pStyle w:val="TF"/>
      </w:pPr>
      <w:r w:rsidRPr="00E85189">
        <w:t>Figure 5.3.2.1-1: Paging</w:t>
      </w:r>
    </w:p>
    <w:p w14:paraId="0C211885" w14:textId="77777777" w:rsidR="00AD40B0" w:rsidRPr="00E85189" w:rsidRDefault="00AD40B0" w:rsidP="00AD40B0">
      <w:r w:rsidRPr="00E85189">
        <w:t>The purpose of this procedure is:</w:t>
      </w:r>
    </w:p>
    <w:p w14:paraId="6CB66075" w14:textId="77777777" w:rsidR="00AD40B0" w:rsidRPr="00E85189" w:rsidRDefault="00AD40B0" w:rsidP="00AD40B0">
      <w:pPr>
        <w:pStyle w:val="B1"/>
      </w:pPr>
      <w:r w:rsidRPr="00E85189">
        <w:t>-</w:t>
      </w:r>
      <w:r w:rsidRPr="00E85189">
        <w:tab/>
        <w:t>to transmit paging information to a UE in RRC_IDLE or RRC_INACTIVE.</w:t>
      </w:r>
    </w:p>
    <w:p w14:paraId="2B9F66E9" w14:textId="77777777" w:rsidR="00AD40B0" w:rsidRPr="00E85189" w:rsidRDefault="00AD40B0" w:rsidP="00AD40B0">
      <w:pPr>
        <w:pStyle w:val="Heading4"/>
      </w:pPr>
      <w:bookmarkStart w:id="356" w:name="_Toc20425682"/>
      <w:bookmarkStart w:id="357" w:name="_Toc29321078"/>
      <w:bookmarkStart w:id="358" w:name="_Toc36219261"/>
      <w:bookmarkStart w:id="359" w:name="_Toc36219937"/>
      <w:bookmarkStart w:id="360" w:name="_Toc36513357"/>
      <w:bookmarkStart w:id="361" w:name="_Toc46449415"/>
      <w:bookmarkStart w:id="362" w:name="_Toc46489202"/>
      <w:r w:rsidRPr="00E85189">
        <w:t>5.3.2.2</w:t>
      </w:r>
      <w:r w:rsidRPr="00E85189">
        <w:tab/>
        <w:t>Initiation</w:t>
      </w:r>
      <w:bookmarkEnd w:id="356"/>
      <w:bookmarkEnd w:id="357"/>
      <w:bookmarkEnd w:id="358"/>
      <w:bookmarkEnd w:id="359"/>
      <w:bookmarkEnd w:id="360"/>
      <w:bookmarkEnd w:id="361"/>
      <w:bookmarkEnd w:id="362"/>
    </w:p>
    <w:p w14:paraId="1D3BBC9B" w14:textId="77777777" w:rsidR="00AD40B0" w:rsidRPr="00E85189" w:rsidRDefault="00AD40B0" w:rsidP="00AD40B0">
      <w:r w:rsidRPr="00E85189">
        <w:t xml:space="preserve">The network initiates the paging procedure by transmitting the </w:t>
      </w:r>
      <w:r w:rsidRPr="00E85189">
        <w:rPr>
          <w:i/>
        </w:rPr>
        <w:t>Paging</w:t>
      </w:r>
      <w:r w:rsidRPr="00E85189">
        <w:t xml:space="preserve"> message at the UE's paging occasion as specified in TS 38.304 [20]. The network may address multiple UEs within a </w:t>
      </w:r>
      <w:r w:rsidRPr="00E85189">
        <w:rPr>
          <w:i/>
        </w:rPr>
        <w:t>Paging</w:t>
      </w:r>
      <w:r w:rsidRPr="00E85189">
        <w:t xml:space="preserve"> message by including one </w:t>
      </w:r>
      <w:proofErr w:type="spellStart"/>
      <w:r w:rsidRPr="00E85189">
        <w:rPr>
          <w:i/>
        </w:rPr>
        <w:t>PagingRecord</w:t>
      </w:r>
      <w:proofErr w:type="spellEnd"/>
      <w:r w:rsidRPr="00E85189">
        <w:t xml:space="preserve"> for each UE.</w:t>
      </w:r>
    </w:p>
    <w:p w14:paraId="17BF567C" w14:textId="77777777" w:rsidR="00AD40B0" w:rsidRPr="00E85189" w:rsidRDefault="00AD40B0" w:rsidP="00AD40B0">
      <w:pPr>
        <w:pStyle w:val="Heading4"/>
      </w:pPr>
      <w:bookmarkStart w:id="363" w:name="_Toc20425683"/>
      <w:bookmarkStart w:id="364" w:name="_Toc29321079"/>
      <w:bookmarkStart w:id="365" w:name="_Toc36219262"/>
      <w:bookmarkStart w:id="366" w:name="_Toc36219938"/>
      <w:bookmarkStart w:id="367" w:name="_Toc36513358"/>
      <w:bookmarkStart w:id="368" w:name="_Toc46449416"/>
      <w:bookmarkStart w:id="369" w:name="_Toc46489203"/>
      <w:r w:rsidRPr="00E85189">
        <w:t>5.3.2.3</w:t>
      </w:r>
      <w:r w:rsidRPr="00E85189">
        <w:tab/>
        <w:t xml:space="preserve">Reception of the </w:t>
      </w:r>
      <w:r w:rsidRPr="00E85189">
        <w:rPr>
          <w:i/>
        </w:rPr>
        <w:t>Paging</w:t>
      </w:r>
      <w:r w:rsidRPr="00E85189">
        <w:t xml:space="preserve"> </w:t>
      </w:r>
      <w:r w:rsidRPr="00E85189">
        <w:rPr>
          <w:i/>
        </w:rPr>
        <w:t>message</w:t>
      </w:r>
      <w:r w:rsidRPr="00E85189">
        <w:t xml:space="preserve"> by the UE</w:t>
      </w:r>
      <w:bookmarkEnd w:id="363"/>
      <w:bookmarkEnd w:id="364"/>
      <w:bookmarkEnd w:id="365"/>
      <w:bookmarkEnd w:id="366"/>
      <w:bookmarkEnd w:id="367"/>
      <w:bookmarkEnd w:id="368"/>
      <w:bookmarkEnd w:id="369"/>
    </w:p>
    <w:p w14:paraId="22659429" w14:textId="77777777" w:rsidR="00AD40B0" w:rsidRPr="00E85189" w:rsidRDefault="00AD40B0" w:rsidP="00AD40B0">
      <w:r w:rsidRPr="00E85189">
        <w:t xml:space="preserve">Upon receiving the </w:t>
      </w:r>
      <w:r w:rsidRPr="00E85189">
        <w:rPr>
          <w:i/>
        </w:rPr>
        <w:t>Paging</w:t>
      </w:r>
      <w:r w:rsidRPr="00E85189">
        <w:t xml:space="preserve"> message, the UE shall:</w:t>
      </w:r>
    </w:p>
    <w:p w14:paraId="2DF1BCD1" w14:textId="77777777" w:rsidR="00AD40B0" w:rsidRPr="00E85189" w:rsidRDefault="00AD40B0" w:rsidP="00AD40B0">
      <w:pPr>
        <w:pStyle w:val="B1"/>
      </w:pPr>
      <w:r w:rsidRPr="00E85189">
        <w:t>1&gt;</w:t>
      </w:r>
      <w:r w:rsidRPr="00E85189">
        <w:tab/>
        <w:t xml:space="preserve">if in RRC_IDLE, for each of the </w:t>
      </w:r>
      <w:proofErr w:type="spellStart"/>
      <w:r w:rsidRPr="00E85189">
        <w:rPr>
          <w:i/>
        </w:rPr>
        <w:t>PagingRecord</w:t>
      </w:r>
      <w:proofErr w:type="spellEnd"/>
      <w:r w:rsidRPr="00E85189">
        <w:t xml:space="preserve">, if any, included in the </w:t>
      </w:r>
      <w:r w:rsidRPr="00E85189">
        <w:rPr>
          <w:i/>
        </w:rPr>
        <w:t>Paging</w:t>
      </w:r>
      <w:r w:rsidRPr="00E85189">
        <w:t xml:space="preserve"> message:</w:t>
      </w:r>
    </w:p>
    <w:p w14:paraId="2DE56230" w14:textId="77777777" w:rsidR="00AD40B0" w:rsidRPr="00E85189" w:rsidRDefault="00AD40B0" w:rsidP="00AD40B0">
      <w:pPr>
        <w:pStyle w:val="B2"/>
      </w:pPr>
      <w:r w:rsidRPr="00E85189">
        <w:t>2&gt;</w:t>
      </w:r>
      <w:r w:rsidRPr="00E85189">
        <w:tab/>
        <w:t xml:space="preserve">if the </w:t>
      </w:r>
      <w:proofErr w:type="spellStart"/>
      <w:r w:rsidRPr="00E85189">
        <w:rPr>
          <w:i/>
        </w:rPr>
        <w:t>ue</w:t>
      </w:r>
      <w:proofErr w:type="spellEnd"/>
      <w:r w:rsidRPr="00E85189">
        <w:rPr>
          <w:i/>
        </w:rPr>
        <w:t>-Identity</w:t>
      </w:r>
      <w:r w:rsidRPr="00E85189">
        <w:t xml:space="preserve"> included in the </w:t>
      </w:r>
      <w:proofErr w:type="spellStart"/>
      <w:r w:rsidRPr="00E85189">
        <w:rPr>
          <w:i/>
        </w:rPr>
        <w:t>PagingRecord</w:t>
      </w:r>
      <w:proofErr w:type="spellEnd"/>
      <w:r w:rsidRPr="00E85189">
        <w:t xml:space="preserve"> matches the UE identity allocated by upper layers:</w:t>
      </w:r>
    </w:p>
    <w:p w14:paraId="53F4911F" w14:textId="77777777" w:rsidR="00AD40B0" w:rsidRPr="00E85189" w:rsidRDefault="00AD40B0" w:rsidP="00AD40B0">
      <w:pPr>
        <w:pStyle w:val="B3"/>
      </w:pPr>
      <w:r w:rsidRPr="00E85189">
        <w:t>3&gt;</w:t>
      </w:r>
      <w:r w:rsidRPr="00E85189">
        <w:tab/>
        <w:t xml:space="preserve">forward the </w:t>
      </w:r>
      <w:proofErr w:type="spellStart"/>
      <w:r w:rsidRPr="00E85189">
        <w:rPr>
          <w:i/>
        </w:rPr>
        <w:t>ue</w:t>
      </w:r>
      <w:proofErr w:type="spellEnd"/>
      <w:r w:rsidRPr="00E85189">
        <w:rPr>
          <w:i/>
        </w:rPr>
        <w:t>-Identity</w:t>
      </w:r>
      <w:r w:rsidRPr="00E85189">
        <w:t xml:space="preserve"> and </w:t>
      </w:r>
      <w:proofErr w:type="spellStart"/>
      <w:r w:rsidRPr="00E85189">
        <w:rPr>
          <w:i/>
        </w:rPr>
        <w:t>accessType</w:t>
      </w:r>
      <w:proofErr w:type="spellEnd"/>
      <w:r w:rsidRPr="00E85189">
        <w:t xml:space="preserve"> (if present) to the upper layers;</w:t>
      </w:r>
    </w:p>
    <w:p w14:paraId="68702940" w14:textId="77777777" w:rsidR="00AD40B0" w:rsidRPr="00E85189" w:rsidRDefault="00AD40B0" w:rsidP="00AD40B0">
      <w:pPr>
        <w:pStyle w:val="B1"/>
      </w:pPr>
      <w:r w:rsidRPr="00E85189">
        <w:t>1&gt;</w:t>
      </w:r>
      <w:r w:rsidRPr="00E85189">
        <w:tab/>
        <w:t xml:space="preserve">if in RRC_INACTIVE, for each of the </w:t>
      </w:r>
      <w:proofErr w:type="spellStart"/>
      <w:r w:rsidRPr="00E85189">
        <w:rPr>
          <w:i/>
        </w:rPr>
        <w:t>PagingRecord</w:t>
      </w:r>
      <w:proofErr w:type="spellEnd"/>
      <w:r w:rsidRPr="00E85189">
        <w:t xml:space="preserve">, if any, included in the </w:t>
      </w:r>
      <w:r w:rsidRPr="00E85189">
        <w:rPr>
          <w:i/>
        </w:rPr>
        <w:t>Paging</w:t>
      </w:r>
      <w:r w:rsidRPr="00E85189">
        <w:t xml:space="preserve"> message:</w:t>
      </w:r>
    </w:p>
    <w:p w14:paraId="31EB7808" w14:textId="77777777" w:rsidR="00AD40B0" w:rsidRPr="00E85189" w:rsidRDefault="00AD40B0" w:rsidP="00AD40B0">
      <w:pPr>
        <w:pStyle w:val="B2"/>
      </w:pPr>
      <w:r w:rsidRPr="00E85189">
        <w:t>2&gt;</w:t>
      </w:r>
      <w:r w:rsidRPr="00E85189">
        <w:tab/>
        <w:t xml:space="preserve">if the </w:t>
      </w:r>
      <w:proofErr w:type="spellStart"/>
      <w:r w:rsidRPr="00E85189">
        <w:rPr>
          <w:i/>
        </w:rPr>
        <w:t>ue</w:t>
      </w:r>
      <w:proofErr w:type="spellEnd"/>
      <w:r w:rsidRPr="00E85189">
        <w:rPr>
          <w:i/>
        </w:rPr>
        <w:t>-Identity</w:t>
      </w:r>
      <w:r w:rsidRPr="00E85189">
        <w:t xml:space="preserve"> included in the </w:t>
      </w:r>
      <w:proofErr w:type="spellStart"/>
      <w:r w:rsidRPr="00E85189">
        <w:rPr>
          <w:i/>
        </w:rPr>
        <w:t>PagingRecord</w:t>
      </w:r>
      <w:proofErr w:type="spellEnd"/>
      <w:r w:rsidRPr="00E85189">
        <w:t xml:space="preserve"> matches the UE's stored </w:t>
      </w:r>
      <w:proofErr w:type="spellStart"/>
      <w:r w:rsidRPr="00E85189">
        <w:rPr>
          <w:i/>
        </w:rPr>
        <w:t>fullI</w:t>
      </w:r>
      <w:proofErr w:type="spellEnd"/>
      <w:r w:rsidRPr="00E85189">
        <w:rPr>
          <w:i/>
        </w:rPr>
        <w:t>-RNTI</w:t>
      </w:r>
      <w:r w:rsidRPr="00E85189">
        <w:t>:</w:t>
      </w:r>
    </w:p>
    <w:p w14:paraId="3168A772" w14:textId="77777777" w:rsidR="00AD40B0" w:rsidRPr="00E85189" w:rsidRDefault="00AD40B0" w:rsidP="00AD40B0">
      <w:pPr>
        <w:pStyle w:val="B3"/>
      </w:pPr>
      <w:r w:rsidRPr="00E85189">
        <w:t>3&gt;</w:t>
      </w:r>
      <w:r w:rsidRPr="00E85189">
        <w:tab/>
        <w:t>if the UE is configured by upper layers with Access Identity 1:</w:t>
      </w:r>
    </w:p>
    <w:p w14:paraId="16EC8068" w14:textId="77777777" w:rsidR="00AD40B0" w:rsidRPr="00E85189" w:rsidRDefault="00AD40B0" w:rsidP="00AD40B0">
      <w:pPr>
        <w:pStyle w:val="B4"/>
      </w:pPr>
      <w:r w:rsidRPr="00E85189">
        <w:t>4&gt;</w:t>
      </w:r>
      <w:r w:rsidRPr="00E85189">
        <w:tab/>
        <w:t xml:space="preserve">initiate the RRC connection resumption procedure according to 5.3.13 with </w:t>
      </w:r>
      <w:proofErr w:type="spellStart"/>
      <w:r w:rsidRPr="00E85189">
        <w:rPr>
          <w:i/>
        </w:rPr>
        <w:t>resumeCause</w:t>
      </w:r>
      <w:proofErr w:type="spellEnd"/>
      <w:r w:rsidRPr="00E85189">
        <w:t xml:space="preserve"> set to </w:t>
      </w:r>
      <w:proofErr w:type="spellStart"/>
      <w:r w:rsidRPr="00E85189">
        <w:rPr>
          <w:i/>
        </w:rPr>
        <w:t>mps-PriorityAccess</w:t>
      </w:r>
      <w:proofErr w:type="spellEnd"/>
      <w:r w:rsidRPr="00E85189">
        <w:t>;</w:t>
      </w:r>
    </w:p>
    <w:p w14:paraId="0A06CDE8" w14:textId="77777777" w:rsidR="00AD40B0" w:rsidRPr="00E85189" w:rsidRDefault="00AD40B0" w:rsidP="00AD40B0">
      <w:pPr>
        <w:pStyle w:val="B3"/>
      </w:pPr>
      <w:r w:rsidRPr="00E85189">
        <w:t>3&gt;</w:t>
      </w:r>
      <w:r w:rsidRPr="00E85189">
        <w:tab/>
        <w:t>else if the UE is configured by upper layers with Access Identity 2:</w:t>
      </w:r>
    </w:p>
    <w:p w14:paraId="4215F2A1" w14:textId="77777777" w:rsidR="00AD40B0" w:rsidRPr="00E85189" w:rsidRDefault="00AD40B0" w:rsidP="00AD40B0">
      <w:pPr>
        <w:pStyle w:val="B4"/>
      </w:pPr>
      <w:r w:rsidRPr="00E85189">
        <w:t>4&gt;</w:t>
      </w:r>
      <w:r w:rsidRPr="00E85189">
        <w:tab/>
        <w:t xml:space="preserve">initiate the RRC connection resumption procedure according to 5.3.13 with </w:t>
      </w:r>
      <w:proofErr w:type="spellStart"/>
      <w:r w:rsidRPr="00E85189">
        <w:rPr>
          <w:i/>
        </w:rPr>
        <w:t>resumeCause</w:t>
      </w:r>
      <w:proofErr w:type="spellEnd"/>
      <w:r w:rsidRPr="00E85189">
        <w:t xml:space="preserve"> set to </w:t>
      </w:r>
      <w:proofErr w:type="spellStart"/>
      <w:r w:rsidRPr="00E85189">
        <w:rPr>
          <w:i/>
        </w:rPr>
        <w:t>mcs-PriorityAccess</w:t>
      </w:r>
      <w:proofErr w:type="spellEnd"/>
      <w:r w:rsidRPr="00E85189">
        <w:t>;</w:t>
      </w:r>
    </w:p>
    <w:p w14:paraId="5F09F0EA" w14:textId="77777777" w:rsidR="00AD40B0" w:rsidRPr="00E85189" w:rsidRDefault="00AD40B0" w:rsidP="00AD40B0">
      <w:pPr>
        <w:pStyle w:val="B3"/>
      </w:pPr>
      <w:r w:rsidRPr="00E85189">
        <w:t>3&gt;</w:t>
      </w:r>
      <w:r w:rsidRPr="00E85189">
        <w:tab/>
        <w:t>else if the UE is configured by upper layers with one or more Access Identities equal to 11-15:</w:t>
      </w:r>
    </w:p>
    <w:p w14:paraId="1B6C2677" w14:textId="77777777" w:rsidR="00AD40B0" w:rsidRPr="00E85189" w:rsidRDefault="00AD40B0" w:rsidP="00AD40B0">
      <w:pPr>
        <w:pStyle w:val="B4"/>
      </w:pPr>
      <w:r w:rsidRPr="00E85189">
        <w:t>4&gt;</w:t>
      </w:r>
      <w:r w:rsidRPr="00E85189">
        <w:tab/>
        <w:t xml:space="preserve">initiate the RRC connection resumption procedure according to 5.3.13 with </w:t>
      </w:r>
      <w:proofErr w:type="spellStart"/>
      <w:r w:rsidRPr="00E85189">
        <w:rPr>
          <w:i/>
        </w:rPr>
        <w:t>resumeCause</w:t>
      </w:r>
      <w:proofErr w:type="spellEnd"/>
      <w:r w:rsidRPr="00E85189">
        <w:t xml:space="preserve"> set to </w:t>
      </w:r>
      <w:proofErr w:type="spellStart"/>
      <w:r w:rsidRPr="00E85189">
        <w:rPr>
          <w:i/>
        </w:rPr>
        <w:t>highPriorityAccess</w:t>
      </w:r>
      <w:proofErr w:type="spellEnd"/>
      <w:r w:rsidRPr="00E85189">
        <w:t>;</w:t>
      </w:r>
    </w:p>
    <w:p w14:paraId="1F0C5476" w14:textId="77777777" w:rsidR="00AD40B0" w:rsidRPr="00E85189" w:rsidRDefault="00AD40B0" w:rsidP="00AD40B0">
      <w:pPr>
        <w:pStyle w:val="B3"/>
      </w:pPr>
      <w:r w:rsidRPr="00E85189">
        <w:t>3&gt;</w:t>
      </w:r>
      <w:r w:rsidRPr="00E85189">
        <w:tab/>
        <w:t>else:</w:t>
      </w:r>
    </w:p>
    <w:p w14:paraId="3710F34E" w14:textId="77777777" w:rsidR="00AD40B0" w:rsidRPr="00E85189" w:rsidRDefault="00AD40B0" w:rsidP="00AD40B0">
      <w:pPr>
        <w:pStyle w:val="B4"/>
      </w:pPr>
      <w:r w:rsidRPr="00E85189">
        <w:t>4&gt;</w:t>
      </w:r>
      <w:r w:rsidRPr="00E85189">
        <w:tab/>
        <w:t xml:space="preserve">initiate the RRC connection resumption procedure according to 5.3.13 with </w:t>
      </w:r>
      <w:proofErr w:type="spellStart"/>
      <w:r w:rsidRPr="00E85189">
        <w:rPr>
          <w:i/>
        </w:rPr>
        <w:t>resumeCause</w:t>
      </w:r>
      <w:proofErr w:type="spellEnd"/>
      <w:r w:rsidRPr="00E85189">
        <w:t xml:space="preserve"> set to </w:t>
      </w:r>
      <w:proofErr w:type="spellStart"/>
      <w:r w:rsidRPr="00E85189">
        <w:rPr>
          <w:i/>
        </w:rPr>
        <w:t>mt</w:t>
      </w:r>
      <w:proofErr w:type="spellEnd"/>
      <w:r w:rsidRPr="00E85189">
        <w:rPr>
          <w:i/>
        </w:rPr>
        <w:t>-Access</w:t>
      </w:r>
      <w:r w:rsidRPr="00E85189">
        <w:t>;</w:t>
      </w:r>
    </w:p>
    <w:p w14:paraId="2052D945" w14:textId="77777777" w:rsidR="00AD40B0" w:rsidRPr="00E85189" w:rsidRDefault="00AD40B0" w:rsidP="00AD40B0">
      <w:pPr>
        <w:pStyle w:val="B2"/>
      </w:pPr>
      <w:r w:rsidRPr="00E85189">
        <w:t>2&gt;</w:t>
      </w:r>
      <w:r w:rsidRPr="00E85189">
        <w:tab/>
        <w:t xml:space="preserve">else if the </w:t>
      </w:r>
      <w:proofErr w:type="spellStart"/>
      <w:r w:rsidRPr="00E85189">
        <w:rPr>
          <w:i/>
        </w:rPr>
        <w:t>ue</w:t>
      </w:r>
      <w:proofErr w:type="spellEnd"/>
      <w:r w:rsidRPr="00E85189">
        <w:rPr>
          <w:i/>
        </w:rPr>
        <w:t>-Identity</w:t>
      </w:r>
      <w:r w:rsidRPr="00E85189">
        <w:t xml:space="preserve"> included in the </w:t>
      </w:r>
      <w:proofErr w:type="spellStart"/>
      <w:r w:rsidRPr="00E85189">
        <w:rPr>
          <w:i/>
        </w:rPr>
        <w:t>PagingRecord</w:t>
      </w:r>
      <w:proofErr w:type="spellEnd"/>
      <w:r w:rsidRPr="00E85189">
        <w:t xml:space="preserve"> matches the UE identity allocated by upper layers:</w:t>
      </w:r>
    </w:p>
    <w:p w14:paraId="2565EF0E" w14:textId="77777777" w:rsidR="00AD40B0" w:rsidRPr="00E85189" w:rsidRDefault="00AD40B0" w:rsidP="00AD40B0">
      <w:pPr>
        <w:pStyle w:val="B3"/>
      </w:pPr>
      <w:r w:rsidRPr="00E85189">
        <w:t>3&gt;</w:t>
      </w:r>
      <w:r w:rsidRPr="00E85189">
        <w:tab/>
        <w:t xml:space="preserve">forward the </w:t>
      </w:r>
      <w:proofErr w:type="spellStart"/>
      <w:r w:rsidRPr="00E85189">
        <w:rPr>
          <w:i/>
        </w:rPr>
        <w:t>ue</w:t>
      </w:r>
      <w:proofErr w:type="spellEnd"/>
      <w:r w:rsidRPr="00E85189">
        <w:rPr>
          <w:i/>
        </w:rPr>
        <w:t>-Identity</w:t>
      </w:r>
      <w:r w:rsidRPr="00E85189">
        <w:t xml:space="preserve"> to upper layers and </w:t>
      </w:r>
      <w:proofErr w:type="spellStart"/>
      <w:r w:rsidRPr="00E85189">
        <w:rPr>
          <w:i/>
        </w:rPr>
        <w:t>accessType</w:t>
      </w:r>
      <w:proofErr w:type="spellEnd"/>
      <w:r w:rsidRPr="00E85189">
        <w:t xml:space="preserve"> (if present) to the upper layers;</w:t>
      </w:r>
    </w:p>
    <w:p w14:paraId="5290AE66" w14:textId="77777777" w:rsidR="00AD40B0" w:rsidRPr="00E85189" w:rsidRDefault="00AD40B0" w:rsidP="00AD40B0">
      <w:pPr>
        <w:pStyle w:val="B3"/>
        <w:rPr>
          <w:rFonts w:eastAsia="MS Mincho"/>
        </w:rPr>
      </w:pPr>
      <w:r w:rsidRPr="00E85189">
        <w:t>3&gt;</w:t>
      </w:r>
      <w:r w:rsidRPr="00E85189">
        <w:tab/>
        <w:t>perform the actions upon going to RRC_IDLE as specified in 5.3.11 with release cause 'other'.</w:t>
      </w:r>
    </w:p>
    <w:p w14:paraId="137F4F62" w14:textId="77777777" w:rsidR="00AD40B0" w:rsidRPr="00E85189" w:rsidRDefault="00AD40B0" w:rsidP="00AD40B0">
      <w:pPr>
        <w:pStyle w:val="Heading3"/>
        <w:rPr>
          <w:rFonts w:eastAsia="MS Mincho"/>
        </w:rPr>
      </w:pPr>
      <w:bookmarkStart w:id="370" w:name="_Toc20425684"/>
      <w:bookmarkStart w:id="371" w:name="_Toc29321080"/>
      <w:bookmarkStart w:id="372" w:name="_Toc36219263"/>
      <w:bookmarkStart w:id="373" w:name="_Toc36219939"/>
      <w:bookmarkStart w:id="374" w:name="_Toc36513359"/>
      <w:bookmarkStart w:id="375" w:name="_Toc46449417"/>
      <w:bookmarkStart w:id="376" w:name="_Toc46489204"/>
      <w:r w:rsidRPr="00E85189">
        <w:rPr>
          <w:rFonts w:eastAsia="MS Mincho"/>
        </w:rPr>
        <w:lastRenderedPageBreak/>
        <w:t>5.3.3</w:t>
      </w:r>
      <w:r w:rsidRPr="00E85189">
        <w:rPr>
          <w:rFonts w:eastAsia="MS Mincho"/>
        </w:rPr>
        <w:tab/>
        <w:t>RRC connection establishment</w:t>
      </w:r>
      <w:bookmarkEnd w:id="370"/>
      <w:bookmarkEnd w:id="371"/>
      <w:bookmarkEnd w:id="372"/>
      <w:bookmarkEnd w:id="373"/>
      <w:bookmarkEnd w:id="374"/>
      <w:bookmarkEnd w:id="375"/>
      <w:bookmarkEnd w:id="376"/>
    </w:p>
    <w:p w14:paraId="16150B4A" w14:textId="77777777" w:rsidR="00AD40B0" w:rsidRPr="00E85189" w:rsidRDefault="00AD40B0" w:rsidP="00AD40B0">
      <w:pPr>
        <w:pStyle w:val="Heading4"/>
      </w:pPr>
      <w:bookmarkStart w:id="377" w:name="_Toc20425685"/>
      <w:bookmarkStart w:id="378" w:name="_Toc29321081"/>
      <w:bookmarkStart w:id="379" w:name="_Toc36219264"/>
      <w:bookmarkStart w:id="380" w:name="_Toc36219940"/>
      <w:bookmarkStart w:id="381" w:name="_Toc36513360"/>
      <w:bookmarkStart w:id="382" w:name="_Toc46449418"/>
      <w:bookmarkStart w:id="383" w:name="_Toc46489205"/>
      <w:r w:rsidRPr="00E85189">
        <w:t>5.3.3.1</w:t>
      </w:r>
      <w:r w:rsidRPr="00E85189">
        <w:tab/>
        <w:t>General</w:t>
      </w:r>
      <w:bookmarkEnd w:id="377"/>
      <w:bookmarkEnd w:id="378"/>
      <w:bookmarkEnd w:id="379"/>
      <w:bookmarkEnd w:id="380"/>
      <w:bookmarkEnd w:id="381"/>
      <w:bookmarkEnd w:id="382"/>
      <w:bookmarkEnd w:id="383"/>
    </w:p>
    <w:p w14:paraId="405EE190" w14:textId="77777777" w:rsidR="00AD40B0" w:rsidRPr="00E85189" w:rsidRDefault="00AD40B0" w:rsidP="00AD40B0">
      <w:pPr>
        <w:pStyle w:val="TH"/>
      </w:pPr>
      <w:r w:rsidRPr="00E85189">
        <w:rPr>
          <w:noProof/>
        </w:rPr>
        <w:object w:dxaOrig="3480" w:dyaOrig="2565" w14:anchorId="0EEBC7D3">
          <v:shape id="_x0000_i1029" type="#_x0000_t75" style="width:179.3pt;height:131.1pt" o:ole="">
            <v:imagedata r:id="rId22" o:title=""/>
          </v:shape>
          <o:OLEObject Type="Embed" ProgID="Mscgen.Chart" ShapeID="_x0000_i1029" DrawAspect="Content" ObjectID="_1660372633" r:id="rId23"/>
        </w:object>
      </w:r>
    </w:p>
    <w:p w14:paraId="13001653" w14:textId="77777777" w:rsidR="00AD40B0" w:rsidRPr="00E85189" w:rsidRDefault="00AD40B0" w:rsidP="00AD40B0">
      <w:pPr>
        <w:pStyle w:val="TF"/>
      </w:pPr>
      <w:r w:rsidRPr="00E85189">
        <w:t>Figure 5.3.3.1-1: RRC connection establishment, successful</w:t>
      </w:r>
    </w:p>
    <w:p w14:paraId="05652CCC" w14:textId="77777777" w:rsidR="00AD40B0" w:rsidRPr="00E85189" w:rsidRDefault="00AD40B0" w:rsidP="00AD40B0">
      <w:pPr>
        <w:pStyle w:val="TH"/>
      </w:pPr>
      <w:r w:rsidRPr="00E85189">
        <w:rPr>
          <w:noProof/>
        </w:rPr>
        <w:object w:dxaOrig="3345" w:dyaOrig="2055" w14:anchorId="065DA081">
          <v:shape id="_x0000_i1030" type="#_x0000_t75" style="width:173.2pt;height:106.65pt" o:ole="">
            <v:imagedata r:id="rId24" o:title=""/>
          </v:shape>
          <o:OLEObject Type="Embed" ProgID="Mscgen.Chart" ShapeID="_x0000_i1030" DrawAspect="Content" ObjectID="_1660372634" r:id="rId25"/>
        </w:object>
      </w:r>
    </w:p>
    <w:p w14:paraId="15743BE5" w14:textId="77777777" w:rsidR="00AD40B0" w:rsidRPr="00E85189" w:rsidRDefault="00AD40B0" w:rsidP="00AD40B0">
      <w:pPr>
        <w:pStyle w:val="TF"/>
      </w:pPr>
      <w:r w:rsidRPr="00E85189">
        <w:t>Figure 5.3.3.1-2: RRC connection establishment, network reject</w:t>
      </w:r>
    </w:p>
    <w:p w14:paraId="272A72FF" w14:textId="77777777" w:rsidR="00AD40B0" w:rsidRPr="00E85189" w:rsidRDefault="00AD40B0" w:rsidP="00AD40B0">
      <w:r w:rsidRPr="00E85189">
        <w:t>The purpose of this procedure is to establish an RRC connection. RRC connection establishment involves SRB1 establishment. The procedure is also used to transfer the initial NAS dedicated information/ message from the UE to the network.</w:t>
      </w:r>
    </w:p>
    <w:p w14:paraId="228A59F6" w14:textId="77777777" w:rsidR="00AD40B0" w:rsidRPr="00E85189" w:rsidRDefault="00AD40B0" w:rsidP="00AD40B0">
      <w:r w:rsidRPr="00E85189">
        <w:t>The network applies the procedure e.g.as follows:</w:t>
      </w:r>
    </w:p>
    <w:p w14:paraId="30A9E41F" w14:textId="77777777" w:rsidR="00AD40B0" w:rsidRPr="00E85189" w:rsidRDefault="00AD40B0" w:rsidP="00AD40B0">
      <w:pPr>
        <w:pStyle w:val="B1"/>
      </w:pPr>
      <w:r w:rsidRPr="00E85189">
        <w:t>-</w:t>
      </w:r>
      <w:r w:rsidRPr="00E85189">
        <w:tab/>
        <w:t>When establishing an RRC connection;</w:t>
      </w:r>
    </w:p>
    <w:p w14:paraId="00A1441F" w14:textId="77777777" w:rsidR="00AD40B0" w:rsidRPr="00E85189" w:rsidRDefault="00AD40B0" w:rsidP="00AD40B0">
      <w:pPr>
        <w:pStyle w:val="B1"/>
      </w:pPr>
      <w:r w:rsidRPr="00E85189">
        <w:t>-</w:t>
      </w:r>
      <w:r w:rsidRPr="00E85189">
        <w:tab/>
        <w:t xml:space="preserve">When UE is resuming or re-establishing an RRC connection, and the network is not able to retrieve or verify the UE context. In this case, UE receives </w:t>
      </w:r>
      <w:r w:rsidRPr="00E85189">
        <w:rPr>
          <w:i/>
        </w:rPr>
        <w:t>RRCSetup</w:t>
      </w:r>
      <w:r w:rsidRPr="00E85189">
        <w:t xml:space="preserve"> and responds with </w:t>
      </w:r>
      <w:r w:rsidRPr="00E85189">
        <w:rPr>
          <w:i/>
        </w:rPr>
        <w:t>RRCSetupComplete</w:t>
      </w:r>
      <w:r w:rsidRPr="00E85189">
        <w:t>.</w:t>
      </w:r>
    </w:p>
    <w:p w14:paraId="45BEF7FB" w14:textId="77777777" w:rsidR="00AD40B0" w:rsidRPr="00E85189" w:rsidRDefault="00AD40B0" w:rsidP="00AD40B0">
      <w:pPr>
        <w:pStyle w:val="Heading4"/>
      </w:pPr>
      <w:bookmarkStart w:id="384" w:name="_Toc20425686"/>
      <w:bookmarkStart w:id="385" w:name="_Toc29321082"/>
      <w:bookmarkStart w:id="386" w:name="_Toc36219265"/>
      <w:bookmarkStart w:id="387" w:name="_Toc36219941"/>
      <w:bookmarkStart w:id="388" w:name="_Toc36513361"/>
      <w:bookmarkStart w:id="389" w:name="_Toc46449419"/>
      <w:bookmarkStart w:id="390" w:name="_Toc46489206"/>
      <w:r w:rsidRPr="00E85189">
        <w:t>5.3.3.2</w:t>
      </w:r>
      <w:r w:rsidRPr="00E85189">
        <w:tab/>
        <w:t>Initiation</w:t>
      </w:r>
      <w:bookmarkEnd w:id="384"/>
      <w:bookmarkEnd w:id="385"/>
      <w:bookmarkEnd w:id="386"/>
      <w:bookmarkEnd w:id="387"/>
      <w:bookmarkEnd w:id="388"/>
      <w:bookmarkEnd w:id="389"/>
      <w:bookmarkEnd w:id="390"/>
    </w:p>
    <w:p w14:paraId="4A3C4428" w14:textId="77777777" w:rsidR="00AD40B0" w:rsidRPr="00E85189" w:rsidRDefault="00AD40B0" w:rsidP="00AD40B0">
      <w:r w:rsidRPr="00E85189">
        <w:t>The UE initiates the procedure when upper layers request establishment of an RRC connection while the UE is in RRC_IDLE and it has acquired essential system information as described in 5.2.2.1.</w:t>
      </w:r>
    </w:p>
    <w:p w14:paraId="050F8E06" w14:textId="77777777" w:rsidR="00AD40B0" w:rsidRPr="00E85189" w:rsidRDefault="00AD40B0" w:rsidP="00AD40B0">
      <w:r w:rsidRPr="00E85189">
        <w:t>The UE shall ensure having valid and up to date essential system information as specified in clause 5.2.2.2 before initiating this procedure.</w:t>
      </w:r>
    </w:p>
    <w:p w14:paraId="40C82757" w14:textId="77777777" w:rsidR="00AD40B0" w:rsidRPr="00E85189" w:rsidRDefault="00AD40B0" w:rsidP="00AD40B0">
      <w:r w:rsidRPr="00E85189">
        <w:t>Upon initiation of the procedure, the UE shall:</w:t>
      </w:r>
    </w:p>
    <w:p w14:paraId="599A000F" w14:textId="77777777" w:rsidR="00AD40B0" w:rsidRPr="00E85189" w:rsidRDefault="00AD40B0" w:rsidP="00AD40B0">
      <w:pPr>
        <w:pStyle w:val="B1"/>
      </w:pPr>
      <w:r w:rsidRPr="00E85189">
        <w:t>1&gt;</w:t>
      </w:r>
      <w:r w:rsidRPr="00E85189">
        <w:tab/>
        <w:t>if the upper layers provide an Access Category and one or more Access Identities upon requesting establishment of an RRC connection:</w:t>
      </w:r>
    </w:p>
    <w:p w14:paraId="040115EC" w14:textId="77777777" w:rsidR="00AD40B0" w:rsidRPr="00E85189" w:rsidRDefault="00AD40B0" w:rsidP="00AD40B0">
      <w:pPr>
        <w:pStyle w:val="B2"/>
      </w:pPr>
      <w:r w:rsidRPr="00E85189">
        <w:t>2&gt;</w:t>
      </w:r>
      <w:r w:rsidRPr="00E85189">
        <w:tab/>
        <w:t>perform the unified access control procedure as specified in 5.3.14 using the Access Category and Access Identities provided by upper layers;</w:t>
      </w:r>
    </w:p>
    <w:p w14:paraId="38B2A360" w14:textId="77777777" w:rsidR="00AD40B0" w:rsidRPr="00E85189" w:rsidRDefault="00AD40B0" w:rsidP="00AD40B0">
      <w:pPr>
        <w:pStyle w:val="B3"/>
      </w:pPr>
      <w:r w:rsidRPr="00E85189">
        <w:t>3&gt;</w:t>
      </w:r>
      <w:r w:rsidRPr="00E85189">
        <w:tab/>
        <w:t>if the access attempt is barred, the procedure ends;</w:t>
      </w:r>
    </w:p>
    <w:p w14:paraId="38326CE5" w14:textId="77777777" w:rsidR="00AD40B0" w:rsidRPr="00E85189" w:rsidRDefault="00AD40B0" w:rsidP="00AD40B0">
      <w:pPr>
        <w:pStyle w:val="B1"/>
      </w:pPr>
      <w:r w:rsidRPr="00E85189">
        <w:t>1&gt;</w:t>
      </w:r>
      <w:r w:rsidRPr="00E85189">
        <w:tab/>
        <w:t xml:space="preserve">apply the default L1 parameter values as specified in corresponding physical layer specifications except for the parameters for which values are provided in </w:t>
      </w:r>
      <w:r w:rsidRPr="00E85189">
        <w:rPr>
          <w:i/>
        </w:rPr>
        <w:t>SIB1</w:t>
      </w:r>
      <w:r w:rsidRPr="00E85189">
        <w:t>;</w:t>
      </w:r>
    </w:p>
    <w:p w14:paraId="018870ED" w14:textId="77777777" w:rsidR="00AD40B0" w:rsidRPr="00E85189" w:rsidRDefault="00AD40B0" w:rsidP="00AD40B0">
      <w:pPr>
        <w:pStyle w:val="B1"/>
      </w:pPr>
      <w:r w:rsidRPr="00E85189">
        <w:t>1&gt;</w:t>
      </w:r>
      <w:r w:rsidRPr="00E85189">
        <w:tab/>
        <w:t>apply the default MAC Cell Group configuration as specified in 9.2.2;</w:t>
      </w:r>
    </w:p>
    <w:p w14:paraId="6A60DE81" w14:textId="77777777" w:rsidR="00AD40B0" w:rsidRPr="00E85189" w:rsidRDefault="00AD40B0" w:rsidP="00AD40B0">
      <w:pPr>
        <w:pStyle w:val="B1"/>
      </w:pPr>
      <w:r w:rsidRPr="00E85189">
        <w:lastRenderedPageBreak/>
        <w:t>1&gt;</w:t>
      </w:r>
      <w:r w:rsidRPr="00E85189">
        <w:tab/>
        <w:t>apply the CCCH configuration as specified in 9.1.1.2;</w:t>
      </w:r>
    </w:p>
    <w:p w14:paraId="2144F3BA" w14:textId="77777777" w:rsidR="00AD40B0" w:rsidRPr="00E85189" w:rsidRDefault="00AD40B0" w:rsidP="00AD40B0">
      <w:pPr>
        <w:pStyle w:val="B1"/>
      </w:pPr>
      <w:r w:rsidRPr="00E85189">
        <w:t>1&gt;</w:t>
      </w:r>
      <w:r w:rsidRPr="00E85189">
        <w:tab/>
        <w:t xml:space="preserve">apply the </w:t>
      </w:r>
      <w:proofErr w:type="spellStart"/>
      <w:r w:rsidRPr="00E85189">
        <w:rPr>
          <w:i/>
        </w:rPr>
        <w:t>timeAlignmentTimerCommon</w:t>
      </w:r>
      <w:proofErr w:type="spellEnd"/>
      <w:r w:rsidRPr="00E85189">
        <w:t xml:space="preserve"> included in </w:t>
      </w:r>
      <w:r w:rsidRPr="00E85189">
        <w:rPr>
          <w:i/>
        </w:rPr>
        <w:t>SIB1</w:t>
      </w:r>
      <w:r w:rsidRPr="00E85189">
        <w:t>;</w:t>
      </w:r>
    </w:p>
    <w:p w14:paraId="6D46E4FC" w14:textId="77777777" w:rsidR="00AD40B0" w:rsidRPr="00E85189" w:rsidRDefault="00AD40B0" w:rsidP="00AD40B0">
      <w:pPr>
        <w:pStyle w:val="B1"/>
      </w:pPr>
      <w:r w:rsidRPr="00E85189">
        <w:t>1&gt;</w:t>
      </w:r>
      <w:r w:rsidRPr="00E85189">
        <w:tab/>
        <w:t>start timer T300;</w:t>
      </w:r>
    </w:p>
    <w:p w14:paraId="53CB7D26" w14:textId="77777777" w:rsidR="00AD40B0" w:rsidRPr="00E85189" w:rsidRDefault="00AD40B0" w:rsidP="00AD40B0">
      <w:pPr>
        <w:pStyle w:val="B1"/>
      </w:pPr>
      <w:r w:rsidRPr="00E85189">
        <w:t>1&gt;</w:t>
      </w:r>
      <w:r w:rsidRPr="00E85189">
        <w:tab/>
        <w:t xml:space="preserve">initiate transmission of the </w:t>
      </w:r>
      <w:r w:rsidRPr="00E85189">
        <w:rPr>
          <w:i/>
        </w:rPr>
        <w:t>RRCSetupRequest</w:t>
      </w:r>
      <w:r w:rsidRPr="00E85189">
        <w:t xml:space="preserve"> message in accordance with 5.3.3.3;</w:t>
      </w:r>
    </w:p>
    <w:p w14:paraId="408D0055" w14:textId="77777777" w:rsidR="00AD40B0" w:rsidRPr="00E85189" w:rsidRDefault="00AD40B0" w:rsidP="00AD40B0">
      <w:pPr>
        <w:pStyle w:val="Heading4"/>
      </w:pPr>
      <w:bookmarkStart w:id="391" w:name="_Toc20425687"/>
      <w:bookmarkStart w:id="392" w:name="_Toc29321083"/>
      <w:bookmarkStart w:id="393" w:name="_Toc36219266"/>
      <w:bookmarkStart w:id="394" w:name="_Toc36219942"/>
      <w:bookmarkStart w:id="395" w:name="_Toc36513362"/>
      <w:bookmarkStart w:id="396" w:name="_Toc46449420"/>
      <w:bookmarkStart w:id="397" w:name="_Toc46489207"/>
      <w:r w:rsidRPr="00E85189">
        <w:t>5.3.3.3</w:t>
      </w:r>
      <w:r w:rsidRPr="00E85189">
        <w:tab/>
        <w:t xml:space="preserve">Actions related to transmission of </w:t>
      </w:r>
      <w:r w:rsidRPr="00E85189">
        <w:rPr>
          <w:i/>
        </w:rPr>
        <w:t xml:space="preserve">RRCSetupRequest </w:t>
      </w:r>
      <w:r w:rsidRPr="00E85189">
        <w:t>message</w:t>
      </w:r>
      <w:bookmarkEnd w:id="391"/>
      <w:bookmarkEnd w:id="392"/>
      <w:bookmarkEnd w:id="393"/>
      <w:bookmarkEnd w:id="394"/>
      <w:bookmarkEnd w:id="395"/>
      <w:bookmarkEnd w:id="396"/>
      <w:bookmarkEnd w:id="397"/>
    </w:p>
    <w:p w14:paraId="7C529B6F" w14:textId="77777777" w:rsidR="00AD40B0" w:rsidRPr="00E85189" w:rsidRDefault="00AD40B0" w:rsidP="00AD40B0">
      <w:r w:rsidRPr="00E85189">
        <w:t xml:space="preserve">The UE shall set the contents of </w:t>
      </w:r>
      <w:r w:rsidRPr="00E85189">
        <w:rPr>
          <w:i/>
        </w:rPr>
        <w:t>RRCSetupRequest</w:t>
      </w:r>
      <w:r w:rsidRPr="00E85189">
        <w:t xml:space="preserve"> message as follows:</w:t>
      </w:r>
    </w:p>
    <w:p w14:paraId="0821FA5F" w14:textId="77777777" w:rsidR="00AD40B0" w:rsidRPr="00E85189" w:rsidRDefault="00AD40B0" w:rsidP="00AD40B0">
      <w:pPr>
        <w:pStyle w:val="B1"/>
      </w:pPr>
      <w:r w:rsidRPr="00E85189">
        <w:t>1&gt;</w:t>
      </w:r>
      <w:r w:rsidRPr="00E85189">
        <w:tab/>
        <w:t xml:space="preserve">set the </w:t>
      </w:r>
      <w:proofErr w:type="spellStart"/>
      <w:r w:rsidRPr="00E85189">
        <w:rPr>
          <w:i/>
        </w:rPr>
        <w:t>ue</w:t>
      </w:r>
      <w:proofErr w:type="spellEnd"/>
      <w:r w:rsidRPr="00E85189">
        <w:rPr>
          <w:i/>
        </w:rPr>
        <w:t>-Identity</w:t>
      </w:r>
      <w:r w:rsidRPr="00E85189">
        <w:t xml:space="preserve"> as follows:</w:t>
      </w:r>
    </w:p>
    <w:p w14:paraId="1A8ECA88" w14:textId="77777777" w:rsidR="00AD40B0" w:rsidRPr="00E85189" w:rsidRDefault="00AD40B0" w:rsidP="00AD40B0">
      <w:pPr>
        <w:pStyle w:val="B2"/>
      </w:pPr>
      <w:r w:rsidRPr="00E85189">
        <w:t>2&gt;</w:t>
      </w:r>
      <w:r w:rsidRPr="00E85189">
        <w:tab/>
        <w:t>if upper layers provide a 5G-S-TMSI:</w:t>
      </w:r>
    </w:p>
    <w:p w14:paraId="72FC89D6" w14:textId="77777777" w:rsidR="00AD40B0" w:rsidRPr="00E85189" w:rsidRDefault="00AD40B0" w:rsidP="00AD40B0">
      <w:pPr>
        <w:pStyle w:val="B3"/>
      </w:pPr>
      <w:r w:rsidRPr="00E85189">
        <w:t>3&gt;</w:t>
      </w:r>
      <w:r w:rsidRPr="00E85189">
        <w:tab/>
        <w:t xml:space="preserve">set the </w:t>
      </w:r>
      <w:proofErr w:type="spellStart"/>
      <w:r w:rsidRPr="00E85189">
        <w:rPr>
          <w:i/>
        </w:rPr>
        <w:t>ue</w:t>
      </w:r>
      <w:proofErr w:type="spellEnd"/>
      <w:r w:rsidRPr="00E85189">
        <w:rPr>
          <w:i/>
        </w:rPr>
        <w:t>-Identity</w:t>
      </w:r>
      <w:r w:rsidRPr="00E85189">
        <w:t xml:space="preserve"> to </w:t>
      </w:r>
      <w:r w:rsidRPr="00E85189">
        <w:rPr>
          <w:i/>
        </w:rPr>
        <w:t>ng-5G-S-TMSI-Part1</w:t>
      </w:r>
      <w:r w:rsidRPr="00E85189">
        <w:t>;</w:t>
      </w:r>
    </w:p>
    <w:p w14:paraId="5D40CD0D" w14:textId="77777777" w:rsidR="00AD40B0" w:rsidRPr="00E85189" w:rsidRDefault="00AD40B0" w:rsidP="00AD40B0">
      <w:pPr>
        <w:pStyle w:val="B2"/>
      </w:pPr>
      <w:r w:rsidRPr="00E85189">
        <w:t>2&gt;</w:t>
      </w:r>
      <w:r w:rsidRPr="00E85189">
        <w:tab/>
        <w:t>else:</w:t>
      </w:r>
    </w:p>
    <w:p w14:paraId="1A0764BC" w14:textId="77777777" w:rsidR="00AD40B0" w:rsidRPr="00E85189" w:rsidRDefault="00AD40B0" w:rsidP="00AD40B0">
      <w:pPr>
        <w:pStyle w:val="B3"/>
      </w:pPr>
      <w:r w:rsidRPr="00E85189">
        <w:t>3&gt;</w:t>
      </w:r>
      <w:r w:rsidRPr="00E85189">
        <w:tab/>
        <w:t xml:space="preserve">draw a 39-bit random value in the range </w:t>
      </w:r>
      <w:proofErr w:type="gramStart"/>
      <w:r w:rsidRPr="00E85189">
        <w:t>0..</w:t>
      </w:r>
      <w:proofErr w:type="gramEnd"/>
      <w:r w:rsidRPr="00E85189">
        <w:t>2</w:t>
      </w:r>
      <w:r w:rsidRPr="00E85189">
        <w:rPr>
          <w:vertAlign w:val="superscript"/>
        </w:rPr>
        <w:t>39</w:t>
      </w:r>
      <w:r w:rsidRPr="00E85189">
        <w:t xml:space="preserve">-1 and set the </w:t>
      </w:r>
      <w:proofErr w:type="spellStart"/>
      <w:r w:rsidRPr="00E85189">
        <w:rPr>
          <w:i/>
        </w:rPr>
        <w:t>ue</w:t>
      </w:r>
      <w:proofErr w:type="spellEnd"/>
      <w:r w:rsidRPr="00E85189">
        <w:rPr>
          <w:i/>
        </w:rPr>
        <w:t>-Identity</w:t>
      </w:r>
      <w:r w:rsidRPr="00E85189">
        <w:t xml:space="preserve"> to this value;</w:t>
      </w:r>
    </w:p>
    <w:p w14:paraId="28B04130" w14:textId="77777777" w:rsidR="00AD40B0" w:rsidRPr="00E85189" w:rsidRDefault="00AD40B0" w:rsidP="00AD40B0">
      <w:pPr>
        <w:pStyle w:val="NO"/>
      </w:pPr>
      <w:r w:rsidRPr="00E85189">
        <w:t>NOTE 1:</w:t>
      </w:r>
      <w:r w:rsidRPr="00E85189">
        <w:tab/>
        <w:t xml:space="preserve">Upper layers provide the </w:t>
      </w:r>
      <w:r w:rsidRPr="00E85189">
        <w:rPr>
          <w:i/>
        </w:rPr>
        <w:t>5G-S-TMSI</w:t>
      </w:r>
      <w:r w:rsidRPr="00E85189">
        <w:t xml:space="preserve"> if the UE is registered in the TA of the current cell.</w:t>
      </w:r>
    </w:p>
    <w:p w14:paraId="0CC18D75" w14:textId="77777777" w:rsidR="00AD40B0" w:rsidRPr="00E85189" w:rsidRDefault="00AD40B0" w:rsidP="00AD40B0">
      <w:pPr>
        <w:pStyle w:val="B1"/>
      </w:pPr>
      <w:r w:rsidRPr="00E85189">
        <w:t>1&gt;</w:t>
      </w:r>
      <w:r w:rsidRPr="00E85189">
        <w:tab/>
        <w:t xml:space="preserve">set the </w:t>
      </w:r>
      <w:proofErr w:type="spellStart"/>
      <w:r w:rsidRPr="00E85189">
        <w:rPr>
          <w:i/>
        </w:rPr>
        <w:t>establishmentCause</w:t>
      </w:r>
      <w:proofErr w:type="spellEnd"/>
      <w:r w:rsidRPr="00E85189">
        <w:t xml:space="preserve"> in accordance with the information received from upper layers;</w:t>
      </w:r>
    </w:p>
    <w:p w14:paraId="785C6BC3" w14:textId="77777777" w:rsidR="00AD40B0" w:rsidRPr="00E85189" w:rsidRDefault="00AD40B0" w:rsidP="00AD40B0">
      <w:r w:rsidRPr="00E85189">
        <w:t xml:space="preserve">The UE shall submit the </w:t>
      </w:r>
      <w:r w:rsidRPr="00E85189">
        <w:rPr>
          <w:i/>
        </w:rPr>
        <w:t>RRCSetupRequest</w:t>
      </w:r>
      <w:r w:rsidRPr="00E85189">
        <w:t xml:space="preserve"> message to lower layers for transmission.</w:t>
      </w:r>
    </w:p>
    <w:p w14:paraId="0C9F02C4" w14:textId="77777777" w:rsidR="00AD40B0" w:rsidRPr="00E85189" w:rsidRDefault="00AD40B0" w:rsidP="00AD40B0">
      <w:r w:rsidRPr="00E85189">
        <w:t>The UE shall continue cell re-selection related measurements as well as cell re-selection evaluation. If the conditions for cell re-selection are fulfilled, the UE shall perform cell re-selection as specified in 5.3.3.6.</w:t>
      </w:r>
    </w:p>
    <w:p w14:paraId="4B39D479" w14:textId="77777777" w:rsidR="00AD40B0" w:rsidRPr="00E85189" w:rsidRDefault="00AD40B0" w:rsidP="00AD40B0">
      <w:pPr>
        <w:pStyle w:val="Heading4"/>
      </w:pPr>
      <w:bookmarkStart w:id="398" w:name="_Toc20425688"/>
      <w:bookmarkStart w:id="399" w:name="_Toc29321084"/>
      <w:bookmarkStart w:id="400" w:name="_Toc36219267"/>
      <w:bookmarkStart w:id="401" w:name="_Toc36219943"/>
      <w:bookmarkStart w:id="402" w:name="_Toc36513363"/>
      <w:bookmarkStart w:id="403" w:name="_Toc46449421"/>
      <w:bookmarkStart w:id="404" w:name="_Toc46489208"/>
      <w:r w:rsidRPr="00E85189">
        <w:t>5.3.3.4</w:t>
      </w:r>
      <w:r w:rsidRPr="00E85189">
        <w:tab/>
        <w:t xml:space="preserve">Reception of the </w:t>
      </w:r>
      <w:r w:rsidRPr="00E85189">
        <w:rPr>
          <w:i/>
        </w:rPr>
        <w:t>RRCSetup</w:t>
      </w:r>
      <w:r w:rsidRPr="00E85189">
        <w:t xml:space="preserve"> by the UE</w:t>
      </w:r>
      <w:bookmarkEnd w:id="398"/>
      <w:bookmarkEnd w:id="399"/>
      <w:bookmarkEnd w:id="400"/>
      <w:bookmarkEnd w:id="401"/>
      <w:bookmarkEnd w:id="402"/>
      <w:bookmarkEnd w:id="403"/>
      <w:bookmarkEnd w:id="404"/>
    </w:p>
    <w:p w14:paraId="0498F370" w14:textId="77777777" w:rsidR="00AD40B0" w:rsidRPr="00E85189" w:rsidRDefault="00AD40B0" w:rsidP="00AD40B0">
      <w:r w:rsidRPr="00E85189">
        <w:t xml:space="preserve">The UE shall perform the following actions upon reception of the </w:t>
      </w:r>
      <w:r w:rsidRPr="00E85189">
        <w:rPr>
          <w:i/>
        </w:rPr>
        <w:t>RRCSetup</w:t>
      </w:r>
      <w:r w:rsidRPr="00E85189">
        <w:t>:</w:t>
      </w:r>
    </w:p>
    <w:p w14:paraId="7ABFBC1E" w14:textId="77777777" w:rsidR="00AD40B0" w:rsidRPr="00E85189" w:rsidRDefault="00AD40B0" w:rsidP="00AD40B0">
      <w:pPr>
        <w:pStyle w:val="B1"/>
      </w:pPr>
      <w:r w:rsidRPr="00E85189">
        <w:rPr>
          <w:rFonts w:eastAsia="Batang"/>
        </w:rPr>
        <w:t>1&gt;</w:t>
      </w:r>
      <w:r w:rsidRPr="00E85189">
        <w:rPr>
          <w:rFonts w:eastAsia="Batang"/>
        </w:rPr>
        <w:tab/>
      </w:r>
      <w:r w:rsidRPr="00E85189">
        <w:t xml:space="preserve">if the </w:t>
      </w:r>
      <w:r w:rsidRPr="00E85189">
        <w:rPr>
          <w:i/>
        </w:rPr>
        <w:t>RRCSetup</w:t>
      </w:r>
      <w:r w:rsidRPr="00E85189">
        <w:t xml:space="preserve"> is received in response to an </w:t>
      </w:r>
      <w:proofErr w:type="spellStart"/>
      <w:r w:rsidRPr="00E85189">
        <w:rPr>
          <w:i/>
        </w:rPr>
        <w:t>RRCReestablishmentRequest</w:t>
      </w:r>
      <w:proofErr w:type="spellEnd"/>
      <w:r w:rsidRPr="00E85189">
        <w:t>; or</w:t>
      </w:r>
    </w:p>
    <w:p w14:paraId="28A0C017" w14:textId="77777777" w:rsidR="00AD40B0" w:rsidRPr="00E85189" w:rsidRDefault="00AD40B0" w:rsidP="00AD40B0">
      <w:pPr>
        <w:pStyle w:val="B1"/>
      </w:pPr>
      <w:r w:rsidRPr="00E85189">
        <w:rPr>
          <w:rFonts w:eastAsia="Batang"/>
        </w:rPr>
        <w:t>1&gt;</w:t>
      </w:r>
      <w:r w:rsidRPr="00E85189">
        <w:rPr>
          <w:rFonts w:eastAsia="Batang"/>
        </w:rPr>
        <w:tab/>
      </w:r>
      <w:r w:rsidRPr="00E85189">
        <w:t xml:space="preserve">if the </w:t>
      </w:r>
      <w:r w:rsidRPr="00E85189">
        <w:rPr>
          <w:i/>
        </w:rPr>
        <w:t>RRCSetup</w:t>
      </w:r>
      <w:r w:rsidRPr="00E85189">
        <w:t xml:space="preserve"> is received in response to an </w:t>
      </w:r>
      <w:proofErr w:type="spellStart"/>
      <w:r w:rsidRPr="00E85189">
        <w:rPr>
          <w:i/>
        </w:rPr>
        <w:t>RRCResumeRequest</w:t>
      </w:r>
      <w:proofErr w:type="spellEnd"/>
      <w:r w:rsidRPr="00E85189">
        <w:t xml:space="preserve"> or </w:t>
      </w:r>
      <w:r w:rsidRPr="00E85189">
        <w:rPr>
          <w:i/>
        </w:rPr>
        <w:t>RRCResumeRequest1</w:t>
      </w:r>
      <w:r w:rsidRPr="00E85189">
        <w:t>:</w:t>
      </w:r>
    </w:p>
    <w:p w14:paraId="39F5E921" w14:textId="77777777" w:rsidR="00AD40B0" w:rsidRPr="00E85189" w:rsidRDefault="00AD40B0" w:rsidP="00AD40B0">
      <w:pPr>
        <w:pStyle w:val="B2"/>
      </w:pPr>
      <w:r w:rsidRPr="00E85189">
        <w:rPr>
          <w:rFonts w:eastAsia="Batang"/>
        </w:rPr>
        <w:t>2&gt;</w:t>
      </w:r>
      <w:r w:rsidRPr="00E85189">
        <w:rPr>
          <w:rFonts w:eastAsia="Batang"/>
        </w:rPr>
        <w:tab/>
      </w:r>
      <w:r w:rsidRPr="00E85189">
        <w:t xml:space="preserve">discard any stored UE Inactive AS context and </w:t>
      </w:r>
      <w:proofErr w:type="spellStart"/>
      <w:r w:rsidRPr="00E85189">
        <w:rPr>
          <w:i/>
        </w:rPr>
        <w:t>suspendConfig</w:t>
      </w:r>
      <w:proofErr w:type="spellEnd"/>
      <w:r w:rsidRPr="00E85189">
        <w:t>;</w:t>
      </w:r>
    </w:p>
    <w:p w14:paraId="29FD685D" w14:textId="77777777" w:rsidR="00AD40B0" w:rsidRPr="00E85189" w:rsidRDefault="00AD40B0" w:rsidP="00AD40B0">
      <w:pPr>
        <w:pStyle w:val="B2"/>
      </w:pPr>
      <w:r w:rsidRPr="00E85189">
        <w:t>2&gt;</w:t>
      </w:r>
      <w:r w:rsidRPr="00E85189">
        <w:tab/>
        <w:t xml:space="preserve">discard any current AS security context including the </w:t>
      </w:r>
      <w:proofErr w:type="spellStart"/>
      <w:r w:rsidRPr="00E85189">
        <w:t>K</w:t>
      </w:r>
      <w:r w:rsidRPr="00E85189">
        <w:rPr>
          <w:vertAlign w:val="subscript"/>
        </w:rPr>
        <w:t>RRCenc</w:t>
      </w:r>
      <w:proofErr w:type="spellEnd"/>
      <w:r w:rsidRPr="00E85189">
        <w:t xml:space="preserve"> key, the </w:t>
      </w:r>
      <w:proofErr w:type="spellStart"/>
      <w:r w:rsidRPr="00E85189">
        <w:t>K</w:t>
      </w:r>
      <w:r w:rsidRPr="00E85189">
        <w:rPr>
          <w:vertAlign w:val="subscript"/>
        </w:rPr>
        <w:t>RRCint</w:t>
      </w:r>
      <w:proofErr w:type="spellEnd"/>
      <w:r w:rsidRPr="00E85189">
        <w:t xml:space="preserve"> key, the </w:t>
      </w:r>
      <w:proofErr w:type="spellStart"/>
      <w:r w:rsidRPr="00E85189">
        <w:t>K</w:t>
      </w:r>
      <w:r w:rsidRPr="00E85189">
        <w:rPr>
          <w:vertAlign w:val="subscript"/>
        </w:rPr>
        <w:t>UPint</w:t>
      </w:r>
      <w:proofErr w:type="spellEnd"/>
      <w:r w:rsidRPr="00E85189">
        <w:t xml:space="preserve"> key </w:t>
      </w:r>
      <w:r w:rsidRPr="00E85189">
        <w:rPr>
          <w:lang w:eastAsia="zh-CN"/>
        </w:rPr>
        <w:t xml:space="preserve">and the </w:t>
      </w:r>
      <w:proofErr w:type="spellStart"/>
      <w:r w:rsidRPr="00E85189">
        <w:t>K</w:t>
      </w:r>
      <w:r w:rsidRPr="00E85189">
        <w:rPr>
          <w:vertAlign w:val="subscript"/>
        </w:rPr>
        <w:t>UPenc</w:t>
      </w:r>
      <w:proofErr w:type="spellEnd"/>
      <w:r w:rsidRPr="00E85189">
        <w:rPr>
          <w:lang w:eastAsia="zh-CN"/>
        </w:rPr>
        <w:t xml:space="preserve"> key</w:t>
      </w:r>
      <w:r w:rsidRPr="00E85189">
        <w:t>;</w:t>
      </w:r>
    </w:p>
    <w:p w14:paraId="7999754C" w14:textId="77777777" w:rsidR="00AD40B0" w:rsidRPr="00E85189" w:rsidRDefault="00AD40B0" w:rsidP="00AD40B0">
      <w:pPr>
        <w:pStyle w:val="B2"/>
      </w:pPr>
      <w:r w:rsidRPr="00E85189">
        <w:t>2&gt;</w:t>
      </w:r>
      <w:r w:rsidRPr="00E85189">
        <w:tab/>
        <w:t>release radio resources for all established RBs except SRB0, including release of the RLC entities, of the associated PDCP entities and of SDAP;</w:t>
      </w:r>
    </w:p>
    <w:p w14:paraId="0F35E9AF" w14:textId="77777777" w:rsidR="00AD40B0" w:rsidRPr="00E85189" w:rsidRDefault="00AD40B0" w:rsidP="00AD40B0">
      <w:pPr>
        <w:pStyle w:val="B2"/>
      </w:pPr>
      <w:r w:rsidRPr="00E85189">
        <w:t>2&gt;</w:t>
      </w:r>
      <w:r w:rsidRPr="00E85189">
        <w:tab/>
        <w:t>release the RRC configuration except for the default L1 parameter values, default MAC Cell Group configuration and CCCH configuration;</w:t>
      </w:r>
    </w:p>
    <w:p w14:paraId="2252A8D5" w14:textId="77777777" w:rsidR="00AD40B0" w:rsidRPr="00E85189" w:rsidRDefault="00AD40B0" w:rsidP="00AD40B0">
      <w:pPr>
        <w:pStyle w:val="B2"/>
        <w:rPr>
          <w:lang w:eastAsia="zh-CN"/>
        </w:rPr>
      </w:pPr>
      <w:r w:rsidRPr="00E85189">
        <w:t>2&gt;</w:t>
      </w:r>
      <w:r w:rsidRPr="00E85189">
        <w:tab/>
        <w:t>indicate to upper layers fallback of the RRC connection;</w:t>
      </w:r>
    </w:p>
    <w:p w14:paraId="5823A714" w14:textId="77777777" w:rsidR="00AD40B0" w:rsidRPr="00E85189" w:rsidRDefault="00AD40B0" w:rsidP="00AD40B0">
      <w:pPr>
        <w:pStyle w:val="B2"/>
      </w:pPr>
      <w:r w:rsidRPr="00E85189">
        <w:rPr>
          <w:lang w:eastAsia="zh-CN"/>
        </w:rPr>
        <w:t>2&gt;</w:t>
      </w:r>
      <w:r w:rsidRPr="00E85189">
        <w:tab/>
        <w:t>stop timer T380, if running;</w:t>
      </w:r>
    </w:p>
    <w:p w14:paraId="6ACD90D7" w14:textId="77777777" w:rsidR="00AD40B0" w:rsidRPr="00E85189" w:rsidRDefault="00AD40B0" w:rsidP="00AD40B0">
      <w:pPr>
        <w:pStyle w:val="B1"/>
        <w:rPr>
          <w:rFonts w:eastAsia="Batang"/>
        </w:rPr>
      </w:pPr>
      <w:r w:rsidRPr="00E85189">
        <w:rPr>
          <w:rFonts w:eastAsia="Batang"/>
        </w:rPr>
        <w:t>1&gt;</w:t>
      </w:r>
      <w:r w:rsidRPr="00E85189">
        <w:rPr>
          <w:rFonts w:eastAsia="Batang"/>
        </w:rPr>
        <w:tab/>
        <w:t xml:space="preserve">perform the cell group configuration procedure in accordance with the received </w:t>
      </w:r>
      <w:r w:rsidRPr="00E85189">
        <w:rPr>
          <w:rFonts w:eastAsia="Batang"/>
          <w:i/>
        </w:rPr>
        <w:t>masterCellGroup</w:t>
      </w:r>
      <w:r w:rsidRPr="00E85189">
        <w:rPr>
          <w:rFonts w:eastAsia="Batang"/>
        </w:rPr>
        <w:t xml:space="preserve"> and as specified in 5.3.5.5;</w:t>
      </w:r>
    </w:p>
    <w:p w14:paraId="6B3A7B7E" w14:textId="77777777" w:rsidR="00AD40B0" w:rsidRPr="00E85189" w:rsidRDefault="00AD40B0" w:rsidP="00AD40B0">
      <w:pPr>
        <w:pStyle w:val="B1"/>
        <w:rPr>
          <w:rFonts w:eastAsia="Batang"/>
        </w:rPr>
      </w:pPr>
      <w:r w:rsidRPr="00E85189">
        <w:rPr>
          <w:rFonts w:eastAsia="Batang"/>
        </w:rPr>
        <w:t>1&gt;</w:t>
      </w:r>
      <w:r w:rsidRPr="00E85189">
        <w:rPr>
          <w:rFonts w:eastAsia="Batang"/>
        </w:rPr>
        <w:tab/>
        <w:t xml:space="preserve">perform the radio bearer configuration procedure in accordance with the received </w:t>
      </w:r>
      <w:r w:rsidRPr="00E85189">
        <w:rPr>
          <w:rFonts w:eastAsia="Batang"/>
          <w:i/>
        </w:rPr>
        <w:t>radioBearerConfig</w:t>
      </w:r>
      <w:r w:rsidRPr="00E85189">
        <w:rPr>
          <w:rFonts w:eastAsia="Batang"/>
        </w:rPr>
        <w:t xml:space="preserve"> and as specified in 5.3.5.6;</w:t>
      </w:r>
    </w:p>
    <w:p w14:paraId="3DA0867C" w14:textId="77777777" w:rsidR="00AD40B0" w:rsidRPr="00E85189" w:rsidRDefault="00AD40B0" w:rsidP="00AD40B0">
      <w:pPr>
        <w:pStyle w:val="B1"/>
      </w:pPr>
      <w:r w:rsidRPr="00E85189">
        <w:t>1&gt;</w:t>
      </w:r>
      <w:r w:rsidRPr="00E85189">
        <w:tab/>
        <w:t xml:space="preserve">if stored, discard the cell reselection priority information provided by the </w:t>
      </w:r>
      <w:proofErr w:type="spellStart"/>
      <w:r w:rsidRPr="00E85189">
        <w:rPr>
          <w:i/>
        </w:rPr>
        <w:t>cellReselectionPriorities</w:t>
      </w:r>
      <w:proofErr w:type="spellEnd"/>
      <w:r w:rsidRPr="00E85189">
        <w:t xml:space="preserve"> or inherited from another RAT;</w:t>
      </w:r>
    </w:p>
    <w:p w14:paraId="52542AAC" w14:textId="77777777" w:rsidR="00AD40B0" w:rsidRPr="00E85189" w:rsidRDefault="00AD40B0" w:rsidP="00AD40B0">
      <w:pPr>
        <w:pStyle w:val="B1"/>
      </w:pPr>
      <w:r w:rsidRPr="00E85189">
        <w:t>1&gt;</w:t>
      </w:r>
      <w:r w:rsidRPr="00E85189">
        <w:tab/>
        <w:t>stop timer T300, T301 or T319 if running;</w:t>
      </w:r>
    </w:p>
    <w:p w14:paraId="01F5EA58" w14:textId="77777777" w:rsidR="00AD40B0" w:rsidRPr="00E85189" w:rsidRDefault="00AD40B0" w:rsidP="00AD40B0">
      <w:pPr>
        <w:pStyle w:val="B1"/>
      </w:pPr>
      <w:r w:rsidRPr="00E85189">
        <w:t>1&gt;</w:t>
      </w:r>
      <w:r w:rsidRPr="00E85189">
        <w:tab/>
        <w:t>if T390 is running:</w:t>
      </w:r>
    </w:p>
    <w:p w14:paraId="522BEDFC" w14:textId="77777777" w:rsidR="00AD40B0" w:rsidRPr="00E85189" w:rsidRDefault="00AD40B0" w:rsidP="00AD40B0">
      <w:pPr>
        <w:pStyle w:val="B2"/>
      </w:pPr>
      <w:r w:rsidRPr="00E85189">
        <w:t>2&gt;</w:t>
      </w:r>
      <w:r w:rsidRPr="00E85189">
        <w:tab/>
        <w:t>stop timer T390 for all access categories;</w:t>
      </w:r>
    </w:p>
    <w:p w14:paraId="7A55C958" w14:textId="77777777" w:rsidR="00AD40B0" w:rsidRPr="00E85189" w:rsidRDefault="00AD40B0" w:rsidP="00AD40B0">
      <w:pPr>
        <w:pStyle w:val="B2"/>
      </w:pPr>
      <w:r w:rsidRPr="00E85189">
        <w:lastRenderedPageBreak/>
        <w:t>2&gt;</w:t>
      </w:r>
      <w:r w:rsidRPr="00E85189">
        <w:tab/>
        <w:t>perform the actions as specified in 5.3.14.4;</w:t>
      </w:r>
    </w:p>
    <w:p w14:paraId="481A1BEC" w14:textId="77777777" w:rsidR="00AD40B0" w:rsidRPr="00E85189" w:rsidRDefault="00AD40B0" w:rsidP="00AD40B0">
      <w:pPr>
        <w:pStyle w:val="B1"/>
      </w:pPr>
      <w:r w:rsidRPr="00E85189">
        <w:t>1&gt;</w:t>
      </w:r>
      <w:r w:rsidRPr="00E85189">
        <w:tab/>
        <w:t>if T302 is running:</w:t>
      </w:r>
    </w:p>
    <w:p w14:paraId="2CADF664" w14:textId="77777777" w:rsidR="00AD40B0" w:rsidRPr="00E85189" w:rsidRDefault="00AD40B0" w:rsidP="00AD40B0">
      <w:pPr>
        <w:pStyle w:val="B2"/>
      </w:pPr>
      <w:r w:rsidRPr="00E85189">
        <w:t>2&gt;</w:t>
      </w:r>
      <w:r w:rsidRPr="00E85189">
        <w:tab/>
        <w:t>stop timer T</w:t>
      </w:r>
      <w:r w:rsidRPr="00E85189">
        <w:rPr>
          <w:lang w:eastAsia="zh-CN"/>
        </w:rPr>
        <w:t>302</w:t>
      </w:r>
      <w:r w:rsidRPr="00E85189">
        <w:t>;</w:t>
      </w:r>
    </w:p>
    <w:p w14:paraId="28D22303" w14:textId="77777777" w:rsidR="00AD40B0" w:rsidRPr="00E85189" w:rsidRDefault="00AD40B0" w:rsidP="00AD40B0">
      <w:pPr>
        <w:pStyle w:val="B2"/>
        <w:rPr>
          <w:lang w:eastAsia="zh-CN"/>
        </w:rPr>
      </w:pPr>
      <w:r w:rsidRPr="00E85189">
        <w:rPr>
          <w:lang w:eastAsia="zh-CN"/>
        </w:rPr>
        <w:t>2&gt;</w:t>
      </w:r>
      <w:r w:rsidRPr="00E85189">
        <w:rPr>
          <w:lang w:eastAsia="zh-CN"/>
        </w:rPr>
        <w:tab/>
        <w:t>perform the actions as specified in 5.3.14.4;</w:t>
      </w:r>
    </w:p>
    <w:p w14:paraId="2095E4E9" w14:textId="77777777" w:rsidR="00AD40B0" w:rsidRPr="00E85189" w:rsidRDefault="00AD40B0" w:rsidP="00AD40B0">
      <w:pPr>
        <w:pStyle w:val="B1"/>
      </w:pPr>
      <w:r w:rsidRPr="00E85189">
        <w:t>1&gt;</w:t>
      </w:r>
      <w:r w:rsidRPr="00E85189">
        <w:tab/>
        <w:t>stop timer T320, if running;</w:t>
      </w:r>
    </w:p>
    <w:p w14:paraId="317B88AD" w14:textId="77777777" w:rsidR="00AD40B0" w:rsidRPr="00E85189" w:rsidRDefault="00AD40B0" w:rsidP="00AD40B0">
      <w:pPr>
        <w:pStyle w:val="B1"/>
      </w:pPr>
      <w:r w:rsidRPr="00E85189">
        <w:t>1&gt;</w:t>
      </w:r>
      <w:r w:rsidRPr="00E85189">
        <w:tab/>
        <w:t xml:space="preserve">if the </w:t>
      </w:r>
      <w:r w:rsidRPr="00E85189">
        <w:rPr>
          <w:i/>
        </w:rPr>
        <w:t>RRCSetup</w:t>
      </w:r>
      <w:r w:rsidRPr="00E85189">
        <w:t xml:space="preserve"> is received in response to an </w:t>
      </w:r>
      <w:proofErr w:type="spellStart"/>
      <w:r w:rsidRPr="00E85189">
        <w:rPr>
          <w:i/>
        </w:rPr>
        <w:t>RRCResumeRequest</w:t>
      </w:r>
      <w:proofErr w:type="spellEnd"/>
      <w:r w:rsidRPr="00E85189">
        <w:t>,</w:t>
      </w:r>
      <w:r w:rsidRPr="00E85189">
        <w:rPr>
          <w:i/>
        </w:rPr>
        <w:t xml:space="preserve"> RRCResumeRequest1</w:t>
      </w:r>
      <w:r w:rsidRPr="00E85189">
        <w:t xml:space="preserve"> or </w:t>
      </w:r>
      <w:r w:rsidRPr="00E85189">
        <w:rPr>
          <w:i/>
        </w:rPr>
        <w:t>RRCSetupRequest</w:t>
      </w:r>
      <w:r w:rsidRPr="00E85189">
        <w:t>:</w:t>
      </w:r>
    </w:p>
    <w:p w14:paraId="6B371A01" w14:textId="77777777" w:rsidR="00AD40B0" w:rsidRPr="00E85189" w:rsidRDefault="00AD40B0" w:rsidP="00AD40B0">
      <w:pPr>
        <w:pStyle w:val="B2"/>
      </w:pPr>
      <w:r w:rsidRPr="00E85189">
        <w:t>2&gt;</w:t>
      </w:r>
      <w:r w:rsidRPr="00E85189">
        <w:tab/>
        <w:t>enter RRC_CONNECTED;</w:t>
      </w:r>
    </w:p>
    <w:p w14:paraId="3BED8B4E" w14:textId="77777777" w:rsidR="00AD40B0" w:rsidRPr="00E85189" w:rsidRDefault="00AD40B0" w:rsidP="00AD40B0">
      <w:pPr>
        <w:pStyle w:val="B2"/>
      </w:pPr>
      <w:r w:rsidRPr="00E85189">
        <w:t>2&gt;</w:t>
      </w:r>
      <w:r w:rsidRPr="00E85189">
        <w:tab/>
        <w:t>stop the cell re-selection procedure;</w:t>
      </w:r>
    </w:p>
    <w:p w14:paraId="2305FB64" w14:textId="77777777" w:rsidR="00AD40B0" w:rsidRPr="00E85189" w:rsidRDefault="00AD40B0" w:rsidP="00AD40B0">
      <w:pPr>
        <w:pStyle w:val="B1"/>
      </w:pPr>
      <w:r w:rsidRPr="00E85189">
        <w:t>1&gt;</w:t>
      </w:r>
      <w:r w:rsidRPr="00E85189">
        <w:tab/>
        <w:t>consider the current cell to be the PCell;</w:t>
      </w:r>
    </w:p>
    <w:p w14:paraId="3789ECD1" w14:textId="77777777" w:rsidR="00AD40B0" w:rsidRPr="00E85189" w:rsidRDefault="00AD40B0" w:rsidP="00AD40B0">
      <w:pPr>
        <w:pStyle w:val="B1"/>
      </w:pPr>
      <w:r w:rsidRPr="00E85189">
        <w:t>1&gt;</w:t>
      </w:r>
      <w:r w:rsidRPr="00E85189">
        <w:tab/>
        <w:t xml:space="preserve">set the content of </w:t>
      </w:r>
      <w:r w:rsidRPr="00E85189">
        <w:rPr>
          <w:i/>
        </w:rPr>
        <w:t>RRCSetupComplete</w:t>
      </w:r>
      <w:r w:rsidRPr="00E85189">
        <w:t xml:space="preserve"> message as follows:</w:t>
      </w:r>
    </w:p>
    <w:p w14:paraId="414EDE53" w14:textId="77777777" w:rsidR="00AD40B0" w:rsidRPr="00E85189" w:rsidRDefault="00AD40B0" w:rsidP="00AD40B0">
      <w:pPr>
        <w:pStyle w:val="B2"/>
      </w:pPr>
      <w:r w:rsidRPr="00E85189">
        <w:t>2&gt;</w:t>
      </w:r>
      <w:r w:rsidRPr="00E85189">
        <w:tab/>
        <w:t>if upper layers provide a 5G-S-TMSI:</w:t>
      </w:r>
    </w:p>
    <w:p w14:paraId="09B3EC2C" w14:textId="77777777" w:rsidR="00AD40B0" w:rsidRPr="00E85189" w:rsidRDefault="00AD40B0" w:rsidP="00AD40B0">
      <w:pPr>
        <w:pStyle w:val="B3"/>
      </w:pPr>
      <w:r w:rsidRPr="00E85189">
        <w:t>3&gt;</w:t>
      </w:r>
      <w:r w:rsidRPr="00E85189">
        <w:tab/>
        <w:t xml:space="preserve">if the </w:t>
      </w:r>
      <w:r w:rsidRPr="00E85189">
        <w:rPr>
          <w:i/>
        </w:rPr>
        <w:t>RRCSetup</w:t>
      </w:r>
      <w:r w:rsidRPr="00E85189">
        <w:t xml:space="preserve"> is received in response to an </w:t>
      </w:r>
      <w:r w:rsidRPr="00E85189">
        <w:rPr>
          <w:i/>
        </w:rPr>
        <w:t>RRCSetupRequest</w:t>
      </w:r>
      <w:r w:rsidRPr="00E85189">
        <w:t>:</w:t>
      </w:r>
    </w:p>
    <w:p w14:paraId="56781B8A" w14:textId="77777777" w:rsidR="00AD40B0" w:rsidRPr="00E85189" w:rsidRDefault="00AD40B0" w:rsidP="00AD40B0">
      <w:pPr>
        <w:pStyle w:val="B4"/>
      </w:pPr>
      <w:r w:rsidRPr="00E85189">
        <w:t>4&gt;</w:t>
      </w:r>
      <w:r w:rsidRPr="00E85189">
        <w:tab/>
        <w:t xml:space="preserve">set the </w:t>
      </w:r>
      <w:r w:rsidRPr="00E85189">
        <w:rPr>
          <w:i/>
        </w:rPr>
        <w:t>ng-5G-S-TMSI-Value</w:t>
      </w:r>
      <w:r w:rsidRPr="00E85189">
        <w:t xml:space="preserve"> to </w:t>
      </w:r>
      <w:r w:rsidRPr="00E85189">
        <w:rPr>
          <w:i/>
        </w:rPr>
        <w:t>ng-5G-S-TMSI-Part2</w:t>
      </w:r>
      <w:r w:rsidRPr="00E85189">
        <w:t>;</w:t>
      </w:r>
    </w:p>
    <w:p w14:paraId="58C568E1" w14:textId="77777777" w:rsidR="00AD40B0" w:rsidRPr="00E85189" w:rsidRDefault="00AD40B0" w:rsidP="00AD40B0">
      <w:pPr>
        <w:pStyle w:val="B3"/>
      </w:pPr>
      <w:r w:rsidRPr="00E85189">
        <w:t>3&gt;</w:t>
      </w:r>
      <w:r w:rsidRPr="00E85189">
        <w:tab/>
        <w:t>else:</w:t>
      </w:r>
    </w:p>
    <w:p w14:paraId="28556139" w14:textId="77777777" w:rsidR="00AD40B0" w:rsidRPr="00E85189" w:rsidRDefault="00AD40B0" w:rsidP="00AD40B0">
      <w:pPr>
        <w:pStyle w:val="B4"/>
      </w:pPr>
      <w:r w:rsidRPr="00E85189">
        <w:t>4&gt;</w:t>
      </w:r>
      <w:r w:rsidRPr="00E85189">
        <w:tab/>
        <w:t xml:space="preserve">set the </w:t>
      </w:r>
      <w:r w:rsidRPr="00E85189">
        <w:rPr>
          <w:i/>
        </w:rPr>
        <w:t xml:space="preserve">ng-5G-S-TMSI-Value </w:t>
      </w:r>
      <w:r w:rsidRPr="00E85189">
        <w:t xml:space="preserve">to </w:t>
      </w:r>
      <w:r w:rsidRPr="00E85189">
        <w:rPr>
          <w:i/>
        </w:rPr>
        <w:t>ng-5G-S-TMSI</w:t>
      </w:r>
      <w:r w:rsidRPr="00E85189">
        <w:t>;</w:t>
      </w:r>
    </w:p>
    <w:p w14:paraId="6E7F873E" w14:textId="77777777" w:rsidR="00AD40B0" w:rsidRPr="00E85189" w:rsidRDefault="00AD40B0" w:rsidP="00AD40B0">
      <w:pPr>
        <w:pStyle w:val="B2"/>
      </w:pPr>
      <w:r w:rsidRPr="00E85189">
        <w:t>2&gt;</w:t>
      </w:r>
      <w:r w:rsidRPr="00E85189">
        <w:tab/>
        <w:t xml:space="preserve">set the </w:t>
      </w:r>
      <w:r w:rsidRPr="00E85189">
        <w:rPr>
          <w:i/>
        </w:rPr>
        <w:t>selectedPLMN-Identity</w:t>
      </w:r>
      <w:r w:rsidRPr="00E85189">
        <w:t xml:space="preserve"> to the PLMN selected by upper layers (TS 24.501 [23]) from the PLMN(s) included in the </w:t>
      </w:r>
      <w:r w:rsidRPr="00E85189">
        <w:rPr>
          <w:i/>
        </w:rPr>
        <w:t>plmn-IdentityList</w:t>
      </w:r>
      <w:r w:rsidRPr="00E85189">
        <w:t xml:space="preserve"> in </w:t>
      </w:r>
      <w:r w:rsidRPr="00E85189">
        <w:rPr>
          <w:i/>
        </w:rPr>
        <w:t>SIB1</w:t>
      </w:r>
      <w:r w:rsidRPr="00E85189">
        <w:t>;</w:t>
      </w:r>
    </w:p>
    <w:p w14:paraId="2D7456ED" w14:textId="77777777" w:rsidR="00AD40B0" w:rsidRPr="00E85189" w:rsidRDefault="00AD40B0" w:rsidP="00AD40B0">
      <w:pPr>
        <w:pStyle w:val="B2"/>
      </w:pPr>
      <w:r w:rsidRPr="00E85189">
        <w:t>2&gt;</w:t>
      </w:r>
      <w:r w:rsidRPr="00E85189">
        <w:tab/>
        <w:t>if upper layers provide the 'Registered AMF':</w:t>
      </w:r>
    </w:p>
    <w:p w14:paraId="6337903F" w14:textId="77777777" w:rsidR="00AD40B0" w:rsidRPr="00E85189" w:rsidRDefault="00AD40B0" w:rsidP="00AD40B0">
      <w:pPr>
        <w:pStyle w:val="B3"/>
      </w:pPr>
      <w:r w:rsidRPr="00E85189">
        <w:t>3&gt;</w:t>
      </w:r>
      <w:r w:rsidRPr="00E85189">
        <w:tab/>
        <w:t xml:space="preserve">include and set the </w:t>
      </w:r>
      <w:r w:rsidRPr="00E85189">
        <w:rPr>
          <w:i/>
        </w:rPr>
        <w:t>registeredAMF</w:t>
      </w:r>
      <w:r w:rsidRPr="00E85189">
        <w:t xml:space="preserve"> as follows:</w:t>
      </w:r>
    </w:p>
    <w:p w14:paraId="65A5AC08" w14:textId="77777777" w:rsidR="00AD40B0" w:rsidRPr="00E85189" w:rsidRDefault="00AD40B0" w:rsidP="00AD40B0">
      <w:pPr>
        <w:pStyle w:val="B4"/>
      </w:pPr>
      <w:r w:rsidRPr="00E85189">
        <w:t>4&gt;</w:t>
      </w:r>
      <w:r w:rsidRPr="00E85189">
        <w:tab/>
        <w:t>if the PLMN identity of the 'Registered AMF' is different from the PLMN selected by the upper layers:</w:t>
      </w:r>
    </w:p>
    <w:p w14:paraId="1FC5A55F" w14:textId="77777777" w:rsidR="00AD40B0" w:rsidRPr="00E85189" w:rsidRDefault="00AD40B0" w:rsidP="00AD40B0">
      <w:pPr>
        <w:pStyle w:val="B5"/>
      </w:pPr>
      <w:r w:rsidRPr="00E85189">
        <w:t>5&gt;</w:t>
      </w:r>
      <w:r w:rsidRPr="00E85189">
        <w:tab/>
        <w:t xml:space="preserve">include the </w:t>
      </w:r>
      <w:r w:rsidRPr="00E85189">
        <w:rPr>
          <w:i/>
        </w:rPr>
        <w:t>plmnIdentity</w:t>
      </w:r>
      <w:r w:rsidRPr="00E85189">
        <w:t xml:space="preserve"> in the </w:t>
      </w:r>
      <w:r w:rsidRPr="00E85189">
        <w:rPr>
          <w:i/>
        </w:rPr>
        <w:t>registeredAMF</w:t>
      </w:r>
      <w:r w:rsidRPr="00E85189">
        <w:t xml:space="preserve"> and set it to the value of the PLMN identity in the 'Registered AMF' received from upper layers;</w:t>
      </w:r>
    </w:p>
    <w:p w14:paraId="7C65E7A7" w14:textId="77777777" w:rsidR="00AD40B0" w:rsidRPr="00E85189" w:rsidRDefault="00AD40B0" w:rsidP="00AD40B0">
      <w:pPr>
        <w:pStyle w:val="B4"/>
      </w:pPr>
      <w:r w:rsidRPr="00E85189">
        <w:t>4&gt;</w:t>
      </w:r>
      <w:r w:rsidRPr="00E85189">
        <w:tab/>
        <w:t xml:space="preserve">set the </w:t>
      </w:r>
      <w:r w:rsidRPr="00E85189">
        <w:rPr>
          <w:i/>
        </w:rPr>
        <w:t>amf-Identifier</w:t>
      </w:r>
      <w:r w:rsidRPr="00E85189">
        <w:t xml:space="preserve"> to the value received from upper layers;</w:t>
      </w:r>
    </w:p>
    <w:p w14:paraId="6C74F012" w14:textId="77777777" w:rsidR="00AD40B0" w:rsidRPr="00E85189" w:rsidRDefault="00AD40B0" w:rsidP="00AD40B0">
      <w:pPr>
        <w:pStyle w:val="B3"/>
      </w:pPr>
      <w:r w:rsidRPr="00E85189">
        <w:t>3&gt;</w:t>
      </w:r>
      <w:r w:rsidRPr="00E85189">
        <w:tab/>
        <w:t xml:space="preserve">include and set the </w:t>
      </w:r>
      <w:r w:rsidRPr="00E85189">
        <w:rPr>
          <w:i/>
        </w:rPr>
        <w:t>guami-Type</w:t>
      </w:r>
      <w:r w:rsidRPr="00E85189">
        <w:t xml:space="preserve"> to the value provided by the upper layers;</w:t>
      </w:r>
    </w:p>
    <w:p w14:paraId="5D2ACCDC" w14:textId="77777777" w:rsidR="00AD40B0" w:rsidRPr="00E85189" w:rsidRDefault="00AD40B0" w:rsidP="00AD40B0">
      <w:pPr>
        <w:pStyle w:val="B2"/>
      </w:pPr>
      <w:r w:rsidRPr="00E85189">
        <w:t>2&gt;</w:t>
      </w:r>
      <w:r w:rsidRPr="00E85189">
        <w:tab/>
        <w:t>if upper layers provide one or more S-NSSAI (see TS 23.003 [21]):</w:t>
      </w:r>
    </w:p>
    <w:p w14:paraId="4E020A88" w14:textId="77777777" w:rsidR="00AD40B0" w:rsidRPr="00E85189" w:rsidRDefault="00AD40B0" w:rsidP="00AD40B0">
      <w:pPr>
        <w:pStyle w:val="B3"/>
      </w:pPr>
      <w:r w:rsidRPr="00E85189">
        <w:t>3&gt;</w:t>
      </w:r>
      <w:r w:rsidRPr="00E85189">
        <w:tab/>
        <w:t xml:space="preserve">include the </w:t>
      </w:r>
      <w:r w:rsidRPr="00E85189">
        <w:rPr>
          <w:i/>
        </w:rPr>
        <w:t>s-NSSAI-List</w:t>
      </w:r>
      <w:r w:rsidRPr="00E85189">
        <w:t xml:space="preserve"> and set the content to the values provided by the upper layers;</w:t>
      </w:r>
    </w:p>
    <w:p w14:paraId="3F5AF1DA" w14:textId="77777777" w:rsidR="00AD40B0" w:rsidRPr="00E85189" w:rsidRDefault="00AD40B0" w:rsidP="00AD40B0">
      <w:pPr>
        <w:pStyle w:val="B2"/>
      </w:pPr>
      <w:r w:rsidRPr="00E85189">
        <w:t>2&gt;</w:t>
      </w:r>
      <w:r w:rsidRPr="00E85189">
        <w:tab/>
        <w:t xml:space="preserve">set the </w:t>
      </w:r>
      <w:r w:rsidRPr="00E85189">
        <w:rPr>
          <w:i/>
        </w:rPr>
        <w:t>dedicatedNAS-Message</w:t>
      </w:r>
      <w:r w:rsidRPr="00E85189">
        <w:t xml:space="preserve"> to include the information received from upper layers;</w:t>
      </w:r>
    </w:p>
    <w:p w14:paraId="1EFD07FF" w14:textId="77777777" w:rsidR="00AD40B0" w:rsidRPr="00E85189" w:rsidRDefault="00AD40B0" w:rsidP="00AD40B0">
      <w:pPr>
        <w:pStyle w:val="B1"/>
      </w:pPr>
      <w:r w:rsidRPr="00E85189">
        <w:t>1&gt;</w:t>
      </w:r>
      <w:r w:rsidRPr="00E85189">
        <w:tab/>
        <w:t xml:space="preserve">submit the </w:t>
      </w:r>
      <w:r w:rsidRPr="00E85189">
        <w:rPr>
          <w:i/>
        </w:rPr>
        <w:t>RRCSetupComplete</w:t>
      </w:r>
      <w:r w:rsidRPr="00E85189">
        <w:t xml:space="preserve"> message to lower layers for transmission, upon which the procedure ends.</w:t>
      </w:r>
    </w:p>
    <w:p w14:paraId="6C288645" w14:textId="77777777" w:rsidR="00AD40B0" w:rsidRPr="00E85189" w:rsidRDefault="00AD40B0" w:rsidP="00AD40B0">
      <w:pPr>
        <w:pStyle w:val="Heading4"/>
      </w:pPr>
      <w:bookmarkStart w:id="405" w:name="_Toc20425689"/>
      <w:bookmarkStart w:id="406" w:name="_Toc29321085"/>
      <w:bookmarkStart w:id="407" w:name="_Toc36219268"/>
      <w:bookmarkStart w:id="408" w:name="_Toc36219944"/>
      <w:bookmarkStart w:id="409" w:name="_Toc36513364"/>
      <w:bookmarkStart w:id="410" w:name="_Toc46449422"/>
      <w:bookmarkStart w:id="411" w:name="_Toc46489209"/>
      <w:r w:rsidRPr="00E85189">
        <w:t>5.3.3.5</w:t>
      </w:r>
      <w:r w:rsidRPr="00E85189">
        <w:tab/>
        <w:t xml:space="preserve">Reception of the </w:t>
      </w:r>
      <w:r w:rsidRPr="00E85189">
        <w:rPr>
          <w:i/>
        </w:rPr>
        <w:t xml:space="preserve">RRCReject </w:t>
      </w:r>
      <w:r w:rsidRPr="00E85189">
        <w:t>by the UE</w:t>
      </w:r>
      <w:bookmarkEnd w:id="405"/>
      <w:bookmarkEnd w:id="406"/>
      <w:bookmarkEnd w:id="407"/>
      <w:bookmarkEnd w:id="408"/>
      <w:bookmarkEnd w:id="409"/>
      <w:bookmarkEnd w:id="410"/>
      <w:bookmarkEnd w:id="411"/>
    </w:p>
    <w:p w14:paraId="69B3ED97" w14:textId="77777777" w:rsidR="00AD40B0" w:rsidRPr="00E85189" w:rsidRDefault="00AD40B0" w:rsidP="00AD40B0">
      <w:r w:rsidRPr="00E85189">
        <w:t>The UE shall:</w:t>
      </w:r>
    </w:p>
    <w:p w14:paraId="36AEA2AE" w14:textId="77777777" w:rsidR="00AD40B0" w:rsidRPr="00E85189" w:rsidRDefault="00AD40B0" w:rsidP="00AD40B0">
      <w:pPr>
        <w:pStyle w:val="B1"/>
      </w:pPr>
      <w:r w:rsidRPr="00E85189">
        <w:t>1&gt;</w:t>
      </w:r>
      <w:r w:rsidRPr="00E85189">
        <w:tab/>
        <w:t>perform the actions as specified in 5.3.15;</w:t>
      </w:r>
    </w:p>
    <w:p w14:paraId="64A3CB78" w14:textId="77777777" w:rsidR="00AD40B0" w:rsidRPr="00E85189" w:rsidRDefault="00AD40B0" w:rsidP="00AD40B0">
      <w:pPr>
        <w:pStyle w:val="Heading4"/>
      </w:pPr>
      <w:bookmarkStart w:id="412" w:name="_Toc20425690"/>
      <w:bookmarkStart w:id="413" w:name="_Toc29321086"/>
      <w:bookmarkStart w:id="414" w:name="_Toc36219269"/>
      <w:bookmarkStart w:id="415" w:name="_Toc36219945"/>
      <w:bookmarkStart w:id="416" w:name="_Toc36513365"/>
      <w:bookmarkStart w:id="417" w:name="_Toc46449423"/>
      <w:bookmarkStart w:id="418" w:name="_Toc46489210"/>
      <w:r w:rsidRPr="00E85189">
        <w:t>5.3.3.6</w:t>
      </w:r>
      <w:r w:rsidRPr="00E85189">
        <w:tab/>
        <w:t>Cell re-selection or cell selection while T390, T300 or T302 is running (UE in RRC_IDLE)</w:t>
      </w:r>
      <w:bookmarkEnd w:id="412"/>
      <w:bookmarkEnd w:id="413"/>
      <w:bookmarkEnd w:id="414"/>
      <w:bookmarkEnd w:id="415"/>
      <w:bookmarkEnd w:id="416"/>
      <w:bookmarkEnd w:id="417"/>
      <w:bookmarkEnd w:id="418"/>
    </w:p>
    <w:p w14:paraId="7AC1A7C3" w14:textId="77777777" w:rsidR="00AD40B0" w:rsidRPr="00E85189" w:rsidRDefault="00AD40B0" w:rsidP="00AD40B0">
      <w:r w:rsidRPr="00E85189">
        <w:t>The UE shall:</w:t>
      </w:r>
    </w:p>
    <w:p w14:paraId="724DD6A1" w14:textId="77777777" w:rsidR="00AD40B0" w:rsidRPr="00E85189" w:rsidRDefault="00AD40B0" w:rsidP="00AD40B0">
      <w:pPr>
        <w:pStyle w:val="B1"/>
      </w:pPr>
      <w:r w:rsidRPr="00E85189">
        <w:t>1&gt;</w:t>
      </w:r>
      <w:r w:rsidRPr="00E85189">
        <w:tab/>
        <w:t>if cell reselection occurs while T300 or T302 is running:</w:t>
      </w:r>
    </w:p>
    <w:p w14:paraId="2F2FC2D2" w14:textId="77777777" w:rsidR="00AD40B0" w:rsidRPr="00E85189" w:rsidRDefault="00AD40B0" w:rsidP="00AD40B0">
      <w:pPr>
        <w:pStyle w:val="B2"/>
      </w:pPr>
      <w:r w:rsidRPr="00E85189">
        <w:lastRenderedPageBreak/>
        <w:t>2&gt;</w:t>
      </w:r>
      <w:r w:rsidRPr="00E85189">
        <w:tab/>
        <w:t>perform the actions upon going to RRC_IDLE as specified in 5.3.11 with release cause 'RRC connection failure';</w:t>
      </w:r>
    </w:p>
    <w:p w14:paraId="5651AE28" w14:textId="77777777" w:rsidR="00AD40B0" w:rsidRPr="00E85189" w:rsidRDefault="00AD40B0" w:rsidP="00AD40B0">
      <w:pPr>
        <w:pStyle w:val="B1"/>
      </w:pPr>
      <w:r w:rsidRPr="00E85189">
        <w:t>1&gt;</w:t>
      </w:r>
      <w:r w:rsidRPr="00E85189">
        <w:tab/>
        <w:t>else if cell selection or reselection occurs while T390 is running:</w:t>
      </w:r>
    </w:p>
    <w:p w14:paraId="16931365" w14:textId="77777777" w:rsidR="00AD40B0" w:rsidRPr="00E85189" w:rsidRDefault="00AD40B0" w:rsidP="00AD40B0">
      <w:pPr>
        <w:pStyle w:val="B2"/>
      </w:pPr>
      <w:r w:rsidRPr="00E85189">
        <w:t>2&gt;</w:t>
      </w:r>
      <w:r w:rsidRPr="00E85189">
        <w:tab/>
        <w:t>stop T390 for all access categories;</w:t>
      </w:r>
    </w:p>
    <w:p w14:paraId="235BBB85" w14:textId="77777777" w:rsidR="00AD40B0" w:rsidRPr="00E85189" w:rsidRDefault="00AD40B0" w:rsidP="00AD40B0">
      <w:pPr>
        <w:pStyle w:val="B2"/>
      </w:pPr>
      <w:r w:rsidRPr="00E85189">
        <w:t>2&gt;</w:t>
      </w:r>
      <w:r w:rsidRPr="00E85189">
        <w:tab/>
        <w:t>perform the actions as specified in 5.3.14.4.</w:t>
      </w:r>
    </w:p>
    <w:p w14:paraId="1135AF24" w14:textId="77777777" w:rsidR="00AD40B0" w:rsidRPr="00E85189" w:rsidRDefault="00AD40B0" w:rsidP="00AD40B0">
      <w:pPr>
        <w:pStyle w:val="Heading4"/>
      </w:pPr>
      <w:bookmarkStart w:id="419" w:name="_Toc20425691"/>
      <w:bookmarkStart w:id="420" w:name="_Toc29321087"/>
      <w:bookmarkStart w:id="421" w:name="_Toc36219270"/>
      <w:bookmarkStart w:id="422" w:name="_Toc36219946"/>
      <w:bookmarkStart w:id="423" w:name="_Toc36513366"/>
      <w:bookmarkStart w:id="424" w:name="_Toc46449424"/>
      <w:bookmarkStart w:id="425" w:name="_Toc46489211"/>
      <w:r w:rsidRPr="00E85189">
        <w:t>5.3.3.7</w:t>
      </w:r>
      <w:r w:rsidRPr="00E85189">
        <w:tab/>
        <w:t>T300 expiry</w:t>
      </w:r>
      <w:bookmarkEnd w:id="419"/>
      <w:bookmarkEnd w:id="420"/>
      <w:bookmarkEnd w:id="421"/>
      <w:bookmarkEnd w:id="422"/>
      <w:bookmarkEnd w:id="423"/>
      <w:bookmarkEnd w:id="424"/>
      <w:bookmarkEnd w:id="425"/>
    </w:p>
    <w:p w14:paraId="538CB90A" w14:textId="77777777" w:rsidR="00AD40B0" w:rsidRPr="00E85189" w:rsidRDefault="00AD40B0" w:rsidP="00AD40B0">
      <w:r w:rsidRPr="00E85189">
        <w:t>The UE shall:</w:t>
      </w:r>
    </w:p>
    <w:p w14:paraId="58A3A0FA" w14:textId="77777777" w:rsidR="00AD40B0" w:rsidRPr="00E85189" w:rsidRDefault="00AD40B0" w:rsidP="00AD40B0">
      <w:pPr>
        <w:pStyle w:val="B1"/>
      </w:pPr>
      <w:r w:rsidRPr="00E85189">
        <w:t>1&gt;</w:t>
      </w:r>
      <w:r w:rsidRPr="00E85189">
        <w:tab/>
        <w:t>if timer T300 expires:</w:t>
      </w:r>
    </w:p>
    <w:p w14:paraId="186389B0" w14:textId="77777777" w:rsidR="00AD40B0" w:rsidRPr="00E85189" w:rsidRDefault="00AD40B0" w:rsidP="00AD40B0">
      <w:pPr>
        <w:pStyle w:val="B2"/>
      </w:pPr>
      <w:r w:rsidRPr="00E85189">
        <w:t>2&gt;</w:t>
      </w:r>
      <w:r w:rsidRPr="00E85189">
        <w:tab/>
        <w:t>reset MAC, release the MAC configuration and re-establish RLC for all RBs that are established;</w:t>
      </w:r>
    </w:p>
    <w:p w14:paraId="3DA5E9DF" w14:textId="77777777" w:rsidR="00AD40B0" w:rsidRPr="00E85189" w:rsidRDefault="00AD40B0" w:rsidP="00AD40B0">
      <w:pPr>
        <w:pStyle w:val="B2"/>
      </w:pPr>
      <w:r w:rsidRPr="00E85189">
        <w:t>2&gt;</w:t>
      </w:r>
      <w:r w:rsidRPr="00E85189">
        <w:tab/>
        <w:t xml:space="preserve">if the T300 has expired a consecutive </w:t>
      </w:r>
      <w:r w:rsidRPr="00E85189">
        <w:rPr>
          <w:i/>
        </w:rPr>
        <w:t>connEstFailCount</w:t>
      </w:r>
      <w:r w:rsidRPr="00E85189">
        <w:t xml:space="preserve"> times on the same cell for which </w:t>
      </w:r>
      <w:proofErr w:type="spellStart"/>
      <w:r w:rsidRPr="00E85189">
        <w:rPr>
          <w:i/>
        </w:rPr>
        <w:t>connEstFailureControl</w:t>
      </w:r>
      <w:proofErr w:type="spellEnd"/>
      <w:r w:rsidRPr="00E85189">
        <w:t xml:space="preserve"> is included in </w:t>
      </w:r>
      <w:r w:rsidRPr="00E85189">
        <w:rPr>
          <w:i/>
        </w:rPr>
        <w:t>SIB1</w:t>
      </w:r>
      <w:r w:rsidRPr="00E85189">
        <w:t>:</w:t>
      </w:r>
    </w:p>
    <w:p w14:paraId="2109EE0D" w14:textId="77777777" w:rsidR="00AD40B0" w:rsidRPr="00E85189" w:rsidRDefault="00AD40B0" w:rsidP="00AD40B0">
      <w:pPr>
        <w:pStyle w:val="B3"/>
      </w:pPr>
      <w:r w:rsidRPr="00E85189">
        <w:t>3&gt;</w:t>
      </w:r>
      <w:r w:rsidRPr="00E85189">
        <w:tab/>
        <w:t xml:space="preserve">for a period as indicated by </w:t>
      </w:r>
      <w:r w:rsidRPr="00E85189">
        <w:rPr>
          <w:i/>
        </w:rPr>
        <w:t>connEstFailOffsetValidity</w:t>
      </w:r>
      <w:r w:rsidRPr="00E85189">
        <w:t>:</w:t>
      </w:r>
    </w:p>
    <w:p w14:paraId="14FE1AA1" w14:textId="77777777" w:rsidR="00AD40B0" w:rsidRPr="00E85189" w:rsidRDefault="00AD40B0" w:rsidP="00AD40B0">
      <w:pPr>
        <w:pStyle w:val="B4"/>
      </w:pPr>
      <w:r w:rsidRPr="00E85189">
        <w:t>4&gt;</w:t>
      </w:r>
      <w:r w:rsidRPr="00E85189">
        <w:tab/>
        <w:t xml:space="preserve">use </w:t>
      </w:r>
      <w:r w:rsidRPr="00E85189">
        <w:rPr>
          <w:i/>
        </w:rPr>
        <w:t>connEstFailOffset</w:t>
      </w:r>
      <w:r w:rsidRPr="00E85189">
        <w:t xml:space="preserve"> for the parameter </w:t>
      </w:r>
      <w:r w:rsidRPr="00E85189">
        <w:rPr>
          <w:i/>
        </w:rPr>
        <w:t>Qoffsettemp</w:t>
      </w:r>
      <w:r w:rsidRPr="00E85189">
        <w:t xml:space="preserve"> for the concerned cell when performing cell selection and reselection according to TS 38.304 [20] and TS 36.304 [27];</w:t>
      </w:r>
    </w:p>
    <w:p w14:paraId="735044EA" w14:textId="77777777" w:rsidR="00AD40B0" w:rsidRPr="00E85189" w:rsidRDefault="00AD40B0" w:rsidP="00AD40B0">
      <w:pPr>
        <w:pStyle w:val="NO"/>
      </w:pPr>
      <w:r w:rsidRPr="00E85189">
        <w:t>NOTE:</w:t>
      </w:r>
      <w:r w:rsidRPr="00E85189">
        <w:tab/>
        <w:t xml:space="preserve">When performing cell selection, if no suitable or acceptable cell can be found, it is up to UE implementation whether to stop using </w:t>
      </w:r>
      <w:r w:rsidRPr="00E85189">
        <w:rPr>
          <w:i/>
        </w:rPr>
        <w:t>connEstFailOffset</w:t>
      </w:r>
      <w:r w:rsidRPr="00E85189">
        <w:t xml:space="preserve"> for the parameter </w:t>
      </w:r>
      <w:r w:rsidRPr="00E85189">
        <w:rPr>
          <w:i/>
        </w:rPr>
        <w:t>Qoffsettemp</w:t>
      </w:r>
      <w:r w:rsidRPr="00E85189">
        <w:t xml:space="preserve"> during </w:t>
      </w:r>
      <w:r w:rsidRPr="00E85189">
        <w:rPr>
          <w:i/>
        </w:rPr>
        <w:t>connEstFailOffsetValidity</w:t>
      </w:r>
      <w:r w:rsidRPr="00E85189">
        <w:t xml:space="preserve"> for the concerned cell.</w:t>
      </w:r>
    </w:p>
    <w:p w14:paraId="6970A836" w14:textId="77777777" w:rsidR="00AD40B0" w:rsidRPr="00E85189" w:rsidRDefault="00AD40B0" w:rsidP="00AD40B0">
      <w:pPr>
        <w:pStyle w:val="B2"/>
      </w:pPr>
      <w:r w:rsidRPr="00E85189">
        <w:t>2&gt;</w:t>
      </w:r>
      <w:r w:rsidRPr="00E85189">
        <w:tab/>
        <w:t>inform upper layers about the failure to establish the RRC connection, upon which the procedure ends;</w:t>
      </w:r>
    </w:p>
    <w:p w14:paraId="21F20C57" w14:textId="77777777" w:rsidR="00AD40B0" w:rsidRPr="00E85189" w:rsidRDefault="00AD40B0" w:rsidP="00AD40B0">
      <w:pPr>
        <w:pStyle w:val="Heading4"/>
      </w:pPr>
      <w:bookmarkStart w:id="426" w:name="_Toc20425692"/>
      <w:bookmarkStart w:id="427" w:name="_Toc29321088"/>
      <w:bookmarkStart w:id="428" w:name="_Toc36219271"/>
      <w:bookmarkStart w:id="429" w:name="_Toc36219947"/>
      <w:bookmarkStart w:id="430" w:name="_Toc36513367"/>
      <w:bookmarkStart w:id="431" w:name="_Toc46449425"/>
      <w:bookmarkStart w:id="432" w:name="_Toc46489212"/>
      <w:r w:rsidRPr="00E85189">
        <w:t>5.3.3.8</w:t>
      </w:r>
      <w:r w:rsidRPr="00E85189">
        <w:tab/>
        <w:t>Abortion of RRC connection establishment</w:t>
      </w:r>
      <w:bookmarkEnd w:id="426"/>
      <w:bookmarkEnd w:id="427"/>
      <w:bookmarkEnd w:id="428"/>
      <w:bookmarkEnd w:id="429"/>
      <w:bookmarkEnd w:id="430"/>
      <w:bookmarkEnd w:id="431"/>
      <w:bookmarkEnd w:id="432"/>
    </w:p>
    <w:p w14:paraId="5DD02E96" w14:textId="77777777" w:rsidR="00AD40B0" w:rsidRPr="00E85189" w:rsidRDefault="00AD40B0" w:rsidP="00AD40B0">
      <w:r w:rsidRPr="00E85189">
        <w:t>If upper layers abort the RRC connection establishment procedure, due to a NAS procedure being aborted as specified in TS 24.501 [23], while the UE has not yet entered RRC_CONNECTED, the UE shall:</w:t>
      </w:r>
    </w:p>
    <w:p w14:paraId="16980730" w14:textId="77777777" w:rsidR="00AD40B0" w:rsidRPr="00E85189" w:rsidRDefault="00AD40B0" w:rsidP="00AD40B0">
      <w:pPr>
        <w:pStyle w:val="B1"/>
      </w:pPr>
      <w:r w:rsidRPr="00E85189">
        <w:t>1&gt;</w:t>
      </w:r>
      <w:r w:rsidRPr="00E85189">
        <w:tab/>
        <w:t>stop timer T300, if running;</w:t>
      </w:r>
    </w:p>
    <w:p w14:paraId="615875FB" w14:textId="77777777" w:rsidR="00AD40B0" w:rsidRPr="00E85189" w:rsidRDefault="00AD40B0" w:rsidP="00AD40B0">
      <w:pPr>
        <w:pStyle w:val="B1"/>
      </w:pPr>
      <w:r w:rsidRPr="00E85189">
        <w:t>1&gt;</w:t>
      </w:r>
      <w:r w:rsidRPr="00E85189">
        <w:tab/>
        <w:t>reset MAC, release the MAC configuration and re-establish RLC for all RBs that are established;</w:t>
      </w:r>
    </w:p>
    <w:p w14:paraId="19B30B35" w14:textId="77777777" w:rsidR="00AD40B0" w:rsidRPr="00E85189" w:rsidRDefault="00AD40B0" w:rsidP="00AD40B0">
      <w:pPr>
        <w:pStyle w:val="Heading3"/>
        <w:rPr>
          <w:rFonts w:eastAsia="MS Mincho"/>
        </w:rPr>
      </w:pPr>
      <w:bookmarkStart w:id="433" w:name="_Toc20425693"/>
      <w:bookmarkStart w:id="434" w:name="_Toc29321089"/>
      <w:bookmarkStart w:id="435" w:name="_Toc36219272"/>
      <w:bookmarkStart w:id="436" w:name="_Toc36219948"/>
      <w:bookmarkStart w:id="437" w:name="_Toc36513368"/>
      <w:bookmarkStart w:id="438" w:name="_Toc46449426"/>
      <w:bookmarkStart w:id="439" w:name="_Toc46489213"/>
      <w:r w:rsidRPr="00E85189">
        <w:rPr>
          <w:rFonts w:eastAsia="MS Mincho"/>
        </w:rPr>
        <w:t>5.3.4</w:t>
      </w:r>
      <w:r w:rsidRPr="00E85189">
        <w:rPr>
          <w:rFonts w:eastAsia="MS Mincho"/>
        </w:rPr>
        <w:tab/>
        <w:t xml:space="preserve">Initial </w:t>
      </w:r>
      <w:r w:rsidRPr="00E85189">
        <w:t xml:space="preserve">AS </w:t>
      </w:r>
      <w:r w:rsidRPr="00E85189">
        <w:rPr>
          <w:rFonts w:eastAsia="MS Mincho"/>
        </w:rPr>
        <w:t>security activation</w:t>
      </w:r>
      <w:bookmarkEnd w:id="433"/>
      <w:bookmarkEnd w:id="434"/>
      <w:bookmarkEnd w:id="435"/>
      <w:bookmarkEnd w:id="436"/>
      <w:bookmarkEnd w:id="437"/>
      <w:bookmarkEnd w:id="438"/>
      <w:bookmarkEnd w:id="439"/>
    </w:p>
    <w:p w14:paraId="04C1AEBF" w14:textId="77777777" w:rsidR="00AD40B0" w:rsidRPr="00E85189" w:rsidRDefault="00AD40B0" w:rsidP="00AD40B0">
      <w:pPr>
        <w:pStyle w:val="Heading4"/>
      </w:pPr>
      <w:bookmarkStart w:id="440" w:name="_Toc20425694"/>
      <w:bookmarkStart w:id="441" w:name="_Toc29321090"/>
      <w:bookmarkStart w:id="442" w:name="_Toc36219273"/>
      <w:bookmarkStart w:id="443" w:name="_Toc36219949"/>
      <w:bookmarkStart w:id="444" w:name="_Toc36513369"/>
      <w:bookmarkStart w:id="445" w:name="_Toc46449427"/>
      <w:bookmarkStart w:id="446" w:name="_Toc46489214"/>
      <w:r w:rsidRPr="00E85189">
        <w:t>5.3.4.1</w:t>
      </w:r>
      <w:r w:rsidRPr="00E85189">
        <w:tab/>
        <w:t>General</w:t>
      </w:r>
      <w:bookmarkEnd w:id="440"/>
      <w:bookmarkEnd w:id="441"/>
      <w:bookmarkEnd w:id="442"/>
      <w:bookmarkEnd w:id="443"/>
      <w:bookmarkEnd w:id="444"/>
      <w:bookmarkEnd w:id="445"/>
      <w:bookmarkEnd w:id="446"/>
    </w:p>
    <w:p w14:paraId="15599B99" w14:textId="77777777" w:rsidR="00AD40B0" w:rsidRPr="00E85189" w:rsidRDefault="00AD40B0" w:rsidP="00AD40B0">
      <w:pPr>
        <w:pStyle w:val="TH"/>
      </w:pPr>
      <w:r w:rsidRPr="00E85189">
        <w:rPr>
          <w:noProof/>
        </w:rPr>
        <w:object w:dxaOrig="3840" w:dyaOrig="2055" w14:anchorId="50E326D7">
          <v:shape id="_x0000_i1031" type="#_x0000_t75" style="width:193.6pt;height:106.65pt" o:ole="">
            <v:imagedata r:id="rId26" o:title=""/>
          </v:shape>
          <o:OLEObject Type="Embed" ProgID="Mscgen.Chart" ShapeID="_x0000_i1031" DrawAspect="Content" ObjectID="_1660372635" r:id="rId27"/>
        </w:object>
      </w:r>
    </w:p>
    <w:p w14:paraId="29B2F7A1" w14:textId="77777777" w:rsidR="00AD40B0" w:rsidRPr="00E85189" w:rsidRDefault="00AD40B0" w:rsidP="00AD40B0">
      <w:pPr>
        <w:pStyle w:val="TF"/>
      </w:pPr>
      <w:r w:rsidRPr="00E85189">
        <w:t>Figure 5.3.4.1-1: Security mode command, successful</w:t>
      </w:r>
    </w:p>
    <w:p w14:paraId="51D2940F" w14:textId="77777777" w:rsidR="00AD40B0" w:rsidRPr="00E85189" w:rsidRDefault="00AD40B0" w:rsidP="00AD40B0">
      <w:pPr>
        <w:pStyle w:val="TH"/>
      </w:pPr>
      <w:r w:rsidRPr="00E85189">
        <w:rPr>
          <w:noProof/>
        </w:rPr>
        <w:object w:dxaOrig="3840" w:dyaOrig="2055" w14:anchorId="3555E5DD">
          <v:shape id="_x0000_i1032" type="#_x0000_t75" style="width:193.6pt;height:106.65pt" o:ole="">
            <v:imagedata r:id="rId28" o:title=""/>
          </v:shape>
          <o:OLEObject Type="Embed" ProgID="Mscgen.Chart" ShapeID="_x0000_i1032" DrawAspect="Content" ObjectID="_1660372636" r:id="rId29"/>
        </w:object>
      </w:r>
    </w:p>
    <w:p w14:paraId="1686E29C" w14:textId="77777777" w:rsidR="00AD40B0" w:rsidRPr="00E85189" w:rsidRDefault="00AD40B0" w:rsidP="00AD40B0">
      <w:pPr>
        <w:pStyle w:val="TF"/>
      </w:pPr>
      <w:r w:rsidRPr="00E85189">
        <w:t>Figure 5.3.4.1-2: Security mode command, failure</w:t>
      </w:r>
    </w:p>
    <w:p w14:paraId="4FB0485F" w14:textId="77777777" w:rsidR="00AD40B0" w:rsidRPr="00E85189" w:rsidRDefault="00AD40B0" w:rsidP="00AD40B0">
      <w:r w:rsidRPr="00E85189">
        <w:t>The purpose of this procedure is to activate AS security upon RRC connection establishment.</w:t>
      </w:r>
    </w:p>
    <w:p w14:paraId="38D54C37" w14:textId="77777777" w:rsidR="00AD40B0" w:rsidRPr="00E85189" w:rsidRDefault="00AD40B0" w:rsidP="00AD40B0">
      <w:pPr>
        <w:pStyle w:val="Heading4"/>
      </w:pPr>
      <w:bookmarkStart w:id="447" w:name="_Toc20425695"/>
      <w:bookmarkStart w:id="448" w:name="_Toc29321091"/>
      <w:bookmarkStart w:id="449" w:name="_Toc36219274"/>
      <w:bookmarkStart w:id="450" w:name="_Toc36219950"/>
      <w:bookmarkStart w:id="451" w:name="_Toc36513370"/>
      <w:bookmarkStart w:id="452" w:name="_Toc46449428"/>
      <w:bookmarkStart w:id="453" w:name="_Toc46489215"/>
      <w:r w:rsidRPr="00E85189">
        <w:t>5.3.4.2</w:t>
      </w:r>
      <w:r w:rsidRPr="00E85189">
        <w:tab/>
        <w:t>Initiation</w:t>
      </w:r>
      <w:bookmarkEnd w:id="447"/>
      <w:bookmarkEnd w:id="448"/>
      <w:bookmarkEnd w:id="449"/>
      <w:bookmarkEnd w:id="450"/>
      <w:bookmarkEnd w:id="451"/>
      <w:bookmarkEnd w:id="452"/>
      <w:bookmarkEnd w:id="453"/>
    </w:p>
    <w:p w14:paraId="69D99C71" w14:textId="77777777" w:rsidR="00AD40B0" w:rsidRPr="00E85189" w:rsidRDefault="00AD40B0" w:rsidP="00AD40B0">
      <w:r w:rsidRPr="00E85189">
        <w:t>The network initiates the security mode command procedure to a UE in RRC_CONNECTED. Moreover, the network applies the procedure as follows:</w:t>
      </w:r>
    </w:p>
    <w:p w14:paraId="5C53794F" w14:textId="77777777" w:rsidR="00AD40B0" w:rsidRPr="00E85189" w:rsidRDefault="00AD40B0" w:rsidP="00AD40B0">
      <w:pPr>
        <w:pStyle w:val="B1"/>
      </w:pPr>
      <w:r w:rsidRPr="00E85189">
        <w:t>-</w:t>
      </w:r>
      <w:r w:rsidRPr="00E85189">
        <w:tab/>
        <w:t>when only SRB1 is established, i.e. prior to establishment of SRB2 and/ or DRBs.</w:t>
      </w:r>
    </w:p>
    <w:p w14:paraId="0961B8E0" w14:textId="77777777" w:rsidR="00AD40B0" w:rsidRPr="00E85189" w:rsidRDefault="00AD40B0" w:rsidP="00AD40B0">
      <w:pPr>
        <w:pStyle w:val="Heading4"/>
      </w:pPr>
      <w:bookmarkStart w:id="454" w:name="_Toc20425696"/>
      <w:bookmarkStart w:id="455" w:name="_Toc29321092"/>
      <w:bookmarkStart w:id="456" w:name="_Toc36219275"/>
      <w:bookmarkStart w:id="457" w:name="_Toc36219951"/>
      <w:bookmarkStart w:id="458" w:name="_Toc36513371"/>
      <w:bookmarkStart w:id="459" w:name="_Toc46449429"/>
      <w:bookmarkStart w:id="460" w:name="_Toc46489216"/>
      <w:r w:rsidRPr="00E85189">
        <w:t>5.3.4.3</w:t>
      </w:r>
      <w:r w:rsidRPr="00E85189">
        <w:tab/>
        <w:t xml:space="preserve">Reception of the </w:t>
      </w:r>
      <w:r w:rsidRPr="00E85189">
        <w:rPr>
          <w:i/>
        </w:rPr>
        <w:t xml:space="preserve">SecurityModeCommand </w:t>
      </w:r>
      <w:r w:rsidRPr="00E85189">
        <w:t>by the UE</w:t>
      </w:r>
      <w:bookmarkEnd w:id="454"/>
      <w:bookmarkEnd w:id="455"/>
      <w:bookmarkEnd w:id="456"/>
      <w:bookmarkEnd w:id="457"/>
      <w:bookmarkEnd w:id="458"/>
      <w:bookmarkEnd w:id="459"/>
      <w:bookmarkEnd w:id="460"/>
    </w:p>
    <w:p w14:paraId="04FE0F71" w14:textId="77777777" w:rsidR="00AD40B0" w:rsidRPr="00E85189" w:rsidRDefault="00AD40B0" w:rsidP="00AD40B0">
      <w:r w:rsidRPr="00E85189">
        <w:t>The UE shall:</w:t>
      </w:r>
    </w:p>
    <w:p w14:paraId="21A32005" w14:textId="77777777" w:rsidR="00AD40B0" w:rsidRPr="00E85189" w:rsidRDefault="00AD40B0" w:rsidP="00AD40B0">
      <w:pPr>
        <w:pStyle w:val="B1"/>
      </w:pPr>
      <w:r w:rsidRPr="00E85189">
        <w:t>1&gt;</w:t>
      </w:r>
      <w:r w:rsidRPr="00E85189">
        <w:tab/>
        <w:t>derive the K</w:t>
      </w:r>
      <w:r w:rsidRPr="00E85189">
        <w:rPr>
          <w:vertAlign w:val="subscript"/>
        </w:rPr>
        <w:t>gNB</w:t>
      </w:r>
      <w:r w:rsidRPr="00E85189">
        <w:t xml:space="preserve"> key, as specified in TS 33.501 [11];</w:t>
      </w:r>
    </w:p>
    <w:p w14:paraId="0A101B9D" w14:textId="77777777" w:rsidR="00AD40B0" w:rsidRPr="00E85189" w:rsidRDefault="00AD40B0" w:rsidP="00AD40B0">
      <w:pPr>
        <w:pStyle w:val="B1"/>
      </w:pPr>
      <w:r w:rsidRPr="00E85189">
        <w:t>1&gt;</w:t>
      </w:r>
      <w:r w:rsidRPr="00E85189">
        <w:tab/>
        <w:t xml:space="preserve">derive the </w:t>
      </w:r>
      <w:proofErr w:type="spellStart"/>
      <w:r w:rsidRPr="00E85189">
        <w:t>K</w:t>
      </w:r>
      <w:r w:rsidRPr="00E85189">
        <w:rPr>
          <w:vertAlign w:val="subscript"/>
        </w:rPr>
        <w:t>RRCint</w:t>
      </w:r>
      <w:proofErr w:type="spellEnd"/>
      <w:r w:rsidRPr="00E85189">
        <w:t xml:space="preserve"> key associated with the </w:t>
      </w:r>
      <w:proofErr w:type="spellStart"/>
      <w:r w:rsidRPr="00E85189">
        <w:rPr>
          <w:i/>
        </w:rPr>
        <w:t>integrityProtAlgorithm</w:t>
      </w:r>
      <w:proofErr w:type="spellEnd"/>
      <w:r w:rsidRPr="00E85189">
        <w:t xml:space="preserve"> indicated in the </w:t>
      </w:r>
      <w:r w:rsidRPr="00E85189">
        <w:rPr>
          <w:i/>
        </w:rPr>
        <w:t>SecurityModeCommand</w:t>
      </w:r>
      <w:r w:rsidRPr="00E85189">
        <w:t xml:space="preserve"> message, as specified in TS 33.501 [11];</w:t>
      </w:r>
    </w:p>
    <w:p w14:paraId="27000791" w14:textId="77777777" w:rsidR="00AD40B0" w:rsidRPr="00E85189" w:rsidRDefault="00AD40B0" w:rsidP="00AD40B0">
      <w:pPr>
        <w:pStyle w:val="B1"/>
      </w:pPr>
      <w:r w:rsidRPr="00E85189">
        <w:t>1&gt;</w:t>
      </w:r>
      <w:r w:rsidRPr="00E85189">
        <w:tab/>
        <w:t xml:space="preserve">request lower layers to verify the integrity protection of the </w:t>
      </w:r>
      <w:r w:rsidRPr="00E85189">
        <w:rPr>
          <w:i/>
        </w:rPr>
        <w:t>SecurityModeCommand</w:t>
      </w:r>
      <w:r w:rsidRPr="00E85189">
        <w:t xml:space="preserve"> message, using the algorithm indicated by the </w:t>
      </w:r>
      <w:proofErr w:type="spellStart"/>
      <w:r w:rsidRPr="00E85189">
        <w:rPr>
          <w:i/>
        </w:rPr>
        <w:t>integrityProtAlgorithm</w:t>
      </w:r>
      <w:proofErr w:type="spellEnd"/>
      <w:r w:rsidRPr="00E85189">
        <w:t xml:space="preserve"> as included in the </w:t>
      </w:r>
      <w:r w:rsidRPr="00E85189">
        <w:rPr>
          <w:i/>
        </w:rPr>
        <w:t xml:space="preserve">SecurityModeCommand </w:t>
      </w:r>
      <w:r w:rsidRPr="00E85189">
        <w:t xml:space="preserve">message and the </w:t>
      </w:r>
      <w:proofErr w:type="spellStart"/>
      <w:r w:rsidRPr="00E85189">
        <w:t>K</w:t>
      </w:r>
      <w:r w:rsidRPr="00E85189">
        <w:rPr>
          <w:vertAlign w:val="subscript"/>
        </w:rPr>
        <w:t>RRCint</w:t>
      </w:r>
      <w:proofErr w:type="spellEnd"/>
      <w:r w:rsidRPr="00E85189">
        <w:t xml:space="preserve"> key;</w:t>
      </w:r>
    </w:p>
    <w:p w14:paraId="472EFBA0" w14:textId="77777777" w:rsidR="00AD40B0" w:rsidRPr="00E85189" w:rsidRDefault="00AD40B0" w:rsidP="00AD40B0">
      <w:pPr>
        <w:pStyle w:val="B1"/>
      </w:pPr>
      <w:r w:rsidRPr="00E85189">
        <w:t>1&gt;</w:t>
      </w:r>
      <w:r w:rsidRPr="00E85189">
        <w:tab/>
        <w:t xml:space="preserve">if the </w:t>
      </w:r>
      <w:r w:rsidRPr="00E85189">
        <w:rPr>
          <w:i/>
        </w:rPr>
        <w:t>SecurityModeCommand</w:t>
      </w:r>
      <w:r w:rsidRPr="00E85189">
        <w:t xml:space="preserve"> message passes the integrity protection check:</w:t>
      </w:r>
    </w:p>
    <w:p w14:paraId="7077FA92" w14:textId="77777777" w:rsidR="00AD40B0" w:rsidRPr="00E85189" w:rsidRDefault="00AD40B0" w:rsidP="00AD40B0">
      <w:pPr>
        <w:pStyle w:val="B2"/>
      </w:pPr>
      <w:r w:rsidRPr="00E85189">
        <w:t>2&gt;</w:t>
      </w:r>
      <w:r w:rsidRPr="00E85189">
        <w:tab/>
        <w:t xml:space="preserve">derive the </w:t>
      </w:r>
      <w:proofErr w:type="spellStart"/>
      <w:r w:rsidRPr="00E85189">
        <w:t>K</w:t>
      </w:r>
      <w:r w:rsidRPr="00E85189">
        <w:rPr>
          <w:vertAlign w:val="subscript"/>
        </w:rPr>
        <w:t>RRCenc</w:t>
      </w:r>
      <w:proofErr w:type="spellEnd"/>
      <w:r w:rsidRPr="00E85189">
        <w:t xml:space="preserve"> key </w:t>
      </w:r>
      <w:r w:rsidRPr="00E85189">
        <w:rPr>
          <w:lang w:eastAsia="zh-CN"/>
        </w:rPr>
        <w:t xml:space="preserve">and the </w:t>
      </w:r>
      <w:proofErr w:type="spellStart"/>
      <w:r w:rsidRPr="00E85189">
        <w:t>K</w:t>
      </w:r>
      <w:r w:rsidRPr="00E85189">
        <w:rPr>
          <w:vertAlign w:val="subscript"/>
        </w:rPr>
        <w:t>UPenc</w:t>
      </w:r>
      <w:proofErr w:type="spellEnd"/>
      <w:r w:rsidRPr="00E85189">
        <w:rPr>
          <w:lang w:eastAsia="zh-CN"/>
        </w:rPr>
        <w:t xml:space="preserve"> key</w:t>
      </w:r>
      <w:r w:rsidRPr="00E85189">
        <w:t xml:space="preserve"> associated with the </w:t>
      </w:r>
      <w:proofErr w:type="spellStart"/>
      <w:r w:rsidRPr="00E85189">
        <w:rPr>
          <w:i/>
        </w:rPr>
        <w:t>cipheringAlgorithm</w:t>
      </w:r>
      <w:proofErr w:type="spellEnd"/>
      <w:r w:rsidRPr="00E85189">
        <w:t xml:space="preserve"> indicated in the </w:t>
      </w:r>
      <w:r w:rsidRPr="00E85189">
        <w:rPr>
          <w:i/>
        </w:rPr>
        <w:t>SecurityModeCommand</w:t>
      </w:r>
      <w:r w:rsidRPr="00E85189">
        <w:t xml:space="preserve"> message, as specified in TS 33.501 [11];</w:t>
      </w:r>
    </w:p>
    <w:p w14:paraId="45D49DE3" w14:textId="77777777" w:rsidR="00AD40B0" w:rsidRPr="00E85189" w:rsidRDefault="00AD40B0" w:rsidP="00AD40B0">
      <w:pPr>
        <w:pStyle w:val="B2"/>
      </w:pPr>
      <w:r w:rsidRPr="00E85189">
        <w:t>2&gt;</w:t>
      </w:r>
      <w:r w:rsidRPr="00E85189">
        <w:tab/>
        <w:t xml:space="preserve">derive the </w:t>
      </w:r>
      <w:proofErr w:type="spellStart"/>
      <w:r w:rsidRPr="00E85189">
        <w:t>K</w:t>
      </w:r>
      <w:r w:rsidRPr="00E85189">
        <w:rPr>
          <w:vertAlign w:val="subscript"/>
        </w:rPr>
        <w:t>UPint</w:t>
      </w:r>
      <w:proofErr w:type="spellEnd"/>
      <w:r w:rsidRPr="00E85189">
        <w:t xml:space="preserve"> key associated with the </w:t>
      </w:r>
      <w:proofErr w:type="spellStart"/>
      <w:r w:rsidRPr="00E85189">
        <w:rPr>
          <w:i/>
        </w:rPr>
        <w:t>integrityProtAlgorithm</w:t>
      </w:r>
      <w:proofErr w:type="spellEnd"/>
      <w:r w:rsidRPr="00E85189">
        <w:t xml:space="preserve"> indicated in the </w:t>
      </w:r>
      <w:r w:rsidRPr="00E85189">
        <w:rPr>
          <w:i/>
        </w:rPr>
        <w:t>SecurityModeCommand</w:t>
      </w:r>
      <w:r w:rsidRPr="00E85189">
        <w:t xml:space="preserve"> message, as specified in TS 33.501 [11];</w:t>
      </w:r>
    </w:p>
    <w:p w14:paraId="08B9E835" w14:textId="77777777" w:rsidR="00AD40B0" w:rsidRPr="00E85189" w:rsidRDefault="00AD40B0" w:rsidP="00AD40B0">
      <w:pPr>
        <w:pStyle w:val="B2"/>
      </w:pPr>
      <w:r w:rsidRPr="00E85189">
        <w:t>2&gt;</w:t>
      </w:r>
      <w:r w:rsidRPr="00E85189">
        <w:tab/>
        <w:t xml:space="preserve">configure lower layers to apply SRB integrity protection using the indicated algorithm and the </w:t>
      </w:r>
      <w:proofErr w:type="spellStart"/>
      <w:r w:rsidRPr="00E85189">
        <w:t>K</w:t>
      </w:r>
      <w:r w:rsidRPr="00E85189">
        <w:rPr>
          <w:vertAlign w:val="subscript"/>
        </w:rPr>
        <w:t>RRCint</w:t>
      </w:r>
      <w:proofErr w:type="spellEnd"/>
      <w:r w:rsidRPr="00E85189">
        <w:t xml:space="preserve"> key immediately, i.e. integrity protection shall be applied to all subsequent messages received and sent by the UE, including the </w:t>
      </w:r>
      <w:proofErr w:type="spellStart"/>
      <w:r w:rsidRPr="00E85189">
        <w:rPr>
          <w:i/>
        </w:rPr>
        <w:t>SecurityModeComplete</w:t>
      </w:r>
      <w:proofErr w:type="spellEnd"/>
      <w:r w:rsidRPr="00E85189">
        <w:t xml:space="preserve"> message;</w:t>
      </w:r>
    </w:p>
    <w:p w14:paraId="5F0DEB74" w14:textId="77777777" w:rsidR="00AD40B0" w:rsidRPr="00E85189" w:rsidRDefault="00AD40B0" w:rsidP="00AD40B0">
      <w:pPr>
        <w:pStyle w:val="B2"/>
      </w:pPr>
      <w:r w:rsidRPr="00E85189">
        <w:t>2&gt;</w:t>
      </w:r>
      <w:r w:rsidRPr="00E85189">
        <w:tab/>
        <w:t xml:space="preserve">configure lower layers to apply SRB ciphering using the indicated algorithm, the </w:t>
      </w:r>
      <w:proofErr w:type="spellStart"/>
      <w:r w:rsidRPr="00E85189">
        <w:t>K</w:t>
      </w:r>
      <w:r w:rsidRPr="00E85189">
        <w:rPr>
          <w:vertAlign w:val="subscript"/>
        </w:rPr>
        <w:t>RRCenc</w:t>
      </w:r>
      <w:proofErr w:type="spellEnd"/>
      <w:r w:rsidRPr="00E85189">
        <w:t xml:space="preserve"> </w:t>
      </w:r>
      <w:proofErr w:type="spellStart"/>
      <w:r w:rsidRPr="00E85189">
        <w:t>keyafter</w:t>
      </w:r>
      <w:proofErr w:type="spellEnd"/>
      <w:r w:rsidRPr="00E85189">
        <w:t xml:space="preserve"> completing the procedure, i.e. ciphering shall be applied to all subsequent messages received and sent by the UE, except for the </w:t>
      </w:r>
      <w:proofErr w:type="spellStart"/>
      <w:r w:rsidRPr="00E85189">
        <w:rPr>
          <w:i/>
        </w:rPr>
        <w:t>SecurityModeComplete</w:t>
      </w:r>
      <w:proofErr w:type="spellEnd"/>
      <w:r w:rsidRPr="00E85189">
        <w:t xml:space="preserve"> message which is sent </w:t>
      </w:r>
      <w:proofErr w:type="spellStart"/>
      <w:r w:rsidRPr="00E85189">
        <w:t>unciphered</w:t>
      </w:r>
      <w:proofErr w:type="spellEnd"/>
      <w:r w:rsidRPr="00E85189">
        <w:t>;</w:t>
      </w:r>
    </w:p>
    <w:p w14:paraId="340EB5CE" w14:textId="77777777" w:rsidR="00AD40B0" w:rsidRPr="00E85189" w:rsidRDefault="00AD40B0" w:rsidP="00AD40B0">
      <w:pPr>
        <w:pStyle w:val="B2"/>
      </w:pPr>
      <w:r w:rsidRPr="00E85189">
        <w:t>2&gt;</w:t>
      </w:r>
      <w:r w:rsidRPr="00E85189">
        <w:tab/>
        <w:t>consider AS security to be activated;</w:t>
      </w:r>
    </w:p>
    <w:p w14:paraId="3361728F" w14:textId="77777777" w:rsidR="00AD40B0" w:rsidRPr="00E85189" w:rsidRDefault="00AD40B0" w:rsidP="00AD40B0">
      <w:pPr>
        <w:pStyle w:val="B2"/>
      </w:pPr>
      <w:r w:rsidRPr="00E85189">
        <w:t>2&gt;</w:t>
      </w:r>
      <w:r w:rsidRPr="00E85189">
        <w:tab/>
        <w:t xml:space="preserve">submit the </w:t>
      </w:r>
      <w:proofErr w:type="spellStart"/>
      <w:r w:rsidRPr="00E85189">
        <w:rPr>
          <w:i/>
        </w:rPr>
        <w:t>SecurityModeComplete</w:t>
      </w:r>
      <w:proofErr w:type="spellEnd"/>
      <w:r w:rsidRPr="00E85189">
        <w:t xml:space="preserve"> message to lower layers for transmission, upon which the procedure ends;</w:t>
      </w:r>
    </w:p>
    <w:p w14:paraId="3C749FCE" w14:textId="77777777" w:rsidR="00AD40B0" w:rsidRPr="00E85189" w:rsidRDefault="00AD40B0" w:rsidP="00AD40B0">
      <w:pPr>
        <w:pStyle w:val="B1"/>
      </w:pPr>
      <w:r w:rsidRPr="00E85189">
        <w:t>1&gt;</w:t>
      </w:r>
      <w:r w:rsidRPr="00E85189">
        <w:tab/>
        <w:t>else:</w:t>
      </w:r>
    </w:p>
    <w:p w14:paraId="61238317" w14:textId="77777777" w:rsidR="00AD40B0" w:rsidRPr="00E85189" w:rsidRDefault="00AD40B0" w:rsidP="00AD40B0">
      <w:pPr>
        <w:pStyle w:val="B2"/>
      </w:pPr>
      <w:r w:rsidRPr="00E85189">
        <w:t>2&gt;</w:t>
      </w:r>
      <w:r w:rsidRPr="00E85189">
        <w:tab/>
        <w:t xml:space="preserve">continue using the configuration used prior to the reception of the </w:t>
      </w:r>
      <w:r w:rsidRPr="00E85189">
        <w:rPr>
          <w:i/>
        </w:rPr>
        <w:t>SecurityModeCommand</w:t>
      </w:r>
      <w:r w:rsidRPr="00E85189">
        <w:t xml:space="preserve"> message, i.e. neither apply integrity protection nor ciphering.</w:t>
      </w:r>
    </w:p>
    <w:p w14:paraId="2A6900B8" w14:textId="77777777" w:rsidR="00AD40B0" w:rsidRPr="00E85189" w:rsidRDefault="00AD40B0" w:rsidP="00AD40B0">
      <w:pPr>
        <w:pStyle w:val="B2"/>
        <w:rPr>
          <w:rFonts w:eastAsia="MS Mincho"/>
        </w:rPr>
      </w:pPr>
      <w:r w:rsidRPr="00E85189">
        <w:t>2&gt;</w:t>
      </w:r>
      <w:r w:rsidRPr="00E85189">
        <w:tab/>
        <w:t xml:space="preserve">submit the </w:t>
      </w:r>
      <w:r w:rsidRPr="00E85189">
        <w:rPr>
          <w:i/>
        </w:rPr>
        <w:t>SecurityModeFailure</w:t>
      </w:r>
      <w:r w:rsidRPr="00E85189">
        <w:t xml:space="preserve"> message to lower layers for transmission, upon which the procedure ends.</w:t>
      </w:r>
    </w:p>
    <w:p w14:paraId="194D53E2" w14:textId="77777777" w:rsidR="00AD40B0" w:rsidRPr="00E85189" w:rsidRDefault="00AD40B0" w:rsidP="00AD40B0">
      <w:pPr>
        <w:pStyle w:val="Heading3"/>
        <w:rPr>
          <w:rFonts w:eastAsia="MS Mincho"/>
        </w:rPr>
      </w:pPr>
      <w:bookmarkStart w:id="461" w:name="_Toc20425697"/>
      <w:bookmarkStart w:id="462" w:name="_Toc29321093"/>
      <w:bookmarkStart w:id="463" w:name="_Toc36219276"/>
      <w:bookmarkStart w:id="464" w:name="_Toc36219952"/>
      <w:bookmarkStart w:id="465" w:name="_Toc36513372"/>
      <w:bookmarkStart w:id="466" w:name="_Toc46449430"/>
      <w:bookmarkStart w:id="467" w:name="_Toc46489217"/>
      <w:r w:rsidRPr="00E85189">
        <w:rPr>
          <w:rFonts w:eastAsia="MS Mincho"/>
        </w:rPr>
        <w:lastRenderedPageBreak/>
        <w:t>5.3.5</w:t>
      </w:r>
      <w:r w:rsidRPr="00E85189">
        <w:rPr>
          <w:rFonts w:eastAsia="MS Mincho"/>
        </w:rPr>
        <w:tab/>
        <w:t>RRC reconfiguration</w:t>
      </w:r>
      <w:bookmarkEnd w:id="461"/>
      <w:bookmarkEnd w:id="462"/>
      <w:bookmarkEnd w:id="463"/>
      <w:bookmarkEnd w:id="464"/>
      <w:bookmarkEnd w:id="465"/>
      <w:bookmarkEnd w:id="466"/>
      <w:bookmarkEnd w:id="467"/>
    </w:p>
    <w:p w14:paraId="4697D20E" w14:textId="77777777" w:rsidR="00AD40B0" w:rsidRPr="00E85189" w:rsidRDefault="00AD40B0" w:rsidP="00AD40B0">
      <w:pPr>
        <w:pStyle w:val="Heading4"/>
        <w:rPr>
          <w:rFonts w:eastAsia="MS Mincho"/>
        </w:rPr>
      </w:pPr>
      <w:bookmarkStart w:id="468" w:name="_Toc20425698"/>
      <w:bookmarkStart w:id="469" w:name="_Toc29321094"/>
      <w:bookmarkStart w:id="470" w:name="_Toc36219277"/>
      <w:bookmarkStart w:id="471" w:name="_Toc36219953"/>
      <w:bookmarkStart w:id="472" w:name="_Toc36513373"/>
      <w:bookmarkStart w:id="473" w:name="_Toc46449431"/>
      <w:bookmarkStart w:id="474" w:name="_Toc46489218"/>
      <w:r w:rsidRPr="00E85189">
        <w:rPr>
          <w:rFonts w:eastAsia="MS Mincho"/>
        </w:rPr>
        <w:t>5.3.5.1</w:t>
      </w:r>
      <w:r w:rsidRPr="00E85189">
        <w:rPr>
          <w:rFonts w:eastAsia="MS Mincho"/>
        </w:rPr>
        <w:tab/>
        <w:t>General</w:t>
      </w:r>
      <w:bookmarkEnd w:id="468"/>
      <w:bookmarkEnd w:id="469"/>
      <w:bookmarkEnd w:id="470"/>
      <w:bookmarkEnd w:id="471"/>
      <w:bookmarkEnd w:id="472"/>
      <w:bookmarkEnd w:id="473"/>
      <w:bookmarkEnd w:id="474"/>
    </w:p>
    <w:p w14:paraId="49622B77" w14:textId="77777777" w:rsidR="00AD40B0" w:rsidRPr="00E85189" w:rsidRDefault="00AD40B0" w:rsidP="00AD40B0">
      <w:pPr>
        <w:pStyle w:val="TH"/>
      </w:pPr>
      <w:r w:rsidRPr="00E85189">
        <w:rPr>
          <w:noProof/>
        </w:rPr>
        <w:object w:dxaOrig="4410" w:dyaOrig="2055" w14:anchorId="3B602E5F">
          <v:shape id="_x0000_i1033" type="#_x0000_t75" style="width:224.15pt;height:106.65pt" o:ole="">
            <v:imagedata r:id="rId30" o:title=""/>
          </v:shape>
          <o:OLEObject Type="Embed" ProgID="Mscgen.Chart" ShapeID="_x0000_i1033" DrawAspect="Content" ObjectID="_1660372637" r:id="rId31"/>
        </w:object>
      </w:r>
    </w:p>
    <w:p w14:paraId="562A5FE7" w14:textId="77777777" w:rsidR="00AD40B0" w:rsidRPr="00E85189" w:rsidRDefault="00AD40B0" w:rsidP="00AD40B0">
      <w:pPr>
        <w:pStyle w:val="TF"/>
      </w:pPr>
      <w:r w:rsidRPr="00E85189">
        <w:t>Figure 5.3.5.1-1: RRC reconfiguration, successful</w:t>
      </w:r>
    </w:p>
    <w:p w14:paraId="32ADFB6F" w14:textId="77777777" w:rsidR="00AD40B0" w:rsidRPr="00E85189" w:rsidRDefault="00AD40B0" w:rsidP="00AD40B0">
      <w:pPr>
        <w:pStyle w:val="TH"/>
      </w:pPr>
      <w:r w:rsidRPr="00E85189">
        <w:rPr>
          <w:noProof/>
        </w:rPr>
        <w:object w:dxaOrig="4560" w:dyaOrig="2040" w14:anchorId="73DFB93E">
          <v:shape id="_x0000_i1034" type="#_x0000_t75" style="width:230.25pt;height:109.35pt" o:ole="">
            <v:imagedata r:id="rId32" o:title=""/>
          </v:shape>
          <o:OLEObject Type="Embed" ProgID="Mscgen.Chart" ShapeID="_x0000_i1034" DrawAspect="Content" ObjectID="_1660372638" r:id="rId33"/>
        </w:object>
      </w:r>
    </w:p>
    <w:p w14:paraId="579394FC" w14:textId="77777777" w:rsidR="00AD40B0" w:rsidRPr="00E85189" w:rsidRDefault="00AD40B0" w:rsidP="00AD40B0">
      <w:pPr>
        <w:pStyle w:val="TF"/>
      </w:pPr>
      <w:r w:rsidRPr="00E85189">
        <w:t>Figure 5.3.5.1-2: RRC reconfiguration, failure</w:t>
      </w:r>
    </w:p>
    <w:p w14:paraId="53C76236" w14:textId="77777777" w:rsidR="00AD40B0" w:rsidRPr="00E85189" w:rsidRDefault="00AD40B0" w:rsidP="00AD40B0">
      <w:r w:rsidRPr="00E85189">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230F8337" w14:textId="77777777" w:rsidR="00AD40B0" w:rsidRPr="00E85189" w:rsidRDefault="00AD40B0" w:rsidP="00AD40B0">
      <w:pPr>
        <w:rPr>
          <w:lang w:eastAsia="fi-FI"/>
        </w:rPr>
      </w:pPr>
      <w:r w:rsidRPr="00E85189">
        <w:t>RRC reconfiguration to perform reconfiguration with sync includes, but is not limited to, the following cases:</w:t>
      </w:r>
    </w:p>
    <w:p w14:paraId="2529A767" w14:textId="77777777" w:rsidR="00AD40B0" w:rsidRPr="00E85189" w:rsidRDefault="00AD40B0" w:rsidP="00AD40B0">
      <w:pPr>
        <w:pStyle w:val="B1"/>
      </w:pPr>
      <w:r w:rsidRPr="00E85189">
        <w:t>-</w:t>
      </w:r>
      <w:r w:rsidRPr="00E85189">
        <w:tab/>
        <w:t xml:space="preserve">reconfiguration with sync and security key refresh, involving RA to the PCell/PSCell, MAC reset, refresh of security </w:t>
      </w:r>
      <w:r w:rsidRPr="00E85189">
        <w:rPr>
          <w:rFonts w:eastAsia="SimSun"/>
        </w:rPr>
        <w:t xml:space="preserve">and </w:t>
      </w:r>
      <w:r w:rsidRPr="00E85189">
        <w:t>re-establishment of RLC and PDCP triggered by explicit L2 indicators;</w:t>
      </w:r>
    </w:p>
    <w:p w14:paraId="4A07ECC4" w14:textId="77777777" w:rsidR="00AD40B0" w:rsidRPr="00E85189" w:rsidRDefault="00AD40B0" w:rsidP="00AD40B0">
      <w:pPr>
        <w:pStyle w:val="B1"/>
      </w:pPr>
      <w:r w:rsidRPr="00E85189">
        <w:t>-</w:t>
      </w:r>
      <w:r w:rsidRPr="00E85189">
        <w:tab/>
        <w:t>reconfiguration with sync but without security key refresh, involving RA to the PCell/PSCell, MAC reset and RLC re-establishment and PDCP data recovery (for AM DRB) triggered by explicit L2 indicators.</w:t>
      </w:r>
    </w:p>
    <w:p w14:paraId="2D12E695" w14:textId="77777777" w:rsidR="00AD40B0" w:rsidRPr="00E85189" w:rsidRDefault="00AD40B0" w:rsidP="00AD40B0">
      <w:r w:rsidRPr="00E85189">
        <w:t>In (NG)EN-DC and NR-DC, SRB3 can be used for measurement configuration and reporting, to (re-)configure MAC, RLC, physical layer and RLF timers and constants of the SCG configuration, and to reconfigure PDCP for DRBs associated with the S-K</w:t>
      </w:r>
      <w:r w:rsidRPr="00E85189">
        <w:rPr>
          <w:vertAlign w:val="subscript"/>
        </w:rPr>
        <w:t>gNB</w:t>
      </w:r>
      <w:r w:rsidRPr="00E85189">
        <w:t xml:space="preserve"> or SRB3, and to reconfigure SDAP for DRBs associated with S-K</w:t>
      </w:r>
      <w:r w:rsidRPr="00E85189">
        <w:rPr>
          <w:vertAlign w:val="subscript"/>
        </w:rPr>
        <w:t>gNB</w:t>
      </w:r>
      <w:r w:rsidRPr="00E85189">
        <w:t xml:space="preserve"> in NGEN-DC and NR-DC, provided that the (re-)configuration does not require any MN involvement. In (NG)EN-DC and NR-DC, only </w:t>
      </w:r>
      <w:r w:rsidRPr="00E85189">
        <w:rPr>
          <w:i/>
        </w:rPr>
        <w:t>measConfig</w:t>
      </w:r>
      <w:r w:rsidRPr="00E85189">
        <w:t xml:space="preserve">, </w:t>
      </w:r>
      <w:r w:rsidRPr="00E85189">
        <w:rPr>
          <w:i/>
        </w:rPr>
        <w:t>radioBearerConfig</w:t>
      </w:r>
      <w:r w:rsidRPr="00E85189">
        <w:t xml:space="preserve"> and/or </w:t>
      </w:r>
      <w:r w:rsidRPr="00E85189">
        <w:rPr>
          <w:i/>
        </w:rPr>
        <w:t>secondaryCellGroup</w:t>
      </w:r>
      <w:r w:rsidRPr="00E85189">
        <w:t xml:space="preserve"> are included in </w:t>
      </w:r>
      <w:r w:rsidRPr="00E85189">
        <w:rPr>
          <w:i/>
        </w:rPr>
        <w:t>RRCReconfiguration</w:t>
      </w:r>
      <w:r w:rsidRPr="00E85189">
        <w:t xml:space="preserve"> received via SRB3.</w:t>
      </w:r>
    </w:p>
    <w:p w14:paraId="4924B1A1" w14:textId="77777777" w:rsidR="00AD40B0" w:rsidRPr="00E85189" w:rsidRDefault="00AD40B0" w:rsidP="00AD40B0">
      <w:pPr>
        <w:pStyle w:val="Heading4"/>
        <w:rPr>
          <w:rFonts w:eastAsia="MS Mincho"/>
        </w:rPr>
      </w:pPr>
      <w:bookmarkStart w:id="475" w:name="_Toc20425699"/>
      <w:bookmarkStart w:id="476" w:name="_Toc29321095"/>
      <w:bookmarkStart w:id="477" w:name="_Toc36219278"/>
      <w:bookmarkStart w:id="478" w:name="_Toc36219954"/>
      <w:bookmarkStart w:id="479" w:name="_Toc36513374"/>
      <w:bookmarkStart w:id="480" w:name="_Toc46449432"/>
      <w:bookmarkStart w:id="481" w:name="_Toc46489219"/>
      <w:r w:rsidRPr="00E85189">
        <w:rPr>
          <w:rFonts w:eastAsia="MS Mincho"/>
        </w:rPr>
        <w:t>5.3.5.2</w:t>
      </w:r>
      <w:r w:rsidRPr="00E85189">
        <w:rPr>
          <w:rFonts w:eastAsia="MS Mincho"/>
        </w:rPr>
        <w:tab/>
        <w:t>Initiation</w:t>
      </w:r>
      <w:bookmarkEnd w:id="475"/>
      <w:bookmarkEnd w:id="476"/>
      <w:bookmarkEnd w:id="477"/>
      <w:bookmarkEnd w:id="478"/>
      <w:bookmarkEnd w:id="479"/>
      <w:bookmarkEnd w:id="480"/>
      <w:bookmarkEnd w:id="481"/>
    </w:p>
    <w:p w14:paraId="1FBF3C9D" w14:textId="77777777" w:rsidR="00AD40B0" w:rsidRPr="00E85189" w:rsidRDefault="00AD40B0" w:rsidP="00AD40B0">
      <w:r w:rsidRPr="00E85189">
        <w:t>The Network may initiate the RRC reconfiguration procedure to a UE in RRC_CONNECTED. The Network applies the procedure as follows:</w:t>
      </w:r>
    </w:p>
    <w:p w14:paraId="068525AF" w14:textId="77777777" w:rsidR="00AD40B0" w:rsidRPr="00E85189" w:rsidRDefault="00AD40B0" w:rsidP="00AD40B0">
      <w:pPr>
        <w:pStyle w:val="B1"/>
      </w:pPr>
      <w:r w:rsidRPr="00E85189">
        <w:t>-</w:t>
      </w:r>
      <w:r w:rsidRPr="00E85189">
        <w:tab/>
        <w:t>the establishment of RBs (other than SRB1, that is established during RRC connection establishment) is performed only when AS security has been activated;</w:t>
      </w:r>
    </w:p>
    <w:p w14:paraId="3D036B76" w14:textId="77777777" w:rsidR="00AD40B0" w:rsidRPr="00E85189" w:rsidRDefault="00AD40B0" w:rsidP="00AD40B0">
      <w:pPr>
        <w:pStyle w:val="B1"/>
      </w:pPr>
      <w:r w:rsidRPr="00E85189">
        <w:t>-</w:t>
      </w:r>
      <w:r w:rsidRPr="00E85189">
        <w:tab/>
        <w:t>the addition of Secondary Cell Group and SCells is performed only when AS security has been activated;</w:t>
      </w:r>
    </w:p>
    <w:p w14:paraId="473E733F" w14:textId="77777777" w:rsidR="00AD40B0" w:rsidRPr="00E85189" w:rsidRDefault="00AD40B0" w:rsidP="00AD40B0">
      <w:pPr>
        <w:pStyle w:val="B1"/>
      </w:pPr>
      <w:r w:rsidRPr="00E85189">
        <w:t>-</w:t>
      </w:r>
      <w:r w:rsidRPr="00E85189">
        <w:tab/>
        <w:t xml:space="preserve">the </w:t>
      </w:r>
      <w:r w:rsidRPr="00E85189">
        <w:rPr>
          <w:i/>
        </w:rPr>
        <w:t>reconfigurationWithSync</w:t>
      </w:r>
      <w:r w:rsidRPr="00E85189">
        <w:t xml:space="preserve"> is included in </w:t>
      </w:r>
      <w:r w:rsidRPr="00E85189">
        <w:rPr>
          <w:i/>
        </w:rPr>
        <w:t>secondaryCellGroup</w:t>
      </w:r>
      <w:r w:rsidRPr="00E85189">
        <w:t xml:space="preserve"> only when at least one RLC bearer is setup in SCG;</w:t>
      </w:r>
    </w:p>
    <w:p w14:paraId="41D80883" w14:textId="77777777" w:rsidR="00AD40B0" w:rsidRPr="00E85189" w:rsidRDefault="00AD40B0" w:rsidP="00AD40B0">
      <w:pPr>
        <w:pStyle w:val="B1"/>
      </w:pPr>
      <w:r w:rsidRPr="00E85189">
        <w:t>-</w:t>
      </w:r>
      <w:r w:rsidRPr="00E85189">
        <w:tab/>
        <w:t xml:space="preserve">the </w:t>
      </w:r>
      <w:r w:rsidRPr="00E85189">
        <w:rPr>
          <w:i/>
        </w:rPr>
        <w:t>reconfigurationWithSync</w:t>
      </w:r>
      <w:r w:rsidRPr="00E85189">
        <w:t xml:space="preserve"> is included in </w:t>
      </w:r>
      <w:r w:rsidRPr="00E85189">
        <w:rPr>
          <w:i/>
        </w:rPr>
        <w:t>masterCellGroup</w:t>
      </w:r>
      <w:r w:rsidRPr="00E85189">
        <w:t xml:space="preserve"> only when AS security has been activated, and SRB2 with at least one DRB are setup and not suspended.</w:t>
      </w:r>
    </w:p>
    <w:p w14:paraId="17CB4E27" w14:textId="77777777" w:rsidR="00AD40B0" w:rsidRPr="00E85189" w:rsidRDefault="00AD40B0" w:rsidP="00AD40B0">
      <w:pPr>
        <w:pStyle w:val="Heading4"/>
        <w:rPr>
          <w:rFonts w:eastAsia="MS Mincho"/>
        </w:rPr>
      </w:pPr>
      <w:bookmarkStart w:id="482" w:name="_Toc20425700"/>
      <w:bookmarkStart w:id="483" w:name="_Toc29321096"/>
      <w:bookmarkStart w:id="484" w:name="_Toc36219279"/>
      <w:bookmarkStart w:id="485" w:name="_Toc36219955"/>
      <w:bookmarkStart w:id="486" w:name="_Toc36513375"/>
      <w:bookmarkStart w:id="487" w:name="_Toc46449433"/>
      <w:bookmarkStart w:id="488" w:name="_Toc46489220"/>
      <w:r w:rsidRPr="00E85189">
        <w:rPr>
          <w:rFonts w:eastAsia="MS Mincho"/>
        </w:rPr>
        <w:lastRenderedPageBreak/>
        <w:t>5.3.5.3</w:t>
      </w:r>
      <w:r w:rsidRPr="00E85189">
        <w:rPr>
          <w:rFonts w:eastAsia="MS Mincho"/>
        </w:rPr>
        <w:tab/>
        <w:t xml:space="preserve">Reception of an </w:t>
      </w:r>
      <w:r w:rsidRPr="00E85189">
        <w:rPr>
          <w:rFonts w:eastAsia="MS Mincho"/>
          <w:i/>
        </w:rPr>
        <w:t>RRCReconfiguration</w:t>
      </w:r>
      <w:r w:rsidRPr="00E85189">
        <w:rPr>
          <w:rFonts w:eastAsia="MS Mincho"/>
        </w:rPr>
        <w:t xml:space="preserve"> by the UE</w:t>
      </w:r>
      <w:bookmarkEnd w:id="482"/>
      <w:bookmarkEnd w:id="483"/>
      <w:bookmarkEnd w:id="484"/>
      <w:bookmarkEnd w:id="485"/>
      <w:bookmarkEnd w:id="486"/>
      <w:bookmarkEnd w:id="487"/>
      <w:bookmarkEnd w:id="488"/>
    </w:p>
    <w:p w14:paraId="6D81E95C" w14:textId="77777777" w:rsidR="00AD40B0" w:rsidRPr="00E85189" w:rsidRDefault="00AD40B0" w:rsidP="00AD40B0">
      <w:r w:rsidRPr="00E85189">
        <w:t xml:space="preserve">The UE shall perform the following actions upon reception of the </w:t>
      </w:r>
      <w:r w:rsidRPr="00E85189">
        <w:rPr>
          <w:i/>
        </w:rPr>
        <w:t>RRCReconfiguration</w:t>
      </w:r>
      <w:r w:rsidRPr="00E85189">
        <w:t>:</w:t>
      </w:r>
    </w:p>
    <w:p w14:paraId="2BE25B4B" w14:textId="77777777" w:rsidR="00AD40B0" w:rsidRPr="00E85189" w:rsidRDefault="00AD40B0" w:rsidP="00AD40B0">
      <w:pPr>
        <w:pStyle w:val="B1"/>
      </w:pPr>
      <w:r w:rsidRPr="00E85189">
        <w:t>1&gt;</w:t>
      </w:r>
      <w:r w:rsidRPr="00E85189">
        <w:tab/>
        <w:t xml:space="preserve">if the </w:t>
      </w:r>
      <w:r w:rsidRPr="00E85189">
        <w:rPr>
          <w:i/>
        </w:rPr>
        <w:t>RRCReconfiguration</w:t>
      </w:r>
      <w:r w:rsidRPr="00E85189">
        <w:t xml:space="preserve"> is received via other RAT (i.e., inter-RAT handover to NR):</w:t>
      </w:r>
    </w:p>
    <w:p w14:paraId="25D5233D" w14:textId="77777777" w:rsidR="00AD40B0" w:rsidRPr="00E85189" w:rsidRDefault="00AD40B0" w:rsidP="00AD40B0">
      <w:pPr>
        <w:pStyle w:val="B2"/>
      </w:pPr>
      <w:r w:rsidRPr="00E85189">
        <w:rPr>
          <w:rFonts w:eastAsia="MS Mincho"/>
        </w:rPr>
        <w:t>2&gt;</w:t>
      </w:r>
      <w:r w:rsidRPr="00E85189">
        <w:rPr>
          <w:rFonts w:eastAsia="MS Mincho"/>
        </w:rPr>
        <w:tab/>
        <w:t>i</w:t>
      </w:r>
      <w:r w:rsidRPr="00E85189">
        <w:t xml:space="preserve">f the </w:t>
      </w:r>
      <w:r w:rsidRPr="00E85189">
        <w:rPr>
          <w:rFonts w:eastAsia="MS Mincho"/>
          <w:i/>
        </w:rPr>
        <w:t xml:space="preserve">RRCReconfiguration </w:t>
      </w:r>
      <w:r w:rsidRPr="00E85189">
        <w:rPr>
          <w:rFonts w:eastAsia="MS Mincho"/>
        </w:rPr>
        <w:t xml:space="preserve">does not include the </w:t>
      </w:r>
      <w:r w:rsidRPr="00E85189">
        <w:rPr>
          <w:i/>
        </w:rPr>
        <w:t xml:space="preserve">fullConfig </w:t>
      </w:r>
      <w:r w:rsidRPr="00E85189">
        <w:t>and the UE is connected to 5GC (i.e., delta signalling during intra 5GC handover):</w:t>
      </w:r>
    </w:p>
    <w:p w14:paraId="7CB5B093" w14:textId="77777777" w:rsidR="00AD40B0" w:rsidRPr="00E85189" w:rsidRDefault="00AD40B0" w:rsidP="00AD40B0">
      <w:pPr>
        <w:pStyle w:val="B3"/>
      </w:pPr>
      <w:r w:rsidRPr="00E85189">
        <w:t>3&gt;</w:t>
      </w:r>
      <w:r w:rsidRPr="00E85189">
        <w:tab/>
        <w:t xml:space="preserve">re-use the source RAT SDAP and PDCP configurations if available (i.e., current SDAP/PDCP configurations for all RBs from source E-UTRA RAT prior to the reception of the inter-RAT HO </w:t>
      </w:r>
      <w:r w:rsidRPr="00E85189">
        <w:rPr>
          <w:i/>
        </w:rPr>
        <w:t>RRCReconfiguration</w:t>
      </w:r>
      <w:r w:rsidRPr="00E85189">
        <w:t xml:space="preserve"> message);</w:t>
      </w:r>
    </w:p>
    <w:p w14:paraId="6143FA4D" w14:textId="77777777" w:rsidR="00AD40B0" w:rsidRPr="00E85189" w:rsidRDefault="00AD40B0" w:rsidP="00AD40B0">
      <w:pPr>
        <w:pStyle w:val="B1"/>
      </w:pPr>
      <w:r w:rsidRPr="00E85189">
        <w:t>1&gt;</w:t>
      </w:r>
      <w:r w:rsidRPr="00E85189">
        <w:tab/>
        <w:t>else:</w:t>
      </w:r>
    </w:p>
    <w:p w14:paraId="07E64267" w14:textId="77777777" w:rsidR="00AD40B0" w:rsidRPr="00E85189" w:rsidRDefault="00AD40B0" w:rsidP="00AD40B0">
      <w:pPr>
        <w:pStyle w:val="B2"/>
      </w:pPr>
      <w:r w:rsidRPr="00E85189">
        <w:t>2&gt;</w:t>
      </w:r>
      <w:r w:rsidRPr="00E85189">
        <w:tab/>
        <w:t>if the RRCReconfiguration includes the fullConfig:</w:t>
      </w:r>
    </w:p>
    <w:p w14:paraId="278E2882" w14:textId="77777777" w:rsidR="00AD40B0" w:rsidRPr="00E85189" w:rsidRDefault="00AD40B0" w:rsidP="00AD40B0">
      <w:pPr>
        <w:pStyle w:val="B3"/>
      </w:pPr>
      <w:r w:rsidRPr="00E85189">
        <w:t>3&gt;</w:t>
      </w:r>
      <w:r w:rsidRPr="00E85189">
        <w:tab/>
        <w:t>perform the full configuration procedure as specified in 5.3.5.11;</w:t>
      </w:r>
    </w:p>
    <w:p w14:paraId="13B4DAD2" w14:textId="77777777" w:rsidR="00AD40B0" w:rsidRPr="00E85189" w:rsidRDefault="00AD40B0" w:rsidP="00AD40B0">
      <w:pPr>
        <w:pStyle w:val="B1"/>
        <w:rPr>
          <w:rFonts w:eastAsia="Batang"/>
          <w:noProof/>
          <w:lang w:eastAsia="en-US"/>
        </w:rPr>
      </w:pPr>
      <w:r w:rsidRPr="00E85189">
        <w:rPr>
          <w:rFonts w:eastAsia="Batang"/>
          <w:noProof/>
          <w:lang w:eastAsia="en-US"/>
        </w:rPr>
        <w:t>1&gt;</w:t>
      </w:r>
      <w:r w:rsidRPr="00E85189">
        <w:rPr>
          <w:rFonts w:eastAsia="Batang"/>
          <w:noProof/>
          <w:lang w:eastAsia="en-US"/>
        </w:rPr>
        <w:tab/>
        <w:t xml:space="preserve">if the </w:t>
      </w:r>
      <w:r w:rsidRPr="00E85189">
        <w:rPr>
          <w:i/>
        </w:rPr>
        <w:t>RRCReconfiguration</w:t>
      </w:r>
      <w:r w:rsidRPr="00E85189">
        <w:t xml:space="preserve"> </w:t>
      </w:r>
      <w:r w:rsidRPr="00E85189">
        <w:rPr>
          <w:rFonts w:eastAsia="Batang"/>
          <w:noProof/>
          <w:lang w:eastAsia="en-US"/>
        </w:rPr>
        <w:t xml:space="preserve">includes the </w:t>
      </w:r>
      <w:r w:rsidRPr="00E85189">
        <w:rPr>
          <w:rFonts w:eastAsia="Batang"/>
          <w:i/>
          <w:noProof/>
          <w:lang w:eastAsia="en-US"/>
        </w:rPr>
        <w:t>masterCellGroup</w:t>
      </w:r>
      <w:r w:rsidRPr="00E85189">
        <w:rPr>
          <w:rFonts w:eastAsia="Batang"/>
          <w:noProof/>
          <w:lang w:eastAsia="en-US"/>
        </w:rPr>
        <w:t>:</w:t>
      </w:r>
    </w:p>
    <w:p w14:paraId="1C3B6ABB" w14:textId="77777777" w:rsidR="00AD40B0" w:rsidRPr="00E85189" w:rsidRDefault="00AD40B0" w:rsidP="00AD40B0">
      <w:pPr>
        <w:pStyle w:val="B2"/>
        <w:rPr>
          <w:rFonts w:eastAsia="Batang"/>
          <w:noProof/>
        </w:rPr>
      </w:pPr>
      <w:r w:rsidRPr="00E85189">
        <w:rPr>
          <w:rFonts w:eastAsia="Batang"/>
          <w:noProof/>
        </w:rPr>
        <w:t>2&gt;</w:t>
      </w:r>
      <w:r w:rsidRPr="00E85189">
        <w:rPr>
          <w:rFonts w:eastAsia="Batang"/>
          <w:noProof/>
        </w:rPr>
        <w:tab/>
        <w:t xml:space="preserve">perform the cell group configuration for the received </w:t>
      </w:r>
      <w:r w:rsidRPr="00E85189">
        <w:rPr>
          <w:rFonts w:eastAsia="Batang"/>
          <w:i/>
          <w:noProof/>
        </w:rPr>
        <w:t>masterCellGroup</w:t>
      </w:r>
      <w:r w:rsidRPr="00E85189">
        <w:rPr>
          <w:rFonts w:eastAsia="Batang"/>
          <w:noProof/>
        </w:rPr>
        <w:t xml:space="preserve"> according to 5.3.5.5;</w:t>
      </w:r>
    </w:p>
    <w:p w14:paraId="2E7A4381" w14:textId="77777777" w:rsidR="00AD40B0" w:rsidRPr="00E85189" w:rsidRDefault="00AD40B0" w:rsidP="00AD40B0">
      <w:pPr>
        <w:pStyle w:val="B1"/>
        <w:rPr>
          <w:rFonts w:eastAsia="Batang"/>
          <w:noProof/>
          <w:lang w:eastAsia="en-US"/>
        </w:rPr>
      </w:pPr>
      <w:r w:rsidRPr="00E85189">
        <w:rPr>
          <w:rFonts w:eastAsia="Batang"/>
          <w:noProof/>
        </w:rPr>
        <w:t>1&gt;</w:t>
      </w:r>
      <w:r w:rsidRPr="00E85189">
        <w:rPr>
          <w:rFonts w:eastAsia="Batang"/>
          <w:noProof/>
        </w:rPr>
        <w:tab/>
        <w:t xml:space="preserve">if the </w:t>
      </w:r>
      <w:r w:rsidRPr="00E85189">
        <w:rPr>
          <w:i/>
        </w:rPr>
        <w:t>RRCReconfiguration</w:t>
      </w:r>
      <w:r w:rsidRPr="00E85189">
        <w:t xml:space="preserve"> </w:t>
      </w:r>
      <w:r w:rsidRPr="00E85189">
        <w:rPr>
          <w:rFonts w:eastAsia="Batang"/>
          <w:noProof/>
          <w:lang w:eastAsia="en-US"/>
        </w:rPr>
        <w:t xml:space="preserve">includes the </w:t>
      </w:r>
      <w:r w:rsidRPr="00E85189">
        <w:rPr>
          <w:rFonts w:eastAsia="Batang"/>
          <w:i/>
          <w:noProof/>
          <w:lang w:eastAsia="en-US"/>
        </w:rPr>
        <w:t>masterKeyUpdate</w:t>
      </w:r>
      <w:r w:rsidRPr="00E85189">
        <w:rPr>
          <w:rFonts w:eastAsia="Batang"/>
          <w:noProof/>
          <w:lang w:eastAsia="en-US"/>
        </w:rPr>
        <w:t>:</w:t>
      </w:r>
    </w:p>
    <w:p w14:paraId="237C6EDA" w14:textId="77777777" w:rsidR="00AD40B0" w:rsidRPr="00E85189" w:rsidRDefault="00AD40B0" w:rsidP="00AD40B0">
      <w:pPr>
        <w:pStyle w:val="B2"/>
        <w:rPr>
          <w:rFonts w:eastAsia="Batang"/>
          <w:noProof/>
        </w:rPr>
      </w:pPr>
      <w:r w:rsidRPr="00E85189">
        <w:rPr>
          <w:rFonts w:eastAsia="Batang"/>
          <w:noProof/>
        </w:rPr>
        <w:t>2&gt;</w:t>
      </w:r>
      <w:r w:rsidRPr="00E85189">
        <w:rPr>
          <w:rFonts w:eastAsia="Batang"/>
          <w:noProof/>
        </w:rPr>
        <w:tab/>
        <w:t xml:space="preserve">perform </w:t>
      </w:r>
      <w:r w:rsidRPr="00E85189">
        <w:t xml:space="preserve">AS </w:t>
      </w:r>
      <w:r w:rsidRPr="00E85189">
        <w:rPr>
          <w:rFonts w:eastAsia="Batang"/>
          <w:noProof/>
        </w:rPr>
        <w:t>security key update procedure as specified in 5.3.5.7;</w:t>
      </w:r>
    </w:p>
    <w:p w14:paraId="77B56381" w14:textId="77777777" w:rsidR="00AD40B0" w:rsidRPr="00E85189" w:rsidRDefault="00AD40B0" w:rsidP="00AD40B0">
      <w:pPr>
        <w:pStyle w:val="B1"/>
        <w:rPr>
          <w:rFonts w:eastAsia="Batang"/>
          <w:noProof/>
          <w:lang w:eastAsia="en-US"/>
        </w:rPr>
      </w:pPr>
      <w:r w:rsidRPr="00E85189">
        <w:rPr>
          <w:rFonts w:eastAsia="Batang"/>
          <w:noProof/>
          <w:lang w:eastAsia="en-US"/>
        </w:rPr>
        <w:t>1&gt;</w:t>
      </w:r>
      <w:r w:rsidRPr="00E85189">
        <w:rPr>
          <w:rFonts w:eastAsia="Batang"/>
          <w:noProof/>
          <w:lang w:eastAsia="en-US"/>
        </w:rPr>
        <w:tab/>
        <w:t xml:space="preserve">if the </w:t>
      </w:r>
      <w:r w:rsidRPr="00E85189">
        <w:rPr>
          <w:rFonts w:eastAsia="Batang"/>
          <w:i/>
          <w:noProof/>
          <w:lang w:eastAsia="en-US"/>
        </w:rPr>
        <w:t>RRCReconfiguration</w:t>
      </w:r>
      <w:r w:rsidRPr="00E85189">
        <w:rPr>
          <w:rFonts w:eastAsia="Batang"/>
          <w:noProof/>
          <w:lang w:eastAsia="en-US"/>
        </w:rPr>
        <w:t xml:space="preserve"> includes the </w:t>
      </w:r>
      <w:r w:rsidRPr="00E85189">
        <w:rPr>
          <w:rFonts w:eastAsia="Batang"/>
          <w:i/>
          <w:noProof/>
          <w:lang w:eastAsia="en-US"/>
        </w:rPr>
        <w:t>sk-Counter</w:t>
      </w:r>
      <w:r w:rsidRPr="00E85189">
        <w:rPr>
          <w:rFonts w:eastAsia="Batang"/>
          <w:noProof/>
          <w:lang w:eastAsia="en-US"/>
        </w:rPr>
        <w:t>:</w:t>
      </w:r>
    </w:p>
    <w:p w14:paraId="04B7428E" w14:textId="77777777" w:rsidR="00AD40B0" w:rsidRPr="00E85189" w:rsidRDefault="00AD40B0" w:rsidP="00AD40B0">
      <w:pPr>
        <w:pStyle w:val="B2"/>
        <w:rPr>
          <w:rFonts w:eastAsia="Batang"/>
          <w:noProof/>
        </w:rPr>
      </w:pPr>
      <w:r w:rsidRPr="00E85189">
        <w:rPr>
          <w:rFonts w:eastAsia="Batang"/>
          <w:noProof/>
        </w:rPr>
        <w:t>2&gt;</w:t>
      </w:r>
      <w:r w:rsidRPr="00E85189">
        <w:rPr>
          <w:rFonts w:eastAsia="Batang"/>
          <w:noProof/>
        </w:rPr>
        <w:tab/>
        <w:t>perform security key update procedure as specified in 5.3.5.7;</w:t>
      </w:r>
    </w:p>
    <w:p w14:paraId="0580EA47" w14:textId="77777777" w:rsidR="00AD40B0" w:rsidRPr="00E85189" w:rsidRDefault="00AD40B0" w:rsidP="00AD40B0">
      <w:pPr>
        <w:pStyle w:val="B1"/>
      </w:pPr>
      <w:r w:rsidRPr="00E85189">
        <w:t>1&gt;</w:t>
      </w:r>
      <w:r w:rsidRPr="00E85189">
        <w:tab/>
        <w:t xml:space="preserve">if the </w:t>
      </w:r>
      <w:r w:rsidRPr="00E85189">
        <w:rPr>
          <w:i/>
        </w:rPr>
        <w:t>RRCReconfiguration</w:t>
      </w:r>
      <w:r w:rsidRPr="00E85189">
        <w:t xml:space="preserve"> includes the </w:t>
      </w:r>
      <w:r w:rsidRPr="00E85189">
        <w:rPr>
          <w:i/>
        </w:rPr>
        <w:t>secondaryCellGroup</w:t>
      </w:r>
      <w:r w:rsidRPr="00E85189">
        <w:t>:</w:t>
      </w:r>
    </w:p>
    <w:p w14:paraId="3DA84B1C" w14:textId="77777777" w:rsidR="00AD40B0" w:rsidRPr="00E85189" w:rsidRDefault="00AD40B0" w:rsidP="00AD40B0">
      <w:pPr>
        <w:pStyle w:val="B2"/>
      </w:pPr>
      <w:r w:rsidRPr="00E85189">
        <w:t>2&gt;</w:t>
      </w:r>
      <w:r w:rsidRPr="00E85189">
        <w:tab/>
        <w:t xml:space="preserve">perform the cell group configuration for the SCG according to 5.3.5.5; </w:t>
      </w:r>
    </w:p>
    <w:p w14:paraId="7C56362D" w14:textId="77777777" w:rsidR="00AD40B0" w:rsidRPr="00E85189" w:rsidRDefault="00AD40B0" w:rsidP="00AD40B0">
      <w:pPr>
        <w:pStyle w:val="B1"/>
        <w:rPr>
          <w:i/>
        </w:rPr>
      </w:pPr>
      <w:r w:rsidRPr="00E85189">
        <w:t>1&gt;</w:t>
      </w:r>
      <w:r w:rsidRPr="00E85189">
        <w:tab/>
        <w:t xml:space="preserve">if the </w:t>
      </w:r>
      <w:r w:rsidRPr="00E85189">
        <w:rPr>
          <w:i/>
        </w:rPr>
        <w:t>RRCReconfiguration</w:t>
      </w:r>
      <w:r w:rsidRPr="00E85189">
        <w:t xml:space="preserve"> includes the </w:t>
      </w:r>
      <w:proofErr w:type="spellStart"/>
      <w:r w:rsidRPr="00E85189">
        <w:rPr>
          <w:i/>
        </w:rPr>
        <w:t>mrdc-SecondaryCellGroupConfig</w:t>
      </w:r>
      <w:proofErr w:type="spellEnd"/>
      <w:r w:rsidRPr="00E85189">
        <w:rPr>
          <w:i/>
        </w:rPr>
        <w:t>:</w:t>
      </w:r>
    </w:p>
    <w:p w14:paraId="126967B8" w14:textId="77777777" w:rsidR="00AD40B0" w:rsidRPr="00E85189" w:rsidRDefault="00AD40B0" w:rsidP="00AD40B0">
      <w:pPr>
        <w:pStyle w:val="B2"/>
        <w:rPr>
          <w:rFonts w:eastAsia="Batang"/>
          <w:noProof/>
        </w:rPr>
      </w:pPr>
      <w:r w:rsidRPr="00E85189">
        <w:rPr>
          <w:rFonts w:eastAsia="Batang"/>
          <w:noProof/>
        </w:rPr>
        <w:t>2&gt;</w:t>
      </w:r>
      <w:r w:rsidRPr="00E85189">
        <w:rPr>
          <w:rFonts w:eastAsia="Batang"/>
          <w:noProof/>
        </w:rPr>
        <w:tab/>
        <w:t xml:space="preserve">if the </w:t>
      </w:r>
      <w:r w:rsidRPr="00E85189">
        <w:rPr>
          <w:rFonts w:eastAsia="Batang"/>
          <w:i/>
          <w:noProof/>
        </w:rPr>
        <w:t>mrdc-SecondaryCellGroupConfig</w:t>
      </w:r>
      <w:r w:rsidRPr="00E85189">
        <w:rPr>
          <w:rFonts w:eastAsia="Batang"/>
          <w:noProof/>
        </w:rPr>
        <w:t xml:space="preserve"> is set to </w:t>
      </w:r>
      <w:r w:rsidRPr="00E85189">
        <w:rPr>
          <w:rFonts w:eastAsia="Batang"/>
          <w:i/>
          <w:noProof/>
        </w:rPr>
        <w:t>setup</w:t>
      </w:r>
      <w:r w:rsidRPr="00E85189">
        <w:rPr>
          <w:rFonts w:eastAsia="Batang"/>
          <w:noProof/>
        </w:rPr>
        <w:t>:</w:t>
      </w:r>
    </w:p>
    <w:p w14:paraId="70BCAB9F" w14:textId="77777777" w:rsidR="00AD40B0" w:rsidRPr="00E85189" w:rsidRDefault="00AD40B0" w:rsidP="00AD40B0">
      <w:pPr>
        <w:pStyle w:val="B3"/>
        <w:rPr>
          <w:rFonts w:eastAsia="Batang"/>
          <w:noProof/>
        </w:rPr>
      </w:pPr>
      <w:r w:rsidRPr="00E85189">
        <w:rPr>
          <w:rFonts w:eastAsia="Batang"/>
          <w:noProof/>
        </w:rPr>
        <w:t>3&gt;</w:t>
      </w:r>
      <w:r w:rsidRPr="00E85189">
        <w:rPr>
          <w:rFonts w:eastAsia="Batang"/>
          <w:noProof/>
        </w:rPr>
        <w:tab/>
        <w:t xml:space="preserve">if the </w:t>
      </w:r>
      <w:r w:rsidRPr="00E85189">
        <w:rPr>
          <w:rFonts w:eastAsia="Batang"/>
          <w:i/>
          <w:noProof/>
        </w:rPr>
        <w:t>mrdc-SecondaryCellGroupConfig</w:t>
      </w:r>
      <w:r w:rsidRPr="00E85189">
        <w:rPr>
          <w:rFonts w:eastAsia="Batang"/>
          <w:noProof/>
        </w:rPr>
        <w:t xml:space="preserve"> includes </w:t>
      </w:r>
      <w:r w:rsidRPr="00E85189">
        <w:rPr>
          <w:rFonts w:eastAsia="Batang"/>
          <w:i/>
          <w:noProof/>
        </w:rPr>
        <w:t>mrdc-ReleaseAndAdd</w:t>
      </w:r>
      <w:r w:rsidRPr="00E85189">
        <w:rPr>
          <w:rFonts w:eastAsia="Batang"/>
          <w:noProof/>
        </w:rPr>
        <w:t>:</w:t>
      </w:r>
    </w:p>
    <w:p w14:paraId="1110F24B" w14:textId="77777777" w:rsidR="00AD40B0" w:rsidRPr="00E85189" w:rsidRDefault="00AD40B0" w:rsidP="00AD40B0">
      <w:pPr>
        <w:pStyle w:val="B4"/>
        <w:rPr>
          <w:rFonts w:eastAsia="Batang"/>
          <w:noProof/>
        </w:rPr>
      </w:pPr>
      <w:r w:rsidRPr="00E85189">
        <w:rPr>
          <w:rFonts w:eastAsia="Batang"/>
        </w:rPr>
        <w:t>4</w:t>
      </w:r>
      <w:r w:rsidRPr="00E85189">
        <w:rPr>
          <w:rFonts w:eastAsia="Batang"/>
          <w:noProof/>
        </w:rPr>
        <w:t>&gt;</w:t>
      </w:r>
      <w:r w:rsidRPr="00E85189">
        <w:rPr>
          <w:rFonts w:eastAsia="Batang"/>
          <w:noProof/>
        </w:rPr>
        <w:tab/>
        <w:t>perform MR-DC release as specified in clause 5.3.5.10;</w:t>
      </w:r>
    </w:p>
    <w:p w14:paraId="522BE0B7" w14:textId="77777777" w:rsidR="00AD40B0" w:rsidRPr="00E85189" w:rsidRDefault="00AD40B0" w:rsidP="00AD40B0">
      <w:pPr>
        <w:pStyle w:val="B3"/>
        <w:rPr>
          <w:rFonts w:eastAsia="Batang"/>
          <w:noProof/>
          <w:lang w:eastAsia="en-US"/>
        </w:rPr>
      </w:pPr>
      <w:r w:rsidRPr="00E85189">
        <w:t>3&gt;</w:t>
      </w:r>
      <w:r w:rsidRPr="00E85189">
        <w:tab/>
        <w:t xml:space="preserve">if the received </w:t>
      </w:r>
      <w:proofErr w:type="spellStart"/>
      <w:r w:rsidRPr="00E85189">
        <w:rPr>
          <w:i/>
        </w:rPr>
        <w:t>mrdc</w:t>
      </w:r>
      <w:proofErr w:type="spellEnd"/>
      <w:r w:rsidRPr="00E85189">
        <w:rPr>
          <w:i/>
        </w:rPr>
        <w:t>-SecondaryCellGroup</w:t>
      </w:r>
      <w:r w:rsidRPr="00E85189">
        <w:t xml:space="preserve"> is set to </w:t>
      </w:r>
      <w:r w:rsidRPr="00E85189">
        <w:rPr>
          <w:i/>
        </w:rPr>
        <w:t>nr-SCG</w:t>
      </w:r>
      <w:r w:rsidRPr="00E85189">
        <w:t>:</w:t>
      </w:r>
    </w:p>
    <w:p w14:paraId="7858B288" w14:textId="77777777" w:rsidR="00AD40B0" w:rsidRPr="00E85189" w:rsidRDefault="00AD40B0" w:rsidP="00AD40B0">
      <w:pPr>
        <w:pStyle w:val="B4"/>
      </w:pPr>
      <w:r w:rsidRPr="00E85189">
        <w:rPr>
          <w:rFonts w:eastAsia="Batang"/>
          <w:noProof/>
        </w:rPr>
        <w:t>4&gt;</w:t>
      </w:r>
      <w:r w:rsidRPr="00E85189">
        <w:rPr>
          <w:rFonts w:eastAsia="Batang"/>
          <w:noProof/>
        </w:rPr>
        <w:tab/>
        <w:t xml:space="preserve">perform the RRC reconfiguration according to 5.3.5.3 for the </w:t>
      </w:r>
      <w:r w:rsidRPr="00E85189">
        <w:rPr>
          <w:rFonts w:eastAsia="Batang"/>
          <w:i/>
          <w:noProof/>
        </w:rPr>
        <w:t>RRCReconfiguration</w:t>
      </w:r>
      <w:r w:rsidRPr="00E85189">
        <w:rPr>
          <w:rFonts w:eastAsia="Batang"/>
          <w:noProof/>
        </w:rPr>
        <w:t xml:space="preserve"> message included in </w:t>
      </w:r>
      <w:r w:rsidRPr="00E85189">
        <w:rPr>
          <w:rFonts w:eastAsia="Batang"/>
          <w:i/>
          <w:noProof/>
        </w:rPr>
        <w:t>nr-SCG</w:t>
      </w:r>
      <w:r w:rsidRPr="00E85189">
        <w:rPr>
          <w:rFonts w:eastAsia="Batang"/>
          <w:noProof/>
        </w:rPr>
        <w:t>;</w:t>
      </w:r>
    </w:p>
    <w:p w14:paraId="7DC5F461" w14:textId="77777777" w:rsidR="00AD40B0" w:rsidRPr="00E85189" w:rsidRDefault="00AD40B0" w:rsidP="00AD40B0">
      <w:pPr>
        <w:pStyle w:val="B3"/>
        <w:rPr>
          <w:rFonts w:eastAsia="Batang"/>
          <w:noProof/>
          <w:lang w:eastAsia="en-US"/>
        </w:rPr>
      </w:pPr>
      <w:r w:rsidRPr="00E85189">
        <w:t>3&gt;</w:t>
      </w:r>
      <w:r w:rsidRPr="00E85189">
        <w:tab/>
        <w:t xml:space="preserve">if the received </w:t>
      </w:r>
      <w:proofErr w:type="spellStart"/>
      <w:r w:rsidRPr="00E85189">
        <w:rPr>
          <w:i/>
        </w:rPr>
        <w:t>mrdc</w:t>
      </w:r>
      <w:proofErr w:type="spellEnd"/>
      <w:r w:rsidRPr="00E85189">
        <w:rPr>
          <w:i/>
        </w:rPr>
        <w:t>-SecondaryCellGroup</w:t>
      </w:r>
      <w:r w:rsidRPr="00E85189">
        <w:t xml:space="preserve"> is set to </w:t>
      </w:r>
      <w:proofErr w:type="spellStart"/>
      <w:r w:rsidRPr="00E85189">
        <w:rPr>
          <w:i/>
        </w:rPr>
        <w:t>eutra</w:t>
      </w:r>
      <w:proofErr w:type="spellEnd"/>
      <w:r w:rsidRPr="00E85189">
        <w:rPr>
          <w:i/>
        </w:rPr>
        <w:t>-SCG</w:t>
      </w:r>
      <w:r w:rsidRPr="00E85189">
        <w:t>:</w:t>
      </w:r>
    </w:p>
    <w:p w14:paraId="2E3D1983" w14:textId="77777777" w:rsidR="00AD40B0" w:rsidRPr="00E85189" w:rsidRDefault="00AD40B0" w:rsidP="00AD40B0">
      <w:pPr>
        <w:pStyle w:val="B4"/>
        <w:rPr>
          <w:rFonts w:eastAsia="Batang"/>
          <w:noProof/>
        </w:rPr>
      </w:pPr>
      <w:r w:rsidRPr="00E85189">
        <w:rPr>
          <w:rFonts w:eastAsia="Batang"/>
          <w:noProof/>
        </w:rPr>
        <w:t>4&gt;</w:t>
      </w:r>
      <w:r w:rsidRPr="00E85189">
        <w:rPr>
          <w:rFonts w:eastAsia="Batang"/>
          <w:noProof/>
        </w:rPr>
        <w:tab/>
        <w:t xml:space="preserve">perform the RRC connection reconfiguration </w:t>
      </w:r>
      <w:r w:rsidRPr="00E85189">
        <w:rPr>
          <w:rFonts w:eastAsia="Batang"/>
        </w:rPr>
        <w:t>as specified in</w:t>
      </w:r>
      <w:r w:rsidRPr="00E85189">
        <w:rPr>
          <w:rFonts w:eastAsia="Batang"/>
          <w:noProof/>
        </w:rPr>
        <w:t xml:space="preserve"> TS 36.331 [10], clause 5.3.5.3 for the </w:t>
      </w:r>
      <w:r w:rsidRPr="00E85189">
        <w:rPr>
          <w:rFonts w:eastAsia="Batang"/>
          <w:i/>
          <w:noProof/>
        </w:rPr>
        <w:t>RRCConnectionReconfiguration</w:t>
      </w:r>
      <w:r w:rsidRPr="00E85189">
        <w:rPr>
          <w:rFonts w:eastAsia="Batang"/>
          <w:noProof/>
        </w:rPr>
        <w:t xml:space="preserve"> message included in </w:t>
      </w:r>
      <w:r w:rsidRPr="00E85189">
        <w:rPr>
          <w:rFonts w:eastAsia="Batang"/>
          <w:i/>
          <w:noProof/>
        </w:rPr>
        <w:t>eutra-SCG</w:t>
      </w:r>
      <w:r w:rsidRPr="00E85189">
        <w:rPr>
          <w:rFonts w:eastAsia="Batang"/>
          <w:noProof/>
        </w:rPr>
        <w:t>;</w:t>
      </w:r>
    </w:p>
    <w:p w14:paraId="79087C32" w14:textId="77777777" w:rsidR="00AD40B0" w:rsidRPr="00E85189" w:rsidRDefault="00AD40B0" w:rsidP="00AD40B0">
      <w:pPr>
        <w:pStyle w:val="B2"/>
        <w:rPr>
          <w:rFonts w:eastAsia="Batang"/>
          <w:noProof/>
        </w:rPr>
      </w:pPr>
      <w:r w:rsidRPr="00E85189">
        <w:rPr>
          <w:rFonts w:eastAsia="Batang"/>
          <w:noProof/>
        </w:rPr>
        <w:t>2&gt;</w:t>
      </w:r>
      <w:r w:rsidRPr="00E85189">
        <w:rPr>
          <w:rFonts w:eastAsia="Batang"/>
          <w:noProof/>
        </w:rPr>
        <w:tab/>
        <w:t>else (</w:t>
      </w:r>
      <w:r w:rsidRPr="00E85189">
        <w:rPr>
          <w:rFonts w:eastAsia="Batang"/>
          <w:i/>
          <w:noProof/>
        </w:rPr>
        <w:t>mrdc-SecondaryCellGroupConfig</w:t>
      </w:r>
      <w:r w:rsidRPr="00E85189">
        <w:rPr>
          <w:rFonts w:eastAsia="Batang"/>
          <w:noProof/>
        </w:rPr>
        <w:t xml:space="preserve"> is set to </w:t>
      </w:r>
      <w:r w:rsidRPr="00E85189">
        <w:rPr>
          <w:rFonts w:eastAsia="Batang"/>
          <w:i/>
          <w:noProof/>
        </w:rPr>
        <w:t>release</w:t>
      </w:r>
      <w:r w:rsidRPr="00E85189">
        <w:rPr>
          <w:rFonts w:eastAsia="Batang"/>
          <w:noProof/>
        </w:rPr>
        <w:t>):</w:t>
      </w:r>
    </w:p>
    <w:p w14:paraId="5591808D" w14:textId="77777777" w:rsidR="00AD40B0" w:rsidRPr="00E85189" w:rsidRDefault="00AD40B0" w:rsidP="00AD40B0">
      <w:pPr>
        <w:pStyle w:val="B3"/>
        <w:rPr>
          <w:rFonts w:eastAsia="Batang"/>
          <w:noProof/>
        </w:rPr>
      </w:pPr>
      <w:r w:rsidRPr="00E85189">
        <w:rPr>
          <w:rFonts w:eastAsia="Batang"/>
        </w:rPr>
        <w:t>3</w:t>
      </w:r>
      <w:r w:rsidRPr="00E85189">
        <w:rPr>
          <w:rFonts w:eastAsia="Batang"/>
          <w:noProof/>
        </w:rPr>
        <w:t>&gt;</w:t>
      </w:r>
      <w:r w:rsidRPr="00E85189">
        <w:rPr>
          <w:rFonts w:eastAsia="Batang"/>
          <w:noProof/>
        </w:rPr>
        <w:tab/>
      </w:r>
      <w:r w:rsidRPr="00E85189">
        <w:rPr>
          <w:rFonts w:eastAsia="Batang"/>
        </w:rPr>
        <w:t>perform</w:t>
      </w:r>
      <w:r w:rsidRPr="00E85189">
        <w:rPr>
          <w:rFonts w:eastAsia="Batang"/>
          <w:noProof/>
        </w:rPr>
        <w:t xml:space="preserve"> MR-DC </w:t>
      </w:r>
      <w:r w:rsidRPr="00E85189">
        <w:rPr>
          <w:rFonts w:eastAsia="Batang"/>
        </w:rPr>
        <w:t>release</w:t>
      </w:r>
      <w:r w:rsidRPr="00E85189">
        <w:rPr>
          <w:rFonts w:eastAsia="Batang"/>
          <w:noProof/>
        </w:rPr>
        <w:t xml:space="preserve"> as specified in clause 5.3.5.10;</w:t>
      </w:r>
    </w:p>
    <w:p w14:paraId="49FD7AC3" w14:textId="77777777" w:rsidR="00AD40B0" w:rsidRPr="00E85189" w:rsidRDefault="00AD40B0" w:rsidP="00AD40B0">
      <w:pPr>
        <w:pStyle w:val="B1"/>
      </w:pPr>
      <w:r w:rsidRPr="00E85189">
        <w:t>1&gt;</w:t>
      </w:r>
      <w:r w:rsidRPr="00E85189">
        <w:tab/>
        <w:t xml:space="preserve">if the </w:t>
      </w:r>
      <w:r w:rsidRPr="00E85189">
        <w:rPr>
          <w:i/>
        </w:rPr>
        <w:t>RRCReconfiguration</w:t>
      </w:r>
      <w:r w:rsidRPr="00E85189">
        <w:t xml:space="preserve"> message includes the </w:t>
      </w:r>
      <w:r w:rsidRPr="00E85189">
        <w:rPr>
          <w:i/>
        </w:rPr>
        <w:t>radioBearerConfig</w:t>
      </w:r>
      <w:r w:rsidRPr="00E85189">
        <w:t>:</w:t>
      </w:r>
    </w:p>
    <w:p w14:paraId="1C5B6701" w14:textId="77777777" w:rsidR="00AD40B0" w:rsidRPr="00E85189" w:rsidRDefault="00AD40B0" w:rsidP="00AD40B0">
      <w:pPr>
        <w:pStyle w:val="B2"/>
      </w:pPr>
      <w:r w:rsidRPr="00E85189">
        <w:t>2&gt;</w:t>
      </w:r>
      <w:r w:rsidRPr="00E85189">
        <w:tab/>
        <w:t>perform the radio bearer configuration according to 5.3.5.6;</w:t>
      </w:r>
    </w:p>
    <w:p w14:paraId="798B54DF" w14:textId="77777777" w:rsidR="00AD40B0" w:rsidRPr="00E85189" w:rsidRDefault="00AD40B0" w:rsidP="00AD40B0">
      <w:pPr>
        <w:pStyle w:val="B1"/>
      </w:pPr>
      <w:r w:rsidRPr="00E85189">
        <w:t>1&gt;</w:t>
      </w:r>
      <w:r w:rsidRPr="00E85189">
        <w:tab/>
        <w:t xml:space="preserve">if the </w:t>
      </w:r>
      <w:r w:rsidRPr="00E85189">
        <w:rPr>
          <w:i/>
        </w:rPr>
        <w:t>RRCReconfiguration</w:t>
      </w:r>
      <w:r w:rsidRPr="00E85189">
        <w:t xml:space="preserve"> message includes the </w:t>
      </w:r>
      <w:r w:rsidRPr="00E85189">
        <w:rPr>
          <w:i/>
        </w:rPr>
        <w:t>radioBearerConfig2</w:t>
      </w:r>
      <w:r w:rsidRPr="00E85189">
        <w:t>:</w:t>
      </w:r>
    </w:p>
    <w:p w14:paraId="7143E219" w14:textId="77777777" w:rsidR="00AD40B0" w:rsidRPr="00E85189" w:rsidRDefault="00AD40B0" w:rsidP="00AD40B0">
      <w:pPr>
        <w:pStyle w:val="B2"/>
      </w:pPr>
      <w:r w:rsidRPr="00E85189">
        <w:t>2&gt;</w:t>
      </w:r>
      <w:r w:rsidRPr="00E85189">
        <w:tab/>
        <w:t>perform the radio bearer configuration according to 5.3.5.6;</w:t>
      </w:r>
    </w:p>
    <w:p w14:paraId="5445D949" w14:textId="77777777" w:rsidR="00AD40B0" w:rsidRPr="00E85189" w:rsidRDefault="00AD40B0" w:rsidP="00AD40B0">
      <w:pPr>
        <w:pStyle w:val="B1"/>
      </w:pPr>
      <w:r w:rsidRPr="00E85189">
        <w:t>1&gt;</w:t>
      </w:r>
      <w:r w:rsidRPr="00E85189">
        <w:tab/>
        <w:t xml:space="preserve">if the </w:t>
      </w:r>
      <w:r w:rsidRPr="00E85189">
        <w:rPr>
          <w:i/>
        </w:rPr>
        <w:t>RRCReconfiguration</w:t>
      </w:r>
      <w:r w:rsidRPr="00E85189">
        <w:t xml:space="preserve"> message includes the </w:t>
      </w:r>
      <w:r w:rsidRPr="00E85189">
        <w:rPr>
          <w:i/>
        </w:rPr>
        <w:t>measConfig</w:t>
      </w:r>
      <w:r w:rsidRPr="00E85189">
        <w:t>:</w:t>
      </w:r>
    </w:p>
    <w:p w14:paraId="16AD9745" w14:textId="77777777" w:rsidR="00AD40B0" w:rsidRPr="00E85189" w:rsidRDefault="00AD40B0" w:rsidP="00AD40B0">
      <w:pPr>
        <w:pStyle w:val="B2"/>
      </w:pPr>
      <w:r w:rsidRPr="00E85189">
        <w:t>2&gt;</w:t>
      </w:r>
      <w:r w:rsidRPr="00E85189">
        <w:tab/>
        <w:t>perform the measurement configuration procedure as specified in 5.5.2;</w:t>
      </w:r>
    </w:p>
    <w:p w14:paraId="1C90EC10" w14:textId="77777777" w:rsidR="00AD40B0" w:rsidRPr="00E85189" w:rsidRDefault="00AD40B0" w:rsidP="00AD40B0">
      <w:pPr>
        <w:pStyle w:val="B1"/>
      </w:pPr>
      <w:r w:rsidRPr="00E85189">
        <w:lastRenderedPageBreak/>
        <w:t>1&gt;</w:t>
      </w:r>
      <w:r w:rsidRPr="00E85189">
        <w:tab/>
        <w:t xml:space="preserve">if the </w:t>
      </w:r>
      <w:r w:rsidRPr="00E85189">
        <w:rPr>
          <w:i/>
        </w:rPr>
        <w:t>RRCReconfiguration</w:t>
      </w:r>
      <w:r w:rsidRPr="00E85189">
        <w:t xml:space="preserve"> message includes the </w:t>
      </w:r>
      <w:r w:rsidRPr="00E85189">
        <w:rPr>
          <w:i/>
        </w:rPr>
        <w:t>dedicatedNAS-</w:t>
      </w:r>
      <w:proofErr w:type="spellStart"/>
      <w:r w:rsidRPr="00E85189">
        <w:rPr>
          <w:i/>
        </w:rPr>
        <w:t>MessageList</w:t>
      </w:r>
      <w:proofErr w:type="spellEnd"/>
      <w:r w:rsidRPr="00E85189">
        <w:t>:</w:t>
      </w:r>
    </w:p>
    <w:p w14:paraId="7EBCEBEA" w14:textId="77777777" w:rsidR="00AD40B0" w:rsidRPr="00E85189" w:rsidRDefault="00AD40B0" w:rsidP="00AD40B0">
      <w:pPr>
        <w:pStyle w:val="B2"/>
      </w:pPr>
      <w:r w:rsidRPr="00E85189">
        <w:t>2&gt;</w:t>
      </w:r>
      <w:r w:rsidRPr="00E85189">
        <w:tab/>
        <w:t xml:space="preserve">forward each element of the </w:t>
      </w:r>
      <w:r w:rsidRPr="00E85189">
        <w:rPr>
          <w:i/>
        </w:rPr>
        <w:t>dedicatedNAS-</w:t>
      </w:r>
      <w:proofErr w:type="spellStart"/>
      <w:r w:rsidRPr="00E85189">
        <w:rPr>
          <w:i/>
        </w:rPr>
        <w:t>MessageList</w:t>
      </w:r>
      <w:proofErr w:type="spellEnd"/>
      <w:r w:rsidRPr="00E85189">
        <w:t xml:space="preserve"> to upper layers in the same order as listed;</w:t>
      </w:r>
    </w:p>
    <w:p w14:paraId="30B36280" w14:textId="77777777" w:rsidR="00AD40B0" w:rsidRPr="00E85189" w:rsidRDefault="00AD40B0" w:rsidP="00AD40B0">
      <w:pPr>
        <w:pStyle w:val="B1"/>
      </w:pPr>
      <w:r w:rsidRPr="00E85189">
        <w:t>1&gt;</w:t>
      </w:r>
      <w:r w:rsidRPr="00E85189">
        <w:tab/>
        <w:t xml:space="preserve">if the </w:t>
      </w:r>
      <w:r w:rsidRPr="00E85189">
        <w:rPr>
          <w:i/>
        </w:rPr>
        <w:t>RRCReconfiguration</w:t>
      </w:r>
      <w:r w:rsidRPr="00E85189">
        <w:t xml:space="preserve"> message includes the </w:t>
      </w:r>
      <w:r w:rsidRPr="00E85189">
        <w:rPr>
          <w:i/>
        </w:rPr>
        <w:t>dedicatedSIB1-Delivery</w:t>
      </w:r>
      <w:r w:rsidRPr="00E85189">
        <w:t>:</w:t>
      </w:r>
    </w:p>
    <w:p w14:paraId="6CD690F4" w14:textId="77777777" w:rsidR="00AD40B0" w:rsidRPr="00E85189" w:rsidRDefault="00AD40B0" w:rsidP="00AD40B0">
      <w:pPr>
        <w:pStyle w:val="B2"/>
      </w:pPr>
      <w:r w:rsidRPr="00E85189">
        <w:t>2&gt;</w:t>
      </w:r>
      <w:r w:rsidRPr="00E85189">
        <w:tab/>
        <w:t xml:space="preserve">perform the action upon reception of </w:t>
      </w:r>
      <w:r w:rsidRPr="00E85189">
        <w:rPr>
          <w:i/>
        </w:rPr>
        <w:t>SIB1</w:t>
      </w:r>
      <w:r w:rsidRPr="00E85189">
        <w:t xml:space="preserve"> as specified in 5.2.2.4.2;</w:t>
      </w:r>
    </w:p>
    <w:p w14:paraId="7E83D347" w14:textId="77777777" w:rsidR="00AD40B0" w:rsidRPr="00E85189" w:rsidRDefault="00AD40B0" w:rsidP="00AD40B0">
      <w:pPr>
        <w:pStyle w:val="B1"/>
      </w:pPr>
      <w:r w:rsidRPr="00E85189">
        <w:t>1&gt;</w:t>
      </w:r>
      <w:r w:rsidRPr="00E85189">
        <w:tab/>
        <w:t xml:space="preserve">if the </w:t>
      </w:r>
      <w:r w:rsidRPr="00E85189">
        <w:rPr>
          <w:i/>
        </w:rPr>
        <w:t>RRCReconfiguration</w:t>
      </w:r>
      <w:r w:rsidRPr="00E85189">
        <w:t xml:space="preserve"> message includes the </w:t>
      </w:r>
      <w:r w:rsidRPr="00E85189">
        <w:rPr>
          <w:i/>
        </w:rPr>
        <w:t>dedicatedSystemInformationDelivery</w:t>
      </w:r>
      <w:r w:rsidRPr="00E85189">
        <w:t>:</w:t>
      </w:r>
    </w:p>
    <w:p w14:paraId="224D47B3" w14:textId="77777777" w:rsidR="00AD40B0" w:rsidRPr="00E85189" w:rsidRDefault="00AD40B0" w:rsidP="00AD40B0">
      <w:pPr>
        <w:pStyle w:val="B2"/>
      </w:pPr>
      <w:r w:rsidRPr="00E85189">
        <w:t>2&gt;</w:t>
      </w:r>
      <w:r w:rsidRPr="00E85189">
        <w:tab/>
        <w:t>perform the action upon reception of System Information as specified in 5.2.2.4;</w:t>
      </w:r>
    </w:p>
    <w:p w14:paraId="09C47014" w14:textId="77777777" w:rsidR="00AD40B0" w:rsidRPr="00E85189" w:rsidRDefault="00AD40B0" w:rsidP="00AD40B0">
      <w:pPr>
        <w:pStyle w:val="B1"/>
      </w:pPr>
      <w:r w:rsidRPr="00E85189">
        <w:t>1&gt;</w:t>
      </w:r>
      <w:r w:rsidRPr="00E85189">
        <w:tab/>
        <w:t xml:space="preserve">if the </w:t>
      </w:r>
      <w:r w:rsidRPr="00E85189">
        <w:rPr>
          <w:i/>
        </w:rPr>
        <w:t>RRCReconfiguration</w:t>
      </w:r>
      <w:r w:rsidRPr="00E85189">
        <w:t xml:space="preserve"> message includes the </w:t>
      </w:r>
      <w:proofErr w:type="spellStart"/>
      <w:r w:rsidRPr="00E85189">
        <w:rPr>
          <w:i/>
        </w:rPr>
        <w:t>otherConfig</w:t>
      </w:r>
      <w:proofErr w:type="spellEnd"/>
      <w:r w:rsidRPr="00E85189">
        <w:t>:</w:t>
      </w:r>
    </w:p>
    <w:p w14:paraId="500C5EC5" w14:textId="77777777" w:rsidR="00AD40B0" w:rsidRPr="00E85189" w:rsidRDefault="00AD40B0" w:rsidP="00AD40B0">
      <w:pPr>
        <w:pStyle w:val="B2"/>
      </w:pPr>
      <w:r w:rsidRPr="00E85189">
        <w:t>2&gt;</w:t>
      </w:r>
      <w:r w:rsidRPr="00E85189">
        <w:tab/>
        <w:t>perform the other configuration procedure as specified in 5.3.5.9;</w:t>
      </w:r>
    </w:p>
    <w:p w14:paraId="059C8B8E" w14:textId="77777777" w:rsidR="00AD40B0" w:rsidRPr="00E85189" w:rsidRDefault="00AD40B0" w:rsidP="00AD40B0">
      <w:pPr>
        <w:pStyle w:val="B1"/>
      </w:pPr>
      <w:r w:rsidRPr="00E85189">
        <w:t>1&gt;</w:t>
      </w:r>
      <w:r w:rsidRPr="00E85189">
        <w:tab/>
        <w:t>set the content of the</w:t>
      </w:r>
      <w:r w:rsidRPr="00E85189">
        <w:rPr>
          <w:i/>
        </w:rPr>
        <w:t xml:space="preserve"> RRCReconfigurationComplete</w:t>
      </w:r>
      <w:r w:rsidRPr="00E85189">
        <w:t xml:space="preserve"> message as follows:</w:t>
      </w:r>
    </w:p>
    <w:p w14:paraId="61A26DD9" w14:textId="77777777" w:rsidR="00AD40B0" w:rsidRPr="00E85189" w:rsidRDefault="00AD40B0" w:rsidP="00AD40B0">
      <w:pPr>
        <w:pStyle w:val="B2"/>
      </w:pPr>
      <w:r w:rsidRPr="00E85189">
        <w:t>2&gt;</w:t>
      </w:r>
      <w:r w:rsidRPr="00E85189">
        <w:tab/>
        <w:t xml:space="preserve">if the </w:t>
      </w:r>
      <w:r w:rsidRPr="00E85189">
        <w:rPr>
          <w:i/>
        </w:rPr>
        <w:t>RRCReconfiguration</w:t>
      </w:r>
      <w:r w:rsidRPr="00E85189">
        <w:t xml:space="preserve"> includes the </w:t>
      </w:r>
      <w:r w:rsidRPr="00E85189">
        <w:rPr>
          <w:i/>
        </w:rPr>
        <w:t>masterCellGroup</w:t>
      </w:r>
      <w:r w:rsidRPr="00E85189">
        <w:t xml:space="preserve"> containing the </w:t>
      </w:r>
      <w:r w:rsidRPr="00E85189">
        <w:rPr>
          <w:i/>
        </w:rPr>
        <w:t>reportUplinkTxDirectCurrent</w:t>
      </w:r>
      <w:r w:rsidRPr="00E85189">
        <w:rPr>
          <w:rFonts w:eastAsiaTheme="minorEastAsia"/>
        </w:rPr>
        <w:t>:</w:t>
      </w:r>
    </w:p>
    <w:p w14:paraId="2F5CFE91" w14:textId="77777777" w:rsidR="00AD40B0" w:rsidRPr="00E85189" w:rsidRDefault="00AD40B0" w:rsidP="00AD40B0">
      <w:pPr>
        <w:pStyle w:val="B3"/>
      </w:pPr>
      <w:r w:rsidRPr="00E85189">
        <w:t>3&gt;</w:t>
      </w:r>
      <w:r w:rsidRPr="00E85189">
        <w:tab/>
        <w:t xml:space="preserve">include the </w:t>
      </w:r>
      <w:r w:rsidRPr="00E85189">
        <w:rPr>
          <w:i/>
        </w:rPr>
        <w:t>uplinkTxDirectCurrentList</w:t>
      </w:r>
      <w:r w:rsidRPr="00E85189">
        <w:t xml:space="preserve"> for each MCG serving cell with UL;</w:t>
      </w:r>
    </w:p>
    <w:p w14:paraId="1D9EC743" w14:textId="77777777" w:rsidR="00AD40B0" w:rsidRPr="00E85189" w:rsidRDefault="00AD40B0" w:rsidP="00AD40B0">
      <w:pPr>
        <w:pStyle w:val="B3"/>
      </w:pPr>
      <w:r w:rsidRPr="00E85189">
        <w:t>3&gt;</w:t>
      </w:r>
      <w:r w:rsidRPr="00E85189">
        <w:tab/>
        <w:t xml:space="preserve">include </w:t>
      </w:r>
      <w:proofErr w:type="spellStart"/>
      <w:r w:rsidRPr="00E85189">
        <w:rPr>
          <w:i/>
        </w:rPr>
        <w:t>uplinkDirectCurrentBWP</w:t>
      </w:r>
      <w:proofErr w:type="spellEnd"/>
      <w:r w:rsidRPr="00E85189">
        <w:rPr>
          <w:i/>
        </w:rPr>
        <w:t>-SUL</w:t>
      </w:r>
      <w:r w:rsidRPr="00E85189">
        <w:t xml:space="preserve"> for each MCG serving cell configured with SUL carrier, if any, within the </w:t>
      </w:r>
      <w:r w:rsidRPr="00E85189">
        <w:rPr>
          <w:i/>
        </w:rPr>
        <w:t>uplinkTxDirectCurrentList</w:t>
      </w:r>
      <w:r w:rsidRPr="00E85189">
        <w:t>;</w:t>
      </w:r>
    </w:p>
    <w:p w14:paraId="6F4F0CDC" w14:textId="77777777" w:rsidR="00AD40B0" w:rsidRPr="00E85189" w:rsidRDefault="00AD40B0" w:rsidP="00AD40B0">
      <w:pPr>
        <w:pStyle w:val="B2"/>
      </w:pPr>
      <w:r w:rsidRPr="00E85189">
        <w:t>2&gt;</w:t>
      </w:r>
      <w:r w:rsidRPr="00E85189">
        <w:tab/>
        <w:t xml:space="preserve">if the </w:t>
      </w:r>
      <w:r w:rsidRPr="00E85189">
        <w:rPr>
          <w:i/>
        </w:rPr>
        <w:t>RRCReconfiguration</w:t>
      </w:r>
      <w:r w:rsidRPr="00E85189">
        <w:t xml:space="preserve"> includes the </w:t>
      </w:r>
      <w:r w:rsidRPr="00E85189">
        <w:rPr>
          <w:i/>
        </w:rPr>
        <w:t>secondaryCellGroup</w:t>
      </w:r>
      <w:r w:rsidRPr="00E85189">
        <w:t xml:space="preserve"> containing the </w:t>
      </w:r>
      <w:r w:rsidRPr="00E85189">
        <w:rPr>
          <w:i/>
        </w:rPr>
        <w:t>reportUplinkTxDirectCurrent</w:t>
      </w:r>
      <w:r w:rsidRPr="00E85189">
        <w:t>:</w:t>
      </w:r>
    </w:p>
    <w:p w14:paraId="46AD449D" w14:textId="77777777" w:rsidR="00AD40B0" w:rsidRPr="00E85189" w:rsidRDefault="00AD40B0" w:rsidP="00AD40B0">
      <w:pPr>
        <w:pStyle w:val="B3"/>
      </w:pPr>
      <w:r w:rsidRPr="00E85189">
        <w:t>3&gt;</w:t>
      </w:r>
      <w:r w:rsidRPr="00E85189">
        <w:tab/>
        <w:t xml:space="preserve">include the </w:t>
      </w:r>
      <w:r w:rsidRPr="00E85189">
        <w:rPr>
          <w:i/>
        </w:rPr>
        <w:t xml:space="preserve">uplinkTxDirectCurrentList </w:t>
      </w:r>
      <w:r w:rsidRPr="00E85189">
        <w:t>for each SCG serving cell with UL;</w:t>
      </w:r>
    </w:p>
    <w:p w14:paraId="002E1C12" w14:textId="77777777" w:rsidR="00AD40B0" w:rsidRPr="00E85189" w:rsidRDefault="00AD40B0" w:rsidP="00AD40B0">
      <w:pPr>
        <w:pStyle w:val="B3"/>
      </w:pPr>
      <w:r w:rsidRPr="00E85189">
        <w:t>3&gt;</w:t>
      </w:r>
      <w:r w:rsidRPr="00E85189">
        <w:tab/>
        <w:t xml:space="preserve">include </w:t>
      </w:r>
      <w:proofErr w:type="spellStart"/>
      <w:r w:rsidRPr="00E85189">
        <w:rPr>
          <w:i/>
        </w:rPr>
        <w:t>uplinkDirectCurrentBWP</w:t>
      </w:r>
      <w:proofErr w:type="spellEnd"/>
      <w:r w:rsidRPr="00E85189">
        <w:rPr>
          <w:i/>
        </w:rPr>
        <w:t>-SUL</w:t>
      </w:r>
      <w:r w:rsidRPr="00E85189">
        <w:t xml:space="preserve"> for each SCG serving cell configured with SUL carrier, if any, within the </w:t>
      </w:r>
      <w:r w:rsidRPr="00E85189">
        <w:rPr>
          <w:i/>
        </w:rPr>
        <w:t>uplinkTxDirectCurrentList</w:t>
      </w:r>
      <w:r w:rsidRPr="00E85189">
        <w:t>;</w:t>
      </w:r>
    </w:p>
    <w:p w14:paraId="03F79AA3" w14:textId="77777777" w:rsidR="00AD40B0" w:rsidRPr="00E85189" w:rsidRDefault="00AD40B0" w:rsidP="00AD40B0">
      <w:pPr>
        <w:pStyle w:val="B2"/>
      </w:pPr>
      <w:r w:rsidRPr="00E85189">
        <w:t>2&gt;</w:t>
      </w:r>
      <w:r w:rsidRPr="00E85189">
        <w:tab/>
        <w:t xml:space="preserve">if the </w:t>
      </w:r>
      <w:r w:rsidRPr="00E85189">
        <w:rPr>
          <w:i/>
        </w:rPr>
        <w:t>RRCReconfiguration</w:t>
      </w:r>
      <w:r w:rsidRPr="00E85189">
        <w:t xml:space="preserve"> message includes the </w:t>
      </w:r>
      <w:proofErr w:type="spellStart"/>
      <w:r w:rsidRPr="00E85189">
        <w:rPr>
          <w:i/>
        </w:rPr>
        <w:t>mrdc-SecondaryCellGroupConfig</w:t>
      </w:r>
      <w:proofErr w:type="spellEnd"/>
      <w:r w:rsidRPr="00E85189">
        <w:t xml:space="preserve"> with </w:t>
      </w:r>
      <w:proofErr w:type="spellStart"/>
      <w:r w:rsidRPr="00E85189">
        <w:rPr>
          <w:i/>
          <w:iCs/>
        </w:rPr>
        <w:t>mrdc</w:t>
      </w:r>
      <w:proofErr w:type="spellEnd"/>
      <w:r w:rsidRPr="00E85189">
        <w:rPr>
          <w:i/>
          <w:iCs/>
        </w:rPr>
        <w:t>-SecondaryCellGroup</w:t>
      </w:r>
      <w:r w:rsidRPr="00E85189">
        <w:t xml:space="preserve"> set to </w:t>
      </w:r>
      <w:proofErr w:type="spellStart"/>
      <w:r w:rsidRPr="00E85189">
        <w:rPr>
          <w:i/>
        </w:rPr>
        <w:t>eutra</w:t>
      </w:r>
      <w:proofErr w:type="spellEnd"/>
      <w:r w:rsidRPr="00E85189">
        <w:rPr>
          <w:i/>
        </w:rPr>
        <w:t>-SCG</w:t>
      </w:r>
      <w:r w:rsidRPr="00E85189">
        <w:t>:</w:t>
      </w:r>
    </w:p>
    <w:p w14:paraId="4CF40641" w14:textId="77777777" w:rsidR="00AD40B0" w:rsidRPr="00E85189" w:rsidRDefault="00AD40B0" w:rsidP="00AD40B0">
      <w:pPr>
        <w:pStyle w:val="B3"/>
      </w:pPr>
      <w:r w:rsidRPr="00E85189">
        <w:t>3&gt;</w:t>
      </w:r>
      <w:r w:rsidRPr="00E85189">
        <w:tab/>
        <w:t xml:space="preserve">include in the </w:t>
      </w:r>
      <w:proofErr w:type="spellStart"/>
      <w:r w:rsidRPr="00E85189">
        <w:rPr>
          <w:i/>
        </w:rPr>
        <w:t>eutra</w:t>
      </w:r>
      <w:proofErr w:type="spellEnd"/>
      <w:r w:rsidRPr="00E85189">
        <w:rPr>
          <w:i/>
        </w:rPr>
        <w:t>-SCG-Response</w:t>
      </w:r>
      <w:r w:rsidRPr="00E85189">
        <w:t xml:space="preserve"> the E-UTRA </w:t>
      </w:r>
      <w:r w:rsidRPr="00E85189">
        <w:rPr>
          <w:i/>
          <w:iCs/>
        </w:rPr>
        <w:t>RRCConnectionReconfigurationComplete</w:t>
      </w:r>
      <w:r w:rsidRPr="00E85189">
        <w:t xml:space="preserve"> message in accordance with TS 36.331 [10] clause 5.3.5.3;</w:t>
      </w:r>
    </w:p>
    <w:p w14:paraId="48A0C5D0" w14:textId="77777777" w:rsidR="00AD40B0" w:rsidRPr="00E85189" w:rsidRDefault="00AD40B0" w:rsidP="00AD40B0">
      <w:pPr>
        <w:pStyle w:val="B2"/>
      </w:pPr>
      <w:r w:rsidRPr="00E85189">
        <w:t xml:space="preserve">2&gt; if the </w:t>
      </w:r>
      <w:r w:rsidRPr="00E85189">
        <w:rPr>
          <w:i/>
        </w:rPr>
        <w:t>RRCReconfiguration</w:t>
      </w:r>
      <w:r w:rsidRPr="00E85189">
        <w:t xml:space="preserve"> message includes the </w:t>
      </w:r>
      <w:proofErr w:type="spellStart"/>
      <w:r w:rsidRPr="00E85189">
        <w:rPr>
          <w:i/>
        </w:rPr>
        <w:t>mrdc-SecondaryCellGroupConfig</w:t>
      </w:r>
      <w:proofErr w:type="spellEnd"/>
      <w:r w:rsidRPr="00E85189">
        <w:t xml:space="preserve"> with </w:t>
      </w:r>
      <w:proofErr w:type="spellStart"/>
      <w:r w:rsidRPr="00E85189">
        <w:rPr>
          <w:i/>
          <w:iCs/>
        </w:rPr>
        <w:t>mrdc</w:t>
      </w:r>
      <w:proofErr w:type="spellEnd"/>
      <w:r w:rsidRPr="00E85189">
        <w:rPr>
          <w:i/>
          <w:iCs/>
        </w:rPr>
        <w:t>-SecondaryCellGroup</w:t>
      </w:r>
      <w:r w:rsidRPr="00E85189">
        <w:t xml:space="preserve"> set to </w:t>
      </w:r>
      <w:r w:rsidRPr="00E85189">
        <w:rPr>
          <w:i/>
        </w:rPr>
        <w:t>nr-SCG</w:t>
      </w:r>
      <w:r w:rsidRPr="00E85189">
        <w:t>:</w:t>
      </w:r>
    </w:p>
    <w:p w14:paraId="5AD19A39" w14:textId="77777777" w:rsidR="00AD40B0" w:rsidRPr="00E85189" w:rsidRDefault="00AD40B0" w:rsidP="00AD40B0">
      <w:pPr>
        <w:pStyle w:val="B3"/>
      </w:pPr>
      <w:r w:rsidRPr="00E85189">
        <w:t>3&gt;</w:t>
      </w:r>
      <w:r w:rsidRPr="00E85189">
        <w:tab/>
        <w:t xml:space="preserve">include in the </w:t>
      </w:r>
      <w:r w:rsidRPr="00E85189">
        <w:rPr>
          <w:i/>
        </w:rPr>
        <w:t>nr-SCG-Response</w:t>
      </w:r>
      <w:r w:rsidRPr="00E85189">
        <w:t xml:space="preserve"> </w:t>
      </w:r>
      <w:r w:rsidRPr="00E85189">
        <w:rPr>
          <w:iCs/>
        </w:rPr>
        <w:t xml:space="preserve">the </w:t>
      </w:r>
      <w:r w:rsidRPr="00E85189">
        <w:rPr>
          <w:i/>
        </w:rPr>
        <w:t>RRCReconfigurationComplete</w:t>
      </w:r>
      <w:r w:rsidRPr="00E85189">
        <w:rPr>
          <w:iCs/>
        </w:rPr>
        <w:t xml:space="preserve"> message</w:t>
      </w:r>
      <w:r w:rsidRPr="00E85189">
        <w:t>;</w:t>
      </w:r>
    </w:p>
    <w:p w14:paraId="3616587F" w14:textId="77777777" w:rsidR="00AD40B0" w:rsidRPr="00E85189" w:rsidRDefault="00AD40B0" w:rsidP="00AD40B0">
      <w:pPr>
        <w:pStyle w:val="B1"/>
      </w:pPr>
      <w:r w:rsidRPr="00E85189">
        <w:t>1&gt;</w:t>
      </w:r>
      <w:r w:rsidRPr="00E85189">
        <w:tab/>
        <w:t xml:space="preserve">if the UE is configured with E-UTRA </w:t>
      </w:r>
      <w:r w:rsidRPr="00E85189">
        <w:rPr>
          <w:i/>
        </w:rPr>
        <w:t>nr-SecondaryCellGroupConfig</w:t>
      </w:r>
      <w:r w:rsidRPr="00E85189">
        <w:t xml:space="preserve"> (UE in (NG)EN-DC):</w:t>
      </w:r>
    </w:p>
    <w:p w14:paraId="124DC72C" w14:textId="77777777" w:rsidR="00AD40B0" w:rsidRPr="00E85189" w:rsidRDefault="00AD40B0" w:rsidP="00AD40B0">
      <w:pPr>
        <w:pStyle w:val="B2"/>
      </w:pPr>
      <w:r w:rsidRPr="00E85189">
        <w:t>2&gt;</w:t>
      </w:r>
      <w:r w:rsidRPr="00E85189">
        <w:tab/>
        <w:t>if the</w:t>
      </w:r>
      <w:r w:rsidRPr="00E85189">
        <w:rPr>
          <w:i/>
        </w:rPr>
        <w:t xml:space="preserve"> RRCReconfiguration</w:t>
      </w:r>
      <w:r w:rsidRPr="00E85189">
        <w:t xml:space="preserve"> message was received via E-UTRA SRB1 as specified in TS 36.331 [10]:</w:t>
      </w:r>
    </w:p>
    <w:p w14:paraId="4CDE9DF4" w14:textId="77777777" w:rsidR="00AD40B0" w:rsidRPr="00E85189" w:rsidRDefault="00AD40B0" w:rsidP="00AD40B0">
      <w:pPr>
        <w:pStyle w:val="B3"/>
      </w:pPr>
      <w:r w:rsidRPr="00E85189">
        <w:t>3&gt;</w:t>
      </w:r>
      <w:r w:rsidRPr="00E85189">
        <w:tab/>
        <w:t xml:space="preserve">submit the </w:t>
      </w:r>
      <w:r w:rsidRPr="00E85189">
        <w:rPr>
          <w:i/>
        </w:rPr>
        <w:t>RRCReconfigurationComplete</w:t>
      </w:r>
      <w:r w:rsidRPr="00E85189">
        <w:t xml:space="preserve"> via E-UTRA embedded in E-UTRA RRC message </w:t>
      </w:r>
      <w:r w:rsidRPr="00E85189">
        <w:rPr>
          <w:i/>
        </w:rPr>
        <w:t>RRCConnectionReconfigurationComplete</w:t>
      </w:r>
      <w:r w:rsidRPr="00E85189">
        <w:t xml:space="preserve"> as specified in TS 36.331 [10];</w:t>
      </w:r>
    </w:p>
    <w:p w14:paraId="135E719C" w14:textId="77777777" w:rsidR="00AD40B0" w:rsidRPr="00E85189" w:rsidRDefault="00AD40B0" w:rsidP="00AD40B0">
      <w:pPr>
        <w:pStyle w:val="B3"/>
      </w:pPr>
      <w:r w:rsidRPr="00E85189">
        <w:t>3&gt;</w:t>
      </w:r>
      <w:r w:rsidRPr="00E85189">
        <w:tab/>
        <w:t xml:space="preserve">if </w:t>
      </w:r>
      <w:r w:rsidRPr="00E85189">
        <w:rPr>
          <w:i/>
        </w:rPr>
        <w:t>reconfigurationWithSync</w:t>
      </w:r>
      <w:r w:rsidRPr="00E85189">
        <w:t xml:space="preserve"> was included in </w:t>
      </w:r>
      <w:r w:rsidRPr="00E85189">
        <w:rPr>
          <w:i/>
        </w:rPr>
        <w:t>spCellConfig</w:t>
      </w:r>
      <w:r w:rsidRPr="00E85189">
        <w:t xml:space="preserve"> of an SCG:</w:t>
      </w:r>
    </w:p>
    <w:p w14:paraId="29392A97" w14:textId="77777777" w:rsidR="00AD40B0" w:rsidRPr="00E85189" w:rsidRDefault="00AD40B0" w:rsidP="00AD40B0">
      <w:pPr>
        <w:pStyle w:val="B4"/>
      </w:pPr>
      <w:r w:rsidRPr="00E85189">
        <w:t>4&gt;</w:t>
      </w:r>
      <w:r w:rsidRPr="00E85189">
        <w:tab/>
        <w:t xml:space="preserve">initiate the </w:t>
      </w:r>
      <w:proofErr w:type="gramStart"/>
      <w:r w:rsidRPr="00E85189">
        <w:t>Random Access</w:t>
      </w:r>
      <w:proofErr w:type="gramEnd"/>
      <w:r w:rsidRPr="00E85189">
        <w:t xml:space="preserve"> procedure on the SpCell, as specified in TS 38.321 [3];</w:t>
      </w:r>
    </w:p>
    <w:p w14:paraId="1123B02F" w14:textId="77777777" w:rsidR="00AD40B0" w:rsidRPr="00E85189" w:rsidRDefault="00AD40B0" w:rsidP="00AD40B0">
      <w:pPr>
        <w:pStyle w:val="B3"/>
        <w:rPr>
          <w:lang w:eastAsia="zh-CN"/>
        </w:rPr>
      </w:pPr>
      <w:r w:rsidRPr="00E85189">
        <w:rPr>
          <w:lang w:eastAsia="zh-CN"/>
        </w:rPr>
        <w:t>3&gt;</w:t>
      </w:r>
      <w:r w:rsidRPr="00E85189">
        <w:rPr>
          <w:lang w:eastAsia="zh-CN"/>
        </w:rPr>
        <w:tab/>
        <w:t>else:</w:t>
      </w:r>
    </w:p>
    <w:p w14:paraId="212ABFEF" w14:textId="77777777" w:rsidR="00AD40B0" w:rsidRPr="00E85189" w:rsidRDefault="00AD40B0" w:rsidP="00AD40B0">
      <w:pPr>
        <w:pStyle w:val="B4"/>
      </w:pPr>
      <w:r w:rsidRPr="00E85189">
        <w:t>4&gt;</w:t>
      </w:r>
      <w:r w:rsidRPr="00E85189">
        <w:tab/>
        <w:t>the procedure ends;</w:t>
      </w:r>
    </w:p>
    <w:p w14:paraId="00120AE5" w14:textId="77777777" w:rsidR="00AD40B0" w:rsidRPr="00E85189" w:rsidRDefault="00AD40B0" w:rsidP="00AD40B0">
      <w:pPr>
        <w:pStyle w:val="NO"/>
      </w:pPr>
      <w:r w:rsidRPr="00E85189">
        <w:t>NOTE 1:</w:t>
      </w:r>
      <w:r w:rsidRPr="00E85189">
        <w:tab/>
        <w:t xml:space="preserve">The order the UE sends the </w:t>
      </w:r>
      <w:r w:rsidRPr="00E85189">
        <w:rPr>
          <w:i/>
          <w:iCs/>
        </w:rPr>
        <w:t>RRCConnectionReconfigurationComplete</w:t>
      </w:r>
      <w:r w:rsidRPr="00E85189">
        <w:t xml:space="preserve"> message and performs the </w:t>
      </w:r>
      <w:proofErr w:type="gramStart"/>
      <w:r w:rsidRPr="00E85189">
        <w:t>Random Access</w:t>
      </w:r>
      <w:proofErr w:type="gramEnd"/>
      <w:r w:rsidRPr="00E85189">
        <w:t xml:space="preserve"> procedure towards the SCG is left to UE implementation.</w:t>
      </w:r>
    </w:p>
    <w:p w14:paraId="4F38A937" w14:textId="77777777" w:rsidR="00AD40B0" w:rsidRPr="00E85189" w:rsidRDefault="00AD40B0" w:rsidP="00AD40B0">
      <w:pPr>
        <w:pStyle w:val="B2"/>
      </w:pPr>
      <w:r w:rsidRPr="00E85189">
        <w:t>2&gt;</w:t>
      </w:r>
      <w:r w:rsidRPr="00E85189">
        <w:tab/>
        <w:t>else (</w:t>
      </w:r>
      <w:r w:rsidRPr="00E85189">
        <w:rPr>
          <w:i/>
        </w:rPr>
        <w:t>RRCReconfiguration</w:t>
      </w:r>
      <w:r w:rsidRPr="00E85189">
        <w:t xml:space="preserve"> was received via SRB3):</w:t>
      </w:r>
    </w:p>
    <w:p w14:paraId="4BC07B66" w14:textId="77777777" w:rsidR="00AD40B0" w:rsidRPr="00E85189" w:rsidRDefault="00AD40B0" w:rsidP="00AD40B0">
      <w:pPr>
        <w:pStyle w:val="B3"/>
      </w:pPr>
      <w:r w:rsidRPr="00E85189">
        <w:t>3&gt;</w:t>
      </w:r>
      <w:r w:rsidRPr="00E85189">
        <w:tab/>
        <w:t xml:space="preserve">submit the </w:t>
      </w:r>
      <w:r w:rsidRPr="00E85189">
        <w:rPr>
          <w:i/>
        </w:rPr>
        <w:t>RRCReconfigurationComplete</w:t>
      </w:r>
      <w:r w:rsidRPr="00E85189">
        <w:t xml:space="preserve"> message via SRB3 to lower layers for transmission using the new configuration;</w:t>
      </w:r>
    </w:p>
    <w:p w14:paraId="324AC60E" w14:textId="77777777" w:rsidR="00AD40B0" w:rsidRPr="00E85189" w:rsidRDefault="00AD40B0" w:rsidP="00AD40B0">
      <w:pPr>
        <w:pStyle w:val="NO"/>
      </w:pPr>
      <w:r w:rsidRPr="00E85189">
        <w:lastRenderedPageBreak/>
        <w:t>NOTE 2:</w:t>
      </w:r>
      <w:r w:rsidRPr="00E85189">
        <w:tab/>
        <w:t xml:space="preserve">In (NG)EN-DC and NR-DC, in the case </w:t>
      </w:r>
      <w:r w:rsidRPr="00E85189">
        <w:rPr>
          <w:i/>
        </w:rPr>
        <w:t>RRCReconfiguration</w:t>
      </w:r>
      <w:r w:rsidRPr="00E85189">
        <w:t xml:space="preserve"> is received via SRB1, the random access is triggered by RRC layer itself as there is not necessarily other UL transmission. In the case </w:t>
      </w:r>
      <w:r w:rsidRPr="00E85189">
        <w:rPr>
          <w:i/>
        </w:rPr>
        <w:t>RRCReconfiguration</w:t>
      </w:r>
      <w:r w:rsidRPr="00E85189">
        <w:t xml:space="preserve"> is received via SRB3, the random access is triggered by the MAC layer due to arrival of </w:t>
      </w:r>
      <w:r w:rsidRPr="00E85189">
        <w:rPr>
          <w:i/>
        </w:rPr>
        <w:t>RRCReconfigurationComplete</w:t>
      </w:r>
      <w:r w:rsidRPr="00E85189">
        <w:t>.</w:t>
      </w:r>
    </w:p>
    <w:p w14:paraId="799CE44B" w14:textId="77777777" w:rsidR="00AD40B0" w:rsidRPr="00E85189" w:rsidRDefault="00AD40B0" w:rsidP="00AD40B0">
      <w:pPr>
        <w:pStyle w:val="B1"/>
      </w:pPr>
      <w:r w:rsidRPr="00E85189">
        <w:t>1&gt;</w:t>
      </w:r>
      <w:r w:rsidRPr="00E85189">
        <w:tab/>
        <w:t>else if the</w:t>
      </w:r>
      <w:r w:rsidRPr="00E85189">
        <w:rPr>
          <w:i/>
        </w:rPr>
        <w:t xml:space="preserve"> RRCReconfiguration</w:t>
      </w:r>
      <w:r w:rsidRPr="00E85189">
        <w:t xml:space="preserve"> message was received within the </w:t>
      </w:r>
      <w:r w:rsidRPr="00E85189">
        <w:rPr>
          <w:i/>
          <w:iCs/>
        </w:rPr>
        <w:t>nr-SCG</w:t>
      </w:r>
      <w:r w:rsidRPr="00E85189">
        <w:t xml:space="preserve"> within </w:t>
      </w:r>
      <w:proofErr w:type="spellStart"/>
      <w:r w:rsidRPr="00E85189">
        <w:rPr>
          <w:i/>
          <w:iCs/>
        </w:rPr>
        <w:t>mrdc</w:t>
      </w:r>
      <w:proofErr w:type="spellEnd"/>
      <w:r w:rsidRPr="00E85189">
        <w:rPr>
          <w:i/>
          <w:iCs/>
        </w:rPr>
        <w:t>-SecondaryCellGroup</w:t>
      </w:r>
      <w:r w:rsidRPr="00E85189">
        <w:t xml:space="preserve"> (UE in NR-DC, </w:t>
      </w:r>
      <w:proofErr w:type="spellStart"/>
      <w:r w:rsidRPr="00E85189">
        <w:rPr>
          <w:i/>
          <w:iCs/>
        </w:rPr>
        <w:t>mrdc</w:t>
      </w:r>
      <w:proofErr w:type="spellEnd"/>
      <w:r w:rsidRPr="00E85189">
        <w:rPr>
          <w:i/>
          <w:iCs/>
        </w:rPr>
        <w:t>-SecondaryCellGroup</w:t>
      </w:r>
      <w:r w:rsidRPr="00E85189">
        <w:t xml:space="preserve"> was received in </w:t>
      </w:r>
      <w:r w:rsidRPr="00E85189">
        <w:rPr>
          <w:i/>
          <w:iCs/>
        </w:rPr>
        <w:t>RRCReconfiguration</w:t>
      </w:r>
      <w:r w:rsidRPr="00E85189">
        <w:t xml:space="preserve"> via SRB1):</w:t>
      </w:r>
    </w:p>
    <w:p w14:paraId="12EF0FF4" w14:textId="77777777" w:rsidR="00AD40B0" w:rsidRPr="00E85189" w:rsidRDefault="00AD40B0" w:rsidP="00AD40B0">
      <w:pPr>
        <w:pStyle w:val="B2"/>
      </w:pPr>
      <w:r w:rsidRPr="00E85189">
        <w:t>2&gt;</w:t>
      </w:r>
      <w:r w:rsidRPr="00E85189">
        <w:tab/>
        <w:t xml:space="preserve">if </w:t>
      </w:r>
      <w:r w:rsidRPr="00E85189">
        <w:rPr>
          <w:i/>
        </w:rPr>
        <w:t>reconfigurationWithSync</w:t>
      </w:r>
      <w:r w:rsidRPr="00E85189">
        <w:t xml:space="preserve"> was included in </w:t>
      </w:r>
      <w:r w:rsidRPr="00E85189">
        <w:rPr>
          <w:i/>
        </w:rPr>
        <w:t>spCellConfig</w:t>
      </w:r>
      <w:r w:rsidRPr="00E85189">
        <w:t xml:space="preserve"> in </w:t>
      </w:r>
      <w:r w:rsidRPr="00E85189">
        <w:rPr>
          <w:i/>
        </w:rPr>
        <w:t>nr-SCG</w:t>
      </w:r>
      <w:r w:rsidRPr="00E85189">
        <w:t>:</w:t>
      </w:r>
    </w:p>
    <w:p w14:paraId="7843BD1C" w14:textId="77777777" w:rsidR="00AD40B0" w:rsidRPr="00E85189" w:rsidRDefault="00AD40B0" w:rsidP="00AD40B0">
      <w:pPr>
        <w:pStyle w:val="B3"/>
      </w:pPr>
      <w:r w:rsidRPr="00E85189">
        <w:t>3&gt;</w:t>
      </w:r>
      <w:r w:rsidRPr="00E85189">
        <w:tab/>
        <w:t xml:space="preserve">initiate the </w:t>
      </w:r>
      <w:proofErr w:type="gramStart"/>
      <w:r w:rsidRPr="00E85189">
        <w:t>Random Access</w:t>
      </w:r>
      <w:proofErr w:type="gramEnd"/>
      <w:r w:rsidRPr="00E85189">
        <w:t xml:space="preserve"> procedure on the PSCell, as specified in TS 38.321 [3];</w:t>
      </w:r>
    </w:p>
    <w:p w14:paraId="59BAC139" w14:textId="77777777" w:rsidR="00AD40B0" w:rsidRPr="00E85189" w:rsidRDefault="00AD40B0" w:rsidP="00AD40B0">
      <w:pPr>
        <w:pStyle w:val="B2"/>
      </w:pPr>
      <w:r w:rsidRPr="00E85189">
        <w:t>2&gt;</w:t>
      </w:r>
      <w:r w:rsidRPr="00E85189">
        <w:tab/>
        <w:t>else</w:t>
      </w:r>
    </w:p>
    <w:p w14:paraId="6C9390D4" w14:textId="77777777" w:rsidR="00AD40B0" w:rsidRPr="00E85189" w:rsidRDefault="00AD40B0" w:rsidP="00AD40B0">
      <w:pPr>
        <w:pStyle w:val="B3"/>
      </w:pPr>
      <w:r w:rsidRPr="00E85189">
        <w:t>3&gt;</w:t>
      </w:r>
      <w:r w:rsidRPr="00E85189">
        <w:tab/>
        <w:t>the procedure ends;</w:t>
      </w:r>
    </w:p>
    <w:p w14:paraId="74280F25" w14:textId="77777777" w:rsidR="00AD40B0" w:rsidRPr="00E85189" w:rsidRDefault="00AD40B0" w:rsidP="00AD40B0">
      <w:pPr>
        <w:pStyle w:val="NO"/>
      </w:pPr>
      <w:r w:rsidRPr="00E85189">
        <w:t>NOTE 2a:</w:t>
      </w:r>
      <w:r w:rsidRPr="00E85189">
        <w:tab/>
        <w:t xml:space="preserve">The order in which the UE sends the </w:t>
      </w:r>
      <w:r w:rsidRPr="00E85189">
        <w:rPr>
          <w:i/>
          <w:iCs/>
        </w:rPr>
        <w:t>RRCReconfigurationComplete</w:t>
      </w:r>
      <w:r w:rsidRPr="00E85189">
        <w:t xml:space="preserve"> message and performs the </w:t>
      </w:r>
      <w:proofErr w:type="gramStart"/>
      <w:r w:rsidRPr="00E85189">
        <w:t>Random Access</w:t>
      </w:r>
      <w:proofErr w:type="gramEnd"/>
      <w:r w:rsidRPr="00E85189">
        <w:t xml:space="preserve"> procedure towards the SCG is left to UE implementation.</w:t>
      </w:r>
    </w:p>
    <w:p w14:paraId="3FDA01A4" w14:textId="77777777" w:rsidR="00AD40B0" w:rsidRPr="00E85189" w:rsidRDefault="00AD40B0" w:rsidP="00AD40B0">
      <w:pPr>
        <w:pStyle w:val="B1"/>
      </w:pPr>
      <w:r w:rsidRPr="00E85189">
        <w:t>1&gt;</w:t>
      </w:r>
      <w:r w:rsidRPr="00E85189">
        <w:tab/>
        <w:t xml:space="preserve">else if the </w:t>
      </w:r>
      <w:r w:rsidRPr="00E85189">
        <w:rPr>
          <w:i/>
        </w:rPr>
        <w:t>RRCReconfiguration</w:t>
      </w:r>
      <w:r w:rsidRPr="00E85189">
        <w:t xml:space="preserve"> message was received via SRB3 (UE in NR-DC):</w:t>
      </w:r>
    </w:p>
    <w:p w14:paraId="297DCC84" w14:textId="77777777" w:rsidR="00AD40B0" w:rsidRPr="00E85189" w:rsidRDefault="00AD40B0" w:rsidP="00AD40B0">
      <w:pPr>
        <w:pStyle w:val="B2"/>
      </w:pPr>
      <w:r w:rsidRPr="00E85189">
        <w:t>2&gt;</w:t>
      </w:r>
      <w:r w:rsidRPr="00E85189">
        <w:tab/>
        <w:t xml:space="preserve">submit the </w:t>
      </w:r>
      <w:r w:rsidRPr="00E85189">
        <w:rPr>
          <w:i/>
        </w:rPr>
        <w:t>RRCReconfigurationComplete</w:t>
      </w:r>
      <w:r w:rsidRPr="00E85189">
        <w:t xml:space="preserve"> message via SRB3 to lower layers for transmission using the new configuration;</w:t>
      </w:r>
    </w:p>
    <w:p w14:paraId="5A1BB8EC" w14:textId="77777777" w:rsidR="00AD40B0" w:rsidRPr="00E85189" w:rsidRDefault="00AD40B0" w:rsidP="00AD40B0">
      <w:pPr>
        <w:pStyle w:val="B1"/>
      </w:pPr>
      <w:r w:rsidRPr="00E85189">
        <w:t>1&gt;</w:t>
      </w:r>
      <w:r w:rsidRPr="00E85189">
        <w:tab/>
        <w:t>else</w:t>
      </w:r>
      <w:r w:rsidRPr="00E85189">
        <w:rPr>
          <w:i/>
        </w:rPr>
        <w:t xml:space="preserve"> </w:t>
      </w:r>
      <w:r w:rsidRPr="00E85189">
        <w:rPr>
          <w:iCs/>
        </w:rPr>
        <w:t>(</w:t>
      </w:r>
      <w:r w:rsidRPr="00E85189">
        <w:rPr>
          <w:i/>
        </w:rPr>
        <w:t>RRCReconfiguration</w:t>
      </w:r>
      <w:r w:rsidRPr="00E85189">
        <w:t xml:space="preserve"> was received via SRB1</w:t>
      </w:r>
      <w:r w:rsidRPr="00E85189">
        <w:rPr>
          <w:iCs/>
        </w:rPr>
        <w:t>)</w:t>
      </w:r>
      <w:r w:rsidRPr="00E85189">
        <w:t>:</w:t>
      </w:r>
    </w:p>
    <w:p w14:paraId="74920ED2" w14:textId="77777777" w:rsidR="00AD40B0" w:rsidRPr="00E85189" w:rsidRDefault="00AD40B0" w:rsidP="00AD40B0">
      <w:pPr>
        <w:pStyle w:val="B2"/>
      </w:pPr>
      <w:r w:rsidRPr="00E85189">
        <w:t>2&gt;</w:t>
      </w:r>
      <w:r w:rsidRPr="00E85189">
        <w:tab/>
        <w:t xml:space="preserve">submit the </w:t>
      </w:r>
      <w:r w:rsidRPr="00E85189">
        <w:rPr>
          <w:i/>
        </w:rPr>
        <w:t>RRCReconfigurationComplete</w:t>
      </w:r>
      <w:r w:rsidRPr="00E85189">
        <w:t xml:space="preserve"> message via SRB1 to lower layers for transmission using the new configuration;</w:t>
      </w:r>
    </w:p>
    <w:p w14:paraId="224F8D5F" w14:textId="77777777" w:rsidR="00AD40B0" w:rsidRPr="00E85189" w:rsidRDefault="00AD40B0" w:rsidP="00AD40B0">
      <w:pPr>
        <w:pStyle w:val="B2"/>
      </w:pPr>
      <w:r w:rsidRPr="00E85189">
        <w:t>2&gt;</w:t>
      </w:r>
      <w:r w:rsidRPr="00E85189">
        <w:tab/>
        <w:t xml:space="preserve">if this is the first </w:t>
      </w:r>
      <w:r w:rsidRPr="00E85189">
        <w:rPr>
          <w:i/>
        </w:rPr>
        <w:t>RRCReconfiguration</w:t>
      </w:r>
      <w:r w:rsidRPr="00E85189">
        <w:t xml:space="preserve"> message after successful completion of the RRC re-establishment procedure:</w:t>
      </w:r>
    </w:p>
    <w:p w14:paraId="60EF2B62" w14:textId="77777777" w:rsidR="00AD40B0" w:rsidRPr="00E85189" w:rsidRDefault="00AD40B0" w:rsidP="00AD40B0">
      <w:pPr>
        <w:pStyle w:val="B3"/>
      </w:pPr>
      <w:r w:rsidRPr="00E85189">
        <w:t>3&gt;</w:t>
      </w:r>
      <w:r w:rsidRPr="00E85189">
        <w:tab/>
        <w:t>resume SRB2 and DRBs that are suspended;</w:t>
      </w:r>
    </w:p>
    <w:p w14:paraId="52603F71" w14:textId="77777777" w:rsidR="00AD40B0" w:rsidRPr="00E85189" w:rsidRDefault="00AD40B0" w:rsidP="00AD40B0">
      <w:pPr>
        <w:pStyle w:val="B1"/>
      </w:pPr>
      <w:r w:rsidRPr="00E85189">
        <w:t>1&gt;</w:t>
      </w:r>
      <w:r w:rsidRPr="00E85189">
        <w:tab/>
        <w:t xml:space="preserve">if </w:t>
      </w:r>
      <w:r w:rsidRPr="00E85189">
        <w:rPr>
          <w:i/>
        </w:rPr>
        <w:t>reconfigurationWithSync</w:t>
      </w:r>
      <w:r w:rsidRPr="00E85189">
        <w:t xml:space="preserve"> was included in </w:t>
      </w:r>
      <w:r w:rsidRPr="00E85189">
        <w:rPr>
          <w:i/>
        </w:rPr>
        <w:t>spCellConfig</w:t>
      </w:r>
      <w:r w:rsidRPr="00E85189">
        <w:t xml:space="preserve"> of an MCG or SCG, and when MAC of an NR cell group successfully completes a </w:t>
      </w:r>
      <w:proofErr w:type="gramStart"/>
      <w:r w:rsidRPr="00E85189">
        <w:t>Random Access</w:t>
      </w:r>
      <w:proofErr w:type="gramEnd"/>
      <w:r w:rsidRPr="00E85189">
        <w:t xml:space="preserve"> procedure triggered above;</w:t>
      </w:r>
    </w:p>
    <w:p w14:paraId="516EC105" w14:textId="77777777" w:rsidR="00AD40B0" w:rsidRPr="00E85189" w:rsidRDefault="00AD40B0" w:rsidP="00AD40B0">
      <w:pPr>
        <w:pStyle w:val="B2"/>
      </w:pPr>
      <w:r w:rsidRPr="00E85189">
        <w:t>2&gt;</w:t>
      </w:r>
      <w:r w:rsidRPr="00E85189">
        <w:tab/>
        <w:t>stop timer T304 for that cell group;</w:t>
      </w:r>
    </w:p>
    <w:p w14:paraId="20EFB708" w14:textId="77777777" w:rsidR="00AD40B0" w:rsidRPr="00E85189" w:rsidRDefault="00AD40B0" w:rsidP="00AD40B0">
      <w:pPr>
        <w:pStyle w:val="B2"/>
      </w:pPr>
      <w:r w:rsidRPr="00E85189">
        <w:t>2&gt;</w:t>
      </w:r>
      <w:r w:rsidRPr="00E85189">
        <w:tab/>
        <w:t>apply the parts of the CSI reporting configuration, the scheduling request configuration and the sounding RS configuration that do not require the UE to know the SFN of the respective target SpCell, if any;</w:t>
      </w:r>
    </w:p>
    <w:p w14:paraId="274D7C0F" w14:textId="77777777" w:rsidR="00AD40B0" w:rsidRPr="00E85189" w:rsidRDefault="00AD40B0" w:rsidP="00AD40B0">
      <w:pPr>
        <w:pStyle w:val="B2"/>
      </w:pPr>
      <w:r w:rsidRPr="00E85189">
        <w:t>2&gt;</w:t>
      </w:r>
      <w:r w:rsidRPr="00E85189">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29D103B" w14:textId="77777777" w:rsidR="00AD40B0" w:rsidRPr="00E85189" w:rsidRDefault="00AD40B0" w:rsidP="00AD40B0">
      <w:pPr>
        <w:pStyle w:val="B2"/>
      </w:pPr>
      <w:r w:rsidRPr="00E85189">
        <w:t>2&gt;</w:t>
      </w:r>
      <w:r w:rsidRPr="00E85189">
        <w:tab/>
        <w:t xml:space="preserve">if the </w:t>
      </w:r>
      <w:r w:rsidRPr="00E85189">
        <w:rPr>
          <w:i/>
        </w:rPr>
        <w:t>reconfigurationWithSync</w:t>
      </w:r>
      <w:r w:rsidRPr="00E85189">
        <w:t xml:space="preserve"> was included in </w:t>
      </w:r>
      <w:r w:rsidRPr="00E85189">
        <w:rPr>
          <w:i/>
        </w:rPr>
        <w:t>spCellConfig</w:t>
      </w:r>
      <w:r w:rsidRPr="00E85189">
        <w:t xml:space="preserve"> of an MCG:</w:t>
      </w:r>
    </w:p>
    <w:p w14:paraId="3E849DE5" w14:textId="77777777" w:rsidR="00AD40B0" w:rsidRPr="00E85189" w:rsidRDefault="00AD40B0" w:rsidP="00AD40B0">
      <w:pPr>
        <w:pStyle w:val="B3"/>
      </w:pPr>
      <w:r w:rsidRPr="00E85189">
        <w:t>3&gt;</w:t>
      </w:r>
      <w:r w:rsidRPr="00E85189">
        <w:tab/>
        <w:t>if T390 is running:</w:t>
      </w:r>
    </w:p>
    <w:p w14:paraId="00AA3AB4" w14:textId="77777777" w:rsidR="00AD40B0" w:rsidRPr="00E85189" w:rsidRDefault="00AD40B0" w:rsidP="00AD40B0">
      <w:pPr>
        <w:pStyle w:val="B4"/>
      </w:pPr>
      <w:r w:rsidRPr="00E85189">
        <w:t>4&gt;</w:t>
      </w:r>
      <w:r w:rsidRPr="00E85189">
        <w:tab/>
        <w:t>stop timer T390 for all access categories;</w:t>
      </w:r>
    </w:p>
    <w:p w14:paraId="1D9ABD12" w14:textId="77777777" w:rsidR="00AD40B0" w:rsidRPr="00E85189" w:rsidRDefault="00AD40B0" w:rsidP="00AD40B0">
      <w:pPr>
        <w:pStyle w:val="B4"/>
      </w:pPr>
      <w:r w:rsidRPr="00E85189">
        <w:t>4&gt;</w:t>
      </w:r>
      <w:r w:rsidRPr="00E85189">
        <w:tab/>
        <w:t>perform the actions as specified in 5.3.14.4.</w:t>
      </w:r>
    </w:p>
    <w:p w14:paraId="54541F6D" w14:textId="77777777" w:rsidR="00AD40B0" w:rsidRPr="00E85189" w:rsidRDefault="00AD40B0" w:rsidP="00AD40B0">
      <w:pPr>
        <w:pStyle w:val="B3"/>
      </w:pPr>
      <w:r w:rsidRPr="00E85189">
        <w:t>3&gt;</w:t>
      </w:r>
      <w:r w:rsidRPr="00E85189">
        <w:tab/>
        <w:t xml:space="preserve">if </w:t>
      </w:r>
      <w:r w:rsidRPr="00E85189">
        <w:rPr>
          <w:i/>
        </w:rPr>
        <w:t>RRCReconfiguration</w:t>
      </w:r>
      <w:r w:rsidRPr="00E85189">
        <w:t xml:space="preserve"> does not include </w:t>
      </w:r>
      <w:r w:rsidRPr="00E85189">
        <w:rPr>
          <w:i/>
        </w:rPr>
        <w:t>dedicatedSIB1-Delivery</w:t>
      </w:r>
      <w:r w:rsidRPr="00E85189">
        <w:t xml:space="preserve"> and</w:t>
      </w:r>
    </w:p>
    <w:p w14:paraId="3A466D4E" w14:textId="77777777" w:rsidR="00AD40B0" w:rsidRPr="00E85189" w:rsidRDefault="00AD40B0" w:rsidP="00AD40B0">
      <w:pPr>
        <w:pStyle w:val="B3"/>
      </w:pPr>
      <w:r w:rsidRPr="00E85189">
        <w:t>3&gt;</w:t>
      </w:r>
      <w:r w:rsidRPr="00E85189">
        <w:tab/>
        <w:t xml:space="preserve">if the active downlink BWP, which is indicated by the </w:t>
      </w:r>
      <w:proofErr w:type="spellStart"/>
      <w:r w:rsidRPr="00E85189">
        <w:rPr>
          <w:i/>
        </w:rPr>
        <w:t>firstActiveDownlinkBWP</w:t>
      </w:r>
      <w:proofErr w:type="spellEnd"/>
      <w:r w:rsidRPr="00E85189">
        <w:rPr>
          <w:i/>
        </w:rPr>
        <w:t>-Id</w:t>
      </w:r>
      <w:r w:rsidRPr="00E85189">
        <w:t xml:space="preserve"> for the target SpCell of the MCG, has a common search space configured by </w:t>
      </w:r>
      <w:r w:rsidRPr="00E85189">
        <w:rPr>
          <w:i/>
        </w:rPr>
        <w:t>searchSpaceSIB1</w:t>
      </w:r>
      <w:r w:rsidRPr="00E85189">
        <w:t>:</w:t>
      </w:r>
    </w:p>
    <w:p w14:paraId="3ADC1D42" w14:textId="77777777" w:rsidR="00AD40B0" w:rsidRPr="00E85189" w:rsidRDefault="00AD40B0" w:rsidP="00AD40B0">
      <w:pPr>
        <w:pStyle w:val="B4"/>
      </w:pPr>
      <w:r w:rsidRPr="00E85189">
        <w:t>4&gt;</w:t>
      </w:r>
      <w:r w:rsidRPr="00E85189">
        <w:tab/>
        <w:t xml:space="preserve">acquire the </w:t>
      </w:r>
      <w:r w:rsidRPr="00E85189">
        <w:rPr>
          <w:i/>
        </w:rPr>
        <w:t>SIB1</w:t>
      </w:r>
      <w:r w:rsidRPr="00E85189">
        <w:t>, which is scheduled as specified in TS 38.213 [13], of the target SpCell of the MCG;</w:t>
      </w:r>
    </w:p>
    <w:p w14:paraId="295B313D" w14:textId="77777777" w:rsidR="00AD40B0" w:rsidRPr="00E85189" w:rsidRDefault="00AD40B0" w:rsidP="00AD40B0">
      <w:pPr>
        <w:pStyle w:val="B4"/>
      </w:pPr>
      <w:r w:rsidRPr="00E85189">
        <w:t>4&gt;</w:t>
      </w:r>
      <w:r w:rsidRPr="00E85189">
        <w:tab/>
        <w:t xml:space="preserve">upon acquiring </w:t>
      </w:r>
      <w:r w:rsidRPr="00E85189">
        <w:rPr>
          <w:i/>
        </w:rPr>
        <w:t>SIB1</w:t>
      </w:r>
      <w:r w:rsidRPr="00E85189">
        <w:t>, perform the actions specified in clause 5.2.2.4.2;</w:t>
      </w:r>
    </w:p>
    <w:p w14:paraId="2A7CB6D8" w14:textId="77777777" w:rsidR="00AD40B0" w:rsidRPr="00E85189" w:rsidRDefault="00AD40B0" w:rsidP="00AD40B0">
      <w:pPr>
        <w:pStyle w:val="B2"/>
      </w:pPr>
      <w:r w:rsidRPr="00E85189">
        <w:t>2&gt;</w:t>
      </w:r>
      <w:r w:rsidRPr="00E85189">
        <w:tab/>
        <w:t xml:space="preserve">if </w:t>
      </w:r>
      <w:r w:rsidRPr="00E85189">
        <w:rPr>
          <w:i/>
        </w:rPr>
        <w:t>reconfigurationWithSync</w:t>
      </w:r>
      <w:r w:rsidRPr="00E85189">
        <w:t xml:space="preserve"> was included in </w:t>
      </w:r>
      <w:r w:rsidRPr="00E85189">
        <w:rPr>
          <w:i/>
        </w:rPr>
        <w:t>masterCellGroup</w:t>
      </w:r>
      <w:r w:rsidRPr="00E85189">
        <w:t>; and</w:t>
      </w:r>
    </w:p>
    <w:p w14:paraId="0D7F5377" w14:textId="77777777" w:rsidR="00AD40B0" w:rsidRPr="00E85189" w:rsidRDefault="00AD40B0" w:rsidP="00AD40B0">
      <w:pPr>
        <w:pStyle w:val="B2"/>
      </w:pPr>
      <w:r w:rsidRPr="00E85189">
        <w:t>2&gt;</w:t>
      </w:r>
      <w:r w:rsidRPr="00E85189">
        <w:tab/>
        <w:t xml:space="preserve">if the UE transmitted a </w:t>
      </w:r>
      <w:proofErr w:type="spellStart"/>
      <w:r w:rsidRPr="00E85189">
        <w:rPr>
          <w:i/>
        </w:rPr>
        <w:t>UEAssistanceInformation</w:t>
      </w:r>
      <w:proofErr w:type="spellEnd"/>
      <w:r w:rsidRPr="00E85189">
        <w:t xml:space="preserve"> message during the last 1 second, and the UE is still configured to provide UE assistance information:</w:t>
      </w:r>
    </w:p>
    <w:p w14:paraId="68B1AB49" w14:textId="77777777" w:rsidR="00AD40B0" w:rsidRPr="00E85189" w:rsidRDefault="00AD40B0" w:rsidP="00AD40B0">
      <w:pPr>
        <w:pStyle w:val="B3"/>
      </w:pPr>
      <w:r w:rsidRPr="00E85189">
        <w:lastRenderedPageBreak/>
        <w:t>3&gt;</w:t>
      </w:r>
      <w:r w:rsidRPr="00E85189">
        <w:tab/>
        <w:t xml:space="preserve">initiate transmission of a </w:t>
      </w:r>
      <w:proofErr w:type="spellStart"/>
      <w:r w:rsidRPr="00E85189">
        <w:rPr>
          <w:i/>
        </w:rPr>
        <w:t>UEAssistanceInformation</w:t>
      </w:r>
      <w:proofErr w:type="spellEnd"/>
      <w:r w:rsidRPr="00E85189">
        <w:t xml:space="preserve"> message in accordance with clause 5.7.4.3;</w:t>
      </w:r>
    </w:p>
    <w:p w14:paraId="0304EC0F" w14:textId="77777777" w:rsidR="00AD40B0" w:rsidRPr="00E85189" w:rsidRDefault="00AD40B0" w:rsidP="00AD40B0">
      <w:pPr>
        <w:pStyle w:val="B2"/>
      </w:pPr>
      <w:r w:rsidRPr="00E85189">
        <w:t>2&gt;</w:t>
      </w:r>
      <w:r w:rsidRPr="00E85189">
        <w:tab/>
        <w:t>the procedure ends.</w:t>
      </w:r>
    </w:p>
    <w:p w14:paraId="6EE0BB6F" w14:textId="77777777" w:rsidR="00AD40B0" w:rsidRPr="00E85189" w:rsidRDefault="00AD40B0" w:rsidP="00AD40B0">
      <w:pPr>
        <w:pStyle w:val="NO"/>
      </w:pPr>
      <w:r w:rsidRPr="00E85189">
        <w:t>NOTE 3:</w:t>
      </w:r>
      <w:r w:rsidRPr="00E85189">
        <w:tab/>
      </w:r>
      <w:r w:rsidRPr="00E85189">
        <w:rPr>
          <w:lang w:eastAsia="zh-CN"/>
        </w:rPr>
        <w:t xml:space="preserve">The UE is only required to acquire broadcasted </w:t>
      </w:r>
      <w:r w:rsidRPr="00E85189">
        <w:rPr>
          <w:i/>
          <w:iCs/>
          <w:lang w:eastAsia="zh-CN"/>
        </w:rPr>
        <w:t>SIB1</w:t>
      </w:r>
      <w:r w:rsidRPr="00E85189">
        <w:rPr>
          <w:lang w:eastAsia="zh-CN"/>
        </w:rPr>
        <w:t xml:space="preserve"> if the UE can acquire it without disrupting unicast data reception, i.e. the broadcast and unicast beams are quasi co-located</w:t>
      </w:r>
      <w:r w:rsidRPr="00E85189">
        <w:t>.</w:t>
      </w:r>
    </w:p>
    <w:p w14:paraId="3E83962D" w14:textId="77777777" w:rsidR="00AD40B0" w:rsidRPr="00E85189" w:rsidRDefault="00AD40B0" w:rsidP="00AD40B0">
      <w:pPr>
        <w:pStyle w:val="Heading4"/>
        <w:rPr>
          <w:rFonts w:eastAsia="MS Mincho"/>
        </w:rPr>
      </w:pPr>
      <w:bookmarkStart w:id="489" w:name="_Toc20425701"/>
      <w:bookmarkStart w:id="490" w:name="_Toc29321097"/>
      <w:bookmarkStart w:id="491" w:name="_Toc36219280"/>
      <w:bookmarkStart w:id="492" w:name="_Toc36219956"/>
      <w:bookmarkStart w:id="493" w:name="_Toc36513376"/>
      <w:bookmarkStart w:id="494" w:name="_Toc46449434"/>
      <w:bookmarkStart w:id="495" w:name="_Toc46489221"/>
      <w:r w:rsidRPr="00E85189">
        <w:rPr>
          <w:rFonts w:eastAsia="MS Mincho"/>
        </w:rPr>
        <w:t>5.3.5.4</w:t>
      </w:r>
      <w:r w:rsidRPr="00E85189">
        <w:rPr>
          <w:rFonts w:eastAsia="MS Mincho"/>
        </w:rPr>
        <w:tab/>
        <w:t>Secondary cell group release</w:t>
      </w:r>
      <w:bookmarkEnd w:id="489"/>
      <w:bookmarkEnd w:id="490"/>
      <w:bookmarkEnd w:id="491"/>
      <w:bookmarkEnd w:id="492"/>
      <w:bookmarkEnd w:id="493"/>
      <w:bookmarkEnd w:id="494"/>
      <w:bookmarkEnd w:id="495"/>
    </w:p>
    <w:p w14:paraId="592508B3" w14:textId="77777777" w:rsidR="00AD40B0" w:rsidRPr="00E85189" w:rsidRDefault="00AD40B0" w:rsidP="00AD40B0">
      <w:pPr>
        <w:rPr>
          <w:rFonts w:eastAsia="MS Mincho"/>
        </w:rPr>
      </w:pPr>
      <w:r w:rsidRPr="00E85189">
        <w:t>The UE shall:</w:t>
      </w:r>
    </w:p>
    <w:p w14:paraId="7CCB9862" w14:textId="77777777" w:rsidR="00AD40B0" w:rsidRPr="00E85189" w:rsidRDefault="00AD40B0" w:rsidP="00AD40B0">
      <w:pPr>
        <w:pStyle w:val="B1"/>
      </w:pPr>
      <w:r w:rsidRPr="00E85189">
        <w:t>1&gt;</w:t>
      </w:r>
      <w:r w:rsidRPr="00E85189">
        <w:tab/>
        <w:t>as a result of SCG release triggered by E-UTRA (i.e. (NG)EN-DC case) or NR (i.e. NR-DC case):</w:t>
      </w:r>
    </w:p>
    <w:p w14:paraId="29A1F43E" w14:textId="77777777" w:rsidR="00AD40B0" w:rsidRPr="00E85189" w:rsidRDefault="00AD40B0" w:rsidP="00AD40B0">
      <w:pPr>
        <w:pStyle w:val="B2"/>
      </w:pPr>
      <w:r w:rsidRPr="00E85189">
        <w:t>2&gt;</w:t>
      </w:r>
      <w:r w:rsidRPr="00E85189">
        <w:tab/>
        <w:t>reset SCG MAC, if configured;</w:t>
      </w:r>
    </w:p>
    <w:p w14:paraId="4523C61D" w14:textId="77777777" w:rsidR="00AD40B0" w:rsidRPr="00E85189" w:rsidRDefault="00AD40B0" w:rsidP="00AD40B0">
      <w:pPr>
        <w:pStyle w:val="B2"/>
      </w:pPr>
      <w:r w:rsidRPr="00E85189">
        <w:t>2&gt;</w:t>
      </w:r>
      <w:r w:rsidRPr="00E85189">
        <w:tab/>
        <w:t>for each RLC bearer that is part of the SCG configuration:</w:t>
      </w:r>
    </w:p>
    <w:p w14:paraId="08742D57" w14:textId="77777777" w:rsidR="00AD40B0" w:rsidRPr="00E85189" w:rsidRDefault="00AD40B0" w:rsidP="00AD40B0">
      <w:pPr>
        <w:pStyle w:val="B3"/>
      </w:pPr>
      <w:r w:rsidRPr="00E85189">
        <w:t>3&gt;</w:t>
      </w:r>
      <w:r w:rsidRPr="00E85189">
        <w:tab/>
        <w:t>perform RLC bearer release procedure as specified in 5.3.5.5.3;</w:t>
      </w:r>
    </w:p>
    <w:p w14:paraId="6BFC1E2C" w14:textId="77777777" w:rsidR="00AD40B0" w:rsidRPr="00E85189" w:rsidRDefault="00AD40B0" w:rsidP="00AD40B0">
      <w:pPr>
        <w:pStyle w:val="B2"/>
      </w:pPr>
      <w:r w:rsidRPr="00E85189">
        <w:t>2&gt;</w:t>
      </w:r>
      <w:r w:rsidRPr="00E85189">
        <w:tab/>
        <w:t>release the SCG configuration;</w:t>
      </w:r>
    </w:p>
    <w:p w14:paraId="421E6755" w14:textId="77777777" w:rsidR="00AD40B0" w:rsidRPr="00E85189" w:rsidRDefault="00AD40B0" w:rsidP="00AD40B0">
      <w:pPr>
        <w:pStyle w:val="B2"/>
      </w:pPr>
      <w:r w:rsidRPr="00E85189">
        <w:t>2&gt;</w:t>
      </w:r>
      <w:r w:rsidRPr="00E85189">
        <w:tab/>
        <w:t>stop timer T310 for the corresponding SpCell, if running;</w:t>
      </w:r>
    </w:p>
    <w:p w14:paraId="236F10B5" w14:textId="77777777" w:rsidR="00AD40B0" w:rsidRPr="00E85189" w:rsidRDefault="00AD40B0" w:rsidP="00AD40B0">
      <w:pPr>
        <w:pStyle w:val="B2"/>
      </w:pPr>
      <w:r w:rsidRPr="00E85189">
        <w:t>2&gt;</w:t>
      </w:r>
      <w:r w:rsidRPr="00E85189">
        <w:tab/>
        <w:t>stop timer T304 for the corresponding SpCell, if running.</w:t>
      </w:r>
    </w:p>
    <w:p w14:paraId="76E0A7A6" w14:textId="77777777" w:rsidR="00AD40B0" w:rsidRPr="00E85189" w:rsidRDefault="00AD40B0" w:rsidP="00AD40B0">
      <w:pPr>
        <w:pStyle w:val="NO"/>
      </w:pPr>
      <w:r w:rsidRPr="00E85189">
        <w:t>NOTE:</w:t>
      </w:r>
      <w:r w:rsidRPr="00E85189">
        <w:tab/>
        <w:t xml:space="preserve">Release of cell group means only release of the lower layer configuration of the cell group but the </w:t>
      </w:r>
      <w:r w:rsidRPr="00E85189">
        <w:rPr>
          <w:i/>
        </w:rPr>
        <w:t>RadioBearerConfig</w:t>
      </w:r>
      <w:r w:rsidRPr="00E85189">
        <w:t xml:space="preserve"> may not be released.</w:t>
      </w:r>
    </w:p>
    <w:p w14:paraId="238C787A" w14:textId="77777777" w:rsidR="00AD40B0" w:rsidRPr="00E85189" w:rsidRDefault="00AD40B0" w:rsidP="00AD40B0">
      <w:pPr>
        <w:pStyle w:val="Heading4"/>
        <w:rPr>
          <w:rFonts w:eastAsia="MS Mincho"/>
        </w:rPr>
      </w:pPr>
      <w:bookmarkStart w:id="496" w:name="_Toc20425702"/>
      <w:bookmarkStart w:id="497" w:name="_Toc29321098"/>
      <w:bookmarkStart w:id="498" w:name="_Toc36219281"/>
      <w:bookmarkStart w:id="499" w:name="_Toc36219957"/>
      <w:bookmarkStart w:id="500" w:name="_Toc36513377"/>
      <w:bookmarkStart w:id="501" w:name="_Toc46449435"/>
      <w:bookmarkStart w:id="502" w:name="_Toc46489222"/>
      <w:r w:rsidRPr="00E85189">
        <w:rPr>
          <w:rFonts w:eastAsia="MS Mincho"/>
        </w:rPr>
        <w:t>5.3.5.5</w:t>
      </w:r>
      <w:r w:rsidRPr="00E85189">
        <w:rPr>
          <w:rFonts w:eastAsia="MS Mincho"/>
        </w:rPr>
        <w:tab/>
        <w:t>Cell Group configuration</w:t>
      </w:r>
      <w:bookmarkEnd w:id="496"/>
      <w:bookmarkEnd w:id="497"/>
      <w:bookmarkEnd w:id="498"/>
      <w:bookmarkEnd w:id="499"/>
      <w:bookmarkEnd w:id="500"/>
      <w:bookmarkEnd w:id="501"/>
      <w:bookmarkEnd w:id="502"/>
    </w:p>
    <w:p w14:paraId="5EF6ACD2" w14:textId="77777777" w:rsidR="00AD40B0" w:rsidRPr="00E85189" w:rsidRDefault="00AD40B0" w:rsidP="00AD40B0">
      <w:pPr>
        <w:pStyle w:val="Heading5"/>
        <w:rPr>
          <w:rFonts w:eastAsia="MS Mincho"/>
        </w:rPr>
      </w:pPr>
      <w:bookmarkStart w:id="503" w:name="_Toc20425703"/>
      <w:bookmarkStart w:id="504" w:name="_Toc29321099"/>
      <w:bookmarkStart w:id="505" w:name="_Toc36219282"/>
      <w:bookmarkStart w:id="506" w:name="_Toc36219958"/>
      <w:bookmarkStart w:id="507" w:name="_Toc36513378"/>
      <w:bookmarkStart w:id="508" w:name="_Toc46449436"/>
      <w:bookmarkStart w:id="509" w:name="_Toc46489223"/>
      <w:r w:rsidRPr="00E85189">
        <w:rPr>
          <w:rFonts w:eastAsia="MS Mincho"/>
        </w:rPr>
        <w:t>5.3.5.5.1</w:t>
      </w:r>
      <w:r w:rsidRPr="00E85189">
        <w:rPr>
          <w:rFonts w:eastAsia="MS Mincho"/>
        </w:rPr>
        <w:tab/>
        <w:t>General</w:t>
      </w:r>
      <w:bookmarkEnd w:id="503"/>
      <w:bookmarkEnd w:id="504"/>
      <w:bookmarkEnd w:id="505"/>
      <w:bookmarkEnd w:id="506"/>
      <w:bookmarkEnd w:id="507"/>
      <w:bookmarkEnd w:id="508"/>
      <w:bookmarkEnd w:id="509"/>
    </w:p>
    <w:p w14:paraId="3850DF96" w14:textId="77777777" w:rsidR="00AD40B0" w:rsidRPr="00E85189" w:rsidRDefault="00AD40B0" w:rsidP="00AD40B0">
      <w:pPr>
        <w:rPr>
          <w:rFonts w:eastAsia="MS Mincho"/>
        </w:rPr>
      </w:pPr>
      <w:r w:rsidRPr="00E85189">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E85189">
        <w:rPr>
          <w:i/>
        </w:rPr>
        <w:t>CellGroupConfig</w:t>
      </w:r>
      <w:proofErr w:type="spellEnd"/>
      <w:r w:rsidRPr="00E85189">
        <w:t xml:space="preserve"> IE.</w:t>
      </w:r>
    </w:p>
    <w:p w14:paraId="119E5B88" w14:textId="77777777" w:rsidR="00AD40B0" w:rsidRPr="00E85189" w:rsidRDefault="00AD40B0" w:rsidP="00AD40B0">
      <w:r w:rsidRPr="00E85189">
        <w:t xml:space="preserve">The UE performs the following actions based on a received </w:t>
      </w:r>
      <w:proofErr w:type="spellStart"/>
      <w:r w:rsidRPr="00E85189">
        <w:rPr>
          <w:i/>
        </w:rPr>
        <w:t>CellGroupConfig</w:t>
      </w:r>
      <w:proofErr w:type="spellEnd"/>
      <w:r w:rsidRPr="00E85189">
        <w:t xml:space="preserve"> IE:</w:t>
      </w:r>
    </w:p>
    <w:p w14:paraId="032A2250" w14:textId="77777777" w:rsidR="00AD40B0" w:rsidRPr="00E85189" w:rsidRDefault="00AD40B0" w:rsidP="00AD40B0">
      <w:pPr>
        <w:pStyle w:val="B1"/>
      </w:pPr>
      <w:r w:rsidRPr="00E85189">
        <w:t>1&gt;</w:t>
      </w:r>
      <w:r w:rsidRPr="00E85189">
        <w:tab/>
        <w:t xml:space="preserve">if the </w:t>
      </w:r>
      <w:proofErr w:type="spellStart"/>
      <w:r w:rsidRPr="00E85189">
        <w:rPr>
          <w:i/>
        </w:rPr>
        <w:t>CellGroupConfig</w:t>
      </w:r>
      <w:proofErr w:type="spellEnd"/>
      <w:r w:rsidRPr="00E85189">
        <w:t xml:space="preserve"> contains the </w:t>
      </w:r>
      <w:r w:rsidRPr="00E85189">
        <w:rPr>
          <w:i/>
        </w:rPr>
        <w:t>spCellConfig</w:t>
      </w:r>
      <w:r w:rsidRPr="00E85189">
        <w:t xml:space="preserve"> with </w:t>
      </w:r>
      <w:r w:rsidRPr="00E85189">
        <w:rPr>
          <w:i/>
        </w:rPr>
        <w:t>reconfigurationWithSync</w:t>
      </w:r>
      <w:r w:rsidRPr="00E85189">
        <w:t>:</w:t>
      </w:r>
    </w:p>
    <w:p w14:paraId="0273097E" w14:textId="77777777" w:rsidR="00AD40B0" w:rsidRPr="00E85189" w:rsidRDefault="00AD40B0" w:rsidP="00AD40B0">
      <w:pPr>
        <w:pStyle w:val="B2"/>
      </w:pPr>
      <w:r w:rsidRPr="00E85189">
        <w:t>2&gt;</w:t>
      </w:r>
      <w:r w:rsidRPr="00E85189">
        <w:tab/>
        <w:t>perform Reconfiguration with sync according to 5.3.5.5.2;</w:t>
      </w:r>
    </w:p>
    <w:p w14:paraId="123FE39F" w14:textId="77777777" w:rsidR="00AD40B0" w:rsidRPr="00E85189" w:rsidRDefault="00AD40B0" w:rsidP="00AD40B0">
      <w:pPr>
        <w:pStyle w:val="B2"/>
      </w:pPr>
      <w:r w:rsidRPr="00E85189">
        <w:t>2&gt;</w:t>
      </w:r>
      <w:r w:rsidRPr="00E85189">
        <w:tab/>
        <w:t>resume all suspended radio bearers and resume SCG transmission for all radio bearers, if suspended;</w:t>
      </w:r>
    </w:p>
    <w:p w14:paraId="380C01C1" w14:textId="77777777" w:rsidR="00AD40B0" w:rsidRPr="00E85189" w:rsidRDefault="00AD40B0" w:rsidP="00AD40B0">
      <w:pPr>
        <w:pStyle w:val="B1"/>
      </w:pPr>
      <w:r w:rsidRPr="00E85189">
        <w:t>1&gt;</w:t>
      </w:r>
      <w:r w:rsidRPr="00E85189">
        <w:tab/>
        <w:t xml:space="preserve">if the </w:t>
      </w:r>
      <w:proofErr w:type="spellStart"/>
      <w:r w:rsidRPr="00E85189">
        <w:rPr>
          <w:i/>
        </w:rPr>
        <w:t>CellGroupConfig</w:t>
      </w:r>
      <w:proofErr w:type="spellEnd"/>
      <w:r w:rsidRPr="00E85189">
        <w:t xml:space="preserve"> contains the </w:t>
      </w:r>
      <w:proofErr w:type="spellStart"/>
      <w:r w:rsidRPr="00E85189">
        <w:rPr>
          <w:i/>
        </w:rPr>
        <w:t>rlc-BearerToReleaseList</w:t>
      </w:r>
      <w:proofErr w:type="spellEnd"/>
      <w:r w:rsidRPr="00E85189">
        <w:t>:</w:t>
      </w:r>
    </w:p>
    <w:p w14:paraId="3FAC27C4" w14:textId="77777777" w:rsidR="00AD40B0" w:rsidRPr="00E85189" w:rsidRDefault="00AD40B0" w:rsidP="00AD40B0">
      <w:pPr>
        <w:pStyle w:val="B2"/>
      </w:pPr>
      <w:r w:rsidRPr="00E85189">
        <w:t>2&gt;</w:t>
      </w:r>
      <w:r w:rsidRPr="00E85189">
        <w:tab/>
        <w:t>perform RLC bearer release as specified in 5.3.5.5.3;</w:t>
      </w:r>
    </w:p>
    <w:p w14:paraId="4A7E6BFC" w14:textId="77777777" w:rsidR="00AD40B0" w:rsidRPr="00E85189" w:rsidRDefault="00AD40B0" w:rsidP="00AD40B0">
      <w:pPr>
        <w:pStyle w:val="B1"/>
      </w:pPr>
      <w:r w:rsidRPr="00E85189">
        <w:t>1&gt;</w:t>
      </w:r>
      <w:r w:rsidRPr="00E85189">
        <w:tab/>
        <w:t xml:space="preserve">if the </w:t>
      </w:r>
      <w:proofErr w:type="spellStart"/>
      <w:r w:rsidRPr="00E85189">
        <w:rPr>
          <w:i/>
        </w:rPr>
        <w:t>CellGroupConfig</w:t>
      </w:r>
      <w:proofErr w:type="spellEnd"/>
      <w:r w:rsidRPr="00E85189">
        <w:t xml:space="preserve"> contains the </w:t>
      </w:r>
      <w:proofErr w:type="spellStart"/>
      <w:r w:rsidRPr="00E85189">
        <w:rPr>
          <w:i/>
        </w:rPr>
        <w:t>rlc-BearerToAddModList</w:t>
      </w:r>
      <w:proofErr w:type="spellEnd"/>
      <w:r w:rsidRPr="00E85189">
        <w:t>:</w:t>
      </w:r>
    </w:p>
    <w:p w14:paraId="6F017DF5" w14:textId="77777777" w:rsidR="00AD40B0" w:rsidRPr="00E85189" w:rsidRDefault="00AD40B0" w:rsidP="00AD40B0">
      <w:pPr>
        <w:pStyle w:val="B2"/>
      </w:pPr>
      <w:r w:rsidRPr="00E85189">
        <w:t>2&gt;</w:t>
      </w:r>
      <w:r w:rsidRPr="00E85189">
        <w:tab/>
        <w:t>perform the RLC bearer addition/modification as specified in 5.3.5.5.4;</w:t>
      </w:r>
    </w:p>
    <w:p w14:paraId="274A10EC" w14:textId="77777777" w:rsidR="00AD40B0" w:rsidRPr="00E85189" w:rsidRDefault="00AD40B0" w:rsidP="00AD40B0">
      <w:pPr>
        <w:pStyle w:val="B1"/>
      </w:pPr>
      <w:r w:rsidRPr="00E85189">
        <w:t>1&gt;</w:t>
      </w:r>
      <w:r w:rsidRPr="00E85189">
        <w:tab/>
        <w:t xml:space="preserve">if the </w:t>
      </w:r>
      <w:proofErr w:type="spellStart"/>
      <w:r w:rsidRPr="00E85189">
        <w:rPr>
          <w:i/>
        </w:rPr>
        <w:t>CellGroupConfig</w:t>
      </w:r>
      <w:proofErr w:type="spellEnd"/>
      <w:r w:rsidRPr="00E85189">
        <w:t xml:space="preserve"> contains the </w:t>
      </w:r>
      <w:r w:rsidRPr="00E85189">
        <w:rPr>
          <w:i/>
        </w:rPr>
        <w:t>mac-</w:t>
      </w:r>
      <w:proofErr w:type="spellStart"/>
      <w:r w:rsidRPr="00E85189">
        <w:rPr>
          <w:i/>
        </w:rPr>
        <w:t>CellGroupConfig</w:t>
      </w:r>
      <w:proofErr w:type="spellEnd"/>
      <w:r w:rsidRPr="00E85189">
        <w:t>:</w:t>
      </w:r>
    </w:p>
    <w:p w14:paraId="5F77FD62" w14:textId="77777777" w:rsidR="00AD40B0" w:rsidRPr="00E85189" w:rsidRDefault="00AD40B0" w:rsidP="00AD40B0">
      <w:pPr>
        <w:pStyle w:val="B2"/>
      </w:pPr>
      <w:r w:rsidRPr="00E85189">
        <w:t>2&gt;</w:t>
      </w:r>
      <w:r w:rsidRPr="00E85189">
        <w:tab/>
        <w:t>configure the MAC entity of this cell group as specified in 5.3.5.5.5;</w:t>
      </w:r>
    </w:p>
    <w:p w14:paraId="194075AA" w14:textId="77777777" w:rsidR="00AD40B0" w:rsidRPr="00E85189" w:rsidRDefault="00AD40B0" w:rsidP="00AD40B0">
      <w:pPr>
        <w:pStyle w:val="B1"/>
      </w:pPr>
      <w:r w:rsidRPr="00E85189">
        <w:t>1&gt;</w:t>
      </w:r>
      <w:r w:rsidRPr="00E85189">
        <w:tab/>
        <w:t xml:space="preserve">if the </w:t>
      </w:r>
      <w:proofErr w:type="spellStart"/>
      <w:r w:rsidRPr="00E85189">
        <w:rPr>
          <w:i/>
        </w:rPr>
        <w:t>CellGroupConfig</w:t>
      </w:r>
      <w:proofErr w:type="spellEnd"/>
      <w:r w:rsidRPr="00E85189">
        <w:t xml:space="preserve"> contains the </w:t>
      </w:r>
      <w:proofErr w:type="spellStart"/>
      <w:r w:rsidRPr="00E85189">
        <w:rPr>
          <w:i/>
        </w:rPr>
        <w:t>sCellToReleaseList</w:t>
      </w:r>
      <w:proofErr w:type="spellEnd"/>
      <w:r w:rsidRPr="00E85189">
        <w:t>:</w:t>
      </w:r>
    </w:p>
    <w:p w14:paraId="58EEC529" w14:textId="77777777" w:rsidR="00AD40B0" w:rsidRPr="00E85189" w:rsidRDefault="00AD40B0" w:rsidP="00AD40B0">
      <w:pPr>
        <w:pStyle w:val="B2"/>
      </w:pPr>
      <w:r w:rsidRPr="00E85189">
        <w:t>2&gt;</w:t>
      </w:r>
      <w:r w:rsidRPr="00E85189">
        <w:tab/>
        <w:t>perform SCell release as specified in 5.3.5.5.8;</w:t>
      </w:r>
    </w:p>
    <w:p w14:paraId="5B0E9DE5" w14:textId="77777777" w:rsidR="00AD40B0" w:rsidRPr="00E85189" w:rsidRDefault="00AD40B0" w:rsidP="00AD40B0">
      <w:pPr>
        <w:pStyle w:val="B1"/>
      </w:pPr>
      <w:r w:rsidRPr="00E85189">
        <w:t>1&gt;</w:t>
      </w:r>
      <w:r w:rsidRPr="00E85189">
        <w:tab/>
        <w:t xml:space="preserve">if the </w:t>
      </w:r>
      <w:proofErr w:type="spellStart"/>
      <w:r w:rsidRPr="00E85189">
        <w:rPr>
          <w:i/>
        </w:rPr>
        <w:t>CellGroupConfig</w:t>
      </w:r>
      <w:proofErr w:type="spellEnd"/>
      <w:r w:rsidRPr="00E85189">
        <w:t xml:space="preserve"> contains the </w:t>
      </w:r>
      <w:r w:rsidRPr="00E85189">
        <w:rPr>
          <w:i/>
        </w:rPr>
        <w:t>spCellConfig</w:t>
      </w:r>
      <w:r w:rsidRPr="00E85189">
        <w:t>:</w:t>
      </w:r>
    </w:p>
    <w:p w14:paraId="5ACC3886" w14:textId="77777777" w:rsidR="00AD40B0" w:rsidRPr="00E85189" w:rsidRDefault="00AD40B0" w:rsidP="00AD40B0">
      <w:pPr>
        <w:pStyle w:val="B2"/>
      </w:pPr>
      <w:r w:rsidRPr="00E85189">
        <w:t>2&gt;</w:t>
      </w:r>
      <w:r w:rsidRPr="00E85189">
        <w:tab/>
        <w:t>configure the SpCell as specified in 5.3.5.5.7;</w:t>
      </w:r>
    </w:p>
    <w:p w14:paraId="67A160D1" w14:textId="77777777" w:rsidR="00AD40B0" w:rsidRPr="00E85189" w:rsidRDefault="00AD40B0" w:rsidP="00AD40B0">
      <w:pPr>
        <w:pStyle w:val="B1"/>
      </w:pPr>
      <w:r w:rsidRPr="00E85189">
        <w:t>1&gt;</w:t>
      </w:r>
      <w:r w:rsidRPr="00E85189">
        <w:tab/>
        <w:t xml:space="preserve">if the </w:t>
      </w:r>
      <w:proofErr w:type="spellStart"/>
      <w:r w:rsidRPr="00E85189">
        <w:rPr>
          <w:i/>
        </w:rPr>
        <w:t>CellGroupConfig</w:t>
      </w:r>
      <w:proofErr w:type="spellEnd"/>
      <w:r w:rsidRPr="00E85189">
        <w:t xml:space="preserve"> contains the </w:t>
      </w:r>
      <w:proofErr w:type="spellStart"/>
      <w:r w:rsidRPr="00E85189">
        <w:rPr>
          <w:i/>
        </w:rPr>
        <w:t>sCellToAddModList</w:t>
      </w:r>
      <w:proofErr w:type="spellEnd"/>
      <w:r w:rsidRPr="00E85189">
        <w:t>:</w:t>
      </w:r>
    </w:p>
    <w:p w14:paraId="350C2099" w14:textId="77777777" w:rsidR="00AD40B0" w:rsidRPr="00E85189" w:rsidRDefault="00AD40B0" w:rsidP="00AD40B0">
      <w:pPr>
        <w:pStyle w:val="B2"/>
      </w:pPr>
      <w:r w:rsidRPr="00E85189">
        <w:t>2&gt;</w:t>
      </w:r>
      <w:r w:rsidRPr="00E85189">
        <w:tab/>
        <w:t>perform SCell addition/modification as specified in 5.3.5.5.9.</w:t>
      </w:r>
    </w:p>
    <w:p w14:paraId="2D4B4BED" w14:textId="77777777" w:rsidR="00AD40B0" w:rsidRPr="00E85189" w:rsidRDefault="00AD40B0" w:rsidP="00AD40B0">
      <w:pPr>
        <w:pStyle w:val="Heading5"/>
        <w:rPr>
          <w:rFonts w:eastAsia="MS Mincho"/>
        </w:rPr>
      </w:pPr>
      <w:bookmarkStart w:id="510" w:name="_Toc20425704"/>
      <w:bookmarkStart w:id="511" w:name="_Toc29321100"/>
      <w:bookmarkStart w:id="512" w:name="_Toc36219283"/>
      <w:bookmarkStart w:id="513" w:name="_Toc36219959"/>
      <w:bookmarkStart w:id="514" w:name="_Toc36513379"/>
      <w:bookmarkStart w:id="515" w:name="_Toc46449437"/>
      <w:bookmarkStart w:id="516" w:name="_Toc46489224"/>
      <w:r w:rsidRPr="00E85189">
        <w:rPr>
          <w:rFonts w:eastAsia="MS Mincho"/>
        </w:rPr>
        <w:lastRenderedPageBreak/>
        <w:t>5.3.5.5.2</w:t>
      </w:r>
      <w:r w:rsidRPr="00E85189">
        <w:rPr>
          <w:rFonts w:eastAsia="MS Mincho"/>
        </w:rPr>
        <w:tab/>
        <w:t>Reconfiguration with sync</w:t>
      </w:r>
      <w:bookmarkEnd w:id="510"/>
      <w:bookmarkEnd w:id="511"/>
      <w:bookmarkEnd w:id="512"/>
      <w:bookmarkEnd w:id="513"/>
      <w:bookmarkEnd w:id="514"/>
      <w:bookmarkEnd w:id="515"/>
      <w:bookmarkEnd w:id="516"/>
    </w:p>
    <w:p w14:paraId="3CAC7B5F" w14:textId="77777777" w:rsidR="00AD40B0" w:rsidRPr="00E85189" w:rsidRDefault="00AD40B0" w:rsidP="00AD40B0">
      <w:pPr>
        <w:rPr>
          <w:rFonts w:eastAsia="MS Mincho"/>
        </w:rPr>
      </w:pPr>
      <w:r w:rsidRPr="00E85189">
        <w:t>The UE shall perform the following actions to execute a reconfiguration with sync.</w:t>
      </w:r>
    </w:p>
    <w:p w14:paraId="4005AECC" w14:textId="77777777" w:rsidR="00AD40B0" w:rsidRPr="00E85189" w:rsidRDefault="00AD40B0" w:rsidP="00AD40B0">
      <w:pPr>
        <w:pStyle w:val="B1"/>
      </w:pPr>
      <w:r w:rsidRPr="00E85189">
        <w:t>1&gt;</w:t>
      </w:r>
      <w:r w:rsidRPr="00E85189">
        <w:tab/>
        <w:t>if the AS security is not activated, perform the actions upon going to RRC_IDLE as specified in 5.3.11 with the release cause '</w:t>
      </w:r>
      <w:r w:rsidRPr="00E85189">
        <w:rPr>
          <w:i/>
        </w:rPr>
        <w:t>other</w:t>
      </w:r>
      <w:r w:rsidRPr="00E85189">
        <w:t>' upon which the procedure ends;</w:t>
      </w:r>
    </w:p>
    <w:p w14:paraId="350FA64C" w14:textId="77777777" w:rsidR="00AD40B0" w:rsidRPr="00E85189" w:rsidRDefault="00AD40B0" w:rsidP="00AD40B0">
      <w:pPr>
        <w:pStyle w:val="B1"/>
      </w:pPr>
      <w:r w:rsidRPr="00E85189">
        <w:t>1&gt;</w:t>
      </w:r>
      <w:r w:rsidRPr="00E85189">
        <w:tab/>
        <w:t>stop timer T310 for the corresponding SpCell, if running;</w:t>
      </w:r>
    </w:p>
    <w:p w14:paraId="346B7173" w14:textId="77777777" w:rsidR="00AD40B0" w:rsidRPr="00E85189" w:rsidRDefault="00AD40B0" w:rsidP="00AD40B0">
      <w:pPr>
        <w:pStyle w:val="B1"/>
      </w:pPr>
      <w:r w:rsidRPr="00E85189">
        <w:t>1&gt;</w:t>
      </w:r>
      <w:r w:rsidRPr="00E85189">
        <w:tab/>
        <w:t xml:space="preserve">start timer T304 for the corresponding SpCell with the timer value set to </w:t>
      </w:r>
      <w:r w:rsidRPr="00E85189">
        <w:rPr>
          <w:i/>
        </w:rPr>
        <w:t>t304</w:t>
      </w:r>
      <w:r w:rsidRPr="00E85189">
        <w:t xml:space="preserve">, as included in the </w:t>
      </w:r>
      <w:r w:rsidRPr="00E85189">
        <w:rPr>
          <w:i/>
        </w:rPr>
        <w:t>reconfigurationWithSync</w:t>
      </w:r>
      <w:r w:rsidRPr="00E85189">
        <w:t>;</w:t>
      </w:r>
    </w:p>
    <w:p w14:paraId="18EC1954" w14:textId="77777777" w:rsidR="00AD40B0" w:rsidRPr="00E85189" w:rsidRDefault="00AD40B0" w:rsidP="00AD40B0">
      <w:pPr>
        <w:pStyle w:val="B1"/>
      </w:pPr>
      <w:r w:rsidRPr="00E85189">
        <w:t>1&gt;</w:t>
      </w:r>
      <w:r w:rsidRPr="00E85189">
        <w:tab/>
        <w:t xml:space="preserve">if the </w:t>
      </w:r>
      <w:proofErr w:type="spellStart"/>
      <w:r w:rsidRPr="00E85189">
        <w:rPr>
          <w:i/>
        </w:rPr>
        <w:t>frequencyInfoDL</w:t>
      </w:r>
      <w:proofErr w:type="spellEnd"/>
      <w:r w:rsidRPr="00E85189">
        <w:t xml:space="preserve"> is included:</w:t>
      </w:r>
    </w:p>
    <w:p w14:paraId="3494691C" w14:textId="77777777" w:rsidR="00AD40B0" w:rsidRPr="00E85189" w:rsidRDefault="00AD40B0" w:rsidP="00AD40B0">
      <w:pPr>
        <w:pStyle w:val="B2"/>
      </w:pPr>
      <w:r w:rsidRPr="00E85189">
        <w:t>2&gt;</w:t>
      </w:r>
      <w:r w:rsidRPr="00E85189">
        <w:tab/>
        <w:t xml:space="preserve">consider the target SpCell to be one on the SSB frequency indicated by the </w:t>
      </w:r>
      <w:proofErr w:type="spellStart"/>
      <w:r w:rsidRPr="00E85189">
        <w:rPr>
          <w:i/>
        </w:rPr>
        <w:t>frequencyInfoDL</w:t>
      </w:r>
      <w:proofErr w:type="spellEnd"/>
      <w:r w:rsidRPr="00E85189">
        <w:t xml:space="preserve"> with a physical cell identity indicated by the </w:t>
      </w:r>
      <w:proofErr w:type="spellStart"/>
      <w:r w:rsidRPr="00E85189">
        <w:rPr>
          <w:i/>
        </w:rPr>
        <w:t>physCellId</w:t>
      </w:r>
      <w:proofErr w:type="spellEnd"/>
      <w:r w:rsidRPr="00E85189">
        <w:t>;</w:t>
      </w:r>
    </w:p>
    <w:p w14:paraId="3C91167D" w14:textId="77777777" w:rsidR="00AD40B0" w:rsidRPr="00E85189" w:rsidRDefault="00AD40B0" w:rsidP="00AD40B0">
      <w:pPr>
        <w:pStyle w:val="B1"/>
      </w:pPr>
      <w:r w:rsidRPr="00E85189">
        <w:t>1&gt;</w:t>
      </w:r>
      <w:r w:rsidRPr="00E85189">
        <w:tab/>
        <w:t>else:</w:t>
      </w:r>
    </w:p>
    <w:p w14:paraId="25187F8C" w14:textId="77777777" w:rsidR="00AD40B0" w:rsidRPr="00E85189" w:rsidRDefault="00AD40B0" w:rsidP="00AD40B0">
      <w:pPr>
        <w:pStyle w:val="B2"/>
      </w:pPr>
      <w:r w:rsidRPr="00E85189">
        <w:t>2&gt;</w:t>
      </w:r>
      <w:r w:rsidRPr="00E85189">
        <w:tab/>
        <w:t xml:space="preserve">consider the target SpCell to be one on the SSB frequency of the source SpCell with a physical cell identity indicated by the </w:t>
      </w:r>
      <w:proofErr w:type="spellStart"/>
      <w:r w:rsidRPr="00E85189">
        <w:rPr>
          <w:i/>
        </w:rPr>
        <w:t>physCellId</w:t>
      </w:r>
      <w:proofErr w:type="spellEnd"/>
      <w:r w:rsidRPr="00E85189">
        <w:t>;</w:t>
      </w:r>
    </w:p>
    <w:p w14:paraId="37E1D1EF" w14:textId="77777777" w:rsidR="00AD40B0" w:rsidRPr="00E85189" w:rsidRDefault="00AD40B0" w:rsidP="00AD40B0">
      <w:pPr>
        <w:pStyle w:val="B1"/>
      </w:pPr>
      <w:r w:rsidRPr="00E85189">
        <w:t>1&gt;</w:t>
      </w:r>
      <w:r w:rsidRPr="00E85189">
        <w:tab/>
        <w:t>start synchronising to the DL of the target SpCell;</w:t>
      </w:r>
    </w:p>
    <w:p w14:paraId="6D3FA0E1" w14:textId="77777777" w:rsidR="00AD40B0" w:rsidRPr="00E85189" w:rsidRDefault="00AD40B0" w:rsidP="00AD40B0">
      <w:pPr>
        <w:pStyle w:val="B1"/>
      </w:pPr>
      <w:r w:rsidRPr="00E85189">
        <w:t>1&gt;</w:t>
      </w:r>
      <w:r w:rsidRPr="00E85189">
        <w:tab/>
        <w:t>apply the specified BCCH configuration defined in 9.1.1.1;</w:t>
      </w:r>
    </w:p>
    <w:p w14:paraId="3D0BB686" w14:textId="77777777" w:rsidR="00AD40B0" w:rsidRPr="00E85189" w:rsidRDefault="00AD40B0" w:rsidP="00AD40B0">
      <w:pPr>
        <w:pStyle w:val="B1"/>
      </w:pPr>
      <w:r w:rsidRPr="00E85189">
        <w:t>1&gt;</w:t>
      </w:r>
      <w:r w:rsidRPr="00E85189">
        <w:tab/>
        <w:t xml:space="preserve">acquire the </w:t>
      </w:r>
      <w:r w:rsidRPr="00E85189">
        <w:rPr>
          <w:i/>
        </w:rPr>
        <w:t>MIB</w:t>
      </w:r>
      <w:r w:rsidRPr="00E85189">
        <w:t>, which is scheduled as specified in TS 38.213 [13];</w:t>
      </w:r>
    </w:p>
    <w:p w14:paraId="056603FB" w14:textId="77777777" w:rsidR="00AD40B0" w:rsidRPr="00E85189" w:rsidRDefault="00AD40B0" w:rsidP="00AD40B0">
      <w:pPr>
        <w:pStyle w:val="NO"/>
      </w:pPr>
      <w:r w:rsidRPr="00E85189">
        <w:t>NOTE 1:</w:t>
      </w:r>
      <w:r w:rsidRPr="00E85189">
        <w:tab/>
        <w:t>The UE should perform the reconfiguration with sync as soon as possible following the reception of the RRC message triggering the reconfiguration with sync, which could be before confirming successful reception (HARQ and ARQ) of this message.</w:t>
      </w:r>
    </w:p>
    <w:p w14:paraId="35B36ABB" w14:textId="77777777" w:rsidR="00AD40B0" w:rsidRPr="00E85189" w:rsidRDefault="00AD40B0" w:rsidP="00AD40B0">
      <w:pPr>
        <w:pStyle w:val="NO"/>
      </w:pPr>
      <w:r w:rsidRPr="00E85189">
        <w:t>NOTE 2:</w:t>
      </w:r>
      <w:r w:rsidRPr="00E85189">
        <w:tab/>
        <w:t xml:space="preserve">The UE may omit reading the </w:t>
      </w:r>
      <w:r w:rsidRPr="00E85189">
        <w:rPr>
          <w:i/>
        </w:rPr>
        <w:t>MIB</w:t>
      </w:r>
      <w:r w:rsidRPr="00E85189">
        <w:t xml:space="preserve"> if the UE already has the required timing information, or the timing information is not needed for random access.</w:t>
      </w:r>
    </w:p>
    <w:p w14:paraId="3F126AC4" w14:textId="77777777" w:rsidR="00AD40B0" w:rsidRPr="00E85189" w:rsidRDefault="00AD40B0" w:rsidP="00AD40B0">
      <w:pPr>
        <w:pStyle w:val="B1"/>
      </w:pPr>
      <w:r w:rsidRPr="00E85189">
        <w:t>1&gt;</w:t>
      </w:r>
      <w:r w:rsidRPr="00E85189">
        <w:tab/>
        <w:t>reset the MAC entity of this cell group;</w:t>
      </w:r>
    </w:p>
    <w:p w14:paraId="4096AB15" w14:textId="77777777" w:rsidR="00AD40B0" w:rsidRPr="00E85189" w:rsidRDefault="00AD40B0" w:rsidP="00AD40B0">
      <w:pPr>
        <w:pStyle w:val="B1"/>
      </w:pPr>
      <w:r w:rsidRPr="00E85189">
        <w:t>1&gt;</w:t>
      </w:r>
      <w:r w:rsidRPr="00E85189">
        <w:tab/>
        <w:t>consider the SCell(s) of this cell group, if configured, to be in deactivated state;</w:t>
      </w:r>
    </w:p>
    <w:p w14:paraId="6F2E2236" w14:textId="77777777" w:rsidR="00AD40B0" w:rsidRPr="00E85189" w:rsidRDefault="00AD40B0" w:rsidP="00AD40B0">
      <w:pPr>
        <w:pStyle w:val="B1"/>
      </w:pPr>
      <w:r w:rsidRPr="00E85189">
        <w:t>1&gt;</w:t>
      </w:r>
      <w:r w:rsidRPr="00E85189">
        <w:tab/>
        <w:t xml:space="preserve">apply the value of the </w:t>
      </w:r>
      <w:proofErr w:type="spellStart"/>
      <w:r w:rsidRPr="00E85189">
        <w:rPr>
          <w:i/>
        </w:rPr>
        <w:t>newUE</w:t>
      </w:r>
      <w:proofErr w:type="spellEnd"/>
      <w:r w:rsidRPr="00E85189">
        <w:rPr>
          <w:i/>
        </w:rPr>
        <w:t>-Identity</w:t>
      </w:r>
      <w:r w:rsidRPr="00E85189">
        <w:t xml:space="preserve"> as the C-RNTI for this cell group; </w:t>
      </w:r>
    </w:p>
    <w:p w14:paraId="57E36CCC" w14:textId="77777777" w:rsidR="00AD40B0" w:rsidRPr="00E85189" w:rsidRDefault="00AD40B0" w:rsidP="00AD40B0">
      <w:pPr>
        <w:pStyle w:val="B1"/>
      </w:pPr>
      <w:r w:rsidRPr="00E85189">
        <w:t>1&gt;</w:t>
      </w:r>
      <w:r w:rsidRPr="00E85189">
        <w:tab/>
        <w:t xml:space="preserve">configure lower layers in accordance with the received </w:t>
      </w:r>
      <w:proofErr w:type="spellStart"/>
      <w:r w:rsidRPr="00E85189">
        <w:t>s</w:t>
      </w:r>
      <w:r w:rsidRPr="00E85189">
        <w:rPr>
          <w:i/>
        </w:rPr>
        <w:t>pCellConfigCommon</w:t>
      </w:r>
      <w:proofErr w:type="spellEnd"/>
      <w:r w:rsidRPr="00E85189">
        <w:t>;</w:t>
      </w:r>
    </w:p>
    <w:p w14:paraId="4AD1BFA0" w14:textId="77777777" w:rsidR="00AD40B0" w:rsidRPr="00E85189" w:rsidRDefault="00AD40B0" w:rsidP="00AD40B0">
      <w:pPr>
        <w:pStyle w:val="B1"/>
      </w:pPr>
      <w:r w:rsidRPr="00E85189">
        <w:t>1&gt;</w:t>
      </w:r>
      <w:r w:rsidRPr="00E85189">
        <w:tab/>
        <w:t xml:space="preserve">configure lower layers in accordance with any additional fields, not covered in the previous, if included in the received </w:t>
      </w:r>
      <w:r w:rsidRPr="00E85189">
        <w:rPr>
          <w:i/>
        </w:rPr>
        <w:t>reconfigurationWithSync.</w:t>
      </w:r>
    </w:p>
    <w:p w14:paraId="6BB13E14" w14:textId="77777777" w:rsidR="00AD40B0" w:rsidRPr="00E85189" w:rsidRDefault="00AD40B0" w:rsidP="00AD40B0">
      <w:pPr>
        <w:pStyle w:val="Heading5"/>
        <w:rPr>
          <w:rFonts w:eastAsia="MS Mincho"/>
        </w:rPr>
      </w:pPr>
      <w:bookmarkStart w:id="517" w:name="_Toc20425705"/>
      <w:bookmarkStart w:id="518" w:name="_Toc29321101"/>
      <w:bookmarkStart w:id="519" w:name="_Toc36219284"/>
      <w:bookmarkStart w:id="520" w:name="_Toc36219960"/>
      <w:bookmarkStart w:id="521" w:name="_Toc36513380"/>
      <w:bookmarkStart w:id="522" w:name="_Toc46449438"/>
      <w:bookmarkStart w:id="523" w:name="_Toc46489225"/>
      <w:r w:rsidRPr="00E85189">
        <w:t>5.3.5.5.3</w:t>
      </w:r>
      <w:r w:rsidRPr="00E85189">
        <w:tab/>
        <w:t>RLC bearer release</w:t>
      </w:r>
      <w:bookmarkEnd w:id="517"/>
      <w:bookmarkEnd w:id="518"/>
      <w:bookmarkEnd w:id="519"/>
      <w:bookmarkEnd w:id="520"/>
      <w:bookmarkEnd w:id="521"/>
      <w:bookmarkEnd w:id="522"/>
      <w:bookmarkEnd w:id="523"/>
    </w:p>
    <w:p w14:paraId="09A7871F" w14:textId="77777777" w:rsidR="00AD40B0" w:rsidRPr="00E85189" w:rsidRDefault="00AD40B0" w:rsidP="00AD40B0">
      <w:pPr>
        <w:rPr>
          <w:rFonts w:eastAsia="MS Mincho"/>
        </w:rPr>
      </w:pPr>
      <w:r w:rsidRPr="00E85189">
        <w:t>The UE shall:</w:t>
      </w:r>
    </w:p>
    <w:p w14:paraId="7AF75B7E" w14:textId="77777777" w:rsidR="00AD40B0" w:rsidRPr="00E85189" w:rsidRDefault="00AD40B0" w:rsidP="00AD40B0">
      <w:pPr>
        <w:pStyle w:val="B1"/>
      </w:pPr>
      <w:r w:rsidRPr="00E85189">
        <w:t>1&gt;</w:t>
      </w:r>
      <w:r w:rsidRPr="00E85189">
        <w:tab/>
        <w:t xml:space="preserve">for each </w:t>
      </w:r>
      <w:proofErr w:type="spellStart"/>
      <w:r w:rsidRPr="00E85189">
        <w:rPr>
          <w:i/>
        </w:rPr>
        <w:t>logicalChannelIdentity</w:t>
      </w:r>
      <w:proofErr w:type="spellEnd"/>
      <w:r w:rsidRPr="00E85189">
        <w:t xml:space="preserve"> value included in the </w:t>
      </w:r>
      <w:proofErr w:type="spellStart"/>
      <w:r w:rsidRPr="00E85189">
        <w:rPr>
          <w:i/>
        </w:rPr>
        <w:t>rlc-BearerToReleaseList</w:t>
      </w:r>
      <w:proofErr w:type="spellEnd"/>
      <w:r w:rsidRPr="00E85189">
        <w:t xml:space="preserve"> that is part of the current UE configuration within the same cell group (LCH release); or</w:t>
      </w:r>
    </w:p>
    <w:p w14:paraId="7E7DE98E" w14:textId="77777777" w:rsidR="00AD40B0" w:rsidRPr="00E85189" w:rsidRDefault="00AD40B0" w:rsidP="00AD40B0">
      <w:pPr>
        <w:pStyle w:val="B1"/>
      </w:pPr>
      <w:r w:rsidRPr="00E85189">
        <w:t>1&gt;</w:t>
      </w:r>
      <w:r w:rsidRPr="00E85189">
        <w:tab/>
        <w:t xml:space="preserve">for each </w:t>
      </w:r>
      <w:proofErr w:type="spellStart"/>
      <w:r w:rsidRPr="00E85189">
        <w:rPr>
          <w:i/>
        </w:rPr>
        <w:t>logicalChannelIdentity</w:t>
      </w:r>
      <w:proofErr w:type="spellEnd"/>
      <w:r w:rsidRPr="00E85189">
        <w:t xml:space="preserve"> value that is to be released as the result of an SCG release according to 5.3.5.4:</w:t>
      </w:r>
    </w:p>
    <w:p w14:paraId="3F75E54C" w14:textId="77777777" w:rsidR="00AD40B0" w:rsidRPr="00E85189" w:rsidRDefault="00AD40B0" w:rsidP="00AD40B0">
      <w:pPr>
        <w:pStyle w:val="B2"/>
      </w:pPr>
      <w:r w:rsidRPr="00E85189">
        <w:t>2&gt;</w:t>
      </w:r>
      <w:r w:rsidRPr="00E85189">
        <w:tab/>
        <w:t>release the RLC entity or entities as specified in TS 38.322 [4], clause 5.1.3</w:t>
      </w:r>
      <w:r w:rsidRPr="00E85189" w:rsidDel="0030027A">
        <w:t>;</w:t>
      </w:r>
    </w:p>
    <w:p w14:paraId="28EA6010" w14:textId="77777777" w:rsidR="00AD40B0" w:rsidRPr="00E85189" w:rsidRDefault="00AD40B0" w:rsidP="00AD40B0">
      <w:pPr>
        <w:pStyle w:val="B2"/>
      </w:pPr>
      <w:r w:rsidRPr="00E85189">
        <w:t>2&gt;</w:t>
      </w:r>
      <w:r w:rsidRPr="00E85189">
        <w:tab/>
        <w:t>release the corresponding logical channel.</w:t>
      </w:r>
    </w:p>
    <w:p w14:paraId="42741C48" w14:textId="77777777" w:rsidR="00AD40B0" w:rsidRPr="00E85189" w:rsidRDefault="00AD40B0" w:rsidP="00AD40B0">
      <w:pPr>
        <w:pStyle w:val="Heading5"/>
        <w:rPr>
          <w:rFonts w:eastAsia="MS Mincho"/>
        </w:rPr>
      </w:pPr>
      <w:bookmarkStart w:id="524" w:name="_Toc20425706"/>
      <w:bookmarkStart w:id="525" w:name="_Toc29321102"/>
      <w:bookmarkStart w:id="526" w:name="_Toc36219285"/>
      <w:bookmarkStart w:id="527" w:name="_Toc36219961"/>
      <w:bookmarkStart w:id="528" w:name="_Toc36513381"/>
      <w:bookmarkStart w:id="529" w:name="_Toc46449439"/>
      <w:bookmarkStart w:id="530" w:name="_Toc46489226"/>
      <w:r w:rsidRPr="00E85189">
        <w:rPr>
          <w:rFonts w:eastAsia="MS Mincho"/>
        </w:rPr>
        <w:t>5.3.5.5.4</w:t>
      </w:r>
      <w:r w:rsidRPr="00E85189">
        <w:rPr>
          <w:rFonts w:eastAsia="MS Mincho"/>
        </w:rPr>
        <w:tab/>
        <w:t>RLC bearer addition/modification</w:t>
      </w:r>
      <w:bookmarkEnd w:id="524"/>
      <w:bookmarkEnd w:id="525"/>
      <w:bookmarkEnd w:id="526"/>
      <w:bookmarkEnd w:id="527"/>
      <w:bookmarkEnd w:id="528"/>
      <w:bookmarkEnd w:id="529"/>
      <w:bookmarkEnd w:id="530"/>
    </w:p>
    <w:p w14:paraId="7B6DC128" w14:textId="77777777" w:rsidR="00AD40B0" w:rsidRPr="00E85189" w:rsidRDefault="00AD40B0" w:rsidP="00AD40B0">
      <w:pPr>
        <w:rPr>
          <w:rFonts w:eastAsia="MS Mincho"/>
        </w:rPr>
      </w:pPr>
      <w:r w:rsidRPr="00E85189">
        <w:t xml:space="preserve">For each </w:t>
      </w:r>
      <w:r w:rsidRPr="00E85189">
        <w:rPr>
          <w:i/>
        </w:rPr>
        <w:t>RLC-</w:t>
      </w:r>
      <w:proofErr w:type="spellStart"/>
      <w:r w:rsidRPr="00E85189">
        <w:rPr>
          <w:i/>
        </w:rPr>
        <w:t>BearerConfig</w:t>
      </w:r>
      <w:proofErr w:type="spellEnd"/>
      <w:r w:rsidRPr="00E85189">
        <w:t xml:space="preserve"> received in </w:t>
      </w:r>
      <w:r w:rsidRPr="00E85189">
        <w:rPr>
          <w:lang w:eastAsia="zh-CN"/>
        </w:rPr>
        <w:t>the</w:t>
      </w:r>
      <w:r w:rsidRPr="00E85189">
        <w:t xml:space="preserve"> </w:t>
      </w:r>
      <w:proofErr w:type="spellStart"/>
      <w:r w:rsidRPr="00E85189">
        <w:rPr>
          <w:i/>
        </w:rPr>
        <w:t>rlc-BearerToAddModList</w:t>
      </w:r>
      <w:proofErr w:type="spellEnd"/>
      <w:r w:rsidRPr="00E85189">
        <w:t xml:space="preserve"> IE the UE shall:</w:t>
      </w:r>
    </w:p>
    <w:p w14:paraId="3C9814EA" w14:textId="77777777" w:rsidR="00AD40B0" w:rsidRPr="00E85189" w:rsidRDefault="00AD40B0" w:rsidP="00AD40B0">
      <w:pPr>
        <w:pStyle w:val="B1"/>
      </w:pPr>
      <w:r w:rsidRPr="00E85189">
        <w:t>1&gt;</w:t>
      </w:r>
      <w:r w:rsidRPr="00E85189">
        <w:tab/>
        <w:t xml:space="preserve">if the UE's current configuration contains an RLC bearer with the received </w:t>
      </w:r>
      <w:proofErr w:type="spellStart"/>
      <w:r w:rsidRPr="00E85189">
        <w:rPr>
          <w:i/>
        </w:rPr>
        <w:t>logicalChannelIdentity</w:t>
      </w:r>
      <w:proofErr w:type="spellEnd"/>
      <w:r w:rsidRPr="00E85189">
        <w:t xml:space="preserve"> within the same cell group:</w:t>
      </w:r>
    </w:p>
    <w:p w14:paraId="316738BD" w14:textId="77777777" w:rsidR="00AD40B0" w:rsidRPr="00E85189" w:rsidRDefault="00AD40B0" w:rsidP="00AD40B0">
      <w:pPr>
        <w:pStyle w:val="B2"/>
      </w:pPr>
      <w:r w:rsidRPr="00E85189">
        <w:t>2&gt;</w:t>
      </w:r>
      <w:r w:rsidRPr="00E85189">
        <w:tab/>
        <w:t xml:space="preserve">if </w:t>
      </w:r>
      <w:proofErr w:type="spellStart"/>
      <w:r w:rsidRPr="00E85189">
        <w:rPr>
          <w:i/>
        </w:rPr>
        <w:t>reestablishRLC</w:t>
      </w:r>
      <w:proofErr w:type="spellEnd"/>
      <w:r w:rsidRPr="00E85189">
        <w:t xml:space="preserve"> is received:</w:t>
      </w:r>
    </w:p>
    <w:p w14:paraId="5FF87B6E" w14:textId="77777777" w:rsidR="00AD40B0" w:rsidRPr="00E85189" w:rsidRDefault="00AD40B0" w:rsidP="00AD40B0">
      <w:pPr>
        <w:pStyle w:val="B3"/>
      </w:pPr>
      <w:r w:rsidRPr="00E85189">
        <w:lastRenderedPageBreak/>
        <w:t>3&gt;</w:t>
      </w:r>
      <w:r w:rsidRPr="00E85189">
        <w:tab/>
        <w:t>re-establish the RLC entity as specified in TS 38.322 [4];</w:t>
      </w:r>
    </w:p>
    <w:p w14:paraId="5AA423D2" w14:textId="77777777" w:rsidR="00AD40B0" w:rsidRPr="00E85189" w:rsidRDefault="00AD40B0" w:rsidP="00AD40B0">
      <w:pPr>
        <w:pStyle w:val="B2"/>
      </w:pPr>
      <w:r w:rsidRPr="00E85189">
        <w:t>2&gt;</w:t>
      </w:r>
      <w:r w:rsidRPr="00E85189">
        <w:tab/>
        <w:t xml:space="preserve">reconfigure the RLC entity or entities in accordance with the received </w:t>
      </w:r>
      <w:proofErr w:type="spellStart"/>
      <w:r w:rsidRPr="00E85189">
        <w:rPr>
          <w:i/>
        </w:rPr>
        <w:t>rlc</w:t>
      </w:r>
      <w:proofErr w:type="spellEnd"/>
      <w:r w:rsidRPr="00E85189">
        <w:rPr>
          <w:i/>
        </w:rPr>
        <w:t>-Config</w:t>
      </w:r>
      <w:r w:rsidRPr="00E85189">
        <w:t>;</w:t>
      </w:r>
    </w:p>
    <w:p w14:paraId="65FF089A" w14:textId="77777777" w:rsidR="00AD40B0" w:rsidRPr="00E85189" w:rsidRDefault="00AD40B0" w:rsidP="00AD40B0">
      <w:pPr>
        <w:pStyle w:val="B2"/>
      </w:pPr>
      <w:r w:rsidRPr="00E85189">
        <w:t>2&gt;</w:t>
      </w:r>
      <w:r w:rsidRPr="00E85189">
        <w:tab/>
        <w:t xml:space="preserve">reconfigure the logical channel in accordance with the received </w:t>
      </w:r>
      <w:r w:rsidRPr="00E85189">
        <w:rPr>
          <w:i/>
        </w:rPr>
        <w:t>mac-</w:t>
      </w:r>
      <w:proofErr w:type="spellStart"/>
      <w:r w:rsidRPr="00E85189">
        <w:rPr>
          <w:i/>
        </w:rPr>
        <w:t>LogicalChannelConfig</w:t>
      </w:r>
      <w:proofErr w:type="spellEnd"/>
      <w:r w:rsidRPr="00E85189">
        <w:t>;</w:t>
      </w:r>
    </w:p>
    <w:p w14:paraId="03F9E992" w14:textId="77777777" w:rsidR="00AD40B0" w:rsidRPr="00E85189" w:rsidRDefault="00AD40B0" w:rsidP="00AD40B0">
      <w:pPr>
        <w:pStyle w:val="NO"/>
      </w:pPr>
      <w:r w:rsidRPr="00E85189">
        <w:t>NOTE:</w:t>
      </w:r>
      <w:r w:rsidRPr="00E85189">
        <w:tab/>
        <w:t xml:space="preserve">The network does not re-associate an already configured logical channel with another radio bearer. Hence </w:t>
      </w:r>
      <w:proofErr w:type="spellStart"/>
      <w:r w:rsidRPr="00E85189">
        <w:rPr>
          <w:i/>
        </w:rPr>
        <w:t>servedRadioBearer</w:t>
      </w:r>
      <w:proofErr w:type="spellEnd"/>
      <w:r w:rsidRPr="00E85189">
        <w:t xml:space="preserve"> is not present in this case.</w:t>
      </w:r>
    </w:p>
    <w:p w14:paraId="25822F8D" w14:textId="77777777" w:rsidR="00AD40B0" w:rsidRPr="00E85189" w:rsidRDefault="00AD40B0" w:rsidP="00AD40B0">
      <w:pPr>
        <w:pStyle w:val="B1"/>
      </w:pPr>
      <w:r w:rsidRPr="00E85189">
        <w:t>1&gt;</w:t>
      </w:r>
      <w:r w:rsidRPr="00E85189">
        <w:tab/>
        <w:t xml:space="preserve">else (a logical channel with the given </w:t>
      </w:r>
      <w:proofErr w:type="spellStart"/>
      <w:r w:rsidRPr="00E85189">
        <w:rPr>
          <w:i/>
        </w:rPr>
        <w:t>logicalChannelIdentity</w:t>
      </w:r>
      <w:proofErr w:type="spellEnd"/>
      <w:r w:rsidRPr="00E85189">
        <w:t xml:space="preserve"> is not configured within the same cell group, including the case when full configuration option is used):</w:t>
      </w:r>
    </w:p>
    <w:p w14:paraId="0E66FFD4" w14:textId="77777777" w:rsidR="00AD40B0" w:rsidRPr="00E85189" w:rsidRDefault="00AD40B0" w:rsidP="00AD40B0">
      <w:pPr>
        <w:pStyle w:val="B2"/>
      </w:pPr>
      <w:r w:rsidRPr="00E85189">
        <w:t>2&gt;</w:t>
      </w:r>
      <w:r w:rsidRPr="00E85189">
        <w:tab/>
        <w:t xml:space="preserve">if the </w:t>
      </w:r>
      <w:proofErr w:type="spellStart"/>
      <w:r w:rsidRPr="00E85189">
        <w:rPr>
          <w:i/>
        </w:rPr>
        <w:t>servedRadioBearer</w:t>
      </w:r>
      <w:proofErr w:type="spellEnd"/>
      <w:r w:rsidRPr="00E85189">
        <w:t xml:space="preserve"> associates the logical channel with an SRB and </w:t>
      </w:r>
      <w:proofErr w:type="spellStart"/>
      <w:r w:rsidRPr="00E85189">
        <w:rPr>
          <w:i/>
          <w:iCs/>
        </w:rPr>
        <w:t>rlc</w:t>
      </w:r>
      <w:proofErr w:type="spellEnd"/>
      <w:r w:rsidRPr="00E85189">
        <w:rPr>
          <w:i/>
          <w:iCs/>
        </w:rPr>
        <w:t xml:space="preserve">-Config </w:t>
      </w:r>
      <w:r w:rsidRPr="00E85189">
        <w:t>is not included:</w:t>
      </w:r>
    </w:p>
    <w:p w14:paraId="2071260F" w14:textId="77777777" w:rsidR="00AD40B0" w:rsidRPr="00E85189" w:rsidRDefault="00AD40B0" w:rsidP="00AD40B0">
      <w:pPr>
        <w:pStyle w:val="B3"/>
        <w:rPr>
          <w:lang w:eastAsia="zh-CN"/>
        </w:rPr>
      </w:pPr>
      <w:r w:rsidRPr="00E85189">
        <w:t>3&gt;</w:t>
      </w:r>
      <w:r w:rsidRPr="00E85189">
        <w:tab/>
        <w:t xml:space="preserve">establish an RLC entity in accordance with the </w:t>
      </w:r>
      <w:r w:rsidRPr="00E85189">
        <w:rPr>
          <w:lang w:eastAsia="zh-CN"/>
        </w:rPr>
        <w:t xml:space="preserve">default configuration </w:t>
      </w:r>
      <w:r w:rsidRPr="00E85189">
        <w:t>defined in 9.</w:t>
      </w:r>
      <w:r w:rsidRPr="00E85189">
        <w:rPr>
          <w:lang w:eastAsia="zh-CN"/>
        </w:rPr>
        <w:t>2</w:t>
      </w:r>
      <w:r w:rsidRPr="00E85189">
        <w:t xml:space="preserve"> for the corresponding SRB</w:t>
      </w:r>
      <w:r w:rsidRPr="00E85189">
        <w:rPr>
          <w:lang w:eastAsia="zh-CN"/>
        </w:rPr>
        <w:t>;</w:t>
      </w:r>
    </w:p>
    <w:p w14:paraId="2FCDD036" w14:textId="77777777" w:rsidR="00AD40B0" w:rsidRPr="00E85189" w:rsidRDefault="00AD40B0" w:rsidP="00AD40B0">
      <w:pPr>
        <w:pStyle w:val="B2"/>
        <w:rPr>
          <w:lang w:eastAsia="zh-CN"/>
        </w:rPr>
      </w:pPr>
      <w:r w:rsidRPr="00E85189">
        <w:rPr>
          <w:lang w:eastAsia="zh-CN"/>
        </w:rPr>
        <w:t>2&gt;</w:t>
      </w:r>
      <w:r w:rsidRPr="00E85189">
        <w:rPr>
          <w:lang w:eastAsia="zh-CN"/>
        </w:rPr>
        <w:tab/>
        <w:t>else:</w:t>
      </w:r>
    </w:p>
    <w:p w14:paraId="05B97B64" w14:textId="77777777" w:rsidR="00AD40B0" w:rsidRPr="00E85189" w:rsidRDefault="00AD40B0" w:rsidP="00AD40B0">
      <w:pPr>
        <w:pStyle w:val="B3"/>
      </w:pPr>
      <w:r w:rsidRPr="00E85189">
        <w:t>3&gt;</w:t>
      </w:r>
      <w:r w:rsidRPr="00E85189">
        <w:tab/>
        <w:t xml:space="preserve">establish an RLC entity in accordance with the received </w:t>
      </w:r>
      <w:proofErr w:type="spellStart"/>
      <w:r w:rsidRPr="00E85189">
        <w:rPr>
          <w:i/>
        </w:rPr>
        <w:t>rlc</w:t>
      </w:r>
      <w:proofErr w:type="spellEnd"/>
      <w:r w:rsidRPr="00E85189">
        <w:rPr>
          <w:i/>
        </w:rPr>
        <w:t>-Config</w:t>
      </w:r>
      <w:r w:rsidRPr="00E85189">
        <w:t>;</w:t>
      </w:r>
    </w:p>
    <w:p w14:paraId="37BF61A7" w14:textId="77777777" w:rsidR="00AD40B0" w:rsidRPr="00E85189" w:rsidRDefault="00AD40B0" w:rsidP="00AD40B0">
      <w:pPr>
        <w:pStyle w:val="B2"/>
      </w:pPr>
      <w:r w:rsidRPr="00E85189">
        <w:rPr>
          <w:lang w:eastAsia="zh-CN"/>
        </w:rPr>
        <w:t>2&gt;</w:t>
      </w:r>
      <w:r w:rsidRPr="00E85189">
        <w:rPr>
          <w:lang w:eastAsia="zh-CN"/>
        </w:rPr>
        <w:tab/>
      </w:r>
      <w:r w:rsidRPr="00E85189">
        <w:t xml:space="preserve">if the </w:t>
      </w:r>
      <w:proofErr w:type="spellStart"/>
      <w:r w:rsidRPr="00E85189">
        <w:rPr>
          <w:i/>
        </w:rPr>
        <w:t>servedRadioBearer</w:t>
      </w:r>
      <w:proofErr w:type="spellEnd"/>
      <w:r w:rsidRPr="00E85189">
        <w:t xml:space="preserve"> associates the logical channel with an SRB and </w:t>
      </w:r>
      <w:r w:rsidRPr="00E85189">
        <w:rPr>
          <w:lang w:eastAsia="zh-CN"/>
        </w:rPr>
        <w:t xml:space="preserve">if </w:t>
      </w:r>
      <w:r w:rsidRPr="00E85189">
        <w:rPr>
          <w:i/>
          <w:iCs/>
        </w:rPr>
        <w:t>mac-</w:t>
      </w:r>
      <w:proofErr w:type="spellStart"/>
      <w:r w:rsidRPr="00E85189">
        <w:rPr>
          <w:i/>
          <w:iCs/>
        </w:rPr>
        <w:t>LogicalChannelConfig</w:t>
      </w:r>
      <w:proofErr w:type="spellEnd"/>
      <w:r w:rsidRPr="00E85189">
        <w:t xml:space="preserve"> is not included:</w:t>
      </w:r>
    </w:p>
    <w:p w14:paraId="44121198" w14:textId="77777777" w:rsidR="00AD40B0" w:rsidRPr="00E85189" w:rsidRDefault="00AD40B0" w:rsidP="00AD40B0">
      <w:pPr>
        <w:pStyle w:val="B3"/>
        <w:rPr>
          <w:lang w:eastAsia="zh-CN"/>
        </w:rPr>
      </w:pPr>
      <w:r w:rsidRPr="00E85189">
        <w:t>3&gt;</w:t>
      </w:r>
      <w:r w:rsidRPr="00E85189">
        <w:tab/>
        <w:t>configure this MAC entity with a logical channel in accordance</w:t>
      </w:r>
      <w:r w:rsidRPr="00E85189">
        <w:rPr>
          <w:lang w:eastAsia="zh-CN"/>
        </w:rPr>
        <w:t xml:space="preserve"> to the default configuration </w:t>
      </w:r>
      <w:r w:rsidRPr="00E85189">
        <w:t>defined in 9.</w:t>
      </w:r>
      <w:r w:rsidRPr="00E85189">
        <w:rPr>
          <w:lang w:eastAsia="zh-CN"/>
        </w:rPr>
        <w:t>2</w:t>
      </w:r>
      <w:r w:rsidRPr="00E85189">
        <w:t xml:space="preserve"> for the corresponding SRB</w:t>
      </w:r>
      <w:r w:rsidRPr="00E85189">
        <w:rPr>
          <w:lang w:eastAsia="zh-CN"/>
        </w:rPr>
        <w:t>;</w:t>
      </w:r>
    </w:p>
    <w:p w14:paraId="0439CA77" w14:textId="77777777" w:rsidR="00AD40B0" w:rsidRPr="00E85189" w:rsidRDefault="00AD40B0" w:rsidP="00AD40B0">
      <w:pPr>
        <w:pStyle w:val="B2"/>
      </w:pPr>
      <w:r w:rsidRPr="00E85189">
        <w:t>2&gt;</w:t>
      </w:r>
      <w:r w:rsidRPr="00E85189">
        <w:tab/>
        <w:t>else:</w:t>
      </w:r>
    </w:p>
    <w:p w14:paraId="3818ED54" w14:textId="77777777" w:rsidR="00AD40B0" w:rsidRPr="00E85189" w:rsidRDefault="00AD40B0" w:rsidP="00AD40B0">
      <w:pPr>
        <w:pStyle w:val="B3"/>
      </w:pPr>
      <w:r w:rsidRPr="00E85189">
        <w:t>3&gt;</w:t>
      </w:r>
      <w:r w:rsidRPr="00E85189">
        <w:tab/>
        <w:t xml:space="preserve">configure this MAC entity with a logical channel in accordance to the received </w:t>
      </w:r>
      <w:r w:rsidRPr="00E85189">
        <w:rPr>
          <w:i/>
        </w:rPr>
        <w:t>mac-</w:t>
      </w:r>
      <w:proofErr w:type="spellStart"/>
      <w:r w:rsidRPr="00E85189">
        <w:rPr>
          <w:i/>
        </w:rPr>
        <w:t>LogicalChannelConfig</w:t>
      </w:r>
      <w:proofErr w:type="spellEnd"/>
      <w:r w:rsidRPr="00E85189">
        <w:t>;</w:t>
      </w:r>
    </w:p>
    <w:p w14:paraId="2F558EE7" w14:textId="77777777" w:rsidR="00AD40B0" w:rsidRPr="00E85189" w:rsidRDefault="00AD40B0" w:rsidP="00AD40B0">
      <w:pPr>
        <w:pStyle w:val="B2"/>
      </w:pPr>
      <w:r w:rsidRPr="00E85189">
        <w:t>2&gt;</w:t>
      </w:r>
      <w:r w:rsidRPr="00E85189">
        <w:tab/>
        <w:t xml:space="preserve">associate this logical channel with the PDCP entity identified by </w:t>
      </w:r>
      <w:proofErr w:type="spellStart"/>
      <w:r w:rsidRPr="00E85189">
        <w:rPr>
          <w:i/>
        </w:rPr>
        <w:t>servedRadioBearer</w:t>
      </w:r>
      <w:proofErr w:type="spellEnd"/>
      <w:r w:rsidRPr="00E85189">
        <w:t>.</w:t>
      </w:r>
    </w:p>
    <w:p w14:paraId="0057F02A" w14:textId="77777777" w:rsidR="00AD40B0" w:rsidRPr="00E85189" w:rsidRDefault="00AD40B0" w:rsidP="00AD40B0">
      <w:pPr>
        <w:pStyle w:val="Heading5"/>
        <w:rPr>
          <w:rFonts w:eastAsia="MS Mincho"/>
        </w:rPr>
      </w:pPr>
      <w:bookmarkStart w:id="531" w:name="_Toc20425707"/>
      <w:bookmarkStart w:id="532" w:name="_Toc29321103"/>
      <w:bookmarkStart w:id="533" w:name="_Toc36219286"/>
      <w:bookmarkStart w:id="534" w:name="_Toc36219962"/>
      <w:bookmarkStart w:id="535" w:name="_Toc36513382"/>
      <w:bookmarkStart w:id="536" w:name="_Toc46449440"/>
      <w:bookmarkStart w:id="537" w:name="_Toc46489227"/>
      <w:r w:rsidRPr="00E85189">
        <w:rPr>
          <w:rFonts w:eastAsia="MS Mincho"/>
        </w:rPr>
        <w:t>5.3.5.5.5</w:t>
      </w:r>
      <w:r w:rsidRPr="00E85189">
        <w:rPr>
          <w:rFonts w:eastAsia="MS Mincho"/>
        </w:rPr>
        <w:tab/>
        <w:t>MAC entity configuration</w:t>
      </w:r>
      <w:bookmarkEnd w:id="531"/>
      <w:bookmarkEnd w:id="532"/>
      <w:bookmarkEnd w:id="533"/>
      <w:bookmarkEnd w:id="534"/>
      <w:bookmarkEnd w:id="535"/>
      <w:bookmarkEnd w:id="536"/>
      <w:bookmarkEnd w:id="537"/>
    </w:p>
    <w:p w14:paraId="48A5303B" w14:textId="77777777" w:rsidR="00AD40B0" w:rsidRPr="00E85189" w:rsidRDefault="00AD40B0" w:rsidP="00AD40B0">
      <w:pPr>
        <w:rPr>
          <w:rFonts w:eastAsia="MS Mincho"/>
        </w:rPr>
      </w:pPr>
      <w:r w:rsidRPr="00E85189">
        <w:t>The UE shall:</w:t>
      </w:r>
    </w:p>
    <w:p w14:paraId="04383163" w14:textId="77777777" w:rsidR="00AD40B0" w:rsidRPr="00E85189" w:rsidRDefault="00AD40B0" w:rsidP="00AD40B0">
      <w:pPr>
        <w:pStyle w:val="B1"/>
      </w:pPr>
      <w:r w:rsidRPr="00E85189">
        <w:t>1&gt;</w:t>
      </w:r>
      <w:r w:rsidRPr="00E85189">
        <w:tab/>
        <w:t>if SCG MAC is not part of the current UE configuration (i.e. SCG establishment):</w:t>
      </w:r>
    </w:p>
    <w:p w14:paraId="7ACB5EAE" w14:textId="77777777" w:rsidR="00AD40B0" w:rsidRPr="00E85189" w:rsidRDefault="00AD40B0" w:rsidP="00AD40B0">
      <w:pPr>
        <w:pStyle w:val="B2"/>
      </w:pPr>
      <w:r w:rsidRPr="00E85189">
        <w:t>2&gt;</w:t>
      </w:r>
      <w:r w:rsidRPr="00E85189">
        <w:tab/>
        <w:t>create an SCG MAC entity;</w:t>
      </w:r>
    </w:p>
    <w:p w14:paraId="66FC307F" w14:textId="77777777" w:rsidR="00AD40B0" w:rsidRPr="00E85189" w:rsidRDefault="00AD40B0" w:rsidP="00AD40B0">
      <w:pPr>
        <w:pStyle w:val="B1"/>
      </w:pPr>
      <w:r w:rsidRPr="00E85189">
        <w:t>1&gt;</w:t>
      </w:r>
      <w:r w:rsidRPr="00E85189">
        <w:tab/>
        <w:t xml:space="preserve">reconfigure the MAC main configuration of the cell group in accordance with the received </w:t>
      </w:r>
      <w:r w:rsidRPr="00E85189">
        <w:rPr>
          <w:i/>
        </w:rPr>
        <w:t>mac-</w:t>
      </w:r>
      <w:proofErr w:type="spellStart"/>
      <w:r w:rsidRPr="00E85189">
        <w:rPr>
          <w:i/>
        </w:rPr>
        <w:t>CellGroupConfig</w:t>
      </w:r>
      <w:proofErr w:type="spellEnd"/>
      <w:r w:rsidRPr="00E85189">
        <w:rPr>
          <w:i/>
        </w:rPr>
        <w:t xml:space="preserve"> </w:t>
      </w:r>
      <w:r w:rsidRPr="00E85189">
        <w:t xml:space="preserve">excluding </w:t>
      </w:r>
      <w:r w:rsidRPr="00E85189">
        <w:rPr>
          <w:i/>
        </w:rPr>
        <w:t>tag-</w:t>
      </w:r>
      <w:proofErr w:type="spellStart"/>
      <w:r w:rsidRPr="00E85189">
        <w:rPr>
          <w:i/>
        </w:rPr>
        <w:t>ToReleaseList</w:t>
      </w:r>
      <w:proofErr w:type="spellEnd"/>
      <w:r w:rsidRPr="00E85189">
        <w:t xml:space="preserve"> and </w:t>
      </w:r>
      <w:r w:rsidRPr="00E85189">
        <w:rPr>
          <w:i/>
        </w:rPr>
        <w:t>tag-</w:t>
      </w:r>
      <w:proofErr w:type="spellStart"/>
      <w:r w:rsidRPr="00E85189">
        <w:rPr>
          <w:i/>
        </w:rPr>
        <w:t>ToAddModList</w:t>
      </w:r>
      <w:proofErr w:type="spellEnd"/>
      <w:r w:rsidRPr="00E85189">
        <w:t>;</w:t>
      </w:r>
    </w:p>
    <w:p w14:paraId="73DD5891" w14:textId="77777777" w:rsidR="00AD40B0" w:rsidRPr="00E85189" w:rsidRDefault="00AD40B0" w:rsidP="00AD40B0">
      <w:pPr>
        <w:pStyle w:val="B1"/>
      </w:pPr>
      <w:r w:rsidRPr="00E85189">
        <w:t>1&gt;</w:t>
      </w:r>
      <w:r w:rsidRPr="00E85189">
        <w:tab/>
        <w:t xml:space="preserve">if the received </w:t>
      </w:r>
      <w:r w:rsidRPr="00E85189">
        <w:rPr>
          <w:i/>
        </w:rPr>
        <w:t>mac-</w:t>
      </w:r>
      <w:proofErr w:type="spellStart"/>
      <w:r w:rsidRPr="00E85189">
        <w:rPr>
          <w:i/>
        </w:rPr>
        <w:t>CellGroupConfig</w:t>
      </w:r>
      <w:proofErr w:type="spellEnd"/>
      <w:r w:rsidRPr="00E85189">
        <w:t xml:space="preserve"> includes the </w:t>
      </w:r>
      <w:r w:rsidRPr="00E85189">
        <w:rPr>
          <w:i/>
        </w:rPr>
        <w:t>tag-</w:t>
      </w:r>
      <w:proofErr w:type="spellStart"/>
      <w:r w:rsidRPr="00E85189">
        <w:rPr>
          <w:i/>
        </w:rPr>
        <w:t>ToReleaseList</w:t>
      </w:r>
      <w:proofErr w:type="spellEnd"/>
      <w:r w:rsidRPr="00E85189">
        <w:t>:</w:t>
      </w:r>
    </w:p>
    <w:p w14:paraId="0D9BAA1D" w14:textId="77777777" w:rsidR="00AD40B0" w:rsidRPr="00E85189" w:rsidRDefault="00AD40B0" w:rsidP="00AD40B0">
      <w:pPr>
        <w:pStyle w:val="B2"/>
      </w:pPr>
      <w:r w:rsidRPr="00E85189">
        <w:t>2&gt;</w:t>
      </w:r>
      <w:r w:rsidRPr="00E85189">
        <w:tab/>
        <w:t xml:space="preserve">for each </w:t>
      </w:r>
      <w:r w:rsidRPr="00E85189">
        <w:rPr>
          <w:i/>
        </w:rPr>
        <w:t>TAG-Id</w:t>
      </w:r>
      <w:r w:rsidRPr="00E85189">
        <w:t xml:space="preserve"> value included in the </w:t>
      </w:r>
      <w:r w:rsidRPr="00E85189">
        <w:rPr>
          <w:i/>
        </w:rPr>
        <w:t>tag-</w:t>
      </w:r>
      <w:proofErr w:type="spellStart"/>
      <w:r w:rsidRPr="00E85189">
        <w:rPr>
          <w:i/>
        </w:rPr>
        <w:t>ToReleaseList</w:t>
      </w:r>
      <w:proofErr w:type="spellEnd"/>
      <w:r w:rsidRPr="00E85189">
        <w:t xml:space="preserve"> that is part of the current UE configuration:</w:t>
      </w:r>
    </w:p>
    <w:p w14:paraId="27D9E2B1" w14:textId="77777777" w:rsidR="00AD40B0" w:rsidRPr="00E85189" w:rsidRDefault="00AD40B0" w:rsidP="00AD40B0">
      <w:pPr>
        <w:pStyle w:val="B3"/>
      </w:pPr>
      <w:r w:rsidRPr="00E85189">
        <w:t>3&gt;</w:t>
      </w:r>
      <w:r w:rsidRPr="00E85189">
        <w:tab/>
        <w:t xml:space="preserve">release the TAG indicated by </w:t>
      </w:r>
      <w:r w:rsidRPr="00E85189">
        <w:rPr>
          <w:i/>
        </w:rPr>
        <w:t>TAG-Id</w:t>
      </w:r>
      <w:r w:rsidRPr="00E85189">
        <w:t>;</w:t>
      </w:r>
    </w:p>
    <w:p w14:paraId="6CDA7711" w14:textId="77777777" w:rsidR="00AD40B0" w:rsidRPr="00E85189" w:rsidRDefault="00AD40B0" w:rsidP="00AD40B0">
      <w:pPr>
        <w:pStyle w:val="B1"/>
      </w:pPr>
      <w:r w:rsidRPr="00E85189">
        <w:t>1&gt;</w:t>
      </w:r>
      <w:r w:rsidRPr="00E85189">
        <w:tab/>
        <w:t xml:space="preserve">if the received </w:t>
      </w:r>
      <w:r w:rsidRPr="00E85189">
        <w:rPr>
          <w:i/>
        </w:rPr>
        <w:t>mac-</w:t>
      </w:r>
      <w:proofErr w:type="spellStart"/>
      <w:r w:rsidRPr="00E85189">
        <w:rPr>
          <w:i/>
        </w:rPr>
        <w:t>CellGroupConfig</w:t>
      </w:r>
      <w:proofErr w:type="spellEnd"/>
      <w:r w:rsidRPr="00E85189">
        <w:t xml:space="preserve"> includes the </w:t>
      </w:r>
      <w:r w:rsidRPr="00E85189">
        <w:rPr>
          <w:i/>
        </w:rPr>
        <w:t>tag-</w:t>
      </w:r>
      <w:proofErr w:type="spellStart"/>
      <w:r w:rsidRPr="00E85189">
        <w:rPr>
          <w:i/>
        </w:rPr>
        <w:t>ToAddModList</w:t>
      </w:r>
      <w:proofErr w:type="spellEnd"/>
      <w:r w:rsidRPr="00E85189">
        <w:t>:</w:t>
      </w:r>
    </w:p>
    <w:p w14:paraId="1416AE0E" w14:textId="77777777" w:rsidR="00AD40B0" w:rsidRPr="00E85189" w:rsidRDefault="00AD40B0" w:rsidP="00AD40B0">
      <w:pPr>
        <w:pStyle w:val="B2"/>
      </w:pPr>
      <w:r w:rsidRPr="00E85189">
        <w:t>2&gt;</w:t>
      </w:r>
      <w:r w:rsidRPr="00E85189">
        <w:tab/>
        <w:t xml:space="preserve">for each </w:t>
      </w:r>
      <w:r w:rsidRPr="00E85189">
        <w:rPr>
          <w:i/>
        </w:rPr>
        <w:t>tag-Id</w:t>
      </w:r>
      <w:r w:rsidRPr="00E85189">
        <w:t xml:space="preserve"> value included in </w:t>
      </w:r>
      <w:r w:rsidRPr="00E85189">
        <w:rPr>
          <w:i/>
        </w:rPr>
        <w:t>tag-</w:t>
      </w:r>
      <w:proofErr w:type="spellStart"/>
      <w:r w:rsidRPr="00E85189">
        <w:rPr>
          <w:i/>
        </w:rPr>
        <w:t>ToAddModList</w:t>
      </w:r>
      <w:proofErr w:type="spellEnd"/>
      <w:r w:rsidRPr="00E85189">
        <w:rPr>
          <w:i/>
        </w:rPr>
        <w:t xml:space="preserve"> </w:t>
      </w:r>
      <w:r w:rsidRPr="00E85189">
        <w:t>that is not part of the current UE configuration (TAG addition):</w:t>
      </w:r>
    </w:p>
    <w:p w14:paraId="452011B2" w14:textId="77777777" w:rsidR="00AD40B0" w:rsidRPr="00E85189" w:rsidRDefault="00AD40B0" w:rsidP="00AD40B0">
      <w:pPr>
        <w:pStyle w:val="B3"/>
      </w:pPr>
      <w:r w:rsidRPr="00E85189">
        <w:t>3&gt;</w:t>
      </w:r>
      <w:r w:rsidRPr="00E85189">
        <w:tab/>
        <w:t xml:space="preserve">add the TAG, corresponding to the </w:t>
      </w:r>
      <w:r w:rsidRPr="00E85189">
        <w:rPr>
          <w:i/>
        </w:rPr>
        <w:t>tag-Id</w:t>
      </w:r>
      <w:r w:rsidRPr="00E85189">
        <w:t xml:space="preserve">, in accordance with the received </w:t>
      </w:r>
      <w:proofErr w:type="spellStart"/>
      <w:r w:rsidRPr="00E85189">
        <w:rPr>
          <w:i/>
        </w:rPr>
        <w:t>timeAlignmentTimer</w:t>
      </w:r>
      <w:proofErr w:type="spellEnd"/>
      <w:r w:rsidRPr="00E85189">
        <w:t>;</w:t>
      </w:r>
    </w:p>
    <w:p w14:paraId="7A53C5DB" w14:textId="77777777" w:rsidR="00AD40B0" w:rsidRPr="00E85189" w:rsidRDefault="00AD40B0" w:rsidP="00AD40B0">
      <w:pPr>
        <w:pStyle w:val="B2"/>
      </w:pPr>
      <w:r w:rsidRPr="00E85189">
        <w:t>2&gt;</w:t>
      </w:r>
      <w:r w:rsidRPr="00E85189">
        <w:tab/>
        <w:t xml:space="preserve">for each </w:t>
      </w:r>
      <w:r w:rsidRPr="00E85189">
        <w:rPr>
          <w:i/>
        </w:rPr>
        <w:t>tag-Id</w:t>
      </w:r>
      <w:r w:rsidRPr="00E85189">
        <w:t xml:space="preserve"> value included in </w:t>
      </w:r>
      <w:r w:rsidRPr="00E85189">
        <w:rPr>
          <w:i/>
        </w:rPr>
        <w:t>tag-</w:t>
      </w:r>
      <w:proofErr w:type="spellStart"/>
      <w:r w:rsidRPr="00E85189">
        <w:rPr>
          <w:i/>
        </w:rPr>
        <w:t>ToAddModList</w:t>
      </w:r>
      <w:proofErr w:type="spellEnd"/>
      <w:r w:rsidRPr="00E85189">
        <w:rPr>
          <w:i/>
        </w:rPr>
        <w:t xml:space="preserve"> </w:t>
      </w:r>
      <w:r w:rsidRPr="00E85189">
        <w:t>that is part of the current UE configuration (TAG modification):</w:t>
      </w:r>
    </w:p>
    <w:p w14:paraId="7ADA6DD9" w14:textId="77777777" w:rsidR="00AD40B0" w:rsidRPr="00E85189" w:rsidRDefault="00AD40B0" w:rsidP="00AD40B0">
      <w:pPr>
        <w:pStyle w:val="B3"/>
      </w:pPr>
      <w:r w:rsidRPr="00E85189">
        <w:t>3&gt;</w:t>
      </w:r>
      <w:r w:rsidRPr="00E85189">
        <w:tab/>
        <w:t xml:space="preserve">reconfigure the TAG, corresponding to the </w:t>
      </w:r>
      <w:r w:rsidRPr="00E85189">
        <w:rPr>
          <w:i/>
        </w:rPr>
        <w:t>tag-Id</w:t>
      </w:r>
      <w:r w:rsidRPr="00E85189">
        <w:t xml:space="preserve">, in accordance with the received </w:t>
      </w:r>
      <w:proofErr w:type="spellStart"/>
      <w:r w:rsidRPr="00E85189">
        <w:rPr>
          <w:i/>
        </w:rPr>
        <w:t>timeAlignmentTimer</w:t>
      </w:r>
      <w:proofErr w:type="spellEnd"/>
      <w:r w:rsidRPr="00E85189">
        <w:t>.</w:t>
      </w:r>
    </w:p>
    <w:p w14:paraId="28B51173" w14:textId="77777777" w:rsidR="00AD40B0" w:rsidRPr="00E85189" w:rsidRDefault="00AD40B0" w:rsidP="00AD40B0">
      <w:pPr>
        <w:pStyle w:val="Heading5"/>
        <w:rPr>
          <w:rFonts w:eastAsia="MS Mincho"/>
        </w:rPr>
      </w:pPr>
      <w:bookmarkStart w:id="538" w:name="_Toc20425708"/>
      <w:bookmarkStart w:id="539" w:name="_Toc29321104"/>
      <w:bookmarkStart w:id="540" w:name="_Toc36219287"/>
      <w:bookmarkStart w:id="541" w:name="_Toc36219963"/>
      <w:bookmarkStart w:id="542" w:name="_Toc36513383"/>
      <w:bookmarkStart w:id="543" w:name="_Toc46449441"/>
      <w:bookmarkStart w:id="544" w:name="_Toc46489228"/>
      <w:r w:rsidRPr="00E85189">
        <w:rPr>
          <w:rFonts w:eastAsia="MS Mincho"/>
        </w:rPr>
        <w:t>5.3.5.5.6</w:t>
      </w:r>
      <w:r w:rsidRPr="00E85189">
        <w:rPr>
          <w:rFonts w:eastAsia="MS Mincho"/>
        </w:rPr>
        <w:tab/>
        <w:t>RLF Timers &amp; Constants configuration</w:t>
      </w:r>
      <w:bookmarkEnd w:id="538"/>
      <w:bookmarkEnd w:id="539"/>
      <w:bookmarkEnd w:id="540"/>
      <w:bookmarkEnd w:id="541"/>
      <w:bookmarkEnd w:id="542"/>
      <w:bookmarkEnd w:id="543"/>
      <w:bookmarkEnd w:id="544"/>
    </w:p>
    <w:p w14:paraId="456B26BE" w14:textId="77777777" w:rsidR="00AD40B0" w:rsidRPr="00E85189" w:rsidRDefault="00AD40B0" w:rsidP="00AD40B0">
      <w:pPr>
        <w:rPr>
          <w:rFonts w:eastAsia="MS Mincho"/>
        </w:rPr>
      </w:pPr>
      <w:r w:rsidRPr="00E85189">
        <w:t>The UE shall:</w:t>
      </w:r>
    </w:p>
    <w:p w14:paraId="3ABA292E" w14:textId="77777777" w:rsidR="00AD40B0" w:rsidRPr="00E85189" w:rsidRDefault="00AD40B0" w:rsidP="00AD40B0">
      <w:pPr>
        <w:pStyle w:val="B1"/>
      </w:pPr>
      <w:r w:rsidRPr="00E85189">
        <w:t>1&gt;</w:t>
      </w:r>
      <w:r w:rsidRPr="00E85189">
        <w:tab/>
        <w:t xml:space="preserve">if the received </w:t>
      </w:r>
      <w:proofErr w:type="spellStart"/>
      <w:r w:rsidRPr="00E85189">
        <w:rPr>
          <w:i/>
        </w:rPr>
        <w:t>rlf-TimersAndConstants</w:t>
      </w:r>
      <w:proofErr w:type="spellEnd"/>
      <w:r w:rsidRPr="00E85189">
        <w:t xml:space="preserve"> is set to </w:t>
      </w:r>
      <w:r w:rsidRPr="00E85189">
        <w:rPr>
          <w:i/>
        </w:rPr>
        <w:t>release</w:t>
      </w:r>
      <w:r w:rsidRPr="00E85189">
        <w:t>:</w:t>
      </w:r>
    </w:p>
    <w:p w14:paraId="12CAA19B" w14:textId="77777777" w:rsidR="00AD40B0" w:rsidRPr="00E85189" w:rsidRDefault="00AD40B0" w:rsidP="00AD40B0">
      <w:pPr>
        <w:pStyle w:val="B2"/>
      </w:pPr>
      <w:r w:rsidRPr="00E85189">
        <w:lastRenderedPageBreak/>
        <w:t>2&gt;</w:t>
      </w:r>
      <w:r w:rsidRPr="00E85189">
        <w:tab/>
        <w:t xml:space="preserve">use values for timers T301, T310, T311 and constants N310, N311, as included in </w:t>
      </w:r>
      <w:proofErr w:type="spellStart"/>
      <w:r w:rsidRPr="00E85189">
        <w:rPr>
          <w:i/>
        </w:rPr>
        <w:t>ue-TimersAndConstants</w:t>
      </w:r>
      <w:proofErr w:type="spellEnd"/>
      <w:r w:rsidRPr="00E85189">
        <w:t xml:space="preserve"> received in </w:t>
      </w:r>
      <w:r w:rsidRPr="00E85189">
        <w:rPr>
          <w:i/>
          <w:noProof/>
        </w:rPr>
        <w:t>SIB1</w:t>
      </w:r>
      <w:r w:rsidRPr="00E85189">
        <w:t>;</w:t>
      </w:r>
    </w:p>
    <w:p w14:paraId="02A66D43" w14:textId="77777777" w:rsidR="00AD40B0" w:rsidRPr="00E85189" w:rsidRDefault="00AD40B0" w:rsidP="00AD40B0">
      <w:pPr>
        <w:pStyle w:val="B1"/>
      </w:pPr>
      <w:r w:rsidRPr="00E85189">
        <w:t>1&gt;</w:t>
      </w:r>
      <w:r w:rsidRPr="00E85189">
        <w:tab/>
        <w:t>else:</w:t>
      </w:r>
    </w:p>
    <w:p w14:paraId="45BA4E6C" w14:textId="77777777" w:rsidR="00AD40B0" w:rsidRPr="00E85189" w:rsidRDefault="00AD40B0" w:rsidP="00AD40B0">
      <w:pPr>
        <w:pStyle w:val="B2"/>
      </w:pPr>
      <w:r w:rsidRPr="00E85189">
        <w:t>2&gt;</w:t>
      </w:r>
      <w:r w:rsidRPr="00E85189">
        <w:tab/>
        <w:t xml:space="preserve">(re-)configure the value of timers and constants in accordance with received </w:t>
      </w:r>
      <w:proofErr w:type="spellStart"/>
      <w:r w:rsidRPr="00E85189">
        <w:rPr>
          <w:i/>
        </w:rPr>
        <w:t>rlf-TimersAndConstants</w:t>
      </w:r>
      <w:proofErr w:type="spellEnd"/>
      <w:r w:rsidRPr="00E85189">
        <w:t>;</w:t>
      </w:r>
    </w:p>
    <w:p w14:paraId="175F7016" w14:textId="77777777" w:rsidR="00AD40B0" w:rsidRPr="00E85189" w:rsidRDefault="00AD40B0" w:rsidP="00AD40B0">
      <w:pPr>
        <w:pStyle w:val="B2"/>
      </w:pPr>
      <w:r w:rsidRPr="00E85189">
        <w:t>2&gt;</w:t>
      </w:r>
      <w:r w:rsidRPr="00E85189">
        <w:tab/>
        <w:t>stop timer T310 for this cell group, if running;</w:t>
      </w:r>
    </w:p>
    <w:p w14:paraId="435BC738" w14:textId="77777777" w:rsidR="00AD40B0" w:rsidRPr="00E85189" w:rsidRDefault="00AD40B0" w:rsidP="00AD40B0">
      <w:pPr>
        <w:pStyle w:val="B2"/>
      </w:pPr>
      <w:r w:rsidRPr="00E85189">
        <w:t>2&gt;</w:t>
      </w:r>
      <w:r w:rsidRPr="00E85189">
        <w:tab/>
        <w:t>reset the counters N310 and N311.</w:t>
      </w:r>
    </w:p>
    <w:p w14:paraId="32F69745" w14:textId="77777777" w:rsidR="00AD40B0" w:rsidRPr="00E85189" w:rsidRDefault="00AD40B0" w:rsidP="00AD40B0">
      <w:pPr>
        <w:pStyle w:val="Heading5"/>
        <w:rPr>
          <w:rFonts w:eastAsia="MS Mincho"/>
        </w:rPr>
      </w:pPr>
      <w:bookmarkStart w:id="545" w:name="_Toc20425709"/>
      <w:bookmarkStart w:id="546" w:name="_Toc29321105"/>
      <w:bookmarkStart w:id="547" w:name="_Toc36219288"/>
      <w:bookmarkStart w:id="548" w:name="_Toc36219964"/>
      <w:bookmarkStart w:id="549" w:name="_Toc36513384"/>
      <w:bookmarkStart w:id="550" w:name="_Toc46449442"/>
      <w:bookmarkStart w:id="551" w:name="_Toc46489229"/>
      <w:r w:rsidRPr="00E85189">
        <w:rPr>
          <w:rFonts w:eastAsia="MS Mincho"/>
        </w:rPr>
        <w:t>5.3.5.5.7</w:t>
      </w:r>
      <w:r w:rsidRPr="00E85189">
        <w:rPr>
          <w:rFonts w:eastAsia="MS Mincho"/>
        </w:rPr>
        <w:tab/>
        <w:t>SpCell Configuration</w:t>
      </w:r>
      <w:bookmarkEnd w:id="545"/>
      <w:bookmarkEnd w:id="546"/>
      <w:bookmarkEnd w:id="547"/>
      <w:bookmarkEnd w:id="548"/>
      <w:bookmarkEnd w:id="549"/>
      <w:bookmarkEnd w:id="550"/>
      <w:bookmarkEnd w:id="551"/>
    </w:p>
    <w:p w14:paraId="3916096F" w14:textId="77777777" w:rsidR="00AD40B0" w:rsidRPr="00E85189" w:rsidRDefault="00AD40B0" w:rsidP="00AD40B0">
      <w:r w:rsidRPr="00E85189">
        <w:t>The UE shall:</w:t>
      </w:r>
    </w:p>
    <w:p w14:paraId="1D74B939" w14:textId="77777777" w:rsidR="00AD40B0" w:rsidRPr="00E85189" w:rsidRDefault="00AD40B0" w:rsidP="00AD40B0">
      <w:pPr>
        <w:pStyle w:val="B1"/>
      </w:pPr>
      <w:r w:rsidRPr="00E85189">
        <w:t>1&gt;</w:t>
      </w:r>
      <w:r w:rsidRPr="00E85189">
        <w:tab/>
        <w:t xml:space="preserve">if the </w:t>
      </w:r>
      <w:r w:rsidRPr="00E85189">
        <w:rPr>
          <w:i/>
        </w:rPr>
        <w:t>SpCellConfig</w:t>
      </w:r>
      <w:r w:rsidRPr="00E85189">
        <w:t xml:space="preserve"> contains the </w:t>
      </w:r>
      <w:proofErr w:type="spellStart"/>
      <w:r w:rsidRPr="00E85189">
        <w:rPr>
          <w:i/>
        </w:rPr>
        <w:t>rlf-TimersAndConstants</w:t>
      </w:r>
      <w:proofErr w:type="spellEnd"/>
      <w:r w:rsidRPr="00E85189">
        <w:t>:</w:t>
      </w:r>
    </w:p>
    <w:p w14:paraId="21F287A4" w14:textId="77777777" w:rsidR="00AD40B0" w:rsidRPr="00E85189" w:rsidRDefault="00AD40B0" w:rsidP="00AD40B0">
      <w:pPr>
        <w:pStyle w:val="B2"/>
      </w:pPr>
      <w:r w:rsidRPr="00E85189">
        <w:t>2&gt;</w:t>
      </w:r>
      <w:r w:rsidRPr="00E85189">
        <w:tab/>
        <w:t>configure the RLF timers and constants for this cell group as specified in 5.3.5.5.6;</w:t>
      </w:r>
    </w:p>
    <w:p w14:paraId="704A6070" w14:textId="77777777" w:rsidR="00AD40B0" w:rsidRPr="00E85189" w:rsidRDefault="00AD40B0" w:rsidP="00AD40B0">
      <w:pPr>
        <w:pStyle w:val="B1"/>
        <w:rPr>
          <w:lang w:eastAsia="en-US"/>
        </w:rPr>
      </w:pPr>
      <w:r w:rsidRPr="00E85189">
        <w:t>1&gt;</w:t>
      </w:r>
      <w:r w:rsidRPr="00E85189">
        <w:tab/>
        <w:t xml:space="preserve">else if </w:t>
      </w:r>
      <w:proofErr w:type="spellStart"/>
      <w:r w:rsidRPr="00E85189">
        <w:rPr>
          <w:i/>
        </w:rPr>
        <w:t>rlf-TimersAndConstants</w:t>
      </w:r>
      <w:proofErr w:type="spellEnd"/>
      <w:r w:rsidRPr="00E85189">
        <w:t xml:space="preserve"> is not configured for this cell group:</w:t>
      </w:r>
    </w:p>
    <w:p w14:paraId="70629BED" w14:textId="77777777" w:rsidR="00AD40B0" w:rsidRPr="00E85189" w:rsidRDefault="00AD40B0" w:rsidP="00AD40B0">
      <w:pPr>
        <w:pStyle w:val="B2"/>
      </w:pPr>
      <w:r w:rsidRPr="00E85189">
        <w:t>2&gt;</w:t>
      </w:r>
      <w:r w:rsidRPr="00E85189">
        <w:tab/>
        <w:t xml:space="preserve">use values for timers T301, T310, T311 and constants N310, N311, as included in </w:t>
      </w:r>
      <w:proofErr w:type="spellStart"/>
      <w:r w:rsidRPr="00E85189">
        <w:rPr>
          <w:i/>
        </w:rPr>
        <w:t>ue-TimersAndConstants</w:t>
      </w:r>
      <w:proofErr w:type="spellEnd"/>
      <w:r w:rsidRPr="00E85189">
        <w:t xml:space="preserve"> received in </w:t>
      </w:r>
      <w:r w:rsidRPr="00E85189">
        <w:rPr>
          <w:i/>
          <w:noProof/>
        </w:rPr>
        <w:t>SIB1</w:t>
      </w:r>
      <w:r w:rsidRPr="00E85189">
        <w:rPr>
          <w:noProof/>
        </w:rPr>
        <w:t>;</w:t>
      </w:r>
    </w:p>
    <w:p w14:paraId="1204BB07" w14:textId="77777777" w:rsidR="00AD40B0" w:rsidRPr="00E85189" w:rsidRDefault="00AD40B0" w:rsidP="00AD40B0">
      <w:pPr>
        <w:pStyle w:val="B1"/>
      </w:pPr>
      <w:r w:rsidRPr="00E85189">
        <w:t>1&gt;</w:t>
      </w:r>
      <w:r w:rsidRPr="00E85189">
        <w:tab/>
        <w:t xml:space="preserve">if the </w:t>
      </w:r>
      <w:r w:rsidRPr="00E85189">
        <w:rPr>
          <w:i/>
        </w:rPr>
        <w:t>SpCellConfig</w:t>
      </w:r>
      <w:r w:rsidRPr="00E85189">
        <w:t xml:space="preserve"> contains </w:t>
      </w:r>
      <w:proofErr w:type="spellStart"/>
      <w:r w:rsidRPr="00E85189">
        <w:rPr>
          <w:i/>
        </w:rPr>
        <w:t>spCellConfigDedicated</w:t>
      </w:r>
      <w:proofErr w:type="spellEnd"/>
      <w:r w:rsidRPr="00E85189">
        <w:t>:</w:t>
      </w:r>
    </w:p>
    <w:p w14:paraId="5A87AC9F" w14:textId="77777777" w:rsidR="00AD40B0" w:rsidRPr="00E85189" w:rsidRDefault="00AD40B0" w:rsidP="00AD40B0">
      <w:pPr>
        <w:pStyle w:val="B2"/>
      </w:pPr>
      <w:r w:rsidRPr="00E85189">
        <w:t>2&gt;</w:t>
      </w:r>
      <w:r w:rsidRPr="00E85189">
        <w:tab/>
        <w:t xml:space="preserve">configure the SpCell in accordance with the </w:t>
      </w:r>
      <w:proofErr w:type="spellStart"/>
      <w:r w:rsidRPr="00E85189">
        <w:rPr>
          <w:i/>
        </w:rPr>
        <w:t>spCellConfigDedicated</w:t>
      </w:r>
      <w:proofErr w:type="spellEnd"/>
      <w:r w:rsidRPr="00E85189">
        <w:t>;</w:t>
      </w:r>
    </w:p>
    <w:p w14:paraId="21F628A1" w14:textId="77777777" w:rsidR="00AD40B0" w:rsidRPr="00E85189" w:rsidRDefault="00AD40B0" w:rsidP="00AD40B0">
      <w:pPr>
        <w:pStyle w:val="B2"/>
      </w:pPr>
      <w:r w:rsidRPr="00E85189">
        <w:t>2&gt;</w:t>
      </w:r>
      <w:r w:rsidRPr="00E85189">
        <w:tab/>
        <w:t xml:space="preserve">consider the bandwidth part indicated in </w:t>
      </w:r>
      <w:proofErr w:type="spellStart"/>
      <w:r w:rsidRPr="00E85189">
        <w:rPr>
          <w:i/>
        </w:rPr>
        <w:t>firstActiveUplinkBWP</w:t>
      </w:r>
      <w:proofErr w:type="spellEnd"/>
      <w:r w:rsidRPr="00E85189">
        <w:rPr>
          <w:i/>
        </w:rPr>
        <w:t>-Id</w:t>
      </w:r>
      <w:r w:rsidRPr="00E85189">
        <w:t xml:space="preserve"> if configured to be the active uplink bandwidth part;</w:t>
      </w:r>
    </w:p>
    <w:p w14:paraId="7B816C4C" w14:textId="77777777" w:rsidR="00AD40B0" w:rsidRPr="00E85189" w:rsidRDefault="00AD40B0" w:rsidP="00AD40B0">
      <w:pPr>
        <w:pStyle w:val="B2"/>
      </w:pPr>
      <w:r w:rsidRPr="00E85189">
        <w:t>2&gt;</w:t>
      </w:r>
      <w:r w:rsidRPr="00E85189">
        <w:tab/>
        <w:t xml:space="preserve">consider the bandwidth part indicated in </w:t>
      </w:r>
      <w:proofErr w:type="spellStart"/>
      <w:r w:rsidRPr="00E85189">
        <w:rPr>
          <w:i/>
        </w:rPr>
        <w:t>firstActiveDownlinkBWP</w:t>
      </w:r>
      <w:proofErr w:type="spellEnd"/>
      <w:r w:rsidRPr="00E85189">
        <w:rPr>
          <w:i/>
        </w:rPr>
        <w:t>-Id</w:t>
      </w:r>
      <w:r w:rsidRPr="00E85189">
        <w:t xml:space="preserve"> if configured to be the active downlink bandwidth part;</w:t>
      </w:r>
    </w:p>
    <w:p w14:paraId="2F248836" w14:textId="77777777" w:rsidR="00AD40B0" w:rsidRPr="00E85189" w:rsidRDefault="00AD40B0" w:rsidP="00AD40B0">
      <w:pPr>
        <w:pStyle w:val="B2"/>
      </w:pPr>
      <w:r w:rsidRPr="00E85189">
        <w:t>2&gt;</w:t>
      </w:r>
      <w:r w:rsidRPr="00E85189">
        <w:tab/>
        <w:t xml:space="preserve">if any of the reference signal(s) that are used for radio link monitoring are reconfigured by the received </w:t>
      </w:r>
      <w:proofErr w:type="spellStart"/>
      <w:r w:rsidRPr="00E85189">
        <w:rPr>
          <w:i/>
        </w:rPr>
        <w:t>spCellConfigDedicated</w:t>
      </w:r>
      <w:proofErr w:type="spellEnd"/>
      <w:r w:rsidRPr="00E85189">
        <w:t>:</w:t>
      </w:r>
    </w:p>
    <w:p w14:paraId="278A48F9" w14:textId="77777777" w:rsidR="00AD40B0" w:rsidRPr="00E85189" w:rsidRDefault="00AD40B0" w:rsidP="00AD40B0">
      <w:pPr>
        <w:pStyle w:val="B3"/>
      </w:pPr>
      <w:r w:rsidRPr="00E85189">
        <w:t>3&gt;</w:t>
      </w:r>
      <w:r w:rsidRPr="00E85189">
        <w:tab/>
        <w:t>stop timer T310 for the corresponding SpCell, if running;</w:t>
      </w:r>
    </w:p>
    <w:p w14:paraId="7F1E4BA0" w14:textId="77777777" w:rsidR="00AD40B0" w:rsidRPr="00E85189" w:rsidRDefault="00AD40B0" w:rsidP="00AD40B0">
      <w:pPr>
        <w:pStyle w:val="B3"/>
        <w:rPr>
          <w:lang w:eastAsia="zh-CN"/>
        </w:rPr>
      </w:pPr>
      <w:r w:rsidRPr="00E85189">
        <w:t>3&gt;</w:t>
      </w:r>
      <w:r w:rsidRPr="00E85189">
        <w:tab/>
        <w:t>reset the counters N310 and N311.</w:t>
      </w:r>
    </w:p>
    <w:p w14:paraId="48482ACB" w14:textId="77777777" w:rsidR="00AD40B0" w:rsidRPr="00E85189" w:rsidRDefault="00AD40B0" w:rsidP="00AD40B0">
      <w:pPr>
        <w:pStyle w:val="Heading5"/>
        <w:rPr>
          <w:rFonts w:eastAsia="MS Mincho"/>
        </w:rPr>
      </w:pPr>
      <w:bookmarkStart w:id="552" w:name="_Toc20425710"/>
      <w:bookmarkStart w:id="553" w:name="_Toc29321106"/>
      <w:bookmarkStart w:id="554" w:name="_Toc36219289"/>
      <w:bookmarkStart w:id="555" w:name="_Toc36219965"/>
      <w:bookmarkStart w:id="556" w:name="_Toc36513385"/>
      <w:bookmarkStart w:id="557" w:name="_Toc46449443"/>
      <w:bookmarkStart w:id="558" w:name="_Toc46489230"/>
      <w:r w:rsidRPr="00E85189">
        <w:rPr>
          <w:rFonts w:eastAsia="MS Mincho"/>
        </w:rPr>
        <w:t>5.3.5.5.8</w:t>
      </w:r>
      <w:r w:rsidRPr="00E85189">
        <w:rPr>
          <w:rFonts w:eastAsia="MS Mincho"/>
        </w:rPr>
        <w:tab/>
        <w:t>SCell Release</w:t>
      </w:r>
      <w:bookmarkEnd w:id="552"/>
      <w:bookmarkEnd w:id="553"/>
      <w:bookmarkEnd w:id="554"/>
      <w:bookmarkEnd w:id="555"/>
      <w:bookmarkEnd w:id="556"/>
      <w:bookmarkEnd w:id="557"/>
      <w:bookmarkEnd w:id="558"/>
    </w:p>
    <w:p w14:paraId="139E765B" w14:textId="77777777" w:rsidR="00AD40B0" w:rsidRPr="00E85189" w:rsidRDefault="00AD40B0" w:rsidP="00AD40B0">
      <w:pPr>
        <w:rPr>
          <w:rFonts w:eastAsia="MS Mincho"/>
        </w:rPr>
      </w:pPr>
      <w:r w:rsidRPr="00E85189">
        <w:t>The UE shall:</w:t>
      </w:r>
    </w:p>
    <w:p w14:paraId="412F34E9" w14:textId="77777777" w:rsidR="00AD40B0" w:rsidRPr="00E85189" w:rsidRDefault="00AD40B0" w:rsidP="00AD40B0">
      <w:pPr>
        <w:pStyle w:val="B1"/>
      </w:pPr>
      <w:r w:rsidRPr="00E85189">
        <w:t>1&gt;</w:t>
      </w:r>
      <w:r w:rsidRPr="00E85189">
        <w:tab/>
        <w:t xml:space="preserve">if the release is triggered by reception of the </w:t>
      </w:r>
      <w:proofErr w:type="spellStart"/>
      <w:r w:rsidRPr="00E85189">
        <w:rPr>
          <w:i/>
        </w:rPr>
        <w:t>sCellToReleaseList</w:t>
      </w:r>
      <w:proofErr w:type="spellEnd"/>
      <w:r w:rsidRPr="00E85189">
        <w:t>:</w:t>
      </w:r>
    </w:p>
    <w:p w14:paraId="4B0D9CCB" w14:textId="77777777" w:rsidR="00AD40B0" w:rsidRPr="00E85189" w:rsidRDefault="00AD40B0" w:rsidP="00AD40B0">
      <w:pPr>
        <w:pStyle w:val="B2"/>
      </w:pPr>
      <w:r w:rsidRPr="00E85189">
        <w:t>2&gt;</w:t>
      </w:r>
      <w:r w:rsidRPr="00E85189">
        <w:tab/>
        <w:t xml:space="preserve">for each </w:t>
      </w:r>
      <w:proofErr w:type="spellStart"/>
      <w:r w:rsidRPr="00E85189">
        <w:rPr>
          <w:i/>
        </w:rPr>
        <w:t>sCellIndex</w:t>
      </w:r>
      <w:proofErr w:type="spellEnd"/>
      <w:r w:rsidRPr="00E85189">
        <w:t xml:space="preserve"> value included in the </w:t>
      </w:r>
      <w:proofErr w:type="spellStart"/>
      <w:r w:rsidRPr="00E85189">
        <w:rPr>
          <w:i/>
        </w:rPr>
        <w:t>sCellToReleaseList</w:t>
      </w:r>
      <w:proofErr w:type="spellEnd"/>
      <w:r w:rsidRPr="00E85189">
        <w:t>:</w:t>
      </w:r>
    </w:p>
    <w:p w14:paraId="644502E4" w14:textId="77777777" w:rsidR="00AD40B0" w:rsidRPr="00E85189" w:rsidRDefault="00AD40B0" w:rsidP="00AD40B0">
      <w:pPr>
        <w:pStyle w:val="B3"/>
      </w:pPr>
      <w:r w:rsidRPr="00E85189">
        <w:t>3&gt;</w:t>
      </w:r>
      <w:r w:rsidRPr="00E85189">
        <w:tab/>
        <w:t xml:space="preserve">if the current UE configuration includes an SCell with value </w:t>
      </w:r>
      <w:proofErr w:type="spellStart"/>
      <w:r w:rsidRPr="00E85189">
        <w:rPr>
          <w:i/>
        </w:rPr>
        <w:t>sCellIndex</w:t>
      </w:r>
      <w:proofErr w:type="spellEnd"/>
      <w:r w:rsidRPr="00E85189">
        <w:t>:</w:t>
      </w:r>
    </w:p>
    <w:p w14:paraId="468CDB4A" w14:textId="77777777" w:rsidR="00AD40B0" w:rsidRPr="00E85189" w:rsidRDefault="00AD40B0" w:rsidP="00AD40B0">
      <w:pPr>
        <w:pStyle w:val="B4"/>
      </w:pPr>
      <w:r w:rsidRPr="00E85189">
        <w:t>4&gt;</w:t>
      </w:r>
      <w:r w:rsidRPr="00E85189">
        <w:tab/>
        <w:t>release the SCell.</w:t>
      </w:r>
    </w:p>
    <w:p w14:paraId="24C58664" w14:textId="77777777" w:rsidR="00AD40B0" w:rsidRPr="00E85189" w:rsidRDefault="00AD40B0" w:rsidP="00AD40B0">
      <w:pPr>
        <w:pStyle w:val="Heading5"/>
        <w:rPr>
          <w:rFonts w:eastAsia="MS Mincho"/>
        </w:rPr>
      </w:pPr>
      <w:bookmarkStart w:id="559" w:name="_Toc20425711"/>
      <w:bookmarkStart w:id="560" w:name="_Toc29321107"/>
      <w:bookmarkStart w:id="561" w:name="_Toc36219290"/>
      <w:bookmarkStart w:id="562" w:name="_Toc36219966"/>
      <w:bookmarkStart w:id="563" w:name="_Toc36513386"/>
      <w:bookmarkStart w:id="564" w:name="_Toc46449444"/>
      <w:bookmarkStart w:id="565" w:name="_Toc46489231"/>
      <w:r w:rsidRPr="00E85189">
        <w:t>5.3.5.5.9</w:t>
      </w:r>
      <w:r w:rsidRPr="00E85189">
        <w:tab/>
        <w:t>SCell Addition/Modification</w:t>
      </w:r>
      <w:bookmarkEnd w:id="559"/>
      <w:bookmarkEnd w:id="560"/>
      <w:bookmarkEnd w:id="561"/>
      <w:bookmarkEnd w:id="562"/>
      <w:bookmarkEnd w:id="563"/>
      <w:bookmarkEnd w:id="564"/>
      <w:bookmarkEnd w:id="565"/>
    </w:p>
    <w:p w14:paraId="48C1825E" w14:textId="77777777" w:rsidR="00AD40B0" w:rsidRPr="00E85189" w:rsidRDefault="00AD40B0" w:rsidP="00AD40B0">
      <w:pPr>
        <w:rPr>
          <w:rFonts w:eastAsia="MS Mincho"/>
        </w:rPr>
      </w:pPr>
      <w:r w:rsidRPr="00E85189">
        <w:t>The UE shall:</w:t>
      </w:r>
    </w:p>
    <w:p w14:paraId="42B33A66" w14:textId="77777777" w:rsidR="00AD40B0" w:rsidRPr="00E85189" w:rsidRDefault="00AD40B0" w:rsidP="00AD40B0">
      <w:pPr>
        <w:pStyle w:val="B1"/>
      </w:pPr>
      <w:r w:rsidRPr="00E85189">
        <w:t>1&gt;</w:t>
      </w:r>
      <w:r w:rsidRPr="00E85189">
        <w:tab/>
        <w:t xml:space="preserve">for each </w:t>
      </w:r>
      <w:proofErr w:type="spellStart"/>
      <w:r w:rsidRPr="00E85189">
        <w:rPr>
          <w:i/>
        </w:rPr>
        <w:t>sCellIndex</w:t>
      </w:r>
      <w:proofErr w:type="spellEnd"/>
      <w:r w:rsidRPr="00E85189">
        <w:t xml:space="preserve"> value included in the </w:t>
      </w:r>
      <w:proofErr w:type="spellStart"/>
      <w:r w:rsidRPr="00E85189">
        <w:rPr>
          <w:i/>
        </w:rPr>
        <w:t>sCellToAddModList</w:t>
      </w:r>
      <w:proofErr w:type="spellEnd"/>
      <w:r w:rsidRPr="00E85189">
        <w:rPr>
          <w:i/>
        </w:rPr>
        <w:t xml:space="preserve"> </w:t>
      </w:r>
      <w:r w:rsidRPr="00E85189">
        <w:t>that is not part of the current UE configuration (SCell addition):</w:t>
      </w:r>
    </w:p>
    <w:p w14:paraId="70D42442" w14:textId="77777777" w:rsidR="00AD40B0" w:rsidRPr="00E85189" w:rsidRDefault="00AD40B0" w:rsidP="00AD40B0">
      <w:pPr>
        <w:pStyle w:val="B2"/>
      </w:pPr>
      <w:r w:rsidRPr="00E85189">
        <w:t>2&gt;</w:t>
      </w:r>
      <w:r w:rsidRPr="00E85189">
        <w:tab/>
        <w:t>add the SCell, corresponding to the</w:t>
      </w:r>
      <w:r w:rsidRPr="00E85189">
        <w:rPr>
          <w:i/>
        </w:rPr>
        <w:t xml:space="preserve"> </w:t>
      </w:r>
      <w:proofErr w:type="spellStart"/>
      <w:r w:rsidRPr="00E85189">
        <w:rPr>
          <w:i/>
        </w:rPr>
        <w:t>sCellIndex</w:t>
      </w:r>
      <w:proofErr w:type="spellEnd"/>
      <w:r w:rsidRPr="00E85189">
        <w:t xml:space="preserve">, in accordance with the </w:t>
      </w:r>
      <w:proofErr w:type="spellStart"/>
      <w:r w:rsidRPr="00E85189">
        <w:rPr>
          <w:i/>
        </w:rPr>
        <w:t>sCellConfigCommon</w:t>
      </w:r>
      <w:proofErr w:type="spellEnd"/>
      <w:r w:rsidRPr="00E85189">
        <w:rPr>
          <w:i/>
        </w:rPr>
        <w:t xml:space="preserve"> </w:t>
      </w:r>
      <w:r w:rsidRPr="00E85189">
        <w:t xml:space="preserve">and </w:t>
      </w:r>
      <w:proofErr w:type="spellStart"/>
      <w:r w:rsidRPr="00E85189">
        <w:rPr>
          <w:i/>
        </w:rPr>
        <w:t>sCellConfigDedicated</w:t>
      </w:r>
      <w:proofErr w:type="spellEnd"/>
      <w:r w:rsidRPr="00E85189">
        <w:t>;</w:t>
      </w:r>
    </w:p>
    <w:p w14:paraId="157FE394" w14:textId="77777777" w:rsidR="00AD40B0" w:rsidRPr="00E85189" w:rsidRDefault="00AD40B0" w:rsidP="00AD40B0">
      <w:pPr>
        <w:pStyle w:val="B2"/>
      </w:pPr>
      <w:r w:rsidRPr="00E85189">
        <w:t>2&gt;</w:t>
      </w:r>
      <w:r w:rsidRPr="00E85189">
        <w:tab/>
        <w:t>configure lower layers to consider the SCell to be in deactivated state;</w:t>
      </w:r>
    </w:p>
    <w:p w14:paraId="664A51F2" w14:textId="77777777" w:rsidR="00AD40B0" w:rsidRPr="00E85189" w:rsidRDefault="00AD40B0" w:rsidP="00AD40B0">
      <w:pPr>
        <w:pStyle w:val="B2"/>
      </w:pPr>
      <w:r w:rsidRPr="00E85189">
        <w:t>2&gt;</w:t>
      </w:r>
      <w:r w:rsidRPr="00E85189">
        <w:tab/>
        <w:t xml:space="preserve">for each </w:t>
      </w:r>
      <w:proofErr w:type="spellStart"/>
      <w:r w:rsidRPr="00E85189">
        <w:rPr>
          <w:i/>
          <w:iCs/>
        </w:rPr>
        <w:t>measId</w:t>
      </w:r>
      <w:proofErr w:type="spellEnd"/>
      <w:r w:rsidRPr="00E85189">
        <w:t xml:space="preserve"> included in the </w:t>
      </w:r>
      <w:proofErr w:type="spellStart"/>
      <w:r w:rsidRPr="00E85189">
        <w:rPr>
          <w:i/>
          <w:iCs/>
        </w:rPr>
        <w:t>measIdList</w:t>
      </w:r>
      <w:proofErr w:type="spellEnd"/>
      <w:r w:rsidRPr="00E85189">
        <w:t xml:space="preserve"> within </w:t>
      </w:r>
      <w:proofErr w:type="spellStart"/>
      <w:r w:rsidRPr="00E85189">
        <w:rPr>
          <w:i/>
          <w:iCs/>
        </w:rPr>
        <w:t>VarMeasConfig</w:t>
      </w:r>
      <w:proofErr w:type="spellEnd"/>
      <w:r w:rsidRPr="00E85189">
        <w:t>:</w:t>
      </w:r>
    </w:p>
    <w:p w14:paraId="4C369F0F" w14:textId="77777777" w:rsidR="00AD40B0" w:rsidRPr="00E85189" w:rsidRDefault="00AD40B0" w:rsidP="00AD40B0">
      <w:pPr>
        <w:pStyle w:val="B3"/>
      </w:pPr>
      <w:r w:rsidRPr="00E85189">
        <w:t>3&gt;</w:t>
      </w:r>
      <w:r w:rsidRPr="00E85189">
        <w:tab/>
        <w:t>if SCells are not applicable for the associated measurement; and</w:t>
      </w:r>
    </w:p>
    <w:p w14:paraId="6680DCBC" w14:textId="77777777" w:rsidR="00AD40B0" w:rsidRPr="00E85189" w:rsidRDefault="00AD40B0" w:rsidP="00AD40B0">
      <w:pPr>
        <w:pStyle w:val="B3"/>
      </w:pPr>
      <w:r w:rsidRPr="00E85189">
        <w:lastRenderedPageBreak/>
        <w:t>3&gt;</w:t>
      </w:r>
      <w:r w:rsidRPr="00E85189">
        <w:tab/>
        <w:t xml:space="preserve">if the concerned SCell is included in </w:t>
      </w:r>
      <w:proofErr w:type="spellStart"/>
      <w:r w:rsidRPr="00E85189">
        <w:rPr>
          <w:i/>
          <w:iCs/>
        </w:rPr>
        <w:t>cellsTriggeredList</w:t>
      </w:r>
      <w:proofErr w:type="spellEnd"/>
      <w:r w:rsidRPr="00E85189">
        <w:t xml:space="preserve"> defined within the </w:t>
      </w:r>
      <w:proofErr w:type="spellStart"/>
      <w:r w:rsidRPr="00E85189">
        <w:rPr>
          <w:i/>
          <w:iCs/>
        </w:rPr>
        <w:t>VarMeasReportList</w:t>
      </w:r>
      <w:proofErr w:type="spellEnd"/>
      <w:r w:rsidRPr="00E85189">
        <w:t xml:space="preserve"> for this </w:t>
      </w:r>
      <w:proofErr w:type="spellStart"/>
      <w:r w:rsidRPr="00E85189">
        <w:rPr>
          <w:i/>
          <w:iCs/>
        </w:rPr>
        <w:t>measId</w:t>
      </w:r>
      <w:proofErr w:type="spellEnd"/>
      <w:r w:rsidRPr="00E85189">
        <w:t>:</w:t>
      </w:r>
    </w:p>
    <w:p w14:paraId="78A113C7" w14:textId="77777777" w:rsidR="00AD40B0" w:rsidRPr="00E85189" w:rsidRDefault="00AD40B0" w:rsidP="00AD40B0">
      <w:pPr>
        <w:pStyle w:val="B4"/>
      </w:pPr>
      <w:r w:rsidRPr="00E85189">
        <w:t>4&gt;</w:t>
      </w:r>
      <w:r w:rsidRPr="00E85189">
        <w:tab/>
        <w:t xml:space="preserve">remove the concerned SCell from </w:t>
      </w:r>
      <w:proofErr w:type="spellStart"/>
      <w:r w:rsidRPr="00E85189">
        <w:rPr>
          <w:i/>
          <w:iCs/>
        </w:rPr>
        <w:t>cellsTriggeredList</w:t>
      </w:r>
      <w:proofErr w:type="spellEnd"/>
      <w:r w:rsidRPr="00E85189">
        <w:t xml:space="preserve"> defined within the </w:t>
      </w:r>
      <w:proofErr w:type="spellStart"/>
      <w:r w:rsidRPr="00E85189">
        <w:rPr>
          <w:i/>
          <w:iCs/>
        </w:rPr>
        <w:t>VarMeasReportList</w:t>
      </w:r>
      <w:proofErr w:type="spellEnd"/>
      <w:r w:rsidRPr="00E85189">
        <w:t xml:space="preserve"> for this </w:t>
      </w:r>
      <w:proofErr w:type="spellStart"/>
      <w:r w:rsidRPr="00E85189">
        <w:rPr>
          <w:i/>
          <w:iCs/>
        </w:rPr>
        <w:t>measId</w:t>
      </w:r>
      <w:proofErr w:type="spellEnd"/>
      <w:r w:rsidRPr="00E85189">
        <w:t>;</w:t>
      </w:r>
    </w:p>
    <w:p w14:paraId="5680A051" w14:textId="77777777" w:rsidR="00AD40B0" w:rsidRPr="00E85189" w:rsidRDefault="00AD40B0" w:rsidP="00AD40B0">
      <w:pPr>
        <w:pStyle w:val="B1"/>
      </w:pPr>
      <w:r w:rsidRPr="00E85189">
        <w:t>1&gt;</w:t>
      </w:r>
      <w:r w:rsidRPr="00E85189">
        <w:tab/>
        <w:t xml:space="preserve">for each </w:t>
      </w:r>
      <w:proofErr w:type="spellStart"/>
      <w:r w:rsidRPr="00E85189">
        <w:rPr>
          <w:i/>
        </w:rPr>
        <w:t>sCellIndex</w:t>
      </w:r>
      <w:proofErr w:type="spellEnd"/>
      <w:r w:rsidRPr="00E85189">
        <w:t xml:space="preserve"> value included in the </w:t>
      </w:r>
      <w:proofErr w:type="spellStart"/>
      <w:r w:rsidRPr="00E85189">
        <w:rPr>
          <w:i/>
        </w:rPr>
        <w:t>sCellToAddModList</w:t>
      </w:r>
      <w:proofErr w:type="spellEnd"/>
      <w:r w:rsidRPr="00E85189">
        <w:rPr>
          <w:i/>
        </w:rPr>
        <w:t xml:space="preserve"> </w:t>
      </w:r>
      <w:r w:rsidRPr="00E85189">
        <w:t>that is part of the current UE configuration (SCell modification):</w:t>
      </w:r>
    </w:p>
    <w:p w14:paraId="1F933A57" w14:textId="77777777" w:rsidR="00AD40B0" w:rsidRPr="00E85189" w:rsidRDefault="00AD40B0" w:rsidP="00AD40B0">
      <w:pPr>
        <w:pStyle w:val="B2"/>
      </w:pPr>
      <w:r w:rsidRPr="00E85189">
        <w:t>2&gt;</w:t>
      </w:r>
      <w:r w:rsidRPr="00E85189">
        <w:tab/>
        <w:t xml:space="preserve">modify the SCell configuration in accordance with the </w:t>
      </w:r>
      <w:proofErr w:type="spellStart"/>
      <w:r w:rsidRPr="00E85189">
        <w:rPr>
          <w:i/>
        </w:rPr>
        <w:t>sCellConfigDedicated</w:t>
      </w:r>
      <w:proofErr w:type="spellEnd"/>
      <w:r w:rsidRPr="00E85189">
        <w:t>.</w:t>
      </w:r>
    </w:p>
    <w:p w14:paraId="6E31D932" w14:textId="77777777" w:rsidR="00AD40B0" w:rsidRPr="00E85189" w:rsidRDefault="00AD40B0" w:rsidP="00AD40B0">
      <w:pPr>
        <w:pStyle w:val="Heading4"/>
        <w:rPr>
          <w:rFonts w:eastAsia="MS Mincho"/>
        </w:rPr>
      </w:pPr>
      <w:bookmarkStart w:id="566" w:name="_Toc20425712"/>
      <w:bookmarkStart w:id="567" w:name="_Toc29321108"/>
      <w:bookmarkStart w:id="568" w:name="_Toc36219291"/>
      <w:bookmarkStart w:id="569" w:name="_Toc36219967"/>
      <w:bookmarkStart w:id="570" w:name="_Toc36513387"/>
      <w:bookmarkStart w:id="571" w:name="_Toc46449445"/>
      <w:bookmarkStart w:id="572" w:name="_Toc46489232"/>
      <w:r w:rsidRPr="00E85189">
        <w:rPr>
          <w:rFonts w:eastAsia="MS Mincho"/>
        </w:rPr>
        <w:t>5.3.5.6</w:t>
      </w:r>
      <w:r w:rsidRPr="00E85189">
        <w:rPr>
          <w:rFonts w:eastAsia="MS Mincho"/>
        </w:rPr>
        <w:tab/>
        <w:t>Radio Bearer configuration</w:t>
      </w:r>
      <w:bookmarkEnd w:id="566"/>
      <w:bookmarkEnd w:id="567"/>
      <w:bookmarkEnd w:id="568"/>
      <w:bookmarkEnd w:id="569"/>
      <w:bookmarkEnd w:id="570"/>
      <w:bookmarkEnd w:id="571"/>
      <w:bookmarkEnd w:id="572"/>
    </w:p>
    <w:p w14:paraId="096638D8" w14:textId="77777777" w:rsidR="00AD40B0" w:rsidRPr="00E85189" w:rsidRDefault="00AD40B0" w:rsidP="00AD40B0">
      <w:pPr>
        <w:pStyle w:val="Heading5"/>
        <w:rPr>
          <w:rFonts w:eastAsia="MS Mincho"/>
        </w:rPr>
      </w:pPr>
      <w:bookmarkStart w:id="573" w:name="_Toc20425713"/>
      <w:bookmarkStart w:id="574" w:name="_Toc29321109"/>
      <w:bookmarkStart w:id="575" w:name="_Toc36219292"/>
      <w:bookmarkStart w:id="576" w:name="_Toc36219968"/>
      <w:bookmarkStart w:id="577" w:name="_Toc36513388"/>
      <w:bookmarkStart w:id="578" w:name="_Toc46449446"/>
      <w:bookmarkStart w:id="579" w:name="_Toc46489233"/>
      <w:r w:rsidRPr="00E85189">
        <w:rPr>
          <w:rFonts w:eastAsia="MS Mincho"/>
        </w:rPr>
        <w:t>5.3.5.6.1</w:t>
      </w:r>
      <w:r w:rsidRPr="00E85189">
        <w:rPr>
          <w:rFonts w:eastAsia="MS Mincho"/>
        </w:rPr>
        <w:tab/>
        <w:t>General</w:t>
      </w:r>
      <w:bookmarkEnd w:id="573"/>
      <w:bookmarkEnd w:id="574"/>
      <w:bookmarkEnd w:id="575"/>
      <w:bookmarkEnd w:id="576"/>
      <w:bookmarkEnd w:id="577"/>
      <w:bookmarkEnd w:id="578"/>
      <w:bookmarkEnd w:id="579"/>
    </w:p>
    <w:p w14:paraId="319F7CAE" w14:textId="77777777" w:rsidR="00AD40B0" w:rsidRPr="00E85189" w:rsidRDefault="00AD40B0" w:rsidP="00AD40B0">
      <w:r w:rsidRPr="00E85189">
        <w:t xml:space="preserve">The UE shall perform the following actions based on a received </w:t>
      </w:r>
      <w:r w:rsidRPr="00E85189">
        <w:rPr>
          <w:i/>
        </w:rPr>
        <w:t>RadioBearerConfig</w:t>
      </w:r>
      <w:r w:rsidRPr="00E85189">
        <w:t xml:space="preserve"> IE:</w:t>
      </w:r>
    </w:p>
    <w:p w14:paraId="4E7EDA41" w14:textId="77777777" w:rsidR="00AD40B0" w:rsidRPr="00E85189" w:rsidRDefault="00AD40B0" w:rsidP="00AD40B0">
      <w:pPr>
        <w:pStyle w:val="B1"/>
      </w:pPr>
      <w:r w:rsidRPr="00E85189">
        <w:t>1&gt;</w:t>
      </w:r>
      <w:r w:rsidRPr="00E85189">
        <w:tab/>
        <w:t xml:space="preserve">if the </w:t>
      </w:r>
      <w:r w:rsidRPr="00E85189">
        <w:rPr>
          <w:i/>
        </w:rPr>
        <w:t>RadioBearerConfig</w:t>
      </w:r>
      <w:r w:rsidRPr="00E85189">
        <w:t xml:space="preserve"> includes the </w:t>
      </w:r>
      <w:r w:rsidRPr="00E85189">
        <w:rPr>
          <w:i/>
        </w:rPr>
        <w:t>srb3-ToRelease</w:t>
      </w:r>
      <w:r w:rsidRPr="00E85189">
        <w:t>:</w:t>
      </w:r>
    </w:p>
    <w:p w14:paraId="7387CE8B" w14:textId="77777777" w:rsidR="00AD40B0" w:rsidRPr="00E85189" w:rsidRDefault="00AD40B0" w:rsidP="00AD40B0">
      <w:pPr>
        <w:pStyle w:val="B2"/>
      </w:pPr>
      <w:r w:rsidRPr="00E85189">
        <w:t>2&gt;</w:t>
      </w:r>
      <w:r w:rsidRPr="00E85189">
        <w:tab/>
        <w:t>perform the SRB release as specified in 5.3.5.6.2;</w:t>
      </w:r>
    </w:p>
    <w:p w14:paraId="3C0BB005" w14:textId="77777777" w:rsidR="00AD40B0" w:rsidRPr="00E85189" w:rsidRDefault="00AD40B0" w:rsidP="00AD40B0">
      <w:pPr>
        <w:pStyle w:val="B1"/>
      </w:pPr>
      <w:r w:rsidRPr="00E85189">
        <w:t>1&gt;</w:t>
      </w:r>
      <w:r w:rsidRPr="00E85189">
        <w:tab/>
        <w:t xml:space="preserve">if the </w:t>
      </w:r>
      <w:r w:rsidRPr="00E85189">
        <w:rPr>
          <w:i/>
        </w:rPr>
        <w:t>RadioBearerConfig</w:t>
      </w:r>
      <w:r w:rsidRPr="00E85189">
        <w:t xml:space="preserve"> includes the </w:t>
      </w:r>
      <w:proofErr w:type="spellStart"/>
      <w:r w:rsidRPr="00E85189">
        <w:rPr>
          <w:i/>
        </w:rPr>
        <w:t>srb-ToAddModList</w:t>
      </w:r>
      <w:proofErr w:type="spellEnd"/>
      <w:r w:rsidRPr="00E85189">
        <w:t>:</w:t>
      </w:r>
    </w:p>
    <w:p w14:paraId="276C7DAB" w14:textId="77777777" w:rsidR="00AD40B0" w:rsidRPr="00E85189" w:rsidRDefault="00AD40B0" w:rsidP="00AD40B0">
      <w:pPr>
        <w:pStyle w:val="B2"/>
      </w:pPr>
      <w:r w:rsidRPr="00E85189">
        <w:t>2&gt;</w:t>
      </w:r>
      <w:r w:rsidRPr="00E85189">
        <w:tab/>
        <w:t>perform the SRB addition or reconfiguration as specified in 5.3.5.6.3;</w:t>
      </w:r>
    </w:p>
    <w:p w14:paraId="081DD866" w14:textId="77777777" w:rsidR="00AD40B0" w:rsidRPr="00E85189" w:rsidRDefault="00AD40B0" w:rsidP="00AD40B0">
      <w:pPr>
        <w:pStyle w:val="B1"/>
      </w:pPr>
      <w:r w:rsidRPr="00E85189">
        <w:t>1&gt;</w:t>
      </w:r>
      <w:r w:rsidRPr="00E85189">
        <w:tab/>
        <w:t xml:space="preserve">if the </w:t>
      </w:r>
      <w:r w:rsidRPr="00E85189">
        <w:rPr>
          <w:i/>
        </w:rPr>
        <w:t>RadioBearerConfig</w:t>
      </w:r>
      <w:r w:rsidRPr="00E85189">
        <w:t xml:space="preserve"> includes the </w:t>
      </w:r>
      <w:proofErr w:type="spellStart"/>
      <w:r w:rsidRPr="00E85189">
        <w:rPr>
          <w:i/>
        </w:rPr>
        <w:t>drb-ToReleaseList</w:t>
      </w:r>
      <w:proofErr w:type="spellEnd"/>
      <w:r w:rsidRPr="00E85189">
        <w:t>:</w:t>
      </w:r>
    </w:p>
    <w:p w14:paraId="7C037B45" w14:textId="77777777" w:rsidR="00AD40B0" w:rsidRPr="00E85189" w:rsidRDefault="00AD40B0" w:rsidP="00AD40B0">
      <w:pPr>
        <w:pStyle w:val="B2"/>
      </w:pPr>
      <w:r w:rsidRPr="00E85189">
        <w:t>2&gt;</w:t>
      </w:r>
      <w:r w:rsidRPr="00E85189">
        <w:tab/>
        <w:t>perform DRB release as specified in 5.3.5.6.4;</w:t>
      </w:r>
    </w:p>
    <w:p w14:paraId="2C9D0B71" w14:textId="77777777" w:rsidR="00AD40B0" w:rsidRPr="00E85189" w:rsidRDefault="00AD40B0" w:rsidP="00AD40B0">
      <w:pPr>
        <w:pStyle w:val="B1"/>
      </w:pPr>
      <w:r w:rsidRPr="00E85189">
        <w:t>1&gt;</w:t>
      </w:r>
      <w:r w:rsidRPr="00E85189">
        <w:tab/>
        <w:t xml:space="preserve">if the </w:t>
      </w:r>
      <w:r w:rsidRPr="00E85189">
        <w:rPr>
          <w:i/>
        </w:rPr>
        <w:t>RadioBearerConfig</w:t>
      </w:r>
      <w:r w:rsidRPr="00E85189">
        <w:t xml:space="preserve"> includes the </w:t>
      </w:r>
      <w:proofErr w:type="spellStart"/>
      <w:r w:rsidRPr="00E85189">
        <w:rPr>
          <w:i/>
        </w:rPr>
        <w:t>drb-ToAddModList</w:t>
      </w:r>
      <w:proofErr w:type="spellEnd"/>
      <w:r w:rsidRPr="00E85189">
        <w:t>:</w:t>
      </w:r>
    </w:p>
    <w:p w14:paraId="1FCCADD1" w14:textId="77777777" w:rsidR="00AD40B0" w:rsidRPr="00E85189" w:rsidRDefault="00AD40B0" w:rsidP="00AD40B0">
      <w:pPr>
        <w:pStyle w:val="B2"/>
      </w:pPr>
      <w:r w:rsidRPr="00E85189">
        <w:t>2&gt;</w:t>
      </w:r>
      <w:r w:rsidRPr="00E85189">
        <w:tab/>
        <w:t>perform DRB addition or reconfiguration as specified in 5.3.5.6.5.</w:t>
      </w:r>
    </w:p>
    <w:p w14:paraId="0A34F482" w14:textId="77777777" w:rsidR="00AD40B0" w:rsidRPr="00E85189" w:rsidRDefault="00AD40B0" w:rsidP="00AD40B0">
      <w:pPr>
        <w:pStyle w:val="B1"/>
      </w:pPr>
      <w:r w:rsidRPr="00E85189">
        <w:t>1&gt;</w:t>
      </w:r>
      <w:r w:rsidRPr="00E85189">
        <w:tab/>
        <w:t xml:space="preserve">release all SDAP entities, if any, that have no associated DRB as specified in TS 37.324 [24] clause </w:t>
      </w:r>
      <w:proofErr w:type="gramStart"/>
      <w:r w:rsidRPr="00E85189">
        <w:t>5.1.2, and</w:t>
      </w:r>
      <w:proofErr w:type="gramEnd"/>
      <w:r w:rsidRPr="00E85189">
        <w:t xml:space="preserve"> indicate the release of the user plane resources for PDU Sessions associated with the released SDAP entities to upper layers.</w:t>
      </w:r>
    </w:p>
    <w:p w14:paraId="2C94E0F1" w14:textId="77777777" w:rsidR="00AD40B0" w:rsidRPr="00E85189" w:rsidRDefault="00AD40B0" w:rsidP="00AD40B0">
      <w:pPr>
        <w:pStyle w:val="Heading5"/>
        <w:rPr>
          <w:rFonts w:eastAsia="MS Mincho"/>
        </w:rPr>
      </w:pPr>
      <w:bookmarkStart w:id="580" w:name="_Toc20425714"/>
      <w:bookmarkStart w:id="581" w:name="_Toc29321110"/>
      <w:bookmarkStart w:id="582" w:name="_Toc36219293"/>
      <w:bookmarkStart w:id="583" w:name="_Toc36219969"/>
      <w:bookmarkStart w:id="584" w:name="_Toc36513389"/>
      <w:bookmarkStart w:id="585" w:name="_Toc46449447"/>
      <w:bookmarkStart w:id="586" w:name="_Toc46489234"/>
      <w:r w:rsidRPr="00E85189">
        <w:rPr>
          <w:rFonts w:eastAsia="MS Mincho"/>
        </w:rPr>
        <w:t>5.3.5.6.2</w:t>
      </w:r>
      <w:r w:rsidRPr="00E85189">
        <w:rPr>
          <w:rFonts w:eastAsia="MS Mincho"/>
        </w:rPr>
        <w:tab/>
        <w:t>SRB release</w:t>
      </w:r>
      <w:bookmarkEnd w:id="580"/>
      <w:bookmarkEnd w:id="581"/>
      <w:bookmarkEnd w:id="582"/>
      <w:bookmarkEnd w:id="583"/>
      <w:bookmarkEnd w:id="584"/>
      <w:bookmarkEnd w:id="585"/>
      <w:bookmarkEnd w:id="586"/>
    </w:p>
    <w:p w14:paraId="66863C7D" w14:textId="77777777" w:rsidR="00AD40B0" w:rsidRPr="00E85189" w:rsidRDefault="00AD40B0" w:rsidP="00AD40B0">
      <w:r w:rsidRPr="00E85189">
        <w:rPr>
          <w:lang w:eastAsia="zh-CN"/>
        </w:rPr>
        <w:t>The UE shall</w:t>
      </w:r>
      <w:r w:rsidRPr="00E85189">
        <w:t>:</w:t>
      </w:r>
    </w:p>
    <w:p w14:paraId="46CB776E" w14:textId="77777777" w:rsidR="00AD40B0" w:rsidRPr="00E85189" w:rsidRDefault="00AD40B0" w:rsidP="00AD40B0">
      <w:pPr>
        <w:pStyle w:val="B1"/>
      </w:pPr>
      <w:r w:rsidRPr="00E85189">
        <w:t>1&gt;</w:t>
      </w:r>
      <w:r w:rsidRPr="00E85189">
        <w:tab/>
        <w:t xml:space="preserve">release the PDCP entity and the </w:t>
      </w:r>
      <w:proofErr w:type="spellStart"/>
      <w:r w:rsidRPr="00E85189">
        <w:rPr>
          <w:i/>
        </w:rPr>
        <w:t>srb</w:t>
      </w:r>
      <w:proofErr w:type="spellEnd"/>
      <w:r w:rsidRPr="00E85189">
        <w:rPr>
          <w:i/>
        </w:rPr>
        <w:t>-Identity</w:t>
      </w:r>
      <w:r w:rsidRPr="00E85189">
        <w:t xml:space="preserve"> of the SRB3.</w:t>
      </w:r>
    </w:p>
    <w:p w14:paraId="06B17FA5" w14:textId="77777777" w:rsidR="00AD40B0" w:rsidRPr="00E85189" w:rsidRDefault="00AD40B0" w:rsidP="00AD40B0">
      <w:pPr>
        <w:pStyle w:val="Heading5"/>
        <w:rPr>
          <w:rFonts w:eastAsia="MS Mincho"/>
        </w:rPr>
      </w:pPr>
      <w:bookmarkStart w:id="587" w:name="_Toc20425715"/>
      <w:bookmarkStart w:id="588" w:name="_Toc29321111"/>
      <w:bookmarkStart w:id="589" w:name="_Toc36219294"/>
      <w:bookmarkStart w:id="590" w:name="_Toc36219970"/>
      <w:bookmarkStart w:id="591" w:name="_Toc36513390"/>
      <w:bookmarkStart w:id="592" w:name="_Toc46449448"/>
      <w:bookmarkStart w:id="593" w:name="_Toc46489235"/>
      <w:r w:rsidRPr="00E85189">
        <w:rPr>
          <w:rFonts w:eastAsia="MS Mincho"/>
        </w:rPr>
        <w:t>5.3.5.6.3</w:t>
      </w:r>
      <w:r w:rsidRPr="00E85189">
        <w:rPr>
          <w:rFonts w:eastAsia="MS Mincho"/>
        </w:rPr>
        <w:tab/>
        <w:t>SRB addition/modification</w:t>
      </w:r>
      <w:bookmarkEnd w:id="587"/>
      <w:bookmarkEnd w:id="588"/>
      <w:bookmarkEnd w:id="589"/>
      <w:bookmarkEnd w:id="590"/>
      <w:bookmarkEnd w:id="591"/>
      <w:bookmarkEnd w:id="592"/>
      <w:bookmarkEnd w:id="593"/>
    </w:p>
    <w:p w14:paraId="627A97C2" w14:textId="77777777" w:rsidR="00AD40B0" w:rsidRPr="00E85189" w:rsidRDefault="00AD40B0" w:rsidP="00AD40B0">
      <w:pPr>
        <w:rPr>
          <w:rFonts w:eastAsia="MS Mincho"/>
        </w:rPr>
      </w:pPr>
      <w:r w:rsidRPr="00E85189">
        <w:t>The UE shall:</w:t>
      </w:r>
    </w:p>
    <w:p w14:paraId="141CDDDF" w14:textId="77777777" w:rsidR="00AD40B0" w:rsidRPr="00E85189" w:rsidRDefault="00AD40B0" w:rsidP="00AD40B0">
      <w:pPr>
        <w:pStyle w:val="B1"/>
      </w:pPr>
      <w:r w:rsidRPr="00E85189">
        <w:t>1&gt;</w:t>
      </w:r>
      <w:r w:rsidRPr="00E85189">
        <w:tab/>
        <w:t xml:space="preserve">for each </w:t>
      </w:r>
      <w:proofErr w:type="spellStart"/>
      <w:r w:rsidRPr="00E85189">
        <w:rPr>
          <w:i/>
        </w:rPr>
        <w:t>srb</w:t>
      </w:r>
      <w:proofErr w:type="spellEnd"/>
      <w:r w:rsidRPr="00E85189">
        <w:rPr>
          <w:i/>
        </w:rPr>
        <w:t>-Identity</w:t>
      </w:r>
      <w:r w:rsidRPr="00E85189">
        <w:t xml:space="preserve"> value included in the </w:t>
      </w:r>
      <w:proofErr w:type="spellStart"/>
      <w:r w:rsidRPr="00E85189">
        <w:rPr>
          <w:i/>
        </w:rPr>
        <w:t>srb-ToAddModList</w:t>
      </w:r>
      <w:proofErr w:type="spellEnd"/>
      <w:r w:rsidRPr="00E85189">
        <w:t xml:space="preserve"> that is not part of the current UE configuration (SRB establishment or reconfiguration from E-UTRA PDCP to NR PDCP):</w:t>
      </w:r>
    </w:p>
    <w:p w14:paraId="3278792C" w14:textId="77777777" w:rsidR="00AD40B0" w:rsidRPr="00E85189" w:rsidRDefault="00AD40B0" w:rsidP="00AD40B0">
      <w:pPr>
        <w:pStyle w:val="B2"/>
      </w:pPr>
      <w:r w:rsidRPr="00E85189">
        <w:t>2&gt;</w:t>
      </w:r>
      <w:r w:rsidRPr="00E85189">
        <w:tab/>
        <w:t>establish a PDCP entity;</w:t>
      </w:r>
    </w:p>
    <w:p w14:paraId="52CD598F" w14:textId="77777777" w:rsidR="00AD40B0" w:rsidRPr="00E85189" w:rsidRDefault="00AD40B0" w:rsidP="00AD40B0">
      <w:pPr>
        <w:pStyle w:val="B2"/>
      </w:pPr>
      <w:r w:rsidRPr="00E85189">
        <w:t>2&gt;</w:t>
      </w:r>
      <w:r w:rsidRPr="00E85189">
        <w:tab/>
        <w:t>if AS security has been activated:</w:t>
      </w:r>
    </w:p>
    <w:p w14:paraId="2AF1B537" w14:textId="77777777" w:rsidR="00AD40B0" w:rsidRPr="00E85189" w:rsidRDefault="00AD40B0" w:rsidP="00AD40B0">
      <w:pPr>
        <w:pStyle w:val="B3"/>
      </w:pPr>
      <w:r w:rsidRPr="00E85189">
        <w:t>3&gt;</w:t>
      </w:r>
      <w:r w:rsidRPr="00E85189">
        <w:tab/>
        <w:t>if target RAT of handover is E-UTRA/5GC; or</w:t>
      </w:r>
    </w:p>
    <w:p w14:paraId="15C1D8E6" w14:textId="77777777" w:rsidR="00AD40B0" w:rsidRPr="00E85189" w:rsidRDefault="00AD40B0" w:rsidP="00AD40B0">
      <w:pPr>
        <w:pStyle w:val="B3"/>
      </w:pPr>
      <w:r w:rsidRPr="00E85189">
        <w:t>3&gt;</w:t>
      </w:r>
      <w:r w:rsidRPr="00E85189">
        <w:tab/>
        <w:t>if the UE is connected to E-UTRA/5GC:</w:t>
      </w:r>
    </w:p>
    <w:p w14:paraId="48AAA1D5" w14:textId="77777777" w:rsidR="00AD40B0" w:rsidRPr="00E85189" w:rsidRDefault="00AD40B0" w:rsidP="00AD40B0">
      <w:pPr>
        <w:pStyle w:val="B4"/>
        <w:rPr>
          <w:rFonts w:eastAsia="SimSun"/>
          <w:lang w:eastAsia="zh-CN"/>
        </w:rPr>
      </w:pPr>
      <w:r w:rsidRPr="00E85189">
        <w:rPr>
          <w:rFonts w:eastAsia="SimSun"/>
          <w:lang w:eastAsia="zh-CN"/>
        </w:rPr>
        <w:t>4&gt;</w:t>
      </w:r>
      <w:r w:rsidRPr="00E85189">
        <w:rPr>
          <w:rFonts w:eastAsia="SimSun"/>
          <w:lang w:eastAsia="zh-CN"/>
        </w:rPr>
        <w:tab/>
      </w:r>
      <w:r w:rsidRPr="00E85189">
        <w:t>if the UE is capable of E-UTRA/5GC, but not capable of NGEN-DC:</w:t>
      </w:r>
    </w:p>
    <w:p w14:paraId="550F3DA5" w14:textId="77777777" w:rsidR="00AD40B0" w:rsidRPr="00E85189" w:rsidRDefault="00AD40B0" w:rsidP="00AD40B0">
      <w:pPr>
        <w:pStyle w:val="B5"/>
      </w:pPr>
      <w:r w:rsidRPr="00E85189">
        <w:rPr>
          <w:rFonts w:eastAsia="SimSun"/>
          <w:lang w:eastAsia="zh-CN"/>
        </w:rPr>
        <w:t>5&gt;</w:t>
      </w:r>
      <w:r w:rsidRPr="00E85189">
        <w:rPr>
          <w:rFonts w:eastAsia="SimSun"/>
          <w:lang w:eastAsia="zh-CN"/>
        </w:rPr>
        <w:tab/>
        <w:t xml:space="preserve">configure the PDCP entity with </w:t>
      </w:r>
      <w:r w:rsidRPr="00E85189">
        <w:t>the security algorithms and keys (</w:t>
      </w:r>
      <w:proofErr w:type="spellStart"/>
      <w:r w:rsidRPr="00E85189">
        <w:rPr>
          <w:lang w:eastAsia="zh-CN"/>
        </w:rPr>
        <w:t>K</w:t>
      </w:r>
      <w:r w:rsidRPr="00E85189">
        <w:rPr>
          <w:vertAlign w:val="subscript"/>
          <w:lang w:eastAsia="zh-CN"/>
        </w:rPr>
        <w:t>RRCenc</w:t>
      </w:r>
      <w:proofErr w:type="spellEnd"/>
      <w:r w:rsidRPr="00E85189">
        <w:t xml:space="preserve"> and </w:t>
      </w:r>
      <w:proofErr w:type="spellStart"/>
      <w:r w:rsidRPr="00E85189">
        <w:rPr>
          <w:lang w:eastAsia="zh-CN"/>
        </w:rPr>
        <w:t>K</w:t>
      </w:r>
      <w:r w:rsidRPr="00E85189">
        <w:rPr>
          <w:vertAlign w:val="subscript"/>
          <w:lang w:eastAsia="zh-CN"/>
        </w:rPr>
        <w:t>RRCint</w:t>
      </w:r>
      <w:proofErr w:type="spellEnd"/>
      <w:r w:rsidRPr="00E85189">
        <w:t>) configured/derived as specified in TS 36.331 [10];</w:t>
      </w:r>
    </w:p>
    <w:p w14:paraId="44BCD7E8" w14:textId="77777777" w:rsidR="00AD40B0" w:rsidRPr="00E85189" w:rsidRDefault="00AD40B0" w:rsidP="00AD40B0">
      <w:pPr>
        <w:pStyle w:val="B4"/>
      </w:pPr>
      <w:r w:rsidRPr="00E85189">
        <w:t>4&gt;</w:t>
      </w:r>
      <w:r w:rsidRPr="00E85189">
        <w:tab/>
        <w:t>else (i.e., UE capable of NGEN-DC):</w:t>
      </w:r>
    </w:p>
    <w:p w14:paraId="1BB3A784" w14:textId="77777777" w:rsidR="00AD40B0" w:rsidRPr="00E85189" w:rsidRDefault="00AD40B0" w:rsidP="00AD40B0">
      <w:pPr>
        <w:pStyle w:val="B5"/>
      </w:pPr>
      <w:r w:rsidRPr="00E85189">
        <w:lastRenderedPageBreak/>
        <w:t>5&gt;</w:t>
      </w:r>
      <w:r w:rsidRPr="00E85189">
        <w:tab/>
        <w:t xml:space="preserve">configure the PDCP entity with the security algorithms according to </w:t>
      </w:r>
      <w:proofErr w:type="spellStart"/>
      <w:r w:rsidRPr="00E85189">
        <w:rPr>
          <w:i/>
        </w:rPr>
        <w:t>securityConfig</w:t>
      </w:r>
      <w:proofErr w:type="spellEnd"/>
      <w:r w:rsidRPr="00E85189">
        <w:t xml:space="preserve"> and apply the keys (</w:t>
      </w:r>
      <w:proofErr w:type="spellStart"/>
      <w:r w:rsidRPr="00E85189">
        <w:rPr>
          <w:lang w:eastAsia="zh-CN"/>
        </w:rPr>
        <w:t>K</w:t>
      </w:r>
      <w:r w:rsidRPr="00E85189">
        <w:rPr>
          <w:vertAlign w:val="subscript"/>
          <w:lang w:eastAsia="zh-CN"/>
        </w:rPr>
        <w:t>RRCenc</w:t>
      </w:r>
      <w:proofErr w:type="spellEnd"/>
      <w:r w:rsidRPr="00E85189">
        <w:t xml:space="preserve"> and </w:t>
      </w:r>
      <w:proofErr w:type="spellStart"/>
      <w:r w:rsidRPr="00E85189">
        <w:rPr>
          <w:lang w:eastAsia="zh-CN"/>
        </w:rPr>
        <w:t>K</w:t>
      </w:r>
      <w:r w:rsidRPr="00E85189">
        <w:rPr>
          <w:vertAlign w:val="subscript"/>
          <w:lang w:eastAsia="zh-CN"/>
        </w:rPr>
        <w:t>RRCint</w:t>
      </w:r>
      <w:proofErr w:type="spellEnd"/>
      <w:r w:rsidRPr="00E85189">
        <w:t>) associated with the master key (</w:t>
      </w:r>
      <w:proofErr w:type="spellStart"/>
      <w:r w:rsidRPr="00E85189">
        <w:t>K</w:t>
      </w:r>
      <w:r w:rsidRPr="00E85189">
        <w:rPr>
          <w:vertAlign w:val="subscript"/>
        </w:rPr>
        <w:t>eNB</w:t>
      </w:r>
      <w:proofErr w:type="spellEnd"/>
      <w:r w:rsidRPr="00E85189">
        <w:t>) or secondary key (S-K</w:t>
      </w:r>
      <w:r w:rsidRPr="00E85189">
        <w:rPr>
          <w:vertAlign w:val="subscript"/>
        </w:rPr>
        <w:t>gNB</w:t>
      </w:r>
      <w:r w:rsidRPr="00E85189">
        <w:t xml:space="preserve">) as indicated in </w:t>
      </w:r>
      <w:proofErr w:type="spellStart"/>
      <w:r w:rsidRPr="00E85189">
        <w:rPr>
          <w:i/>
        </w:rPr>
        <w:t>keyToUse</w:t>
      </w:r>
      <w:proofErr w:type="spellEnd"/>
      <w:r w:rsidRPr="00E85189">
        <w:t>, if applicable;</w:t>
      </w:r>
    </w:p>
    <w:p w14:paraId="562E2A53" w14:textId="77777777" w:rsidR="00AD40B0" w:rsidRPr="00E85189" w:rsidRDefault="00AD40B0" w:rsidP="00AD40B0">
      <w:pPr>
        <w:pStyle w:val="B3"/>
      </w:pPr>
      <w:r w:rsidRPr="00E85189">
        <w:t>3&gt;</w:t>
      </w:r>
      <w:r w:rsidRPr="00E85189">
        <w:tab/>
        <w:t>else (i.e., UE connected to NR or UE in EN-DC):</w:t>
      </w:r>
    </w:p>
    <w:p w14:paraId="441A94E8" w14:textId="77777777" w:rsidR="00AD40B0" w:rsidRPr="00E85189" w:rsidRDefault="00AD40B0" w:rsidP="00AD40B0">
      <w:pPr>
        <w:pStyle w:val="B4"/>
      </w:pPr>
      <w:r w:rsidRPr="00E85189">
        <w:t>4&gt;</w:t>
      </w:r>
      <w:r w:rsidRPr="00E85189">
        <w:tab/>
        <w:t xml:space="preserve">configure the PDCP entity with the security algorithms according to </w:t>
      </w:r>
      <w:proofErr w:type="spellStart"/>
      <w:r w:rsidRPr="00E85189">
        <w:rPr>
          <w:i/>
        </w:rPr>
        <w:t>securityConfig</w:t>
      </w:r>
      <w:proofErr w:type="spellEnd"/>
      <w:r w:rsidRPr="00E85189">
        <w:t xml:space="preserve"> and apply the keys (</w:t>
      </w:r>
      <w:proofErr w:type="spellStart"/>
      <w:r w:rsidRPr="00E85189">
        <w:rPr>
          <w:lang w:eastAsia="zh-CN"/>
        </w:rPr>
        <w:t>K</w:t>
      </w:r>
      <w:r w:rsidRPr="00E85189">
        <w:rPr>
          <w:vertAlign w:val="subscript"/>
          <w:lang w:eastAsia="zh-CN"/>
        </w:rPr>
        <w:t>RRCenc</w:t>
      </w:r>
      <w:proofErr w:type="spellEnd"/>
      <w:r w:rsidRPr="00E85189">
        <w:t xml:space="preserve"> and </w:t>
      </w:r>
      <w:proofErr w:type="spellStart"/>
      <w:r w:rsidRPr="00E85189">
        <w:rPr>
          <w:lang w:eastAsia="zh-CN"/>
        </w:rPr>
        <w:t>K</w:t>
      </w:r>
      <w:r w:rsidRPr="00E85189">
        <w:rPr>
          <w:vertAlign w:val="subscript"/>
          <w:lang w:eastAsia="zh-CN"/>
        </w:rPr>
        <w:t>RRCint</w:t>
      </w:r>
      <w:proofErr w:type="spellEnd"/>
      <w:r w:rsidRPr="00E85189">
        <w:t>) associated with the master key (</w:t>
      </w:r>
      <w:proofErr w:type="spellStart"/>
      <w:r w:rsidRPr="00E85189">
        <w:t>K</w:t>
      </w:r>
      <w:r w:rsidRPr="00E85189">
        <w:rPr>
          <w:vertAlign w:val="subscript"/>
        </w:rPr>
        <w:t>eNB</w:t>
      </w:r>
      <w:proofErr w:type="spellEnd"/>
      <w:r w:rsidRPr="00E85189">
        <w:t>/ K</w:t>
      </w:r>
      <w:r w:rsidRPr="00E85189">
        <w:rPr>
          <w:vertAlign w:val="subscript"/>
        </w:rPr>
        <w:t>gNB</w:t>
      </w:r>
      <w:r w:rsidRPr="00E85189">
        <w:t>) or secondary key (S-K</w:t>
      </w:r>
      <w:r w:rsidRPr="00E85189">
        <w:rPr>
          <w:vertAlign w:val="subscript"/>
        </w:rPr>
        <w:t>gNB</w:t>
      </w:r>
      <w:r w:rsidRPr="00E85189">
        <w:t xml:space="preserve">) as indicated in </w:t>
      </w:r>
      <w:proofErr w:type="spellStart"/>
      <w:r w:rsidRPr="00E85189">
        <w:rPr>
          <w:i/>
        </w:rPr>
        <w:t>keyToUse</w:t>
      </w:r>
      <w:proofErr w:type="spellEnd"/>
      <w:r w:rsidRPr="00E85189">
        <w:t>, if applicable;</w:t>
      </w:r>
    </w:p>
    <w:p w14:paraId="4ACF718E" w14:textId="77777777" w:rsidR="00AD40B0" w:rsidRPr="00E85189" w:rsidRDefault="00AD40B0" w:rsidP="00AD40B0">
      <w:pPr>
        <w:pStyle w:val="B2"/>
      </w:pPr>
      <w:r w:rsidRPr="00E85189">
        <w:t>2&gt;</w:t>
      </w:r>
      <w:r w:rsidRPr="00E85189">
        <w:tab/>
        <w:t xml:space="preserve">if the current UE configuration as configured by E-UTRA in TS 36.331 [10] includes an SRB identified with the same </w:t>
      </w:r>
      <w:proofErr w:type="spellStart"/>
      <w:r w:rsidRPr="00E85189">
        <w:rPr>
          <w:i/>
        </w:rPr>
        <w:t>srb</w:t>
      </w:r>
      <w:proofErr w:type="spellEnd"/>
      <w:r w:rsidRPr="00E85189">
        <w:rPr>
          <w:i/>
        </w:rPr>
        <w:t>-Identity</w:t>
      </w:r>
      <w:r w:rsidRPr="00E85189">
        <w:t xml:space="preserve"> value:</w:t>
      </w:r>
    </w:p>
    <w:p w14:paraId="1344364C" w14:textId="77777777" w:rsidR="00AD40B0" w:rsidRPr="00E85189" w:rsidRDefault="00AD40B0" w:rsidP="00AD40B0">
      <w:pPr>
        <w:pStyle w:val="B3"/>
      </w:pPr>
      <w:r w:rsidRPr="00E85189">
        <w:t>3&gt;</w:t>
      </w:r>
      <w:r w:rsidRPr="00E85189">
        <w:tab/>
        <w:t xml:space="preserve">associate the E-UTRA RLC </w:t>
      </w:r>
      <w:r w:rsidRPr="00E85189">
        <w:rPr>
          <w:lang w:eastAsia="zh-CN"/>
        </w:rPr>
        <w:t xml:space="preserve">entity </w:t>
      </w:r>
      <w:r w:rsidRPr="00E85189">
        <w:t>and DCCH of this SRB with the NR PDCP entity;</w:t>
      </w:r>
    </w:p>
    <w:p w14:paraId="3AE3AFB1" w14:textId="77777777" w:rsidR="00AD40B0" w:rsidRPr="00E85189" w:rsidRDefault="00AD40B0" w:rsidP="00AD40B0">
      <w:pPr>
        <w:pStyle w:val="B3"/>
      </w:pPr>
      <w:r w:rsidRPr="00E85189">
        <w:t>3&gt;</w:t>
      </w:r>
      <w:r w:rsidRPr="00E85189">
        <w:tab/>
        <w:t>release the E-UTRA PDCP entity of this SRB;</w:t>
      </w:r>
    </w:p>
    <w:p w14:paraId="4BD7E7FA" w14:textId="77777777" w:rsidR="00AD40B0" w:rsidRPr="00E85189" w:rsidRDefault="00AD40B0" w:rsidP="00AD40B0">
      <w:pPr>
        <w:pStyle w:val="B2"/>
      </w:pPr>
      <w:r w:rsidRPr="00E85189">
        <w:t>2&gt;</w:t>
      </w:r>
      <w:r w:rsidRPr="00E85189">
        <w:tab/>
        <w:t xml:space="preserve">if the </w:t>
      </w:r>
      <w:proofErr w:type="spellStart"/>
      <w:r w:rsidRPr="00E85189">
        <w:rPr>
          <w:i/>
        </w:rPr>
        <w:t>pdcp</w:t>
      </w:r>
      <w:proofErr w:type="spellEnd"/>
      <w:r w:rsidRPr="00E85189">
        <w:rPr>
          <w:i/>
        </w:rPr>
        <w:t>-Config</w:t>
      </w:r>
      <w:r w:rsidRPr="00E85189">
        <w:t xml:space="preserve"> is included:</w:t>
      </w:r>
    </w:p>
    <w:p w14:paraId="34EB3105" w14:textId="77777777" w:rsidR="00AD40B0" w:rsidRPr="00E85189" w:rsidRDefault="00AD40B0" w:rsidP="00AD40B0">
      <w:pPr>
        <w:pStyle w:val="B3"/>
      </w:pPr>
      <w:r w:rsidRPr="00E85189">
        <w:t>3&gt;</w:t>
      </w:r>
      <w:r w:rsidRPr="00E85189">
        <w:tab/>
        <w:t xml:space="preserve">configure the PDCP entity in accordance with the received </w:t>
      </w:r>
      <w:proofErr w:type="spellStart"/>
      <w:r w:rsidRPr="00E85189">
        <w:rPr>
          <w:i/>
        </w:rPr>
        <w:t>pdcp</w:t>
      </w:r>
      <w:proofErr w:type="spellEnd"/>
      <w:r w:rsidRPr="00E85189">
        <w:rPr>
          <w:i/>
        </w:rPr>
        <w:t>-Config</w:t>
      </w:r>
      <w:r w:rsidRPr="00E85189">
        <w:t>;</w:t>
      </w:r>
    </w:p>
    <w:p w14:paraId="3DC4666E" w14:textId="77777777" w:rsidR="00AD40B0" w:rsidRPr="00E85189" w:rsidRDefault="00AD40B0" w:rsidP="00AD40B0">
      <w:pPr>
        <w:pStyle w:val="B2"/>
      </w:pPr>
      <w:r w:rsidRPr="00E85189">
        <w:t>2&gt;</w:t>
      </w:r>
      <w:r w:rsidRPr="00E85189">
        <w:tab/>
        <w:t>else:</w:t>
      </w:r>
    </w:p>
    <w:p w14:paraId="329A6D18" w14:textId="77777777" w:rsidR="00AD40B0" w:rsidRPr="00E85189" w:rsidRDefault="00AD40B0" w:rsidP="00AD40B0">
      <w:pPr>
        <w:pStyle w:val="B3"/>
      </w:pPr>
      <w:r w:rsidRPr="00E85189">
        <w:t>3&gt;</w:t>
      </w:r>
      <w:r w:rsidRPr="00E85189">
        <w:tab/>
        <w:t>configure the PDCP entity in accordance with the default configuration defined in 9.2.1 for the corresponding SRB;</w:t>
      </w:r>
    </w:p>
    <w:p w14:paraId="6957F11B" w14:textId="77777777" w:rsidR="00AD40B0" w:rsidRPr="00E85189" w:rsidRDefault="00AD40B0" w:rsidP="00AD40B0">
      <w:pPr>
        <w:pStyle w:val="B1"/>
      </w:pPr>
      <w:r w:rsidRPr="00E85189">
        <w:t>1&gt;</w:t>
      </w:r>
      <w:r w:rsidRPr="00E85189">
        <w:tab/>
        <w:t xml:space="preserve">for each </w:t>
      </w:r>
      <w:proofErr w:type="spellStart"/>
      <w:r w:rsidRPr="00E85189">
        <w:rPr>
          <w:i/>
        </w:rPr>
        <w:t>srb</w:t>
      </w:r>
      <w:proofErr w:type="spellEnd"/>
      <w:r w:rsidRPr="00E85189">
        <w:rPr>
          <w:i/>
        </w:rPr>
        <w:t>-Identity</w:t>
      </w:r>
      <w:r w:rsidRPr="00E85189">
        <w:t xml:space="preserve"> value included in the </w:t>
      </w:r>
      <w:proofErr w:type="spellStart"/>
      <w:r w:rsidRPr="00E85189">
        <w:rPr>
          <w:i/>
        </w:rPr>
        <w:t>srb-ToAddModList</w:t>
      </w:r>
      <w:proofErr w:type="spellEnd"/>
      <w:r w:rsidRPr="00E85189">
        <w:t xml:space="preserve"> that is part of the current UE configuration:</w:t>
      </w:r>
    </w:p>
    <w:p w14:paraId="6DC98C45" w14:textId="77777777" w:rsidR="00AD40B0" w:rsidRPr="00E85189" w:rsidRDefault="00AD40B0" w:rsidP="00AD40B0">
      <w:pPr>
        <w:pStyle w:val="B2"/>
      </w:pPr>
      <w:r w:rsidRPr="00E85189">
        <w:t>2&gt;</w:t>
      </w:r>
      <w:r w:rsidRPr="00E85189">
        <w:tab/>
        <w:t xml:space="preserve">if the </w:t>
      </w:r>
      <w:proofErr w:type="spellStart"/>
      <w:r w:rsidRPr="00E85189">
        <w:rPr>
          <w:i/>
        </w:rPr>
        <w:t>reestablishPDCP</w:t>
      </w:r>
      <w:proofErr w:type="spellEnd"/>
      <w:r w:rsidRPr="00E85189">
        <w:t xml:space="preserve"> is set:</w:t>
      </w:r>
    </w:p>
    <w:p w14:paraId="68172FBF" w14:textId="77777777" w:rsidR="00AD40B0" w:rsidRPr="00E85189" w:rsidRDefault="00AD40B0" w:rsidP="00AD40B0">
      <w:pPr>
        <w:pStyle w:val="B3"/>
      </w:pPr>
      <w:r w:rsidRPr="00E85189">
        <w:t>3&gt;</w:t>
      </w:r>
      <w:r w:rsidRPr="00E85189">
        <w:tab/>
        <w:t>if target RAT of handover is E-UTRA/5GC; or</w:t>
      </w:r>
    </w:p>
    <w:p w14:paraId="5C8F95D1" w14:textId="77777777" w:rsidR="00AD40B0" w:rsidRPr="00E85189" w:rsidRDefault="00AD40B0" w:rsidP="00AD40B0">
      <w:pPr>
        <w:pStyle w:val="B3"/>
      </w:pPr>
      <w:r w:rsidRPr="00E85189">
        <w:t>3&gt;</w:t>
      </w:r>
      <w:r w:rsidRPr="00E85189">
        <w:tab/>
        <w:t xml:space="preserve">if the UE is connected to E-UTRA/5GC: </w:t>
      </w:r>
    </w:p>
    <w:p w14:paraId="0B734E31" w14:textId="77777777" w:rsidR="00AD40B0" w:rsidRPr="00E85189" w:rsidRDefault="00AD40B0" w:rsidP="00AD40B0">
      <w:pPr>
        <w:pStyle w:val="B4"/>
      </w:pPr>
      <w:r w:rsidRPr="00E85189">
        <w:t>4&gt;</w:t>
      </w:r>
      <w:r w:rsidRPr="00E85189">
        <w:tab/>
        <w:t>if the UE is capable of E-UTRA/5GC, but not capable of NGEN-DC:</w:t>
      </w:r>
    </w:p>
    <w:p w14:paraId="618B6A6B" w14:textId="77777777" w:rsidR="00AD40B0" w:rsidRPr="00E85189" w:rsidRDefault="00AD40B0" w:rsidP="00AD40B0">
      <w:pPr>
        <w:pStyle w:val="B5"/>
      </w:pPr>
      <w:r w:rsidRPr="00E85189">
        <w:t>5&gt;</w:t>
      </w:r>
      <w:r w:rsidRPr="00E85189">
        <w:tab/>
        <w:t xml:space="preserve">configure the PDCP entity to apply the integrity protection algorithm and </w:t>
      </w:r>
      <w:proofErr w:type="spellStart"/>
      <w:r w:rsidRPr="00E85189">
        <w:t>K</w:t>
      </w:r>
      <w:r w:rsidRPr="00E85189">
        <w:rPr>
          <w:vertAlign w:val="subscript"/>
        </w:rPr>
        <w:t>RRCint</w:t>
      </w:r>
      <w:proofErr w:type="spellEnd"/>
      <w:r w:rsidRPr="00E85189">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C7E62B0" w14:textId="77777777" w:rsidR="00AD40B0" w:rsidRPr="00E85189" w:rsidRDefault="00AD40B0" w:rsidP="00AD40B0">
      <w:pPr>
        <w:pStyle w:val="B5"/>
      </w:pPr>
      <w:r w:rsidRPr="00E85189">
        <w:t>5&gt;</w:t>
      </w:r>
      <w:r w:rsidRPr="00E85189">
        <w:tab/>
        <w:t xml:space="preserve">configure the PDCP entity to apply the ciphering algorithm and </w:t>
      </w:r>
      <w:proofErr w:type="spellStart"/>
      <w:r w:rsidRPr="00E85189">
        <w:t>K</w:t>
      </w:r>
      <w:r w:rsidRPr="00E85189">
        <w:rPr>
          <w:vertAlign w:val="subscript"/>
        </w:rPr>
        <w:t>RRCenc</w:t>
      </w:r>
      <w:proofErr w:type="spellEnd"/>
      <w:r w:rsidRPr="00E85189">
        <w:t xml:space="preserve"> key configured/derived as specified in TS 36.331 [10], i.e. the ciphering configuration shall be applied to all subsequent messages received and sent by the UE, including the message used to indicate the successful completion of the procedure; </w:t>
      </w:r>
    </w:p>
    <w:p w14:paraId="579CCF48" w14:textId="77777777" w:rsidR="00AD40B0" w:rsidRPr="00E85189" w:rsidRDefault="00AD40B0" w:rsidP="00AD40B0">
      <w:pPr>
        <w:pStyle w:val="B4"/>
      </w:pPr>
      <w:r w:rsidRPr="00E85189">
        <w:t>4&gt;</w:t>
      </w:r>
      <w:r w:rsidRPr="00E85189">
        <w:tab/>
        <w:t>else (i.e., a UE capable of NGEN-DC):</w:t>
      </w:r>
    </w:p>
    <w:p w14:paraId="35C8D2BA" w14:textId="77777777" w:rsidR="00AD40B0" w:rsidRPr="00E85189" w:rsidRDefault="00AD40B0" w:rsidP="00AD40B0">
      <w:pPr>
        <w:pStyle w:val="B5"/>
      </w:pPr>
      <w:r w:rsidRPr="00E85189">
        <w:t>5&gt;</w:t>
      </w:r>
      <w:r w:rsidRPr="00E85189">
        <w:tab/>
        <w:t xml:space="preserve">configure the PDCP entity to apply the integrity protection algorithm and </w:t>
      </w:r>
      <w:proofErr w:type="spellStart"/>
      <w:r w:rsidRPr="00E85189">
        <w:t>K</w:t>
      </w:r>
      <w:r w:rsidRPr="00E85189">
        <w:rPr>
          <w:vertAlign w:val="subscript"/>
        </w:rPr>
        <w:t>RRCint</w:t>
      </w:r>
      <w:proofErr w:type="spellEnd"/>
      <w:r w:rsidRPr="00E85189">
        <w:t xml:space="preserve"> key associated with the master key (</w:t>
      </w:r>
      <w:proofErr w:type="spellStart"/>
      <w:r w:rsidRPr="00E85189">
        <w:t>K</w:t>
      </w:r>
      <w:r w:rsidRPr="00E85189">
        <w:rPr>
          <w:vertAlign w:val="subscript"/>
        </w:rPr>
        <w:t>eNB</w:t>
      </w:r>
      <w:proofErr w:type="spellEnd"/>
      <w:r w:rsidRPr="00E85189">
        <w:t>) or secondary key (S-K</w:t>
      </w:r>
      <w:r w:rsidRPr="00E85189">
        <w:rPr>
          <w:vertAlign w:val="subscript"/>
        </w:rPr>
        <w:t>gNB</w:t>
      </w:r>
      <w:r w:rsidRPr="00E85189">
        <w:t xml:space="preserve">), as indicated in </w:t>
      </w:r>
      <w:proofErr w:type="spellStart"/>
      <w:r w:rsidRPr="00E85189">
        <w:rPr>
          <w:i/>
        </w:rPr>
        <w:t>keyToUse</w:t>
      </w:r>
      <w:proofErr w:type="spellEnd"/>
      <w:r w:rsidRPr="00E85189">
        <w:t>, i.e. the integrity protection configuration shall be applied to all subsequent messages received and sent by the UE, including the message used to indicate the successful completion of the procedure;</w:t>
      </w:r>
    </w:p>
    <w:p w14:paraId="7448EDAD" w14:textId="77777777" w:rsidR="00AD40B0" w:rsidRPr="00E85189" w:rsidRDefault="00AD40B0" w:rsidP="00AD40B0">
      <w:pPr>
        <w:pStyle w:val="B5"/>
      </w:pPr>
      <w:r w:rsidRPr="00E85189">
        <w:t>5&gt;</w:t>
      </w:r>
      <w:r w:rsidRPr="00E85189">
        <w:tab/>
        <w:t xml:space="preserve">configure the PDCP entity to apply the ciphering algorithm and </w:t>
      </w:r>
      <w:proofErr w:type="spellStart"/>
      <w:r w:rsidRPr="00E85189">
        <w:t>K</w:t>
      </w:r>
      <w:r w:rsidRPr="00E85189">
        <w:rPr>
          <w:vertAlign w:val="subscript"/>
        </w:rPr>
        <w:t>RRCenc</w:t>
      </w:r>
      <w:proofErr w:type="spellEnd"/>
      <w:r w:rsidRPr="00E85189">
        <w:t xml:space="preserve"> key associated with the master key (</w:t>
      </w:r>
      <w:proofErr w:type="spellStart"/>
      <w:r w:rsidRPr="00E85189">
        <w:t>K</w:t>
      </w:r>
      <w:r w:rsidRPr="00E85189">
        <w:rPr>
          <w:vertAlign w:val="subscript"/>
        </w:rPr>
        <w:t>eNB</w:t>
      </w:r>
      <w:proofErr w:type="spellEnd"/>
      <w:r w:rsidRPr="00E85189">
        <w:t>) or secondary key (S-K</w:t>
      </w:r>
      <w:r w:rsidRPr="00E85189">
        <w:rPr>
          <w:vertAlign w:val="subscript"/>
        </w:rPr>
        <w:t>gNB</w:t>
      </w:r>
      <w:r w:rsidRPr="00E85189">
        <w:t xml:space="preserve">) as indicated in </w:t>
      </w:r>
      <w:proofErr w:type="spellStart"/>
      <w:r w:rsidRPr="00E85189">
        <w:rPr>
          <w:i/>
        </w:rPr>
        <w:t>keyToUse</w:t>
      </w:r>
      <w:proofErr w:type="spellEnd"/>
      <w:r w:rsidRPr="00E85189">
        <w:t>, i.e. the ciphering configuration shall be applied to all subsequent messages received and sent by the UE, including the message used to indicate the successful completion of the procedure;</w:t>
      </w:r>
    </w:p>
    <w:p w14:paraId="2CD30A53" w14:textId="77777777" w:rsidR="00AD40B0" w:rsidRPr="00E85189" w:rsidRDefault="00AD40B0" w:rsidP="00AD40B0">
      <w:pPr>
        <w:pStyle w:val="B3"/>
      </w:pPr>
      <w:r w:rsidRPr="00E85189">
        <w:t>3&gt;</w:t>
      </w:r>
      <w:r w:rsidRPr="00E85189">
        <w:tab/>
        <w:t>else (i.e., UE connected to NR or UE in EN-DC):</w:t>
      </w:r>
    </w:p>
    <w:p w14:paraId="373FCB06" w14:textId="77777777" w:rsidR="00AD40B0" w:rsidRPr="00E85189" w:rsidRDefault="00AD40B0" w:rsidP="00AD40B0">
      <w:pPr>
        <w:pStyle w:val="B4"/>
      </w:pPr>
      <w:r w:rsidRPr="00E85189">
        <w:t>4&gt;</w:t>
      </w:r>
      <w:r w:rsidRPr="00E85189">
        <w:tab/>
        <w:t xml:space="preserve">configure the PDCP entity to apply the integrity protection algorithm and </w:t>
      </w:r>
      <w:proofErr w:type="spellStart"/>
      <w:r w:rsidRPr="00E85189">
        <w:t>K</w:t>
      </w:r>
      <w:r w:rsidRPr="00E85189">
        <w:rPr>
          <w:vertAlign w:val="subscript"/>
        </w:rPr>
        <w:t>RRCint</w:t>
      </w:r>
      <w:proofErr w:type="spellEnd"/>
      <w:r w:rsidRPr="00E85189">
        <w:t xml:space="preserve"> key associated with the master key (</w:t>
      </w:r>
      <w:proofErr w:type="spellStart"/>
      <w:r w:rsidRPr="00E85189">
        <w:t>K</w:t>
      </w:r>
      <w:r w:rsidRPr="00E85189">
        <w:rPr>
          <w:vertAlign w:val="subscript"/>
        </w:rPr>
        <w:t>eNB</w:t>
      </w:r>
      <w:proofErr w:type="spellEnd"/>
      <w:r w:rsidRPr="00E85189">
        <w:t>/K</w:t>
      </w:r>
      <w:r w:rsidRPr="00E85189">
        <w:rPr>
          <w:vertAlign w:val="subscript"/>
        </w:rPr>
        <w:t>gNB</w:t>
      </w:r>
      <w:r w:rsidRPr="00E85189">
        <w:t>) or secondary key (S-K</w:t>
      </w:r>
      <w:r w:rsidRPr="00E85189">
        <w:rPr>
          <w:vertAlign w:val="subscript"/>
        </w:rPr>
        <w:t>gNB</w:t>
      </w:r>
      <w:r w:rsidRPr="00E85189">
        <w:t xml:space="preserve">), as indicated in </w:t>
      </w:r>
      <w:proofErr w:type="spellStart"/>
      <w:r w:rsidRPr="00E85189">
        <w:rPr>
          <w:i/>
        </w:rPr>
        <w:t>keyToUse</w:t>
      </w:r>
      <w:proofErr w:type="spellEnd"/>
      <w:r w:rsidRPr="00E85189">
        <w:t xml:space="preserve"> , i.e. the integrity protection configuration shall be applied to all subsequent messages received and sent by the UE, including the message used to indicate the successful completion of the procedure;</w:t>
      </w:r>
    </w:p>
    <w:p w14:paraId="255C79DA" w14:textId="77777777" w:rsidR="00AD40B0" w:rsidRPr="00E85189" w:rsidRDefault="00AD40B0" w:rsidP="00AD40B0">
      <w:pPr>
        <w:pStyle w:val="B4"/>
      </w:pPr>
      <w:r w:rsidRPr="00E85189">
        <w:lastRenderedPageBreak/>
        <w:t>4&gt;</w:t>
      </w:r>
      <w:r w:rsidRPr="00E85189">
        <w:tab/>
        <w:t xml:space="preserve">configure the PDCP entity to apply the ciphering algorithm and </w:t>
      </w:r>
      <w:proofErr w:type="spellStart"/>
      <w:r w:rsidRPr="00E85189">
        <w:t>K</w:t>
      </w:r>
      <w:r w:rsidRPr="00E85189">
        <w:rPr>
          <w:vertAlign w:val="subscript"/>
        </w:rPr>
        <w:t>RRCenc</w:t>
      </w:r>
      <w:proofErr w:type="spellEnd"/>
      <w:r w:rsidRPr="00E85189">
        <w:t xml:space="preserve"> key associated with the master key (</w:t>
      </w:r>
      <w:proofErr w:type="spellStart"/>
      <w:r w:rsidRPr="00E85189">
        <w:t>K</w:t>
      </w:r>
      <w:r w:rsidRPr="00E85189">
        <w:rPr>
          <w:vertAlign w:val="subscript"/>
        </w:rPr>
        <w:t>eNB</w:t>
      </w:r>
      <w:proofErr w:type="spellEnd"/>
      <w:r w:rsidRPr="00E85189">
        <w:t>/K</w:t>
      </w:r>
      <w:r w:rsidRPr="00E85189">
        <w:rPr>
          <w:vertAlign w:val="subscript"/>
        </w:rPr>
        <w:t>gNB</w:t>
      </w:r>
      <w:r w:rsidRPr="00E85189">
        <w:t>) or secondary key (S-K</w:t>
      </w:r>
      <w:r w:rsidRPr="00E85189">
        <w:rPr>
          <w:vertAlign w:val="subscript"/>
        </w:rPr>
        <w:t>gNB</w:t>
      </w:r>
      <w:r w:rsidRPr="00E85189">
        <w:t xml:space="preserve">) as indicated in </w:t>
      </w:r>
      <w:proofErr w:type="spellStart"/>
      <w:r w:rsidRPr="00E85189">
        <w:rPr>
          <w:i/>
        </w:rPr>
        <w:t>keyToUse</w:t>
      </w:r>
      <w:proofErr w:type="spellEnd"/>
      <w:r w:rsidRPr="00E85189">
        <w:t>, i.e. the ciphering configuration shall be applied to all subsequent messages received and sent by the UE, including the message used to indicate the successful completion of the procedure;</w:t>
      </w:r>
    </w:p>
    <w:p w14:paraId="67BB5D69" w14:textId="77777777" w:rsidR="00AD40B0" w:rsidRPr="00E85189" w:rsidRDefault="00AD40B0" w:rsidP="00AD40B0">
      <w:pPr>
        <w:pStyle w:val="B3"/>
      </w:pPr>
      <w:r w:rsidRPr="00E85189">
        <w:t>3&gt;</w:t>
      </w:r>
      <w:r w:rsidRPr="00E85189">
        <w:tab/>
        <w:t>re-establish the PDCP entity of this SRB as specified in TS 38.323 [5];</w:t>
      </w:r>
    </w:p>
    <w:p w14:paraId="19FB6E59" w14:textId="77777777" w:rsidR="00AD40B0" w:rsidRPr="00E85189" w:rsidRDefault="00AD40B0" w:rsidP="00AD40B0">
      <w:pPr>
        <w:pStyle w:val="B2"/>
      </w:pPr>
      <w:r w:rsidRPr="00E85189">
        <w:t>2&gt;</w:t>
      </w:r>
      <w:r w:rsidRPr="00E85189">
        <w:tab/>
        <w:t xml:space="preserve">else, if the </w:t>
      </w:r>
      <w:proofErr w:type="spellStart"/>
      <w:r w:rsidRPr="00E85189">
        <w:rPr>
          <w:i/>
        </w:rPr>
        <w:t>discardOnPDCP</w:t>
      </w:r>
      <w:proofErr w:type="spellEnd"/>
      <w:r w:rsidRPr="00E85189">
        <w:rPr>
          <w:i/>
        </w:rPr>
        <w:t xml:space="preserve"> </w:t>
      </w:r>
      <w:r w:rsidRPr="00E85189">
        <w:t>is set:</w:t>
      </w:r>
    </w:p>
    <w:p w14:paraId="5DC500B5" w14:textId="77777777" w:rsidR="00AD40B0" w:rsidRPr="00E85189" w:rsidRDefault="00AD40B0" w:rsidP="00AD40B0">
      <w:pPr>
        <w:pStyle w:val="B3"/>
      </w:pPr>
      <w:r w:rsidRPr="00E85189">
        <w:t>3&gt;</w:t>
      </w:r>
      <w:r w:rsidRPr="00E85189">
        <w:tab/>
        <w:t>trigger the PDCP entity to perform SDU discard as specified in TS 38.323 [5];</w:t>
      </w:r>
    </w:p>
    <w:p w14:paraId="69B8F851" w14:textId="77777777" w:rsidR="00AD40B0" w:rsidRPr="00E85189" w:rsidRDefault="00AD40B0" w:rsidP="00AD40B0">
      <w:pPr>
        <w:pStyle w:val="B2"/>
      </w:pPr>
      <w:r w:rsidRPr="00E85189">
        <w:t>2&gt;</w:t>
      </w:r>
      <w:r w:rsidRPr="00E85189">
        <w:tab/>
        <w:t xml:space="preserve">if the </w:t>
      </w:r>
      <w:proofErr w:type="spellStart"/>
      <w:r w:rsidRPr="00E85189">
        <w:rPr>
          <w:i/>
        </w:rPr>
        <w:t>pdcp</w:t>
      </w:r>
      <w:proofErr w:type="spellEnd"/>
      <w:r w:rsidRPr="00E85189">
        <w:rPr>
          <w:i/>
        </w:rPr>
        <w:t>-Config</w:t>
      </w:r>
      <w:r w:rsidRPr="00E85189">
        <w:t xml:space="preserve"> is included:</w:t>
      </w:r>
    </w:p>
    <w:p w14:paraId="781B3016" w14:textId="77777777" w:rsidR="00AD40B0" w:rsidRPr="00E85189" w:rsidRDefault="00AD40B0" w:rsidP="00AD40B0">
      <w:pPr>
        <w:pStyle w:val="B3"/>
      </w:pPr>
      <w:r w:rsidRPr="00E85189">
        <w:t>3&gt;</w:t>
      </w:r>
      <w:r w:rsidRPr="00E85189">
        <w:tab/>
        <w:t xml:space="preserve">reconfigure the PDCP entity in accordance with the received </w:t>
      </w:r>
      <w:proofErr w:type="spellStart"/>
      <w:r w:rsidRPr="00E85189">
        <w:rPr>
          <w:i/>
        </w:rPr>
        <w:t>pdcp</w:t>
      </w:r>
      <w:proofErr w:type="spellEnd"/>
      <w:r w:rsidRPr="00E85189">
        <w:rPr>
          <w:i/>
        </w:rPr>
        <w:t>-Config</w:t>
      </w:r>
      <w:r w:rsidRPr="00E85189">
        <w:t>.</w:t>
      </w:r>
    </w:p>
    <w:p w14:paraId="4610B514" w14:textId="77777777" w:rsidR="00AD40B0" w:rsidRPr="00E85189" w:rsidRDefault="00AD40B0" w:rsidP="00AD40B0">
      <w:pPr>
        <w:pStyle w:val="Heading5"/>
        <w:rPr>
          <w:rFonts w:eastAsia="MS Mincho"/>
        </w:rPr>
      </w:pPr>
      <w:bookmarkStart w:id="594" w:name="_Toc20425716"/>
      <w:bookmarkStart w:id="595" w:name="_Toc29321112"/>
      <w:bookmarkStart w:id="596" w:name="_Toc36219295"/>
      <w:bookmarkStart w:id="597" w:name="_Toc36219971"/>
      <w:bookmarkStart w:id="598" w:name="_Toc36513391"/>
      <w:bookmarkStart w:id="599" w:name="_Toc46449449"/>
      <w:bookmarkStart w:id="600" w:name="_Toc46489236"/>
      <w:r w:rsidRPr="00E85189">
        <w:rPr>
          <w:rFonts w:eastAsia="MS Mincho"/>
        </w:rPr>
        <w:t>5.3.5.6.4</w:t>
      </w:r>
      <w:r w:rsidRPr="00E85189">
        <w:rPr>
          <w:rFonts w:eastAsia="MS Mincho"/>
        </w:rPr>
        <w:tab/>
        <w:t>DRB release</w:t>
      </w:r>
      <w:bookmarkEnd w:id="594"/>
      <w:bookmarkEnd w:id="595"/>
      <w:bookmarkEnd w:id="596"/>
      <w:bookmarkEnd w:id="597"/>
      <w:bookmarkEnd w:id="598"/>
      <w:bookmarkEnd w:id="599"/>
      <w:bookmarkEnd w:id="600"/>
    </w:p>
    <w:p w14:paraId="09FF8820" w14:textId="77777777" w:rsidR="00AD40B0" w:rsidRPr="00E85189" w:rsidRDefault="00AD40B0" w:rsidP="00AD40B0">
      <w:r w:rsidRPr="00E85189">
        <w:t xml:space="preserve">The UE shall: </w:t>
      </w:r>
    </w:p>
    <w:p w14:paraId="2B15EE85" w14:textId="77777777" w:rsidR="00AD40B0" w:rsidRPr="00E85189" w:rsidRDefault="00AD40B0" w:rsidP="00AD40B0">
      <w:pPr>
        <w:pStyle w:val="B1"/>
      </w:pPr>
      <w:r w:rsidRPr="00E85189">
        <w:t>1&gt;</w:t>
      </w:r>
      <w:r w:rsidRPr="00E85189">
        <w:tab/>
        <w:t xml:space="preserve">for each </w:t>
      </w:r>
      <w:proofErr w:type="spellStart"/>
      <w:r w:rsidRPr="00E85189">
        <w:rPr>
          <w:i/>
        </w:rPr>
        <w:t>drb</w:t>
      </w:r>
      <w:proofErr w:type="spellEnd"/>
      <w:r w:rsidRPr="00E85189">
        <w:rPr>
          <w:i/>
        </w:rPr>
        <w:t>-Identity</w:t>
      </w:r>
      <w:r w:rsidRPr="00E85189">
        <w:t xml:space="preserve"> value included in the </w:t>
      </w:r>
      <w:proofErr w:type="spellStart"/>
      <w:r w:rsidRPr="00E85189">
        <w:rPr>
          <w:i/>
        </w:rPr>
        <w:t>drb-ToReleaseList</w:t>
      </w:r>
      <w:proofErr w:type="spellEnd"/>
      <w:r w:rsidRPr="00E85189">
        <w:t xml:space="preserve"> that is part of the current UE configuration; or</w:t>
      </w:r>
    </w:p>
    <w:p w14:paraId="036C3551" w14:textId="77777777" w:rsidR="00AD40B0" w:rsidRPr="00E85189" w:rsidRDefault="00AD40B0" w:rsidP="00AD40B0">
      <w:pPr>
        <w:pStyle w:val="B1"/>
      </w:pPr>
      <w:r w:rsidRPr="00E85189">
        <w:t>1&gt;</w:t>
      </w:r>
      <w:r w:rsidRPr="00E85189">
        <w:tab/>
        <w:t xml:space="preserve">for each </w:t>
      </w:r>
      <w:proofErr w:type="spellStart"/>
      <w:r w:rsidRPr="00E85189">
        <w:rPr>
          <w:i/>
        </w:rPr>
        <w:t>drb</w:t>
      </w:r>
      <w:proofErr w:type="spellEnd"/>
      <w:r w:rsidRPr="00E85189">
        <w:rPr>
          <w:i/>
        </w:rPr>
        <w:t>-Identity</w:t>
      </w:r>
      <w:r w:rsidRPr="00E85189">
        <w:t xml:space="preserve"> value that is to be released as the result of full configuration according to 5.3.5.11:</w:t>
      </w:r>
    </w:p>
    <w:p w14:paraId="69462576" w14:textId="77777777" w:rsidR="00AD40B0" w:rsidRPr="00E85189" w:rsidRDefault="00AD40B0" w:rsidP="00AD40B0">
      <w:pPr>
        <w:pStyle w:val="B2"/>
      </w:pPr>
      <w:r w:rsidRPr="00E85189">
        <w:t>2&gt;</w:t>
      </w:r>
      <w:r w:rsidRPr="00E85189">
        <w:tab/>
        <w:t xml:space="preserve">release the PDCP entity and the </w:t>
      </w:r>
      <w:proofErr w:type="spellStart"/>
      <w:r w:rsidRPr="00E85189">
        <w:rPr>
          <w:i/>
        </w:rPr>
        <w:t>drb</w:t>
      </w:r>
      <w:proofErr w:type="spellEnd"/>
      <w:r w:rsidRPr="00E85189">
        <w:rPr>
          <w:i/>
        </w:rPr>
        <w:t>-Identity</w:t>
      </w:r>
      <w:r w:rsidRPr="00E85189">
        <w:t>;</w:t>
      </w:r>
    </w:p>
    <w:p w14:paraId="4318132F" w14:textId="77777777" w:rsidR="00AD40B0" w:rsidRPr="00E85189" w:rsidRDefault="00AD40B0" w:rsidP="00AD40B0">
      <w:pPr>
        <w:pStyle w:val="B2"/>
      </w:pPr>
      <w:r w:rsidRPr="00E85189">
        <w:t>2&gt;</w:t>
      </w:r>
      <w:r w:rsidRPr="00E85189">
        <w:tab/>
        <w:t>if SDAP entity associated with this DRB is configured:</w:t>
      </w:r>
    </w:p>
    <w:p w14:paraId="0DA4BA75" w14:textId="77777777" w:rsidR="00AD40B0" w:rsidRPr="00E85189" w:rsidRDefault="00AD40B0" w:rsidP="00AD40B0">
      <w:pPr>
        <w:pStyle w:val="B3"/>
      </w:pPr>
      <w:r w:rsidRPr="00E85189">
        <w:t>3&gt;</w:t>
      </w:r>
      <w:r w:rsidRPr="00E85189">
        <w:tab/>
        <w:t xml:space="preserve">indicate the release of the DRB to SDAP entity associated with this DRB (TS 37.324 [24], clause </w:t>
      </w:r>
      <w:r w:rsidRPr="00E85189">
        <w:rPr>
          <w:lang w:eastAsia="ko-KR"/>
        </w:rPr>
        <w:t>5.3.3);</w:t>
      </w:r>
    </w:p>
    <w:p w14:paraId="0391DFD1" w14:textId="77777777" w:rsidR="00AD40B0" w:rsidRPr="00E85189" w:rsidRDefault="00AD40B0" w:rsidP="00AD40B0">
      <w:pPr>
        <w:pStyle w:val="B2"/>
      </w:pPr>
      <w:r w:rsidRPr="00E85189">
        <w:t>2&gt;</w:t>
      </w:r>
      <w:r w:rsidRPr="00E85189">
        <w:tab/>
        <w:t xml:space="preserve">if the DRB is associated with an </w:t>
      </w:r>
      <w:r w:rsidRPr="00E85189">
        <w:rPr>
          <w:i/>
        </w:rPr>
        <w:t>eps-</w:t>
      </w:r>
      <w:proofErr w:type="spellStart"/>
      <w:r w:rsidRPr="00E85189">
        <w:rPr>
          <w:i/>
        </w:rPr>
        <w:t>BearerIdentity</w:t>
      </w:r>
      <w:proofErr w:type="spellEnd"/>
      <w:r w:rsidRPr="00E85189">
        <w:t>:</w:t>
      </w:r>
    </w:p>
    <w:p w14:paraId="0E440914" w14:textId="77777777" w:rsidR="00AD40B0" w:rsidRPr="00E85189" w:rsidRDefault="00AD40B0" w:rsidP="00AD40B0">
      <w:pPr>
        <w:pStyle w:val="B3"/>
      </w:pPr>
      <w:r w:rsidRPr="00E85189">
        <w:t>3&gt;</w:t>
      </w:r>
      <w:r w:rsidRPr="00E85189">
        <w:tab/>
        <w:t xml:space="preserve">if a new bearer is not added either with NR or E-UTRA with same </w:t>
      </w:r>
      <w:r w:rsidRPr="00E85189">
        <w:rPr>
          <w:i/>
        </w:rPr>
        <w:t>eps-</w:t>
      </w:r>
      <w:proofErr w:type="spellStart"/>
      <w:r w:rsidRPr="00E85189">
        <w:rPr>
          <w:i/>
        </w:rPr>
        <w:t>BearerIdentity</w:t>
      </w:r>
      <w:proofErr w:type="spellEnd"/>
      <w:r w:rsidRPr="00E85189">
        <w:t>:</w:t>
      </w:r>
    </w:p>
    <w:p w14:paraId="631D07ED" w14:textId="77777777" w:rsidR="00AD40B0" w:rsidRPr="00E85189" w:rsidRDefault="00AD40B0" w:rsidP="00AD40B0">
      <w:pPr>
        <w:pStyle w:val="B4"/>
      </w:pPr>
      <w:r w:rsidRPr="00E85189">
        <w:t>4&gt;</w:t>
      </w:r>
      <w:r w:rsidRPr="00E85189">
        <w:tab/>
        <w:t xml:space="preserve">indicate the release of the DRB and the </w:t>
      </w:r>
      <w:r w:rsidRPr="00E85189">
        <w:rPr>
          <w:i/>
        </w:rPr>
        <w:t>eps-</w:t>
      </w:r>
      <w:proofErr w:type="spellStart"/>
      <w:r w:rsidRPr="00E85189">
        <w:rPr>
          <w:i/>
        </w:rPr>
        <w:t>BearerIdentity</w:t>
      </w:r>
      <w:proofErr w:type="spellEnd"/>
      <w:r w:rsidRPr="00E85189">
        <w:t xml:space="preserve"> of the released DRB to upper layers.</w:t>
      </w:r>
    </w:p>
    <w:p w14:paraId="6BC5E9C2" w14:textId="77777777" w:rsidR="00AD40B0" w:rsidRPr="00E85189" w:rsidRDefault="00AD40B0" w:rsidP="00AD40B0">
      <w:pPr>
        <w:pStyle w:val="NO"/>
      </w:pPr>
      <w:r w:rsidRPr="00E85189">
        <w:t>NOTE 1:</w:t>
      </w:r>
      <w:r w:rsidRPr="00E85189">
        <w:tab/>
        <w:t xml:space="preserve">The UE does not consider the message as erroneous if the </w:t>
      </w:r>
      <w:proofErr w:type="spellStart"/>
      <w:r w:rsidRPr="00E85189">
        <w:rPr>
          <w:i/>
        </w:rPr>
        <w:t>drb-ToReleaseList</w:t>
      </w:r>
      <w:proofErr w:type="spellEnd"/>
      <w:r w:rsidRPr="00E85189">
        <w:t xml:space="preserve"> includes any </w:t>
      </w:r>
      <w:proofErr w:type="spellStart"/>
      <w:r w:rsidRPr="00E85189">
        <w:rPr>
          <w:i/>
        </w:rPr>
        <w:t>drb</w:t>
      </w:r>
      <w:proofErr w:type="spellEnd"/>
      <w:r w:rsidRPr="00E85189">
        <w:rPr>
          <w:i/>
        </w:rPr>
        <w:t>-Identity</w:t>
      </w:r>
      <w:r w:rsidRPr="00E85189">
        <w:t xml:space="preserve"> value that is not part of the current UE configuration.</w:t>
      </w:r>
    </w:p>
    <w:p w14:paraId="22A5AF70" w14:textId="77777777" w:rsidR="00AD40B0" w:rsidRPr="00E85189" w:rsidRDefault="00AD40B0" w:rsidP="00AD40B0">
      <w:pPr>
        <w:pStyle w:val="NO"/>
      </w:pPr>
      <w:r w:rsidRPr="00E85189">
        <w:t>NOTE 2:</w:t>
      </w:r>
      <w:r w:rsidRPr="00E85189">
        <w:tab/>
      </w:r>
      <w:proofErr w:type="gramStart"/>
      <w:r w:rsidRPr="00E85189">
        <w:t>Whether or not</w:t>
      </w:r>
      <w:proofErr w:type="gramEnd"/>
      <w:r w:rsidRPr="00E85189">
        <w:t xml:space="preserve"> the RLC and MAC entities associated with this PDCP entity are reset or released is determined by the </w:t>
      </w:r>
      <w:proofErr w:type="spellStart"/>
      <w:r w:rsidRPr="00E85189">
        <w:rPr>
          <w:i/>
        </w:rPr>
        <w:t>CellGroupConfig</w:t>
      </w:r>
      <w:proofErr w:type="spellEnd"/>
      <w:r w:rsidRPr="00E85189">
        <w:t>.</w:t>
      </w:r>
    </w:p>
    <w:p w14:paraId="49482E2F" w14:textId="77777777" w:rsidR="00AD40B0" w:rsidRPr="00E85189" w:rsidRDefault="00AD40B0" w:rsidP="00AD40B0">
      <w:pPr>
        <w:pStyle w:val="Heading5"/>
        <w:rPr>
          <w:rFonts w:eastAsia="MS Mincho"/>
        </w:rPr>
      </w:pPr>
      <w:bookmarkStart w:id="601" w:name="_Toc20425717"/>
      <w:bookmarkStart w:id="602" w:name="_Toc29321113"/>
      <w:bookmarkStart w:id="603" w:name="_Toc36219296"/>
      <w:bookmarkStart w:id="604" w:name="_Toc36219972"/>
      <w:bookmarkStart w:id="605" w:name="_Toc36513392"/>
      <w:bookmarkStart w:id="606" w:name="_Toc46449450"/>
      <w:bookmarkStart w:id="607" w:name="_Toc46489237"/>
      <w:r w:rsidRPr="00E85189">
        <w:rPr>
          <w:rFonts w:eastAsia="MS Mincho"/>
        </w:rPr>
        <w:t>5.3.5.6.5</w:t>
      </w:r>
      <w:r w:rsidRPr="00E85189">
        <w:rPr>
          <w:rFonts w:eastAsia="MS Mincho"/>
        </w:rPr>
        <w:tab/>
        <w:t>DRB addition/modification</w:t>
      </w:r>
      <w:bookmarkEnd w:id="601"/>
      <w:bookmarkEnd w:id="602"/>
      <w:bookmarkEnd w:id="603"/>
      <w:bookmarkEnd w:id="604"/>
      <w:bookmarkEnd w:id="605"/>
      <w:bookmarkEnd w:id="606"/>
      <w:bookmarkEnd w:id="607"/>
    </w:p>
    <w:p w14:paraId="71209A63" w14:textId="77777777" w:rsidR="00AD40B0" w:rsidRPr="00E85189" w:rsidRDefault="00AD40B0" w:rsidP="00AD40B0">
      <w:pPr>
        <w:rPr>
          <w:rFonts w:eastAsia="MS Mincho"/>
        </w:rPr>
      </w:pPr>
      <w:r w:rsidRPr="00E85189">
        <w:t>The UE shall:</w:t>
      </w:r>
    </w:p>
    <w:p w14:paraId="0ACFB597" w14:textId="77777777" w:rsidR="00AD40B0" w:rsidRPr="00E85189" w:rsidRDefault="00AD40B0" w:rsidP="00AD40B0">
      <w:pPr>
        <w:pStyle w:val="B1"/>
      </w:pPr>
      <w:r w:rsidRPr="00E85189">
        <w:t>1&gt;</w:t>
      </w:r>
      <w:r w:rsidRPr="00E85189">
        <w:tab/>
        <w:t xml:space="preserve">for each </w:t>
      </w:r>
      <w:proofErr w:type="spellStart"/>
      <w:r w:rsidRPr="00E85189">
        <w:rPr>
          <w:i/>
        </w:rPr>
        <w:t>drb</w:t>
      </w:r>
      <w:proofErr w:type="spellEnd"/>
      <w:r w:rsidRPr="00E85189">
        <w:rPr>
          <w:i/>
        </w:rPr>
        <w:t>-Identity</w:t>
      </w:r>
      <w:r w:rsidRPr="00E85189">
        <w:t xml:space="preserve"> value included in the </w:t>
      </w:r>
      <w:proofErr w:type="spellStart"/>
      <w:r w:rsidRPr="00E85189">
        <w:rPr>
          <w:i/>
        </w:rPr>
        <w:t>drb-ToAddModList</w:t>
      </w:r>
      <w:proofErr w:type="spellEnd"/>
      <w:r w:rsidRPr="00E85189">
        <w:t xml:space="preserve"> that is not part of the current UE configuration (DRB establishment including the case when full configuration option is used):</w:t>
      </w:r>
    </w:p>
    <w:p w14:paraId="5D760B70" w14:textId="77777777" w:rsidR="00AD40B0" w:rsidRPr="00E85189" w:rsidRDefault="00AD40B0" w:rsidP="00AD40B0">
      <w:pPr>
        <w:pStyle w:val="B2"/>
      </w:pPr>
      <w:r w:rsidRPr="00E85189">
        <w:t>2&gt;</w:t>
      </w:r>
      <w:r w:rsidRPr="00E85189">
        <w:tab/>
        <w:t xml:space="preserve">establish a PDCP entity and configure it in accordance with the received </w:t>
      </w:r>
      <w:proofErr w:type="spellStart"/>
      <w:r w:rsidRPr="00E85189">
        <w:rPr>
          <w:i/>
        </w:rPr>
        <w:t>pdcp</w:t>
      </w:r>
      <w:proofErr w:type="spellEnd"/>
      <w:r w:rsidRPr="00E85189">
        <w:rPr>
          <w:i/>
        </w:rPr>
        <w:t>-Config</w:t>
      </w:r>
      <w:r w:rsidRPr="00E85189">
        <w:t>;</w:t>
      </w:r>
    </w:p>
    <w:p w14:paraId="14A1C0A0" w14:textId="77777777" w:rsidR="00AD40B0" w:rsidRPr="00E85189" w:rsidRDefault="00AD40B0" w:rsidP="00AD40B0">
      <w:pPr>
        <w:pStyle w:val="B2"/>
        <w:rPr>
          <w:i/>
        </w:rPr>
      </w:pPr>
      <w:r w:rsidRPr="00E85189">
        <w:t>2&gt;</w:t>
      </w:r>
      <w:r w:rsidRPr="00E85189">
        <w:tab/>
        <w:t xml:space="preserve">if the PDCP entity of this DRB is not configured with </w:t>
      </w:r>
      <w:proofErr w:type="spellStart"/>
      <w:r w:rsidRPr="00E85189">
        <w:rPr>
          <w:i/>
        </w:rPr>
        <w:t>cipheringDisabled</w:t>
      </w:r>
      <w:proofErr w:type="spellEnd"/>
      <w:r w:rsidRPr="00E85189">
        <w:rPr>
          <w:i/>
        </w:rPr>
        <w:t>:</w:t>
      </w:r>
    </w:p>
    <w:p w14:paraId="1C67740C" w14:textId="77777777" w:rsidR="00AD40B0" w:rsidRPr="00E85189" w:rsidRDefault="00AD40B0" w:rsidP="00AD40B0">
      <w:pPr>
        <w:pStyle w:val="B3"/>
      </w:pPr>
      <w:r w:rsidRPr="00E85189">
        <w:rPr>
          <w:rFonts w:eastAsia="SimSun"/>
          <w:lang w:eastAsia="zh-CN"/>
        </w:rPr>
        <w:t>3&gt;</w:t>
      </w:r>
      <w:r w:rsidRPr="00E85189">
        <w:rPr>
          <w:rFonts w:eastAsia="SimSun"/>
          <w:lang w:eastAsia="zh-CN"/>
        </w:rPr>
        <w:tab/>
      </w:r>
      <w:r w:rsidRPr="00E85189">
        <w:t>if target RAT of handover is E-UTRA/5GC; or</w:t>
      </w:r>
    </w:p>
    <w:p w14:paraId="47DBB37F" w14:textId="77777777" w:rsidR="00AD40B0" w:rsidRPr="00E85189" w:rsidRDefault="00AD40B0" w:rsidP="00AD40B0">
      <w:pPr>
        <w:pStyle w:val="B3"/>
      </w:pPr>
      <w:r w:rsidRPr="00E85189">
        <w:rPr>
          <w:rFonts w:eastAsia="SimSun"/>
          <w:lang w:eastAsia="zh-CN"/>
        </w:rPr>
        <w:t>3&gt;</w:t>
      </w:r>
      <w:r w:rsidRPr="00E85189">
        <w:rPr>
          <w:rFonts w:eastAsia="SimSun"/>
          <w:lang w:eastAsia="zh-CN"/>
        </w:rPr>
        <w:tab/>
      </w:r>
      <w:r w:rsidRPr="00E85189">
        <w:t>if the UE is connected to E-UTRA/5GC:</w:t>
      </w:r>
    </w:p>
    <w:p w14:paraId="5281DF62" w14:textId="77777777" w:rsidR="00AD40B0" w:rsidRPr="00E85189" w:rsidRDefault="00AD40B0" w:rsidP="00AD40B0">
      <w:pPr>
        <w:pStyle w:val="B4"/>
      </w:pPr>
      <w:r w:rsidRPr="00E85189">
        <w:t>4&gt;</w:t>
      </w:r>
      <w:r w:rsidRPr="00E85189">
        <w:tab/>
        <w:t>if the UE is capable of E-UTRA/5GC but not capable of NGEN-DC:</w:t>
      </w:r>
    </w:p>
    <w:p w14:paraId="5B63A10B" w14:textId="77777777" w:rsidR="00AD40B0" w:rsidRPr="00E85189" w:rsidRDefault="00AD40B0" w:rsidP="00AD40B0">
      <w:pPr>
        <w:pStyle w:val="B5"/>
      </w:pPr>
      <w:r w:rsidRPr="00E85189">
        <w:t>5&gt;</w:t>
      </w:r>
      <w:r w:rsidRPr="00E85189">
        <w:tab/>
        <w:t xml:space="preserve">configure the PDCP entity with the ciphering algorithm and </w:t>
      </w:r>
      <w:proofErr w:type="spellStart"/>
      <w:r w:rsidRPr="00E85189">
        <w:t>K</w:t>
      </w:r>
      <w:r w:rsidRPr="00E85189">
        <w:rPr>
          <w:vertAlign w:val="subscript"/>
        </w:rPr>
        <w:t>UPenc</w:t>
      </w:r>
      <w:proofErr w:type="spellEnd"/>
      <w:r w:rsidRPr="00E85189">
        <w:t xml:space="preserve"> key configured/derived as specified in TS 36.331 [10];</w:t>
      </w:r>
    </w:p>
    <w:p w14:paraId="18261929" w14:textId="77777777" w:rsidR="00AD40B0" w:rsidRPr="00E85189" w:rsidRDefault="00AD40B0" w:rsidP="00AD40B0">
      <w:pPr>
        <w:pStyle w:val="B4"/>
      </w:pPr>
      <w:r w:rsidRPr="00E85189">
        <w:t>4&gt;</w:t>
      </w:r>
      <w:r w:rsidRPr="00E85189">
        <w:tab/>
        <w:t>else (i.e., a UE capable of NGEN-DC):</w:t>
      </w:r>
    </w:p>
    <w:p w14:paraId="089FFE88" w14:textId="77777777" w:rsidR="00AD40B0" w:rsidRPr="00E85189" w:rsidRDefault="00AD40B0" w:rsidP="00AD40B0">
      <w:pPr>
        <w:pStyle w:val="B5"/>
      </w:pPr>
      <w:r w:rsidRPr="00E85189">
        <w:t>5&gt;</w:t>
      </w:r>
      <w:r w:rsidRPr="00E85189">
        <w:tab/>
        <w:t xml:space="preserve">configure the PDCP entity with the ciphering algorithms according to </w:t>
      </w:r>
      <w:proofErr w:type="spellStart"/>
      <w:r w:rsidRPr="00E85189">
        <w:rPr>
          <w:i/>
        </w:rPr>
        <w:t>securityConfig</w:t>
      </w:r>
      <w:proofErr w:type="spellEnd"/>
      <w:r w:rsidRPr="00E85189">
        <w:t xml:space="preserve"> and apply the key (</w:t>
      </w:r>
      <w:proofErr w:type="spellStart"/>
      <w:r w:rsidRPr="00E85189">
        <w:rPr>
          <w:lang w:eastAsia="zh-CN"/>
        </w:rPr>
        <w:t>K</w:t>
      </w:r>
      <w:r w:rsidRPr="00E85189">
        <w:rPr>
          <w:vertAlign w:val="subscript"/>
          <w:lang w:eastAsia="zh-CN"/>
        </w:rPr>
        <w:t>UPenc</w:t>
      </w:r>
      <w:proofErr w:type="spellEnd"/>
      <w:r w:rsidRPr="00E85189">
        <w:t>) associated with the master key (</w:t>
      </w:r>
      <w:proofErr w:type="spellStart"/>
      <w:r w:rsidRPr="00E85189">
        <w:t>K</w:t>
      </w:r>
      <w:r w:rsidRPr="00E85189">
        <w:rPr>
          <w:vertAlign w:val="subscript"/>
        </w:rPr>
        <w:t>eNB</w:t>
      </w:r>
      <w:proofErr w:type="spellEnd"/>
      <w:r w:rsidRPr="00E85189">
        <w:t>) or secondary key (S-K</w:t>
      </w:r>
      <w:r w:rsidRPr="00E85189">
        <w:rPr>
          <w:vertAlign w:val="subscript"/>
        </w:rPr>
        <w:t>gNB</w:t>
      </w:r>
      <w:r w:rsidRPr="00E85189">
        <w:t xml:space="preserve">) as indicated in </w:t>
      </w:r>
      <w:proofErr w:type="spellStart"/>
      <w:r w:rsidRPr="00E85189">
        <w:rPr>
          <w:i/>
        </w:rPr>
        <w:t>keyToUse</w:t>
      </w:r>
      <w:proofErr w:type="spellEnd"/>
      <w:r w:rsidRPr="00E85189">
        <w:t>, if applicable;</w:t>
      </w:r>
    </w:p>
    <w:p w14:paraId="7CF46991" w14:textId="77777777" w:rsidR="00AD40B0" w:rsidRPr="00E85189" w:rsidRDefault="00AD40B0" w:rsidP="00AD40B0">
      <w:pPr>
        <w:pStyle w:val="B3"/>
        <w:rPr>
          <w:rFonts w:eastAsia="SimSun"/>
          <w:lang w:eastAsia="zh-CN"/>
        </w:rPr>
      </w:pPr>
      <w:r w:rsidRPr="00E85189">
        <w:rPr>
          <w:rFonts w:eastAsia="SimSun"/>
          <w:lang w:eastAsia="zh-CN"/>
        </w:rPr>
        <w:t>3&gt;</w:t>
      </w:r>
      <w:r w:rsidRPr="00E85189">
        <w:rPr>
          <w:rFonts w:eastAsia="SimSun"/>
          <w:lang w:eastAsia="zh-CN"/>
        </w:rPr>
        <w:tab/>
        <w:t>else (i.e., UE connected to NR or UE connected to E-UTRA/EPC):</w:t>
      </w:r>
    </w:p>
    <w:p w14:paraId="4782C86D" w14:textId="77777777" w:rsidR="00AD40B0" w:rsidRPr="00E85189" w:rsidRDefault="00AD40B0" w:rsidP="00AD40B0">
      <w:pPr>
        <w:pStyle w:val="B4"/>
      </w:pPr>
      <w:r w:rsidRPr="00E85189">
        <w:lastRenderedPageBreak/>
        <w:t>4&gt;</w:t>
      </w:r>
      <w:r w:rsidRPr="00E85189">
        <w:tab/>
        <w:t xml:space="preserve">configure the PDCP entity with the ciphering algorithms according to </w:t>
      </w:r>
      <w:proofErr w:type="spellStart"/>
      <w:r w:rsidRPr="00E85189">
        <w:rPr>
          <w:i/>
        </w:rPr>
        <w:t>securityConfig</w:t>
      </w:r>
      <w:proofErr w:type="spellEnd"/>
      <w:r w:rsidRPr="00E85189">
        <w:t xml:space="preserve"> and apply the </w:t>
      </w:r>
      <w:proofErr w:type="spellStart"/>
      <w:r w:rsidRPr="00E85189">
        <w:t>K</w:t>
      </w:r>
      <w:r w:rsidRPr="00E85189">
        <w:rPr>
          <w:vertAlign w:val="subscript"/>
        </w:rPr>
        <w:t>UPenc</w:t>
      </w:r>
      <w:proofErr w:type="spellEnd"/>
      <w:r w:rsidRPr="00E85189">
        <w:t xml:space="preserve"> key associated with the master key (</w:t>
      </w:r>
      <w:proofErr w:type="spellStart"/>
      <w:r w:rsidRPr="00E85189">
        <w:t>K</w:t>
      </w:r>
      <w:r w:rsidRPr="00E85189">
        <w:rPr>
          <w:vertAlign w:val="subscript"/>
        </w:rPr>
        <w:t>eNB</w:t>
      </w:r>
      <w:proofErr w:type="spellEnd"/>
      <w:r w:rsidRPr="00E85189">
        <w:t>/K</w:t>
      </w:r>
      <w:r w:rsidRPr="00E85189">
        <w:rPr>
          <w:vertAlign w:val="subscript"/>
        </w:rPr>
        <w:t>gNB</w:t>
      </w:r>
      <w:r w:rsidRPr="00E85189">
        <w:t>) or the secondary key (S-K</w:t>
      </w:r>
      <w:r w:rsidRPr="00E85189">
        <w:rPr>
          <w:vertAlign w:val="subscript"/>
        </w:rPr>
        <w:t>gNB</w:t>
      </w:r>
      <w:r w:rsidRPr="00E85189">
        <w:t>/S-</w:t>
      </w:r>
      <w:proofErr w:type="spellStart"/>
      <w:r w:rsidRPr="00E85189">
        <w:t>K</w:t>
      </w:r>
      <w:r w:rsidRPr="00E85189">
        <w:rPr>
          <w:vertAlign w:val="subscript"/>
        </w:rPr>
        <w:t>eNB</w:t>
      </w:r>
      <w:proofErr w:type="spellEnd"/>
      <w:r w:rsidRPr="00E85189">
        <w:t xml:space="preserve">) as indicated in </w:t>
      </w:r>
      <w:proofErr w:type="spellStart"/>
      <w:r w:rsidRPr="00E85189">
        <w:t>keyToUse</w:t>
      </w:r>
      <w:proofErr w:type="spellEnd"/>
      <w:r w:rsidRPr="00E85189">
        <w:t>;</w:t>
      </w:r>
    </w:p>
    <w:p w14:paraId="7F4FD509" w14:textId="77777777" w:rsidR="00AD40B0" w:rsidRPr="00E85189" w:rsidRDefault="00AD40B0" w:rsidP="00AD40B0">
      <w:pPr>
        <w:pStyle w:val="B2"/>
      </w:pPr>
      <w:r w:rsidRPr="00E85189">
        <w:t>2&gt;</w:t>
      </w:r>
      <w:r w:rsidRPr="00E85189">
        <w:tab/>
        <w:t xml:space="preserve">if the PDCP entity of this DRB is configured with </w:t>
      </w:r>
      <w:proofErr w:type="spellStart"/>
      <w:r w:rsidRPr="00E85189">
        <w:rPr>
          <w:i/>
        </w:rPr>
        <w:t>integrityProtection</w:t>
      </w:r>
      <w:proofErr w:type="spellEnd"/>
      <w:r w:rsidRPr="00E85189">
        <w:t>:</w:t>
      </w:r>
    </w:p>
    <w:p w14:paraId="34ACB980" w14:textId="77777777" w:rsidR="00AD40B0" w:rsidRPr="00E85189" w:rsidRDefault="00AD40B0" w:rsidP="00AD40B0">
      <w:pPr>
        <w:pStyle w:val="B3"/>
      </w:pPr>
      <w:r w:rsidRPr="00E85189">
        <w:t>3&gt;</w:t>
      </w:r>
      <w:r w:rsidRPr="00E85189">
        <w:tab/>
        <w:t xml:space="preserve">configure the PDCP entity with the integrity protection algorithms according to </w:t>
      </w:r>
      <w:proofErr w:type="spellStart"/>
      <w:r w:rsidRPr="00E85189">
        <w:rPr>
          <w:i/>
        </w:rPr>
        <w:t>securityConfig</w:t>
      </w:r>
      <w:proofErr w:type="spellEnd"/>
      <w:r w:rsidRPr="00E85189">
        <w:t xml:space="preserve"> and apply the </w:t>
      </w:r>
      <w:proofErr w:type="spellStart"/>
      <w:r w:rsidRPr="00E85189">
        <w:t>K</w:t>
      </w:r>
      <w:r w:rsidRPr="00E85189">
        <w:rPr>
          <w:vertAlign w:val="subscript"/>
        </w:rPr>
        <w:t>UPint</w:t>
      </w:r>
      <w:proofErr w:type="spellEnd"/>
      <w:r w:rsidRPr="00E85189">
        <w:t xml:space="preserve"> key associated with the master (K</w:t>
      </w:r>
      <w:r w:rsidRPr="00E85189">
        <w:rPr>
          <w:vertAlign w:val="subscript"/>
        </w:rPr>
        <w:t>gNB</w:t>
      </w:r>
      <w:r w:rsidRPr="00E85189">
        <w:t>) or the secondary key (S-K</w:t>
      </w:r>
      <w:r w:rsidRPr="00E85189">
        <w:rPr>
          <w:vertAlign w:val="subscript"/>
        </w:rPr>
        <w:t>gNB</w:t>
      </w:r>
      <w:r w:rsidRPr="00E85189">
        <w:t xml:space="preserve">) as indicated in </w:t>
      </w:r>
      <w:proofErr w:type="spellStart"/>
      <w:r w:rsidRPr="00E85189">
        <w:rPr>
          <w:i/>
        </w:rPr>
        <w:t>keyToUse</w:t>
      </w:r>
      <w:proofErr w:type="spellEnd"/>
      <w:r w:rsidRPr="00E85189">
        <w:t>;</w:t>
      </w:r>
    </w:p>
    <w:p w14:paraId="61552775" w14:textId="77777777" w:rsidR="00AD40B0" w:rsidRPr="00E85189" w:rsidRDefault="00AD40B0" w:rsidP="00AD40B0">
      <w:pPr>
        <w:pStyle w:val="B2"/>
      </w:pPr>
      <w:r w:rsidRPr="00E85189">
        <w:t>2&gt;</w:t>
      </w:r>
      <w:r w:rsidRPr="00E85189">
        <w:tab/>
        <w:t xml:space="preserve">if </w:t>
      </w:r>
      <w:proofErr w:type="gramStart"/>
      <w:r w:rsidRPr="00E85189">
        <w:t>an</w:t>
      </w:r>
      <w:proofErr w:type="gramEnd"/>
      <w:r w:rsidRPr="00E85189">
        <w:t xml:space="preserve"> </w:t>
      </w:r>
      <w:proofErr w:type="spellStart"/>
      <w:r w:rsidRPr="00E85189">
        <w:rPr>
          <w:i/>
        </w:rPr>
        <w:t>sdap</w:t>
      </w:r>
      <w:proofErr w:type="spellEnd"/>
      <w:r w:rsidRPr="00E85189">
        <w:rPr>
          <w:i/>
        </w:rPr>
        <w:t>-Config</w:t>
      </w:r>
      <w:r w:rsidRPr="00E85189">
        <w:t xml:space="preserve"> is included:</w:t>
      </w:r>
    </w:p>
    <w:p w14:paraId="1AD7AA0B" w14:textId="77777777" w:rsidR="00AD40B0" w:rsidRPr="00E85189" w:rsidRDefault="00AD40B0" w:rsidP="00AD40B0">
      <w:pPr>
        <w:pStyle w:val="B3"/>
      </w:pPr>
      <w:r w:rsidRPr="00E85189">
        <w:t>3&gt;</w:t>
      </w:r>
      <w:r w:rsidRPr="00E85189">
        <w:tab/>
        <w:t xml:space="preserve">if an SDAP entity with the received </w:t>
      </w:r>
      <w:proofErr w:type="spellStart"/>
      <w:r w:rsidRPr="00E85189">
        <w:rPr>
          <w:i/>
        </w:rPr>
        <w:t>pdu</w:t>
      </w:r>
      <w:proofErr w:type="spellEnd"/>
      <w:r w:rsidRPr="00E85189">
        <w:rPr>
          <w:i/>
        </w:rPr>
        <w:t>-Session</w:t>
      </w:r>
      <w:r w:rsidRPr="00E85189">
        <w:t xml:space="preserve"> does not exist:</w:t>
      </w:r>
    </w:p>
    <w:p w14:paraId="5EA3291B" w14:textId="77777777" w:rsidR="00AD40B0" w:rsidRPr="00E85189" w:rsidRDefault="00AD40B0" w:rsidP="00AD40B0">
      <w:pPr>
        <w:pStyle w:val="B4"/>
      </w:pPr>
      <w:r w:rsidRPr="00E85189">
        <w:t>4&gt;</w:t>
      </w:r>
      <w:r w:rsidRPr="00E85189">
        <w:tab/>
        <w:t>establish an SDAP entity as specified in TS 37.324 [24] clause 5.1.1;</w:t>
      </w:r>
    </w:p>
    <w:p w14:paraId="346CEB18" w14:textId="77777777" w:rsidR="00AD40B0" w:rsidRPr="00E85189" w:rsidRDefault="00AD40B0" w:rsidP="00AD40B0">
      <w:pPr>
        <w:pStyle w:val="B4"/>
      </w:pPr>
      <w:r w:rsidRPr="00E85189">
        <w:t>4&gt;</w:t>
      </w:r>
      <w:r w:rsidRPr="00E85189">
        <w:tab/>
        <w:t xml:space="preserve">if an SDAP entity with the received </w:t>
      </w:r>
      <w:proofErr w:type="spellStart"/>
      <w:r w:rsidRPr="00E85189">
        <w:rPr>
          <w:i/>
        </w:rPr>
        <w:t>pdu</w:t>
      </w:r>
      <w:proofErr w:type="spellEnd"/>
      <w:r w:rsidRPr="00E85189">
        <w:rPr>
          <w:i/>
        </w:rPr>
        <w:t>-Session</w:t>
      </w:r>
      <w:r w:rsidRPr="00E85189">
        <w:t xml:space="preserve"> did not exist prior to receiving this reconfiguration:</w:t>
      </w:r>
    </w:p>
    <w:p w14:paraId="5183BBFA" w14:textId="77777777" w:rsidR="00AD40B0" w:rsidRPr="00E85189" w:rsidRDefault="00AD40B0" w:rsidP="00AD40B0">
      <w:pPr>
        <w:pStyle w:val="B5"/>
      </w:pPr>
      <w:r w:rsidRPr="00E85189">
        <w:t>5&gt;</w:t>
      </w:r>
      <w:r w:rsidRPr="00E85189">
        <w:tab/>
        <w:t xml:space="preserve">indicate the establishment of the user plane resources for the </w:t>
      </w:r>
      <w:proofErr w:type="spellStart"/>
      <w:r w:rsidRPr="00E85189">
        <w:rPr>
          <w:i/>
        </w:rPr>
        <w:t>pdu</w:t>
      </w:r>
      <w:proofErr w:type="spellEnd"/>
      <w:r w:rsidRPr="00E85189">
        <w:rPr>
          <w:i/>
        </w:rPr>
        <w:t>-Session</w:t>
      </w:r>
      <w:r w:rsidRPr="00E85189">
        <w:t xml:space="preserve"> to upper layers;</w:t>
      </w:r>
    </w:p>
    <w:p w14:paraId="45CF51DE" w14:textId="77777777" w:rsidR="00AD40B0" w:rsidRPr="00E85189" w:rsidRDefault="00AD40B0" w:rsidP="00AD40B0">
      <w:pPr>
        <w:pStyle w:val="B3"/>
      </w:pPr>
      <w:r w:rsidRPr="00E85189">
        <w:t>3&gt;</w:t>
      </w:r>
      <w:r w:rsidRPr="00E85189">
        <w:tab/>
        <w:t xml:space="preserve">configure the SDAP entity in accordance with the received </w:t>
      </w:r>
      <w:proofErr w:type="spellStart"/>
      <w:r w:rsidRPr="00E85189">
        <w:rPr>
          <w:i/>
        </w:rPr>
        <w:t>sdap</w:t>
      </w:r>
      <w:proofErr w:type="spellEnd"/>
      <w:r w:rsidRPr="00E85189">
        <w:rPr>
          <w:i/>
        </w:rPr>
        <w:t>-Config</w:t>
      </w:r>
      <w:r w:rsidRPr="00E85189">
        <w:t xml:space="preserve"> as specified in TS 37.324 [24] and associate the DRB with the SDAP entity;</w:t>
      </w:r>
    </w:p>
    <w:p w14:paraId="3D8488A4" w14:textId="77777777" w:rsidR="00AD40B0" w:rsidRPr="00E85189" w:rsidRDefault="00AD40B0" w:rsidP="00AD40B0">
      <w:pPr>
        <w:pStyle w:val="B2"/>
      </w:pPr>
      <w:r w:rsidRPr="00E85189">
        <w:t>2&gt;</w:t>
      </w:r>
      <w:r w:rsidRPr="00E85189">
        <w:tab/>
        <w:t xml:space="preserve">if the DRB is associated with an </w:t>
      </w:r>
      <w:r w:rsidRPr="00E85189">
        <w:rPr>
          <w:i/>
        </w:rPr>
        <w:t>eps-</w:t>
      </w:r>
      <w:proofErr w:type="spellStart"/>
      <w:r w:rsidRPr="00E85189">
        <w:rPr>
          <w:i/>
        </w:rPr>
        <w:t>BearerIdentity</w:t>
      </w:r>
      <w:proofErr w:type="spellEnd"/>
      <w:r w:rsidRPr="00E85189">
        <w:t>:</w:t>
      </w:r>
    </w:p>
    <w:p w14:paraId="207AD100" w14:textId="77777777" w:rsidR="00AD40B0" w:rsidRPr="00E85189" w:rsidRDefault="00AD40B0" w:rsidP="00AD40B0">
      <w:pPr>
        <w:pStyle w:val="B3"/>
      </w:pPr>
      <w:r w:rsidRPr="00E85189">
        <w:t>3&gt;</w:t>
      </w:r>
      <w:r w:rsidRPr="00E85189">
        <w:tab/>
        <w:t xml:space="preserve">if the DRB was configured with the same </w:t>
      </w:r>
      <w:r w:rsidRPr="00E85189">
        <w:rPr>
          <w:i/>
        </w:rPr>
        <w:t>eps-</w:t>
      </w:r>
      <w:proofErr w:type="spellStart"/>
      <w:r w:rsidRPr="00E85189">
        <w:rPr>
          <w:i/>
        </w:rPr>
        <w:t>BearerIdentity</w:t>
      </w:r>
      <w:proofErr w:type="spellEnd"/>
      <w:r w:rsidRPr="00E85189">
        <w:rPr>
          <w:i/>
        </w:rPr>
        <w:t xml:space="preserve"> </w:t>
      </w:r>
      <w:r w:rsidRPr="00E85189">
        <w:t>either by NR or E-UTRA prior to receiving this reconfiguration:</w:t>
      </w:r>
    </w:p>
    <w:p w14:paraId="22B0A32D" w14:textId="77777777" w:rsidR="00AD40B0" w:rsidRPr="00E85189" w:rsidRDefault="00AD40B0" w:rsidP="00AD40B0">
      <w:pPr>
        <w:pStyle w:val="B4"/>
      </w:pPr>
      <w:r w:rsidRPr="00E85189">
        <w:t>4&gt;</w:t>
      </w:r>
      <w:r w:rsidRPr="00E85189">
        <w:tab/>
        <w:t xml:space="preserve">associate the established DRB with the corresponding </w:t>
      </w:r>
      <w:r w:rsidRPr="00E85189">
        <w:rPr>
          <w:i/>
        </w:rPr>
        <w:t>eps-</w:t>
      </w:r>
      <w:proofErr w:type="spellStart"/>
      <w:r w:rsidRPr="00E85189">
        <w:rPr>
          <w:i/>
        </w:rPr>
        <w:t>BearerIdentity</w:t>
      </w:r>
      <w:proofErr w:type="spellEnd"/>
      <w:r w:rsidRPr="00E85189">
        <w:rPr>
          <w:i/>
        </w:rPr>
        <w:t>;</w:t>
      </w:r>
    </w:p>
    <w:p w14:paraId="6D70B555" w14:textId="77777777" w:rsidR="00AD40B0" w:rsidRPr="00E85189" w:rsidRDefault="00AD40B0" w:rsidP="00AD40B0">
      <w:pPr>
        <w:pStyle w:val="B3"/>
      </w:pPr>
      <w:r w:rsidRPr="00E85189">
        <w:t>3&gt;</w:t>
      </w:r>
      <w:r w:rsidRPr="00E85189">
        <w:tab/>
        <w:t>else:</w:t>
      </w:r>
    </w:p>
    <w:p w14:paraId="17E982BB" w14:textId="77777777" w:rsidR="00AD40B0" w:rsidRPr="00E85189" w:rsidRDefault="00AD40B0" w:rsidP="00AD40B0">
      <w:pPr>
        <w:pStyle w:val="B4"/>
      </w:pPr>
      <w:r w:rsidRPr="00E85189">
        <w:t>4&gt;</w:t>
      </w:r>
      <w:r w:rsidRPr="00E85189">
        <w:tab/>
        <w:t xml:space="preserve">indicate the establishment of the DRB(s) and the </w:t>
      </w:r>
      <w:r w:rsidRPr="00E85189">
        <w:rPr>
          <w:i/>
        </w:rPr>
        <w:t>eps-</w:t>
      </w:r>
      <w:proofErr w:type="spellStart"/>
      <w:r w:rsidRPr="00E85189">
        <w:rPr>
          <w:i/>
        </w:rPr>
        <w:t>BearerIdentity</w:t>
      </w:r>
      <w:proofErr w:type="spellEnd"/>
      <w:r w:rsidRPr="00E85189">
        <w:t xml:space="preserve"> of the established DRB(s) to upper layers;</w:t>
      </w:r>
    </w:p>
    <w:p w14:paraId="7448F55B" w14:textId="77777777" w:rsidR="00AD40B0" w:rsidRPr="00E85189" w:rsidRDefault="00AD40B0" w:rsidP="00AD40B0">
      <w:pPr>
        <w:pStyle w:val="B1"/>
      </w:pPr>
      <w:r w:rsidRPr="00E85189">
        <w:t>1&gt;</w:t>
      </w:r>
      <w:r w:rsidRPr="00E85189">
        <w:tab/>
        <w:t xml:space="preserve">for each </w:t>
      </w:r>
      <w:proofErr w:type="spellStart"/>
      <w:r w:rsidRPr="00E85189">
        <w:rPr>
          <w:i/>
        </w:rPr>
        <w:t>drb</w:t>
      </w:r>
      <w:proofErr w:type="spellEnd"/>
      <w:r w:rsidRPr="00E85189">
        <w:rPr>
          <w:i/>
        </w:rPr>
        <w:t>-Identity</w:t>
      </w:r>
      <w:r w:rsidRPr="00E85189">
        <w:t xml:space="preserve"> value included in the </w:t>
      </w:r>
      <w:proofErr w:type="spellStart"/>
      <w:r w:rsidRPr="00E85189">
        <w:rPr>
          <w:i/>
        </w:rPr>
        <w:t>drb-ToAddModList</w:t>
      </w:r>
      <w:proofErr w:type="spellEnd"/>
      <w:r w:rsidRPr="00E85189">
        <w:t xml:space="preserve"> that is part of the current UE configuration:</w:t>
      </w:r>
    </w:p>
    <w:p w14:paraId="2DF99175" w14:textId="77777777" w:rsidR="00AD40B0" w:rsidRPr="00E85189" w:rsidRDefault="00AD40B0" w:rsidP="00AD40B0">
      <w:pPr>
        <w:pStyle w:val="B2"/>
      </w:pPr>
      <w:r w:rsidRPr="00E85189">
        <w:t>2&gt;</w:t>
      </w:r>
      <w:r w:rsidRPr="00E85189">
        <w:tab/>
        <w:t xml:space="preserve">if the </w:t>
      </w:r>
      <w:proofErr w:type="spellStart"/>
      <w:r w:rsidRPr="00E85189">
        <w:rPr>
          <w:i/>
        </w:rPr>
        <w:t>reestablishPDCP</w:t>
      </w:r>
      <w:proofErr w:type="spellEnd"/>
      <w:r w:rsidRPr="00E85189">
        <w:t xml:space="preserve"> is set:</w:t>
      </w:r>
    </w:p>
    <w:p w14:paraId="5A4DF079" w14:textId="77777777" w:rsidR="00AD40B0" w:rsidRPr="00E85189" w:rsidRDefault="00AD40B0" w:rsidP="00AD40B0">
      <w:pPr>
        <w:pStyle w:val="B3"/>
      </w:pPr>
      <w:r w:rsidRPr="00E85189">
        <w:t>3&gt;</w:t>
      </w:r>
      <w:r w:rsidRPr="00E85189">
        <w:tab/>
        <w:t>if target RAT of handover is E-UTRA/5GC; or</w:t>
      </w:r>
    </w:p>
    <w:p w14:paraId="7B0F29EB" w14:textId="77777777" w:rsidR="00AD40B0" w:rsidRPr="00E85189" w:rsidRDefault="00AD40B0" w:rsidP="00AD40B0">
      <w:pPr>
        <w:pStyle w:val="B3"/>
      </w:pPr>
      <w:r w:rsidRPr="00E85189">
        <w:rPr>
          <w:rFonts w:eastAsia="SimSun"/>
          <w:lang w:eastAsia="zh-CN"/>
        </w:rPr>
        <w:t>3&gt;</w:t>
      </w:r>
      <w:r w:rsidRPr="00E85189">
        <w:rPr>
          <w:rFonts w:eastAsia="SimSun"/>
          <w:lang w:eastAsia="zh-CN"/>
        </w:rPr>
        <w:tab/>
      </w:r>
      <w:r w:rsidRPr="00E85189">
        <w:t>if the UE is connected to E-UTRA/5GC:</w:t>
      </w:r>
    </w:p>
    <w:p w14:paraId="0FC82605" w14:textId="77777777" w:rsidR="00AD40B0" w:rsidRPr="00E85189" w:rsidRDefault="00AD40B0" w:rsidP="00AD40B0">
      <w:pPr>
        <w:pStyle w:val="B4"/>
      </w:pPr>
      <w:r w:rsidRPr="00E85189">
        <w:t>4&gt;</w:t>
      </w:r>
      <w:r w:rsidRPr="00E85189">
        <w:tab/>
        <w:t>if the UE is capable of E-UTRA/5GC but not capable of NGEN-DC:</w:t>
      </w:r>
    </w:p>
    <w:p w14:paraId="0C6734DC" w14:textId="77777777" w:rsidR="00AD40B0" w:rsidRPr="00E85189" w:rsidRDefault="00AD40B0" w:rsidP="00AD40B0">
      <w:pPr>
        <w:pStyle w:val="B5"/>
        <w:rPr>
          <w:i/>
        </w:rPr>
      </w:pPr>
      <w:r w:rsidRPr="00E85189">
        <w:t>5&gt;</w:t>
      </w:r>
      <w:r w:rsidRPr="00E85189">
        <w:tab/>
        <w:t xml:space="preserve">if the PDCP entity of this DRB is not configured with </w:t>
      </w:r>
      <w:proofErr w:type="spellStart"/>
      <w:r w:rsidRPr="00E85189">
        <w:rPr>
          <w:i/>
        </w:rPr>
        <w:t>cipheringDisabled</w:t>
      </w:r>
      <w:proofErr w:type="spellEnd"/>
      <w:r w:rsidRPr="00E85189">
        <w:rPr>
          <w:i/>
        </w:rPr>
        <w:t>:</w:t>
      </w:r>
    </w:p>
    <w:p w14:paraId="6E638162" w14:textId="77777777" w:rsidR="00AD40B0" w:rsidRPr="00E85189" w:rsidRDefault="00AD40B0" w:rsidP="00AD40B0">
      <w:pPr>
        <w:pStyle w:val="B6"/>
        <w:rPr>
          <w:lang w:val="en-GB"/>
        </w:rPr>
      </w:pPr>
      <w:r w:rsidRPr="00E85189">
        <w:rPr>
          <w:lang w:val="en-GB"/>
        </w:rPr>
        <w:t>6&gt;</w:t>
      </w:r>
      <w:r w:rsidRPr="00E85189">
        <w:rPr>
          <w:lang w:val="en-GB"/>
        </w:rPr>
        <w:tab/>
        <w:t xml:space="preserve">configure the PDCP entity with the ciphering algorithm and </w:t>
      </w:r>
      <w:proofErr w:type="spellStart"/>
      <w:r w:rsidRPr="00E85189">
        <w:rPr>
          <w:lang w:val="en-GB"/>
        </w:rPr>
        <w:t>K</w:t>
      </w:r>
      <w:r w:rsidRPr="00E85189">
        <w:rPr>
          <w:vertAlign w:val="subscript"/>
          <w:lang w:val="en-GB"/>
        </w:rPr>
        <w:t>UPenc</w:t>
      </w:r>
      <w:proofErr w:type="spellEnd"/>
      <w:r w:rsidRPr="00E85189">
        <w:rPr>
          <w:lang w:val="en-GB"/>
        </w:rPr>
        <w:t xml:space="preserve"> key configured/derived as specified in TS 36.331 [10], clause 5.4.2.3, i.e. the ciphering configuration shall be applied to all subsequent PDCP PDUs received and sent by the UE;</w:t>
      </w:r>
    </w:p>
    <w:p w14:paraId="7A6785E8" w14:textId="77777777" w:rsidR="00AD40B0" w:rsidRPr="00E85189" w:rsidRDefault="00AD40B0" w:rsidP="00AD40B0">
      <w:pPr>
        <w:pStyle w:val="B4"/>
      </w:pPr>
      <w:r w:rsidRPr="00E85189">
        <w:t>4&gt;</w:t>
      </w:r>
      <w:r w:rsidRPr="00E85189">
        <w:tab/>
        <w:t>else (i.e., a UE capable of NGEN-DC):</w:t>
      </w:r>
    </w:p>
    <w:p w14:paraId="7089187A" w14:textId="77777777" w:rsidR="00AD40B0" w:rsidRPr="00E85189" w:rsidRDefault="00AD40B0" w:rsidP="00AD40B0">
      <w:pPr>
        <w:pStyle w:val="B5"/>
        <w:rPr>
          <w:i/>
        </w:rPr>
      </w:pPr>
      <w:r w:rsidRPr="00E85189">
        <w:t>5&gt;</w:t>
      </w:r>
      <w:r w:rsidRPr="00E85189">
        <w:tab/>
        <w:t xml:space="preserve">if the PDCP entity of this DRB is not configured with </w:t>
      </w:r>
      <w:proofErr w:type="spellStart"/>
      <w:r w:rsidRPr="00E85189">
        <w:rPr>
          <w:i/>
        </w:rPr>
        <w:t>cipheringDisabled</w:t>
      </w:r>
      <w:proofErr w:type="spellEnd"/>
      <w:r w:rsidRPr="00E85189">
        <w:t>:</w:t>
      </w:r>
    </w:p>
    <w:p w14:paraId="567D029F" w14:textId="77777777" w:rsidR="00AD40B0" w:rsidRPr="00E85189" w:rsidRDefault="00AD40B0" w:rsidP="00AD40B0">
      <w:pPr>
        <w:pStyle w:val="B6"/>
        <w:rPr>
          <w:lang w:val="en-GB"/>
        </w:rPr>
      </w:pPr>
      <w:r w:rsidRPr="00E85189">
        <w:rPr>
          <w:lang w:val="en-GB"/>
        </w:rPr>
        <w:t>6&gt;</w:t>
      </w:r>
      <w:r w:rsidRPr="00E85189">
        <w:rPr>
          <w:lang w:val="en-GB"/>
        </w:rPr>
        <w:tab/>
        <w:t xml:space="preserve">configure the PDCP entity with the ciphering algorithm and </w:t>
      </w:r>
      <w:proofErr w:type="spellStart"/>
      <w:r w:rsidRPr="00E85189">
        <w:rPr>
          <w:lang w:val="en-GB"/>
        </w:rPr>
        <w:t>K</w:t>
      </w:r>
      <w:r w:rsidRPr="00E85189">
        <w:rPr>
          <w:vertAlign w:val="subscript"/>
          <w:lang w:val="en-GB"/>
        </w:rPr>
        <w:t>UPenc</w:t>
      </w:r>
      <w:proofErr w:type="spellEnd"/>
      <w:r w:rsidRPr="00E85189">
        <w:rPr>
          <w:lang w:val="en-GB"/>
        </w:rPr>
        <w:t xml:space="preserve"> key associated with the master key (</w:t>
      </w:r>
      <w:proofErr w:type="spellStart"/>
      <w:r w:rsidRPr="00E85189">
        <w:rPr>
          <w:lang w:val="en-GB"/>
        </w:rPr>
        <w:t>K</w:t>
      </w:r>
      <w:r w:rsidRPr="00E85189">
        <w:rPr>
          <w:vertAlign w:val="subscript"/>
          <w:lang w:val="en-GB"/>
        </w:rPr>
        <w:t>eNB</w:t>
      </w:r>
      <w:proofErr w:type="spellEnd"/>
      <w:r w:rsidRPr="00E85189">
        <w:rPr>
          <w:lang w:val="en-GB"/>
        </w:rPr>
        <w:t>) or the secondary key (S-K</w:t>
      </w:r>
      <w:r w:rsidRPr="00E85189">
        <w:rPr>
          <w:vertAlign w:val="subscript"/>
          <w:lang w:val="en-GB"/>
        </w:rPr>
        <w:t>gNB</w:t>
      </w:r>
      <w:r w:rsidRPr="00E85189">
        <w:rPr>
          <w:lang w:val="en-GB"/>
        </w:rPr>
        <w:t xml:space="preserve">), as indicated in </w:t>
      </w:r>
      <w:proofErr w:type="spellStart"/>
      <w:r w:rsidRPr="00E85189">
        <w:rPr>
          <w:i/>
          <w:lang w:val="en-GB"/>
        </w:rPr>
        <w:t>keyToUse</w:t>
      </w:r>
      <w:proofErr w:type="spellEnd"/>
      <w:r w:rsidRPr="00E85189">
        <w:rPr>
          <w:lang w:val="en-GB"/>
        </w:rPr>
        <w:t>, i.e. the ciphering configuration shall be applied to all subsequent PDCP PDUs received and sent by the UE;</w:t>
      </w:r>
    </w:p>
    <w:p w14:paraId="14DA62CF" w14:textId="77777777" w:rsidR="00AD40B0" w:rsidRPr="00E85189" w:rsidRDefault="00AD40B0" w:rsidP="00AD40B0">
      <w:pPr>
        <w:pStyle w:val="B3"/>
      </w:pPr>
      <w:r w:rsidRPr="00E85189">
        <w:t>3&gt;</w:t>
      </w:r>
      <w:r w:rsidRPr="00E85189">
        <w:tab/>
        <w:t>else (i.e., UE connected to NR or UE in EN-DC):</w:t>
      </w:r>
    </w:p>
    <w:p w14:paraId="190D58E6" w14:textId="77777777" w:rsidR="00AD40B0" w:rsidRPr="00E85189" w:rsidRDefault="00AD40B0" w:rsidP="00AD40B0">
      <w:pPr>
        <w:pStyle w:val="B4"/>
        <w:rPr>
          <w:i/>
        </w:rPr>
      </w:pPr>
      <w:r w:rsidRPr="00E85189">
        <w:t>4&gt;</w:t>
      </w:r>
      <w:r w:rsidRPr="00E85189">
        <w:tab/>
        <w:t xml:space="preserve">if the PDCP entity of this DRB is not configured with </w:t>
      </w:r>
      <w:proofErr w:type="spellStart"/>
      <w:r w:rsidRPr="00E85189">
        <w:rPr>
          <w:i/>
        </w:rPr>
        <w:t>cipheringDisabled</w:t>
      </w:r>
      <w:proofErr w:type="spellEnd"/>
      <w:r w:rsidRPr="00E85189">
        <w:rPr>
          <w:i/>
        </w:rPr>
        <w:t>:</w:t>
      </w:r>
    </w:p>
    <w:p w14:paraId="30181DC9" w14:textId="77777777" w:rsidR="00AD40B0" w:rsidRPr="00E85189" w:rsidRDefault="00AD40B0" w:rsidP="00AD40B0">
      <w:pPr>
        <w:pStyle w:val="B5"/>
      </w:pPr>
      <w:r w:rsidRPr="00E85189">
        <w:t>5&gt;</w:t>
      </w:r>
      <w:r w:rsidRPr="00E85189">
        <w:tab/>
        <w:t xml:space="preserve">configure the PDCP entity with the ciphering algorithm and </w:t>
      </w:r>
      <w:proofErr w:type="spellStart"/>
      <w:r w:rsidRPr="00E85189">
        <w:t>K</w:t>
      </w:r>
      <w:r w:rsidRPr="00E85189">
        <w:rPr>
          <w:vertAlign w:val="subscript"/>
        </w:rPr>
        <w:t>UPenc</w:t>
      </w:r>
      <w:proofErr w:type="spellEnd"/>
      <w:r w:rsidRPr="00E85189">
        <w:t xml:space="preserve"> key associated with the master key (</w:t>
      </w:r>
      <w:proofErr w:type="spellStart"/>
      <w:r w:rsidRPr="00E85189">
        <w:t>K</w:t>
      </w:r>
      <w:r w:rsidRPr="00E85189">
        <w:rPr>
          <w:vertAlign w:val="subscript"/>
        </w:rPr>
        <w:t>eNB</w:t>
      </w:r>
      <w:proofErr w:type="spellEnd"/>
      <w:r w:rsidRPr="00E85189">
        <w:t>/ K</w:t>
      </w:r>
      <w:r w:rsidRPr="00E85189">
        <w:rPr>
          <w:vertAlign w:val="subscript"/>
        </w:rPr>
        <w:t>gNB</w:t>
      </w:r>
      <w:r w:rsidRPr="00E85189">
        <w:t>) or the secondary key (S-K</w:t>
      </w:r>
      <w:r w:rsidRPr="00E85189">
        <w:rPr>
          <w:vertAlign w:val="subscript"/>
        </w:rPr>
        <w:t>gNB</w:t>
      </w:r>
      <w:r w:rsidRPr="00E85189">
        <w:t>/S-</w:t>
      </w:r>
      <w:proofErr w:type="spellStart"/>
      <w:r w:rsidRPr="00E85189">
        <w:t>K</w:t>
      </w:r>
      <w:r w:rsidRPr="00E85189">
        <w:rPr>
          <w:vertAlign w:val="subscript"/>
        </w:rPr>
        <w:t>eNB</w:t>
      </w:r>
      <w:proofErr w:type="spellEnd"/>
      <w:r w:rsidRPr="00E85189">
        <w:t xml:space="preserve">), as indicated in </w:t>
      </w:r>
      <w:proofErr w:type="spellStart"/>
      <w:r w:rsidRPr="00E85189">
        <w:rPr>
          <w:i/>
        </w:rPr>
        <w:t>keyToUse</w:t>
      </w:r>
      <w:proofErr w:type="spellEnd"/>
      <w:r w:rsidRPr="00E85189">
        <w:t>, i.e. the ciphering configuration shall be applied to all subsequent PDCP PDUs received and sent by the UE;</w:t>
      </w:r>
    </w:p>
    <w:p w14:paraId="283B84A2" w14:textId="77777777" w:rsidR="00AD40B0" w:rsidRPr="00E85189" w:rsidRDefault="00AD40B0" w:rsidP="00AD40B0">
      <w:pPr>
        <w:pStyle w:val="B4"/>
      </w:pPr>
      <w:r w:rsidRPr="00E85189">
        <w:t>4&gt;</w:t>
      </w:r>
      <w:r w:rsidRPr="00E85189">
        <w:tab/>
        <w:t xml:space="preserve">if the PDCP entity of this DRB is configured with </w:t>
      </w:r>
      <w:proofErr w:type="spellStart"/>
      <w:r w:rsidRPr="00E85189">
        <w:rPr>
          <w:i/>
        </w:rPr>
        <w:t>integrityProtection</w:t>
      </w:r>
      <w:proofErr w:type="spellEnd"/>
      <w:r w:rsidRPr="00E85189">
        <w:t>:</w:t>
      </w:r>
    </w:p>
    <w:p w14:paraId="0E5C01D0" w14:textId="77777777" w:rsidR="00AD40B0" w:rsidRPr="00E85189" w:rsidRDefault="00AD40B0" w:rsidP="00AD40B0">
      <w:pPr>
        <w:pStyle w:val="B5"/>
        <w:rPr>
          <w:lang w:eastAsia="ko-KR"/>
        </w:rPr>
      </w:pPr>
      <w:r w:rsidRPr="00E85189">
        <w:lastRenderedPageBreak/>
        <w:t>5&gt;</w:t>
      </w:r>
      <w:r w:rsidRPr="00E85189">
        <w:tab/>
        <w:t xml:space="preserve">configure the PDCP entity with the integrity protection algorithms according to </w:t>
      </w:r>
      <w:proofErr w:type="spellStart"/>
      <w:r w:rsidRPr="00E85189">
        <w:rPr>
          <w:i/>
        </w:rPr>
        <w:t>securityConfig</w:t>
      </w:r>
      <w:proofErr w:type="spellEnd"/>
      <w:r w:rsidRPr="00E85189">
        <w:t xml:space="preserve"> and apply the </w:t>
      </w:r>
      <w:proofErr w:type="spellStart"/>
      <w:r w:rsidRPr="00E85189">
        <w:t>K</w:t>
      </w:r>
      <w:r w:rsidRPr="00E85189">
        <w:rPr>
          <w:vertAlign w:val="subscript"/>
        </w:rPr>
        <w:t>UPint</w:t>
      </w:r>
      <w:proofErr w:type="spellEnd"/>
      <w:r w:rsidRPr="00E85189">
        <w:t xml:space="preserve"> key associated with the master key (K</w:t>
      </w:r>
      <w:r w:rsidRPr="00E85189">
        <w:rPr>
          <w:vertAlign w:val="subscript"/>
        </w:rPr>
        <w:t>gNB</w:t>
      </w:r>
      <w:r w:rsidRPr="00E85189">
        <w:t>) or the secondary key (S-K</w:t>
      </w:r>
      <w:r w:rsidRPr="00E85189">
        <w:rPr>
          <w:vertAlign w:val="subscript"/>
        </w:rPr>
        <w:t>gNB</w:t>
      </w:r>
      <w:r w:rsidRPr="00E85189">
        <w:t xml:space="preserve">) as indicated in </w:t>
      </w:r>
      <w:proofErr w:type="spellStart"/>
      <w:r w:rsidRPr="00E85189">
        <w:rPr>
          <w:i/>
        </w:rPr>
        <w:t>keyToUse</w:t>
      </w:r>
      <w:proofErr w:type="spellEnd"/>
      <w:r w:rsidRPr="00E85189">
        <w:t>;</w:t>
      </w:r>
    </w:p>
    <w:p w14:paraId="7ABE3C8F" w14:textId="77777777" w:rsidR="00AD40B0" w:rsidRPr="00E85189" w:rsidRDefault="00AD40B0" w:rsidP="00AD40B0">
      <w:pPr>
        <w:pStyle w:val="B3"/>
      </w:pPr>
      <w:r w:rsidRPr="00E85189">
        <w:rPr>
          <w:lang w:eastAsia="ko-KR"/>
        </w:rPr>
        <w:t>3</w:t>
      </w:r>
      <w:r w:rsidRPr="00E85189">
        <w:t>&gt;</w:t>
      </w:r>
      <w:r w:rsidRPr="00E85189">
        <w:rPr>
          <w:lang w:eastAsia="ko-KR"/>
        </w:rPr>
        <w:tab/>
      </w:r>
      <w:r w:rsidRPr="00E85189">
        <w:t xml:space="preserve">if </w:t>
      </w:r>
      <w:proofErr w:type="spellStart"/>
      <w:r w:rsidRPr="00E85189">
        <w:rPr>
          <w:i/>
        </w:rPr>
        <w:t>drb-ContinueROHC</w:t>
      </w:r>
      <w:proofErr w:type="spellEnd"/>
      <w:r w:rsidRPr="00E85189">
        <w:t xml:space="preserve"> is included</w:t>
      </w:r>
      <w:r w:rsidRPr="00E85189">
        <w:rPr>
          <w:lang w:eastAsia="ko-KR"/>
        </w:rPr>
        <w:t xml:space="preserve"> in </w:t>
      </w:r>
      <w:proofErr w:type="spellStart"/>
      <w:r w:rsidRPr="00E85189">
        <w:rPr>
          <w:i/>
        </w:rPr>
        <w:t>pdcp</w:t>
      </w:r>
      <w:proofErr w:type="spellEnd"/>
      <w:r w:rsidRPr="00E85189">
        <w:rPr>
          <w:i/>
        </w:rPr>
        <w:t>-Config</w:t>
      </w:r>
      <w:r w:rsidRPr="00E85189">
        <w:t>:</w:t>
      </w:r>
    </w:p>
    <w:p w14:paraId="6F263C66" w14:textId="77777777" w:rsidR="00AD40B0" w:rsidRPr="00E85189" w:rsidRDefault="00AD40B0" w:rsidP="00AD40B0">
      <w:pPr>
        <w:pStyle w:val="B5"/>
      </w:pPr>
      <w:r w:rsidRPr="00E85189">
        <w:rPr>
          <w:lang w:eastAsia="ko-KR"/>
        </w:rPr>
        <w:t>4</w:t>
      </w:r>
      <w:r w:rsidRPr="00E85189">
        <w:t>&gt;</w:t>
      </w:r>
      <w:r w:rsidRPr="00E85189">
        <w:rPr>
          <w:lang w:eastAsia="ko-KR"/>
        </w:rPr>
        <w:tab/>
      </w:r>
      <w:r w:rsidRPr="00E85189">
        <w:t xml:space="preserve">indicate to lower layer that </w:t>
      </w:r>
      <w:proofErr w:type="spellStart"/>
      <w:r w:rsidRPr="00E85189">
        <w:rPr>
          <w:i/>
        </w:rPr>
        <w:t>drb-ContinueROHC</w:t>
      </w:r>
      <w:proofErr w:type="spellEnd"/>
      <w:r w:rsidRPr="00E85189">
        <w:t xml:space="preserve"> is configured;</w:t>
      </w:r>
    </w:p>
    <w:p w14:paraId="28E7F809" w14:textId="77777777" w:rsidR="00AD40B0" w:rsidRPr="00E85189" w:rsidRDefault="00AD40B0" w:rsidP="00AD40B0">
      <w:pPr>
        <w:pStyle w:val="B3"/>
      </w:pPr>
      <w:r w:rsidRPr="00E85189">
        <w:t>3&gt;</w:t>
      </w:r>
      <w:r w:rsidRPr="00E85189">
        <w:tab/>
        <w:t>re-establish the PDCP entity of this DRB as specified in TS 38.323 [5], clause 5.1.2;</w:t>
      </w:r>
    </w:p>
    <w:p w14:paraId="66234929" w14:textId="77777777" w:rsidR="00AD40B0" w:rsidRPr="00E85189" w:rsidRDefault="00AD40B0" w:rsidP="00AD40B0">
      <w:pPr>
        <w:pStyle w:val="B2"/>
      </w:pPr>
      <w:r w:rsidRPr="00E85189">
        <w:t>2&gt;</w:t>
      </w:r>
      <w:r w:rsidRPr="00E85189">
        <w:tab/>
        <w:t xml:space="preserve">else, if the </w:t>
      </w:r>
      <w:proofErr w:type="spellStart"/>
      <w:r w:rsidRPr="00E85189">
        <w:rPr>
          <w:i/>
        </w:rPr>
        <w:t>recoverPDCP</w:t>
      </w:r>
      <w:proofErr w:type="spellEnd"/>
      <w:r w:rsidRPr="00E85189">
        <w:rPr>
          <w:i/>
        </w:rPr>
        <w:t xml:space="preserve"> </w:t>
      </w:r>
      <w:r w:rsidRPr="00E85189">
        <w:t>is set:</w:t>
      </w:r>
    </w:p>
    <w:p w14:paraId="72BA8634" w14:textId="77777777" w:rsidR="00AD40B0" w:rsidRPr="00E85189" w:rsidRDefault="00AD40B0" w:rsidP="00AD40B0">
      <w:pPr>
        <w:pStyle w:val="B3"/>
      </w:pPr>
      <w:r w:rsidRPr="00E85189">
        <w:t>3&gt;</w:t>
      </w:r>
      <w:r w:rsidRPr="00E85189">
        <w:tab/>
        <w:t>trigger the PDCP entity of this DRB to perform data recovery as specified in TS 38.323 [5];</w:t>
      </w:r>
    </w:p>
    <w:p w14:paraId="78BB70B3" w14:textId="77777777" w:rsidR="00AD40B0" w:rsidRPr="00E85189" w:rsidRDefault="00AD40B0" w:rsidP="00AD40B0">
      <w:pPr>
        <w:pStyle w:val="B2"/>
      </w:pPr>
      <w:r w:rsidRPr="00E85189">
        <w:t>2&gt;</w:t>
      </w:r>
      <w:r w:rsidRPr="00E85189">
        <w:tab/>
        <w:t xml:space="preserve">if the </w:t>
      </w:r>
      <w:proofErr w:type="spellStart"/>
      <w:r w:rsidRPr="00E85189">
        <w:rPr>
          <w:i/>
        </w:rPr>
        <w:t>pdcp</w:t>
      </w:r>
      <w:proofErr w:type="spellEnd"/>
      <w:r w:rsidRPr="00E85189">
        <w:rPr>
          <w:i/>
        </w:rPr>
        <w:t>-Config</w:t>
      </w:r>
      <w:r w:rsidRPr="00E85189">
        <w:t xml:space="preserve"> is included:</w:t>
      </w:r>
    </w:p>
    <w:p w14:paraId="49DF6DF3" w14:textId="77777777" w:rsidR="00AD40B0" w:rsidRPr="00E85189" w:rsidRDefault="00AD40B0" w:rsidP="00AD40B0">
      <w:pPr>
        <w:pStyle w:val="B3"/>
      </w:pPr>
      <w:r w:rsidRPr="00E85189">
        <w:t>3&gt;</w:t>
      </w:r>
      <w:r w:rsidRPr="00E85189">
        <w:tab/>
        <w:t xml:space="preserve">reconfigure the PDCP entity in accordance with the received </w:t>
      </w:r>
      <w:proofErr w:type="spellStart"/>
      <w:r w:rsidRPr="00E85189">
        <w:rPr>
          <w:i/>
        </w:rPr>
        <w:t>pdcp</w:t>
      </w:r>
      <w:proofErr w:type="spellEnd"/>
      <w:r w:rsidRPr="00E85189">
        <w:rPr>
          <w:i/>
        </w:rPr>
        <w:t>-Config</w:t>
      </w:r>
      <w:r w:rsidRPr="00E85189">
        <w:t>.</w:t>
      </w:r>
    </w:p>
    <w:p w14:paraId="1B89E4E9" w14:textId="77777777" w:rsidR="00AD40B0" w:rsidRPr="00E85189" w:rsidRDefault="00AD40B0" w:rsidP="00AD40B0">
      <w:pPr>
        <w:pStyle w:val="B2"/>
      </w:pPr>
      <w:r w:rsidRPr="00E85189">
        <w:t>2&gt;</w:t>
      </w:r>
      <w:r w:rsidRPr="00E85189">
        <w:tab/>
        <w:t xml:space="preserve">if the </w:t>
      </w:r>
      <w:proofErr w:type="spellStart"/>
      <w:r w:rsidRPr="00E85189">
        <w:rPr>
          <w:i/>
        </w:rPr>
        <w:t>sdap</w:t>
      </w:r>
      <w:proofErr w:type="spellEnd"/>
      <w:r w:rsidRPr="00E85189">
        <w:rPr>
          <w:i/>
        </w:rPr>
        <w:t>-Config</w:t>
      </w:r>
      <w:r w:rsidRPr="00E85189">
        <w:t xml:space="preserve"> is included:</w:t>
      </w:r>
    </w:p>
    <w:p w14:paraId="141F8C20" w14:textId="77777777" w:rsidR="00AD40B0" w:rsidRPr="00E85189" w:rsidRDefault="00AD40B0" w:rsidP="00AD40B0">
      <w:pPr>
        <w:pStyle w:val="B3"/>
      </w:pPr>
      <w:r w:rsidRPr="00E85189">
        <w:t>3&gt;</w:t>
      </w:r>
      <w:r w:rsidRPr="00E85189">
        <w:tab/>
        <w:t xml:space="preserve">reconfigure the SDAP entity in accordance with the received </w:t>
      </w:r>
      <w:proofErr w:type="spellStart"/>
      <w:r w:rsidRPr="00E85189">
        <w:rPr>
          <w:i/>
        </w:rPr>
        <w:t>sdap</w:t>
      </w:r>
      <w:proofErr w:type="spellEnd"/>
      <w:r w:rsidRPr="00E85189">
        <w:rPr>
          <w:i/>
        </w:rPr>
        <w:t>-Config</w:t>
      </w:r>
      <w:r w:rsidRPr="00E85189">
        <w:t xml:space="preserve"> as specified in TS37.324 [24];</w:t>
      </w:r>
    </w:p>
    <w:p w14:paraId="194F540F" w14:textId="77777777" w:rsidR="00AD40B0" w:rsidRPr="00E85189" w:rsidRDefault="00AD40B0" w:rsidP="00AD40B0">
      <w:pPr>
        <w:pStyle w:val="B3"/>
      </w:pPr>
      <w:r w:rsidRPr="00E85189">
        <w:t>3&gt;</w:t>
      </w:r>
      <w:r w:rsidRPr="00E85189">
        <w:tab/>
        <w:t xml:space="preserve">for each QFI value added in </w:t>
      </w:r>
      <w:proofErr w:type="spellStart"/>
      <w:r w:rsidRPr="00E85189">
        <w:rPr>
          <w:i/>
        </w:rPr>
        <w:t>mappedQoS-FlowsToAdd</w:t>
      </w:r>
      <w:proofErr w:type="spellEnd"/>
      <w:r w:rsidRPr="00E85189">
        <w:t>, if the QFI value is previously configured, the QFI value is released from the old DRB;</w:t>
      </w:r>
    </w:p>
    <w:p w14:paraId="13589247" w14:textId="77777777" w:rsidR="00AD40B0" w:rsidRPr="00E85189" w:rsidRDefault="00AD40B0" w:rsidP="00AD40B0">
      <w:pPr>
        <w:pStyle w:val="NO"/>
      </w:pPr>
      <w:r w:rsidRPr="00E85189">
        <w:t>NOTE 1:</w:t>
      </w:r>
      <w:r w:rsidRPr="00E85189">
        <w:tab/>
        <w:t>Void.</w:t>
      </w:r>
    </w:p>
    <w:p w14:paraId="47F06491" w14:textId="77777777" w:rsidR="00AD40B0" w:rsidRPr="00E85189" w:rsidRDefault="00AD40B0" w:rsidP="00AD40B0">
      <w:pPr>
        <w:pStyle w:val="NO"/>
      </w:pPr>
      <w:r w:rsidRPr="00E85189">
        <w:t>NOTE 2:</w:t>
      </w:r>
      <w:r w:rsidRPr="00E85189">
        <w:tab/>
        <w:t xml:space="preserve">When determining whether a </w:t>
      </w:r>
      <w:proofErr w:type="spellStart"/>
      <w:r w:rsidRPr="00E85189">
        <w:rPr>
          <w:i/>
        </w:rPr>
        <w:t>drb</w:t>
      </w:r>
      <w:proofErr w:type="spellEnd"/>
      <w:r w:rsidRPr="00E85189">
        <w:rPr>
          <w:i/>
        </w:rPr>
        <w:t>-Identity</w:t>
      </w:r>
      <w:r w:rsidRPr="00E85189">
        <w:t xml:space="preserve"> value is part of the current UE configuration, the UE does not distinguish which </w:t>
      </w:r>
      <w:r w:rsidRPr="00E85189">
        <w:rPr>
          <w:i/>
        </w:rPr>
        <w:t>RadioBearerConfig</w:t>
      </w:r>
      <w:r w:rsidRPr="00E85189">
        <w:t xml:space="preserve"> and </w:t>
      </w:r>
      <w:r w:rsidRPr="00E85189">
        <w:rPr>
          <w:i/>
        </w:rPr>
        <w:t>DRB-</w:t>
      </w:r>
      <w:proofErr w:type="spellStart"/>
      <w:r w:rsidRPr="00E85189">
        <w:rPr>
          <w:i/>
        </w:rPr>
        <w:t>ToAddModList</w:t>
      </w:r>
      <w:proofErr w:type="spellEnd"/>
      <w:r w:rsidRPr="00E85189">
        <w:t xml:space="preserve"> that DRB was originally configured in. To re-associate a DRB with a different key (</w:t>
      </w:r>
      <w:proofErr w:type="spellStart"/>
      <w:r w:rsidRPr="00E85189">
        <w:t>K</w:t>
      </w:r>
      <w:r w:rsidRPr="00E85189">
        <w:rPr>
          <w:vertAlign w:val="subscript"/>
        </w:rPr>
        <w:t>eNB</w:t>
      </w:r>
      <w:proofErr w:type="spellEnd"/>
      <w:r w:rsidRPr="00E85189">
        <w:t xml:space="preserve"> to S-K</w:t>
      </w:r>
      <w:r w:rsidRPr="00E85189">
        <w:rPr>
          <w:vertAlign w:val="subscript"/>
        </w:rPr>
        <w:t>gNB</w:t>
      </w:r>
      <w:r w:rsidRPr="00E85189">
        <w:t>,</w:t>
      </w:r>
      <w:r w:rsidRPr="00E85189">
        <w:rPr>
          <w:vertAlign w:val="subscript"/>
        </w:rPr>
        <w:t xml:space="preserve"> </w:t>
      </w:r>
      <w:r w:rsidRPr="00E85189">
        <w:t>K</w:t>
      </w:r>
      <w:r w:rsidRPr="00E85189">
        <w:rPr>
          <w:vertAlign w:val="subscript"/>
        </w:rPr>
        <w:t>gNB</w:t>
      </w:r>
      <w:r w:rsidRPr="00E85189">
        <w:t xml:space="preserve"> to S-</w:t>
      </w:r>
      <w:proofErr w:type="spellStart"/>
      <w:r w:rsidRPr="00E85189">
        <w:t>K</w:t>
      </w:r>
      <w:r w:rsidRPr="00E85189">
        <w:rPr>
          <w:vertAlign w:val="subscript"/>
        </w:rPr>
        <w:t>eNB</w:t>
      </w:r>
      <w:proofErr w:type="spellEnd"/>
      <w:r w:rsidRPr="00E85189">
        <w:t>, K</w:t>
      </w:r>
      <w:r w:rsidRPr="00E85189">
        <w:rPr>
          <w:vertAlign w:val="subscript"/>
        </w:rPr>
        <w:t>gNB</w:t>
      </w:r>
      <w:r w:rsidRPr="00E85189">
        <w:t xml:space="preserve"> to S-K</w:t>
      </w:r>
      <w:r w:rsidRPr="00E85189">
        <w:rPr>
          <w:vertAlign w:val="subscript"/>
        </w:rPr>
        <w:t>gNB</w:t>
      </w:r>
      <w:r w:rsidRPr="00E85189">
        <w:t xml:space="preserve">, or vice versa), the network provides the </w:t>
      </w:r>
      <w:proofErr w:type="spellStart"/>
      <w:r w:rsidRPr="00E85189">
        <w:rPr>
          <w:i/>
        </w:rPr>
        <w:t>drb</w:t>
      </w:r>
      <w:proofErr w:type="spellEnd"/>
      <w:r w:rsidRPr="00E85189">
        <w:rPr>
          <w:i/>
        </w:rPr>
        <w:t>-Identity</w:t>
      </w:r>
      <w:r w:rsidRPr="00E85189">
        <w:t xml:space="preserve"> value in the (target) </w:t>
      </w:r>
      <w:proofErr w:type="spellStart"/>
      <w:r w:rsidRPr="00E85189">
        <w:rPr>
          <w:i/>
        </w:rPr>
        <w:t>drb-ToAddModList</w:t>
      </w:r>
      <w:proofErr w:type="spellEnd"/>
      <w:r w:rsidRPr="00E85189">
        <w:t xml:space="preserve"> and sets the </w:t>
      </w:r>
      <w:proofErr w:type="spellStart"/>
      <w:r w:rsidRPr="00E85189">
        <w:rPr>
          <w:i/>
        </w:rPr>
        <w:t>reestablish</w:t>
      </w:r>
      <w:r w:rsidRPr="00E85189">
        <w:rPr>
          <w:i/>
          <w:lang w:eastAsia="zh-CN"/>
        </w:rPr>
        <w:t>PDCP</w:t>
      </w:r>
      <w:proofErr w:type="spellEnd"/>
      <w:r w:rsidRPr="00E85189">
        <w:t xml:space="preserve"> flag. The network does not list the </w:t>
      </w:r>
      <w:proofErr w:type="spellStart"/>
      <w:r w:rsidRPr="00E85189">
        <w:rPr>
          <w:i/>
        </w:rPr>
        <w:t>drb</w:t>
      </w:r>
      <w:proofErr w:type="spellEnd"/>
      <w:r w:rsidRPr="00E85189">
        <w:rPr>
          <w:i/>
        </w:rPr>
        <w:t>-Identity</w:t>
      </w:r>
      <w:r w:rsidRPr="00E85189">
        <w:t xml:space="preserve"> in the (source) </w:t>
      </w:r>
      <w:proofErr w:type="spellStart"/>
      <w:r w:rsidRPr="00E85189">
        <w:rPr>
          <w:i/>
        </w:rPr>
        <w:t>drb-ToReleaseList</w:t>
      </w:r>
      <w:proofErr w:type="spellEnd"/>
      <w:r w:rsidRPr="00E85189">
        <w:t>.</w:t>
      </w:r>
    </w:p>
    <w:p w14:paraId="6C4EE00C" w14:textId="77777777" w:rsidR="00AD40B0" w:rsidRPr="00E85189" w:rsidRDefault="00AD40B0" w:rsidP="00AD40B0">
      <w:pPr>
        <w:pStyle w:val="NO"/>
      </w:pPr>
      <w:r w:rsidRPr="00E85189">
        <w:t>NOTE 3:</w:t>
      </w:r>
      <w:r w:rsidRPr="00E85189">
        <w:tab/>
        <w:t xml:space="preserve">When setting the </w:t>
      </w:r>
      <w:proofErr w:type="spellStart"/>
      <w:r w:rsidRPr="00E85189">
        <w:rPr>
          <w:i/>
        </w:rPr>
        <w:t>reestablishPDCP</w:t>
      </w:r>
      <w:proofErr w:type="spellEnd"/>
      <w:r w:rsidRPr="00E85189">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8F6103E" w14:textId="77777777" w:rsidR="00AD40B0" w:rsidRPr="00E85189" w:rsidRDefault="00AD40B0" w:rsidP="00AD40B0">
      <w:pPr>
        <w:pStyle w:val="NO"/>
      </w:pPr>
      <w:r w:rsidRPr="00E85189">
        <w:t>NOTE 4:</w:t>
      </w:r>
      <w:r w:rsidRPr="00E85189">
        <w:tab/>
        <w:t>In this specification, UE configuration refers to the parameters configured by NR RRC unless otherwise stated.</w:t>
      </w:r>
    </w:p>
    <w:p w14:paraId="02D9D2F3" w14:textId="77777777" w:rsidR="00AD40B0" w:rsidRPr="00E85189" w:rsidRDefault="00AD40B0" w:rsidP="00AD40B0">
      <w:pPr>
        <w:pStyle w:val="NO"/>
      </w:pPr>
      <w:r w:rsidRPr="00E85189">
        <w:t>NOTE 5: Ciphering and integrity protection can be enabled or disabled for a DRB. The enabling/disabling of ciphering or integrity protection can be changed only by releasing and adding the DRB.</w:t>
      </w:r>
    </w:p>
    <w:p w14:paraId="797E5F22" w14:textId="77777777" w:rsidR="00AD40B0" w:rsidRPr="00E85189" w:rsidRDefault="00AD40B0" w:rsidP="00AD40B0">
      <w:pPr>
        <w:pStyle w:val="Heading4"/>
      </w:pPr>
      <w:bookmarkStart w:id="608" w:name="_Toc20425718"/>
      <w:bookmarkStart w:id="609" w:name="_Toc29321114"/>
      <w:bookmarkStart w:id="610" w:name="_Toc36219297"/>
      <w:bookmarkStart w:id="611" w:name="_Toc36219973"/>
      <w:bookmarkStart w:id="612" w:name="_Toc36513393"/>
      <w:bookmarkStart w:id="613" w:name="_Toc46449451"/>
      <w:bookmarkStart w:id="614" w:name="_Toc46489238"/>
      <w:r w:rsidRPr="00E85189">
        <w:t>5.3.5.7</w:t>
      </w:r>
      <w:r w:rsidRPr="00E85189">
        <w:tab/>
        <w:t>AS Security key update</w:t>
      </w:r>
      <w:bookmarkEnd w:id="608"/>
      <w:bookmarkEnd w:id="609"/>
      <w:bookmarkEnd w:id="610"/>
      <w:bookmarkEnd w:id="611"/>
      <w:bookmarkEnd w:id="612"/>
      <w:bookmarkEnd w:id="613"/>
      <w:bookmarkEnd w:id="614"/>
    </w:p>
    <w:p w14:paraId="001497AA" w14:textId="77777777" w:rsidR="00AD40B0" w:rsidRPr="00E85189" w:rsidRDefault="00AD40B0" w:rsidP="00AD40B0">
      <w:r w:rsidRPr="00E85189">
        <w:t>The UE shall:</w:t>
      </w:r>
    </w:p>
    <w:p w14:paraId="310B05FD" w14:textId="77777777" w:rsidR="00AD40B0" w:rsidRPr="00E85189" w:rsidRDefault="00AD40B0" w:rsidP="00AD40B0">
      <w:pPr>
        <w:pStyle w:val="B1"/>
      </w:pPr>
      <w:r w:rsidRPr="00E85189">
        <w:t>1&gt;</w:t>
      </w:r>
      <w:r w:rsidRPr="00E85189">
        <w:tab/>
        <w:t>if UE is connected to E-UTRA/EPC or E-UTRA/5GC:</w:t>
      </w:r>
    </w:p>
    <w:p w14:paraId="0EF17B5A" w14:textId="77777777" w:rsidR="00AD40B0" w:rsidRPr="00E85189" w:rsidRDefault="00AD40B0" w:rsidP="00AD40B0">
      <w:pPr>
        <w:pStyle w:val="B2"/>
        <w:rPr>
          <w:rFonts w:eastAsia="MS Mincho"/>
        </w:rPr>
      </w:pPr>
      <w:r w:rsidRPr="00E85189">
        <w:t>2&gt;</w:t>
      </w:r>
      <w:r w:rsidRPr="00E85189">
        <w:tab/>
        <w:t xml:space="preserve">upon reception of </w:t>
      </w:r>
      <w:proofErr w:type="spellStart"/>
      <w:r w:rsidRPr="00E85189">
        <w:rPr>
          <w:i/>
        </w:rPr>
        <w:t>sk</w:t>
      </w:r>
      <w:proofErr w:type="spellEnd"/>
      <w:r w:rsidRPr="00E85189">
        <w:rPr>
          <w:i/>
        </w:rPr>
        <w:t>-Counter</w:t>
      </w:r>
      <w:r w:rsidRPr="00E85189">
        <w:t xml:space="preserve"> as specified in TS 36.331 [10]:</w:t>
      </w:r>
    </w:p>
    <w:p w14:paraId="6115F4E6" w14:textId="77777777" w:rsidR="00AD40B0" w:rsidRPr="00E85189" w:rsidRDefault="00AD40B0" w:rsidP="00AD40B0">
      <w:pPr>
        <w:pStyle w:val="B3"/>
      </w:pPr>
      <w:r w:rsidRPr="00E85189">
        <w:t>3&gt;</w:t>
      </w:r>
      <w:r w:rsidRPr="00E85189">
        <w:tab/>
        <w:t>update the S-K</w:t>
      </w:r>
      <w:r w:rsidRPr="00E85189">
        <w:rPr>
          <w:vertAlign w:val="subscript"/>
        </w:rPr>
        <w:t>gNB</w:t>
      </w:r>
      <w:r w:rsidRPr="00E85189">
        <w:t xml:space="preserve"> key based on the </w:t>
      </w:r>
      <w:proofErr w:type="spellStart"/>
      <w:r w:rsidRPr="00E85189">
        <w:t>K</w:t>
      </w:r>
      <w:r w:rsidRPr="00E85189">
        <w:rPr>
          <w:vertAlign w:val="subscript"/>
        </w:rPr>
        <w:t>eNB</w:t>
      </w:r>
      <w:proofErr w:type="spellEnd"/>
      <w:r w:rsidRPr="00E85189">
        <w:t xml:space="preserve"> key and using the received </w:t>
      </w:r>
      <w:proofErr w:type="spellStart"/>
      <w:r w:rsidRPr="00E85189">
        <w:rPr>
          <w:i/>
        </w:rPr>
        <w:t>sk</w:t>
      </w:r>
      <w:proofErr w:type="spellEnd"/>
      <w:r w:rsidRPr="00E85189">
        <w:rPr>
          <w:i/>
        </w:rPr>
        <w:t>-Counter</w:t>
      </w:r>
      <w:r w:rsidRPr="00E85189">
        <w:t xml:space="preserve"> value, as specified in TS 33.401 [30] for EN-DC, or TS 33.501 [11] for NGEN-DC;</w:t>
      </w:r>
    </w:p>
    <w:p w14:paraId="22610727" w14:textId="77777777" w:rsidR="00AD40B0" w:rsidRPr="00E85189" w:rsidRDefault="00AD40B0" w:rsidP="00AD40B0">
      <w:pPr>
        <w:pStyle w:val="B3"/>
      </w:pPr>
      <w:r w:rsidRPr="00E85189">
        <w:t>3&gt;</w:t>
      </w:r>
      <w:r w:rsidRPr="00E85189">
        <w:tab/>
        <w:t xml:space="preserve">derive the </w:t>
      </w:r>
      <w:proofErr w:type="spellStart"/>
      <w:r w:rsidRPr="00E85189">
        <w:t>K</w:t>
      </w:r>
      <w:r w:rsidRPr="00E85189">
        <w:rPr>
          <w:vertAlign w:val="subscript"/>
        </w:rPr>
        <w:t>RRCenc</w:t>
      </w:r>
      <w:proofErr w:type="spellEnd"/>
      <w:r w:rsidRPr="00E85189">
        <w:t xml:space="preserve"> and </w:t>
      </w:r>
      <w:proofErr w:type="spellStart"/>
      <w:r w:rsidRPr="00E85189">
        <w:t>K</w:t>
      </w:r>
      <w:r w:rsidRPr="00E85189">
        <w:rPr>
          <w:vertAlign w:val="subscript"/>
        </w:rPr>
        <w:t>UPenc</w:t>
      </w:r>
      <w:proofErr w:type="spellEnd"/>
      <w:r w:rsidRPr="00E85189">
        <w:t xml:space="preserve"> keys as specified in TS 33.401 [30] for EN-DC, or TS 33.501 [11] for NGEN-DC;</w:t>
      </w:r>
    </w:p>
    <w:p w14:paraId="7F5C36B6" w14:textId="77777777" w:rsidR="00AD40B0" w:rsidRPr="00E85189" w:rsidRDefault="00AD40B0" w:rsidP="00AD40B0">
      <w:pPr>
        <w:pStyle w:val="B3"/>
      </w:pPr>
      <w:r w:rsidRPr="00E85189">
        <w:t>3&gt;</w:t>
      </w:r>
      <w:r w:rsidRPr="00E85189">
        <w:tab/>
        <w:t xml:space="preserve">derive the </w:t>
      </w:r>
      <w:proofErr w:type="spellStart"/>
      <w:r w:rsidRPr="00E85189">
        <w:t>K</w:t>
      </w:r>
      <w:r w:rsidRPr="00E85189">
        <w:rPr>
          <w:vertAlign w:val="subscript"/>
        </w:rPr>
        <w:t>RRCint</w:t>
      </w:r>
      <w:proofErr w:type="spellEnd"/>
      <w:r w:rsidRPr="00E85189">
        <w:t xml:space="preserve"> </w:t>
      </w:r>
      <w:r w:rsidRPr="00E85189">
        <w:rPr>
          <w:lang w:eastAsia="zh-CN"/>
        </w:rPr>
        <w:t xml:space="preserve">and </w:t>
      </w:r>
      <w:proofErr w:type="spellStart"/>
      <w:r w:rsidRPr="00E85189">
        <w:rPr>
          <w:lang w:eastAsia="zh-CN"/>
        </w:rPr>
        <w:t>K</w:t>
      </w:r>
      <w:r w:rsidRPr="00E85189">
        <w:rPr>
          <w:vertAlign w:val="subscript"/>
          <w:lang w:eastAsia="zh-CN"/>
        </w:rPr>
        <w:t>UPint</w:t>
      </w:r>
      <w:proofErr w:type="spellEnd"/>
      <w:r w:rsidRPr="00E85189">
        <w:t xml:space="preserve"> keys as specified in TS 33.401 [30] for EN-DC or TS 33.501 [11] for NGEN-DC.</w:t>
      </w:r>
    </w:p>
    <w:p w14:paraId="0FABD244" w14:textId="77777777" w:rsidR="00AD40B0" w:rsidRPr="00E85189" w:rsidRDefault="00AD40B0" w:rsidP="00AD40B0">
      <w:pPr>
        <w:pStyle w:val="B1"/>
      </w:pPr>
      <w:r w:rsidRPr="00E85189">
        <w:t>1&gt;</w:t>
      </w:r>
      <w:r w:rsidRPr="00E85189">
        <w:tab/>
        <w:t xml:space="preserve">else if this procedure was initiated due to reception of the </w:t>
      </w:r>
      <w:proofErr w:type="spellStart"/>
      <w:r w:rsidRPr="00E85189">
        <w:rPr>
          <w:i/>
        </w:rPr>
        <w:t>masterKeyUpdate</w:t>
      </w:r>
      <w:proofErr w:type="spellEnd"/>
      <w:r w:rsidRPr="00E85189">
        <w:t>:</w:t>
      </w:r>
    </w:p>
    <w:p w14:paraId="4DAE2EC7" w14:textId="77777777" w:rsidR="00AD40B0" w:rsidRPr="00E85189" w:rsidRDefault="00AD40B0" w:rsidP="00AD40B0">
      <w:pPr>
        <w:pStyle w:val="B2"/>
      </w:pPr>
      <w:r w:rsidRPr="00E85189">
        <w:t>2&gt;</w:t>
      </w:r>
      <w:r w:rsidRPr="00E85189">
        <w:tab/>
        <w:t xml:space="preserve">if the </w:t>
      </w:r>
      <w:proofErr w:type="spellStart"/>
      <w:r w:rsidRPr="00E85189">
        <w:rPr>
          <w:i/>
        </w:rPr>
        <w:t>nas</w:t>
      </w:r>
      <w:proofErr w:type="spellEnd"/>
      <w:r w:rsidRPr="00E85189">
        <w:rPr>
          <w:i/>
        </w:rPr>
        <w:t>-Container</w:t>
      </w:r>
      <w:r w:rsidRPr="00E85189" w:rsidDel="00A94DC8">
        <w:rPr>
          <w:i/>
        </w:rPr>
        <w:t xml:space="preserve"> </w:t>
      </w:r>
      <w:r w:rsidRPr="00E85189">
        <w:t xml:space="preserve">is included in the received </w:t>
      </w:r>
      <w:proofErr w:type="spellStart"/>
      <w:r w:rsidRPr="00E85189">
        <w:rPr>
          <w:i/>
          <w:iCs/>
        </w:rPr>
        <w:t>masterKeyUpdate</w:t>
      </w:r>
      <w:proofErr w:type="spellEnd"/>
      <w:r w:rsidRPr="00E85189">
        <w:t>:</w:t>
      </w:r>
    </w:p>
    <w:p w14:paraId="2E456B59" w14:textId="77777777" w:rsidR="00AD40B0" w:rsidRPr="00E85189" w:rsidRDefault="00AD40B0" w:rsidP="00AD40B0">
      <w:pPr>
        <w:pStyle w:val="B3"/>
      </w:pPr>
      <w:r w:rsidRPr="00E85189">
        <w:t>3&gt;</w:t>
      </w:r>
      <w:r w:rsidRPr="00E85189">
        <w:tab/>
        <w:t xml:space="preserve">forward the </w:t>
      </w:r>
      <w:proofErr w:type="spellStart"/>
      <w:r w:rsidRPr="00E85189">
        <w:rPr>
          <w:i/>
        </w:rPr>
        <w:t>nas</w:t>
      </w:r>
      <w:proofErr w:type="spellEnd"/>
      <w:r w:rsidRPr="00E85189">
        <w:rPr>
          <w:i/>
        </w:rPr>
        <w:t>-Container</w:t>
      </w:r>
      <w:r w:rsidRPr="00E85189" w:rsidDel="00A94DC8">
        <w:rPr>
          <w:i/>
        </w:rPr>
        <w:t xml:space="preserve"> </w:t>
      </w:r>
      <w:r w:rsidRPr="00E85189">
        <w:t>to the upper layers;</w:t>
      </w:r>
    </w:p>
    <w:p w14:paraId="3834141E" w14:textId="77777777" w:rsidR="00AD40B0" w:rsidRPr="00E85189" w:rsidRDefault="00AD40B0" w:rsidP="00AD40B0">
      <w:pPr>
        <w:pStyle w:val="B2"/>
      </w:pPr>
      <w:r w:rsidRPr="00E85189">
        <w:t>2&gt;</w:t>
      </w:r>
      <w:r w:rsidRPr="00E85189">
        <w:tab/>
        <w:t xml:space="preserve">if the </w:t>
      </w:r>
      <w:proofErr w:type="spellStart"/>
      <w:r w:rsidRPr="00E85189">
        <w:rPr>
          <w:i/>
        </w:rPr>
        <w:t>keySetChangeIndicator</w:t>
      </w:r>
      <w:proofErr w:type="spellEnd"/>
      <w:r w:rsidRPr="00E85189">
        <w:t xml:space="preserve"> is set to </w:t>
      </w:r>
      <w:r w:rsidRPr="00E85189">
        <w:rPr>
          <w:i/>
          <w:iCs/>
          <w:lang w:eastAsia="en-GB"/>
        </w:rPr>
        <w:t>true</w:t>
      </w:r>
      <w:r w:rsidRPr="00E85189">
        <w:t>:</w:t>
      </w:r>
    </w:p>
    <w:p w14:paraId="40F4941F" w14:textId="77777777" w:rsidR="00AD40B0" w:rsidRPr="00E85189" w:rsidRDefault="00AD40B0" w:rsidP="00AD40B0">
      <w:pPr>
        <w:pStyle w:val="B3"/>
      </w:pPr>
      <w:r w:rsidRPr="00E85189">
        <w:lastRenderedPageBreak/>
        <w:t>3&gt;</w:t>
      </w:r>
      <w:r w:rsidRPr="00E85189">
        <w:tab/>
        <w:t>derive or update the K</w:t>
      </w:r>
      <w:r w:rsidRPr="00E85189">
        <w:rPr>
          <w:vertAlign w:val="subscript"/>
        </w:rPr>
        <w:t>gNB</w:t>
      </w:r>
      <w:r w:rsidRPr="00E85189">
        <w:t xml:space="preserve"> key based on the K</w:t>
      </w:r>
      <w:r w:rsidRPr="00E85189">
        <w:rPr>
          <w:vertAlign w:val="subscript"/>
        </w:rPr>
        <w:t>AMF</w:t>
      </w:r>
      <w:r w:rsidRPr="00E85189">
        <w:t xml:space="preserve"> key, as specified in TS 33.501 [11];</w:t>
      </w:r>
    </w:p>
    <w:p w14:paraId="01E33F35" w14:textId="77777777" w:rsidR="00AD40B0" w:rsidRPr="00E85189" w:rsidRDefault="00AD40B0" w:rsidP="00AD40B0">
      <w:pPr>
        <w:pStyle w:val="B2"/>
      </w:pPr>
      <w:r w:rsidRPr="00E85189">
        <w:t>2&gt;</w:t>
      </w:r>
      <w:r w:rsidRPr="00E85189">
        <w:tab/>
        <w:t>else:</w:t>
      </w:r>
    </w:p>
    <w:p w14:paraId="05FC94D9" w14:textId="77777777" w:rsidR="00AD40B0" w:rsidRPr="00E85189" w:rsidRDefault="00AD40B0" w:rsidP="00AD40B0">
      <w:pPr>
        <w:pStyle w:val="B3"/>
      </w:pPr>
      <w:r w:rsidRPr="00E85189">
        <w:t>3&gt;</w:t>
      </w:r>
      <w:r w:rsidRPr="00E85189">
        <w:tab/>
        <w:t>derive or update the K</w:t>
      </w:r>
      <w:r w:rsidRPr="00E85189">
        <w:rPr>
          <w:vertAlign w:val="subscript"/>
        </w:rPr>
        <w:t>gNB</w:t>
      </w:r>
      <w:r w:rsidRPr="00E85189">
        <w:t xml:space="preserve"> key based on the current K</w:t>
      </w:r>
      <w:r w:rsidRPr="00E85189">
        <w:rPr>
          <w:vertAlign w:val="subscript"/>
        </w:rPr>
        <w:t>gNB</w:t>
      </w:r>
      <w:r w:rsidRPr="00E85189">
        <w:t xml:space="preserve"> key or the NH, using the </w:t>
      </w:r>
      <w:proofErr w:type="spellStart"/>
      <w:r w:rsidRPr="00E85189">
        <w:rPr>
          <w:i/>
        </w:rPr>
        <w:t>nextHopChainingCount</w:t>
      </w:r>
      <w:proofErr w:type="spellEnd"/>
      <w:r w:rsidRPr="00E85189">
        <w:t xml:space="preserve"> value indicated in the received </w:t>
      </w:r>
      <w:proofErr w:type="spellStart"/>
      <w:r w:rsidRPr="00E85189">
        <w:rPr>
          <w:i/>
        </w:rPr>
        <w:t>masterKeyUpdate</w:t>
      </w:r>
      <w:proofErr w:type="spellEnd"/>
      <w:r w:rsidRPr="00E85189">
        <w:t>, as specified in TS 33.501 [11];</w:t>
      </w:r>
    </w:p>
    <w:p w14:paraId="45E6EBFA" w14:textId="77777777" w:rsidR="00AD40B0" w:rsidRPr="00E85189" w:rsidRDefault="00AD40B0" w:rsidP="00AD40B0">
      <w:pPr>
        <w:pStyle w:val="B2"/>
      </w:pPr>
      <w:r w:rsidRPr="00E85189">
        <w:t>2&gt;</w:t>
      </w:r>
      <w:r w:rsidRPr="00E85189">
        <w:tab/>
        <w:t xml:space="preserve">store the </w:t>
      </w:r>
      <w:proofErr w:type="spellStart"/>
      <w:r w:rsidRPr="00E85189">
        <w:rPr>
          <w:i/>
        </w:rPr>
        <w:t>nextHopChainingCount</w:t>
      </w:r>
      <w:proofErr w:type="spellEnd"/>
      <w:r w:rsidRPr="00E85189">
        <w:t xml:space="preserve"> value;</w:t>
      </w:r>
    </w:p>
    <w:p w14:paraId="46F7A78F" w14:textId="77777777" w:rsidR="00AD40B0" w:rsidRPr="00E85189" w:rsidRDefault="00AD40B0" w:rsidP="00AD40B0">
      <w:pPr>
        <w:pStyle w:val="B2"/>
      </w:pPr>
      <w:r w:rsidRPr="00E85189">
        <w:t>2&gt;</w:t>
      </w:r>
      <w:r w:rsidRPr="00E85189">
        <w:tab/>
        <w:t>derive the keys associated with the K</w:t>
      </w:r>
      <w:r w:rsidRPr="00E85189">
        <w:rPr>
          <w:vertAlign w:val="subscript"/>
        </w:rPr>
        <w:t>gNB</w:t>
      </w:r>
      <w:r w:rsidRPr="00E85189">
        <w:t xml:space="preserve"> key as follows:</w:t>
      </w:r>
    </w:p>
    <w:p w14:paraId="25E3EA06" w14:textId="77777777" w:rsidR="00AD40B0" w:rsidRPr="00E85189" w:rsidRDefault="00AD40B0" w:rsidP="00AD40B0">
      <w:pPr>
        <w:pStyle w:val="B3"/>
      </w:pPr>
      <w:r w:rsidRPr="00E85189">
        <w:t>3&gt;</w:t>
      </w:r>
      <w:r w:rsidRPr="00E85189">
        <w:tab/>
        <w:t xml:space="preserve">if the </w:t>
      </w:r>
      <w:proofErr w:type="spellStart"/>
      <w:r w:rsidRPr="00E85189">
        <w:rPr>
          <w:i/>
        </w:rPr>
        <w:t>securityAlgorithmConfig</w:t>
      </w:r>
      <w:proofErr w:type="spellEnd"/>
      <w:r w:rsidRPr="00E85189">
        <w:t xml:space="preserve"> is included in </w:t>
      </w:r>
      <w:proofErr w:type="spellStart"/>
      <w:r w:rsidRPr="00E85189">
        <w:rPr>
          <w:i/>
        </w:rPr>
        <w:t>SecurityConfig</w:t>
      </w:r>
      <w:proofErr w:type="spellEnd"/>
      <w:r w:rsidRPr="00E85189">
        <w:t>:</w:t>
      </w:r>
    </w:p>
    <w:p w14:paraId="3395B030" w14:textId="77777777" w:rsidR="00AD40B0" w:rsidRPr="00E85189" w:rsidRDefault="00AD40B0" w:rsidP="00AD40B0">
      <w:pPr>
        <w:pStyle w:val="B4"/>
      </w:pPr>
      <w:r w:rsidRPr="00E85189">
        <w:t>4&gt;</w:t>
      </w:r>
      <w:r w:rsidRPr="00E85189">
        <w:tab/>
        <w:t xml:space="preserve">derive the </w:t>
      </w:r>
      <w:proofErr w:type="spellStart"/>
      <w:r w:rsidRPr="00E85189">
        <w:t>K</w:t>
      </w:r>
      <w:r w:rsidRPr="00E85189">
        <w:rPr>
          <w:vertAlign w:val="subscript"/>
        </w:rPr>
        <w:t>RRCenc</w:t>
      </w:r>
      <w:proofErr w:type="spellEnd"/>
      <w:r w:rsidRPr="00E85189">
        <w:t xml:space="preserve"> and </w:t>
      </w:r>
      <w:proofErr w:type="spellStart"/>
      <w:r w:rsidRPr="00E85189">
        <w:t>K</w:t>
      </w:r>
      <w:r w:rsidRPr="00E85189">
        <w:rPr>
          <w:vertAlign w:val="subscript"/>
        </w:rPr>
        <w:t>UPenc</w:t>
      </w:r>
      <w:proofErr w:type="spellEnd"/>
      <w:r w:rsidRPr="00E85189">
        <w:t xml:space="preserve"> keys associated with the </w:t>
      </w:r>
      <w:proofErr w:type="spellStart"/>
      <w:r w:rsidRPr="00E85189">
        <w:rPr>
          <w:i/>
        </w:rPr>
        <w:t>cipheringAlgorithm</w:t>
      </w:r>
      <w:proofErr w:type="spellEnd"/>
      <w:r w:rsidRPr="00E85189">
        <w:t xml:space="preserve"> indicated in the </w:t>
      </w:r>
      <w:proofErr w:type="spellStart"/>
      <w:r w:rsidRPr="00E85189">
        <w:rPr>
          <w:i/>
        </w:rPr>
        <w:t>securityAlgorithmConfig</w:t>
      </w:r>
      <w:proofErr w:type="spellEnd"/>
      <w:r w:rsidRPr="00E85189">
        <w:rPr>
          <w:i/>
        </w:rPr>
        <w:t>,</w:t>
      </w:r>
      <w:r w:rsidRPr="00E85189">
        <w:t xml:space="preserve"> as specified in TS 33.501 [11];</w:t>
      </w:r>
    </w:p>
    <w:p w14:paraId="1094EA45" w14:textId="77777777" w:rsidR="00AD40B0" w:rsidRPr="00E85189" w:rsidRDefault="00AD40B0" w:rsidP="00AD40B0">
      <w:pPr>
        <w:pStyle w:val="B4"/>
      </w:pPr>
      <w:r w:rsidRPr="00E85189">
        <w:t>4&gt;</w:t>
      </w:r>
      <w:r w:rsidRPr="00E85189">
        <w:tab/>
        <w:t xml:space="preserve">derive the </w:t>
      </w:r>
      <w:proofErr w:type="spellStart"/>
      <w:r w:rsidRPr="00E85189">
        <w:t>K</w:t>
      </w:r>
      <w:r w:rsidRPr="00E85189">
        <w:rPr>
          <w:vertAlign w:val="subscript"/>
        </w:rPr>
        <w:t>RRCint</w:t>
      </w:r>
      <w:proofErr w:type="spellEnd"/>
      <w:r w:rsidRPr="00E85189">
        <w:t xml:space="preserve"> and </w:t>
      </w:r>
      <w:proofErr w:type="spellStart"/>
      <w:r w:rsidRPr="00E85189">
        <w:rPr>
          <w:lang w:eastAsia="zh-CN"/>
        </w:rPr>
        <w:t>K</w:t>
      </w:r>
      <w:r w:rsidRPr="00E85189">
        <w:rPr>
          <w:vertAlign w:val="subscript"/>
          <w:lang w:eastAsia="zh-CN"/>
        </w:rPr>
        <w:t>UPint</w:t>
      </w:r>
      <w:proofErr w:type="spellEnd"/>
      <w:r w:rsidRPr="00E85189">
        <w:t xml:space="preserve"> keys associated with the </w:t>
      </w:r>
      <w:proofErr w:type="spellStart"/>
      <w:r w:rsidRPr="00E85189">
        <w:rPr>
          <w:i/>
        </w:rPr>
        <w:t>integrityProtAlgorithm</w:t>
      </w:r>
      <w:proofErr w:type="spellEnd"/>
      <w:r w:rsidRPr="00E85189">
        <w:t xml:space="preserve"> indicated in the </w:t>
      </w:r>
      <w:proofErr w:type="spellStart"/>
      <w:r w:rsidRPr="00E85189">
        <w:rPr>
          <w:i/>
        </w:rPr>
        <w:t>securityAlgorithmConfig</w:t>
      </w:r>
      <w:proofErr w:type="spellEnd"/>
      <w:r w:rsidRPr="00E85189">
        <w:rPr>
          <w:i/>
        </w:rPr>
        <w:t>,</w:t>
      </w:r>
      <w:r w:rsidRPr="00E85189">
        <w:t xml:space="preserve"> as specified in TS 33.501 [11];</w:t>
      </w:r>
    </w:p>
    <w:p w14:paraId="3BEC21D3" w14:textId="77777777" w:rsidR="00AD40B0" w:rsidRPr="00E85189" w:rsidRDefault="00AD40B0" w:rsidP="00AD40B0">
      <w:pPr>
        <w:pStyle w:val="B3"/>
      </w:pPr>
      <w:r w:rsidRPr="00E85189">
        <w:t>3&gt;</w:t>
      </w:r>
      <w:r w:rsidRPr="00E85189">
        <w:tab/>
        <w:t>else:</w:t>
      </w:r>
    </w:p>
    <w:p w14:paraId="6CDA5D70" w14:textId="77777777" w:rsidR="00AD40B0" w:rsidRPr="00E85189" w:rsidRDefault="00AD40B0" w:rsidP="00AD40B0">
      <w:pPr>
        <w:pStyle w:val="B4"/>
      </w:pPr>
      <w:r w:rsidRPr="00E85189">
        <w:t>4&gt;</w:t>
      </w:r>
      <w:r w:rsidRPr="00E85189">
        <w:tab/>
        <w:t xml:space="preserve">derive the </w:t>
      </w:r>
      <w:proofErr w:type="spellStart"/>
      <w:r w:rsidRPr="00E85189">
        <w:t>K</w:t>
      </w:r>
      <w:r w:rsidRPr="00E85189">
        <w:rPr>
          <w:vertAlign w:val="subscript"/>
        </w:rPr>
        <w:t>RRCenc</w:t>
      </w:r>
      <w:proofErr w:type="spellEnd"/>
      <w:r w:rsidRPr="00E85189">
        <w:t xml:space="preserve"> and </w:t>
      </w:r>
      <w:proofErr w:type="spellStart"/>
      <w:r w:rsidRPr="00E85189">
        <w:t>K</w:t>
      </w:r>
      <w:r w:rsidRPr="00E85189">
        <w:rPr>
          <w:vertAlign w:val="subscript"/>
        </w:rPr>
        <w:t>UPenc</w:t>
      </w:r>
      <w:proofErr w:type="spellEnd"/>
      <w:r w:rsidRPr="00E85189">
        <w:t xml:space="preserve"> keys associated with the current </w:t>
      </w:r>
      <w:proofErr w:type="spellStart"/>
      <w:r w:rsidRPr="00E85189">
        <w:rPr>
          <w:i/>
        </w:rPr>
        <w:t>cipheringAlgorithm</w:t>
      </w:r>
      <w:proofErr w:type="spellEnd"/>
      <w:r w:rsidRPr="00E85189">
        <w:rPr>
          <w:i/>
        </w:rPr>
        <w:t>,</w:t>
      </w:r>
      <w:r w:rsidRPr="00E85189">
        <w:t xml:space="preserve"> as specified in TS 33.501 [11];</w:t>
      </w:r>
    </w:p>
    <w:p w14:paraId="103F7DF6" w14:textId="77777777" w:rsidR="00AD40B0" w:rsidRPr="00E85189" w:rsidRDefault="00AD40B0" w:rsidP="00AD40B0">
      <w:pPr>
        <w:pStyle w:val="B4"/>
      </w:pPr>
      <w:r w:rsidRPr="00E85189">
        <w:t>4&gt;</w:t>
      </w:r>
      <w:r w:rsidRPr="00E85189">
        <w:tab/>
        <w:t xml:space="preserve">derive the </w:t>
      </w:r>
      <w:proofErr w:type="spellStart"/>
      <w:r w:rsidRPr="00E85189">
        <w:t>K</w:t>
      </w:r>
      <w:r w:rsidRPr="00E85189">
        <w:rPr>
          <w:vertAlign w:val="subscript"/>
        </w:rPr>
        <w:t>RRCint</w:t>
      </w:r>
      <w:proofErr w:type="spellEnd"/>
      <w:r w:rsidRPr="00E85189">
        <w:t xml:space="preserve"> and </w:t>
      </w:r>
      <w:proofErr w:type="spellStart"/>
      <w:r w:rsidRPr="00E85189">
        <w:rPr>
          <w:lang w:eastAsia="zh-CN"/>
        </w:rPr>
        <w:t>K</w:t>
      </w:r>
      <w:r w:rsidRPr="00E85189">
        <w:rPr>
          <w:vertAlign w:val="subscript"/>
          <w:lang w:eastAsia="zh-CN"/>
        </w:rPr>
        <w:t>UPint</w:t>
      </w:r>
      <w:proofErr w:type="spellEnd"/>
      <w:r w:rsidRPr="00E85189">
        <w:t xml:space="preserve"> keys associated with the current </w:t>
      </w:r>
      <w:proofErr w:type="spellStart"/>
      <w:r w:rsidRPr="00E85189">
        <w:rPr>
          <w:i/>
        </w:rPr>
        <w:t>integrityProtAlgorithm</w:t>
      </w:r>
      <w:proofErr w:type="spellEnd"/>
      <w:r w:rsidRPr="00E85189">
        <w:rPr>
          <w:i/>
        </w:rPr>
        <w:t>,</w:t>
      </w:r>
      <w:r w:rsidRPr="00E85189">
        <w:t xml:space="preserve"> as specified in TS 33.501 [11].</w:t>
      </w:r>
    </w:p>
    <w:p w14:paraId="6ED00BF9" w14:textId="77777777" w:rsidR="00AD40B0" w:rsidRPr="00E85189" w:rsidRDefault="00AD40B0" w:rsidP="00AD40B0">
      <w:pPr>
        <w:pStyle w:val="NO"/>
      </w:pPr>
      <w:r w:rsidRPr="00E85189">
        <w:t>NOTE 1:</w:t>
      </w:r>
      <w:r w:rsidRPr="00E85189">
        <w:tab/>
        <w:t>Ciphering and integrity protection are optional to configure for the DRBs.</w:t>
      </w:r>
    </w:p>
    <w:p w14:paraId="3E6845D8" w14:textId="77777777" w:rsidR="00AD40B0" w:rsidRPr="00E85189" w:rsidRDefault="00AD40B0" w:rsidP="00AD40B0">
      <w:pPr>
        <w:pStyle w:val="B1"/>
      </w:pPr>
      <w:r w:rsidRPr="00E85189">
        <w:t>1&gt;</w:t>
      </w:r>
      <w:r w:rsidRPr="00E85189">
        <w:tab/>
        <w:t xml:space="preserve">else if this procedure was initiated due to reception of the </w:t>
      </w:r>
      <w:proofErr w:type="spellStart"/>
      <w:r w:rsidRPr="00E85189">
        <w:rPr>
          <w:i/>
        </w:rPr>
        <w:t>sk</w:t>
      </w:r>
      <w:proofErr w:type="spellEnd"/>
      <w:r w:rsidRPr="00E85189">
        <w:rPr>
          <w:i/>
        </w:rPr>
        <w:t>-Counter</w:t>
      </w:r>
      <w:r w:rsidRPr="00E85189">
        <w:t xml:space="preserve"> (UE is in NE-DC, or NR-DC, or is configured with SN terminated bearer(s)):</w:t>
      </w:r>
    </w:p>
    <w:p w14:paraId="414C4902" w14:textId="77777777" w:rsidR="00AD40B0" w:rsidRPr="00E85189" w:rsidRDefault="00AD40B0" w:rsidP="00AD40B0">
      <w:pPr>
        <w:pStyle w:val="B2"/>
      </w:pPr>
      <w:r w:rsidRPr="00E85189">
        <w:t>2&gt;</w:t>
      </w:r>
      <w:r w:rsidRPr="00E85189">
        <w:tab/>
        <w:t>derive or update the secondary key (S-K</w:t>
      </w:r>
      <w:r w:rsidRPr="00E85189">
        <w:rPr>
          <w:vertAlign w:val="subscript"/>
        </w:rPr>
        <w:t>gNB</w:t>
      </w:r>
      <w:r w:rsidRPr="00E85189">
        <w:t xml:space="preserve"> or S-</w:t>
      </w:r>
      <w:proofErr w:type="spellStart"/>
      <w:r w:rsidRPr="00E85189">
        <w:t>KeNB</w:t>
      </w:r>
      <w:proofErr w:type="spellEnd"/>
      <w:r w:rsidRPr="00E85189">
        <w:t xml:space="preserve">) based on the KgNB key and using the received </w:t>
      </w:r>
      <w:proofErr w:type="spellStart"/>
      <w:r w:rsidRPr="00E85189">
        <w:rPr>
          <w:i/>
        </w:rPr>
        <w:t>sk</w:t>
      </w:r>
      <w:proofErr w:type="spellEnd"/>
      <w:r w:rsidRPr="00E85189">
        <w:rPr>
          <w:i/>
        </w:rPr>
        <w:t>-Counter</w:t>
      </w:r>
      <w:r w:rsidRPr="00E85189">
        <w:t xml:space="preserve"> value, as specified in TS 33.501 [11];</w:t>
      </w:r>
    </w:p>
    <w:p w14:paraId="2699ADE4" w14:textId="77777777" w:rsidR="00AD40B0" w:rsidRPr="00E85189" w:rsidRDefault="00AD40B0" w:rsidP="00AD40B0">
      <w:pPr>
        <w:pStyle w:val="B2"/>
      </w:pPr>
      <w:r w:rsidRPr="00E85189">
        <w:t>2&gt;</w:t>
      </w:r>
      <w:r w:rsidRPr="00E85189">
        <w:tab/>
        <w:t xml:space="preserve">derive the </w:t>
      </w:r>
      <w:proofErr w:type="spellStart"/>
      <w:r w:rsidRPr="00E85189">
        <w:t>K</w:t>
      </w:r>
      <w:r w:rsidRPr="00E85189">
        <w:rPr>
          <w:vertAlign w:val="subscript"/>
        </w:rPr>
        <w:t>RRCenc</w:t>
      </w:r>
      <w:proofErr w:type="spellEnd"/>
      <w:r w:rsidRPr="00E85189">
        <w:t xml:space="preserve"> key and the </w:t>
      </w:r>
      <w:proofErr w:type="spellStart"/>
      <w:r w:rsidRPr="00E85189">
        <w:t>K</w:t>
      </w:r>
      <w:r w:rsidRPr="00E85189">
        <w:rPr>
          <w:vertAlign w:val="subscript"/>
        </w:rPr>
        <w:t>UPenc</w:t>
      </w:r>
      <w:proofErr w:type="spellEnd"/>
      <w:r w:rsidRPr="00E85189">
        <w:t xml:space="preserve"> key as specified in TS 33.501 [11] using the ciphering algorithms indicated in the </w:t>
      </w:r>
      <w:r w:rsidRPr="00E85189">
        <w:rPr>
          <w:i/>
        </w:rPr>
        <w:t>RadioBearerConfig</w:t>
      </w:r>
      <w:r w:rsidRPr="00E85189">
        <w:t xml:space="preserve"> associated with the secondary key (S-K</w:t>
      </w:r>
      <w:r w:rsidRPr="00E85189">
        <w:rPr>
          <w:vertAlign w:val="subscript"/>
        </w:rPr>
        <w:t>gNB</w:t>
      </w:r>
      <w:r w:rsidRPr="00E85189">
        <w:t xml:space="preserve"> or S-</w:t>
      </w:r>
      <w:proofErr w:type="spellStart"/>
      <w:r w:rsidRPr="00E85189">
        <w:t>KeNB</w:t>
      </w:r>
      <w:proofErr w:type="spellEnd"/>
      <w:r w:rsidRPr="00E85189">
        <w:t xml:space="preserve">) as indicated by </w:t>
      </w:r>
      <w:proofErr w:type="spellStart"/>
      <w:r w:rsidRPr="00E85189">
        <w:rPr>
          <w:i/>
        </w:rPr>
        <w:t>keyToUse</w:t>
      </w:r>
      <w:proofErr w:type="spellEnd"/>
      <w:r w:rsidRPr="00E85189">
        <w:t>;</w:t>
      </w:r>
    </w:p>
    <w:p w14:paraId="70B0C756" w14:textId="77777777" w:rsidR="00AD40B0" w:rsidRPr="00E85189" w:rsidRDefault="00AD40B0" w:rsidP="00AD40B0">
      <w:pPr>
        <w:pStyle w:val="B2"/>
      </w:pPr>
      <w:r w:rsidRPr="00E85189">
        <w:t>2&gt;</w:t>
      </w:r>
      <w:r w:rsidRPr="00E85189">
        <w:tab/>
        <w:t xml:space="preserve">derive the </w:t>
      </w:r>
      <w:proofErr w:type="spellStart"/>
      <w:r w:rsidRPr="00E85189">
        <w:t>K</w:t>
      </w:r>
      <w:r w:rsidRPr="00E85189">
        <w:rPr>
          <w:vertAlign w:val="subscript"/>
        </w:rPr>
        <w:t>RRCint</w:t>
      </w:r>
      <w:proofErr w:type="spellEnd"/>
      <w:r w:rsidRPr="00E85189">
        <w:t xml:space="preserve"> key and the </w:t>
      </w:r>
      <w:proofErr w:type="spellStart"/>
      <w:r w:rsidRPr="00E85189">
        <w:t>K</w:t>
      </w:r>
      <w:r w:rsidRPr="00E85189">
        <w:rPr>
          <w:vertAlign w:val="subscript"/>
        </w:rPr>
        <w:t>UPint</w:t>
      </w:r>
      <w:proofErr w:type="spellEnd"/>
      <w:r w:rsidRPr="00E85189">
        <w:t xml:space="preserve"> key as specified in TS 33.501 [11] using the integrity protection algorithms indicated in the </w:t>
      </w:r>
      <w:r w:rsidRPr="00E85189">
        <w:rPr>
          <w:i/>
        </w:rPr>
        <w:t>RadioBearerConfig</w:t>
      </w:r>
      <w:r w:rsidRPr="00E85189">
        <w:t xml:space="preserve"> associated with the secondary key (S-K</w:t>
      </w:r>
      <w:r w:rsidRPr="00E85189">
        <w:rPr>
          <w:vertAlign w:val="subscript"/>
        </w:rPr>
        <w:t>gNB</w:t>
      </w:r>
      <w:r w:rsidRPr="00E85189">
        <w:t xml:space="preserve"> or S-</w:t>
      </w:r>
      <w:proofErr w:type="spellStart"/>
      <w:r w:rsidRPr="00E85189">
        <w:t>KeNB</w:t>
      </w:r>
      <w:proofErr w:type="spellEnd"/>
      <w:r w:rsidRPr="00E85189">
        <w:t xml:space="preserve">) as indicated by </w:t>
      </w:r>
      <w:proofErr w:type="spellStart"/>
      <w:r w:rsidRPr="00E85189">
        <w:rPr>
          <w:i/>
        </w:rPr>
        <w:t>keyToUse</w:t>
      </w:r>
      <w:proofErr w:type="spellEnd"/>
      <w:r w:rsidRPr="00E85189">
        <w:t>;</w:t>
      </w:r>
    </w:p>
    <w:p w14:paraId="48DC2155" w14:textId="77777777" w:rsidR="00AD40B0" w:rsidRPr="00E85189" w:rsidRDefault="00AD40B0" w:rsidP="00AD40B0">
      <w:pPr>
        <w:pStyle w:val="NO"/>
      </w:pPr>
      <w:r w:rsidRPr="00E85189">
        <w:t>NOTE 2:</w:t>
      </w:r>
      <w:r w:rsidRPr="00E85189">
        <w:tab/>
        <w:t xml:space="preserve">If the UE has no radio bearer configured with </w:t>
      </w:r>
      <w:proofErr w:type="spellStart"/>
      <w:r w:rsidRPr="00E85189">
        <w:rPr>
          <w:i/>
          <w:iCs/>
        </w:rPr>
        <w:t>keyToUse</w:t>
      </w:r>
      <w:proofErr w:type="spellEnd"/>
      <w:r w:rsidRPr="00E85189">
        <w:t xml:space="preserve"> set to </w:t>
      </w:r>
      <w:r w:rsidRPr="00E85189">
        <w:rPr>
          <w:i/>
          <w:iCs/>
        </w:rPr>
        <w:t>secondary</w:t>
      </w:r>
      <w:r w:rsidRPr="00E85189">
        <w:t xml:space="preserve"> and receives the </w:t>
      </w:r>
      <w:proofErr w:type="spellStart"/>
      <w:r w:rsidRPr="00E85189">
        <w:rPr>
          <w:i/>
          <w:iCs/>
        </w:rPr>
        <w:t>sk</w:t>
      </w:r>
      <w:proofErr w:type="spellEnd"/>
      <w:r w:rsidRPr="00E85189">
        <w:rPr>
          <w:i/>
          <w:iCs/>
        </w:rPr>
        <w:t>-Counter</w:t>
      </w:r>
      <w:r w:rsidRPr="00E85189">
        <w:t xml:space="preserve"> without any </w:t>
      </w:r>
      <w:r w:rsidRPr="00E85189">
        <w:rPr>
          <w:i/>
          <w:iCs/>
        </w:rPr>
        <w:t>RadioBearerConfig</w:t>
      </w:r>
      <w:r w:rsidRPr="00E85189">
        <w:t xml:space="preserve"> with </w:t>
      </w:r>
      <w:proofErr w:type="spellStart"/>
      <w:r w:rsidRPr="00E85189">
        <w:rPr>
          <w:i/>
          <w:iCs/>
        </w:rPr>
        <w:t>keyToUse</w:t>
      </w:r>
      <w:proofErr w:type="spellEnd"/>
      <w:r w:rsidRPr="00E85189">
        <w:t xml:space="preserve"> set to </w:t>
      </w:r>
      <w:r w:rsidRPr="00E85189">
        <w:rPr>
          <w:i/>
          <w:iCs/>
        </w:rPr>
        <w:t>secondary</w:t>
      </w:r>
      <w:r w:rsidRPr="00E85189">
        <w:t>, the UE does not consider it as an invalid reconfiguration.</w:t>
      </w:r>
    </w:p>
    <w:p w14:paraId="3FF793B8" w14:textId="77777777" w:rsidR="00AD40B0" w:rsidRPr="00E85189" w:rsidRDefault="00AD40B0" w:rsidP="00AD40B0">
      <w:pPr>
        <w:pStyle w:val="Heading4"/>
        <w:rPr>
          <w:rFonts w:eastAsia="SimSun"/>
          <w:lang w:eastAsia="zh-CN"/>
        </w:rPr>
      </w:pPr>
      <w:bookmarkStart w:id="615" w:name="_Toc20425719"/>
      <w:bookmarkStart w:id="616" w:name="_Toc29321115"/>
      <w:bookmarkStart w:id="617" w:name="_Toc36219298"/>
      <w:bookmarkStart w:id="618" w:name="_Toc36219974"/>
      <w:bookmarkStart w:id="619" w:name="_Toc36513394"/>
      <w:bookmarkStart w:id="620" w:name="_Toc46449452"/>
      <w:bookmarkStart w:id="621" w:name="_Toc46489239"/>
      <w:r w:rsidRPr="00E85189">
        <w:rPr>
          <w:rFonts w:eastAsia="SimSun"/>
          <w:lang w:eastAsia="zh-CN"/>
        </w:rPr>
        <w:t>5.3.5.8</w:t>
      </w:r>
      <w:r w:rsidRPr="00E85189">
        <w:rPr>
          <w:rFonts w:eastAsia="SimSun"/>
          <w:lang w:eastAsia="zh-CN"/>
        </w:rPr>
        <w:tab/>
        <w:t>Reconfiguration failure</w:t>
      </w:r>
      <w:bookmarkEnd w:id="615"/>
      <w:bookmarkEnd w:id="616"/>
      <w:bookmarkEnd w:id="617"/>
      <w:bookmarkEnd w:id="618"/>
      <w:bookmarkEnd w:id="619"/>
      <w:bookmarkEnd w:id="620"/>
      <w:bookmarkEnd w:id="621"/>
    </w:p>
    <w:p w14:paraId="17EACB85" w14:textId="77777777" w:rsidR="00AD40B0" w:rsidRPr="00E85189" w:rsidRDefault="00AD40B0" w:rsidP="00AD40B0">
      <w:pPr>
        <w:pStyle w:val="Heading5"/>
        <w:rPr>
          <w:rFonts w:eastAsia="SimSun"/>
          <w:lang w:eastAsia="zh-CN"/>
        </w:rPr>
      </w:pPr>
      <w:bookmarkStart w:id="622" w:name="_Toc20425720"/>
      <w:bookmarkStart w:id="623" w:name="_Toc29321116"/>
      <w:bookmarkStart w:id="624" w:name="_Toc36219299"/>
      <w:bookmarkStart w:id="625" w:name="_Toc36219975"/>
      <w:bookmarkStart w:id="626" w:name="_Toc36513395"/>
      <w:bookmarkStart w:id="627" w:name="_Toc46449453"/>
      <w:bookmarkStart w:id="628" w:name="_Toc46489240"/>
      <w:r w:rsidRPr="00E85189">
        <w:rPr>
          <w:rFonts w:eastAsia="SimSun"/>
          <w:lang w:eastAsia="zh-CN"/>
        </w:rPr>
        <w:t>5.3.5.8.1</w:t>
      </w:r>
      <w:r w:rsidRPr="00E85189">
        <w:rPr>
          <w:rFonts w:eastAsia="SimSun"/>
          <w:lang w:eastAsia="zh-CN"/>
        </w:rPr>
        <w:tab/>
        <w:t>Void</w:t>
      </w:r>
      <w:bookmarkEnd w:id="622"/>
      <w:bookmarkEnd w:id="623"/>
      <w:bookmarkEnd w:id="624"/>
      <w:bookmarkEnd w:id="625"/>
      <w:bookmarkEnd w:id="626"/>
      <w:bookmarkEnd w:id="627"/>
      <w:bookmarkEnd w:id="628"/>
    </w:p>
    <w:p w14:paraId="258E6058" w14:textId="77777777" w:rsidR="00AD40B0" w:rsidRPr="00E85189" w:rsidRDefault="00AD40B0" w:rsidP="00AD40B0">
      <w:pPr>
        <w:pStyle w:val="Heading5"/>
        <w:rPr>
          <w:rFonts w:eastAsia="SimSun"/>
          <w:lang w:eastAsia="zh-CN"/>
        </w:rPr>
      </w:pPr>
      <w:bookmarkStart w:id="629" w:name="_Toc20425721"/>
      <w:bookmarkStart w:id="630" w:name="_Toc29321117"/>
      <w:bookmarkStart w:id="631" w:name="_Toc36219300"/>
      <w:bookmarkStart w:id="632" w:name="_Toc36219976"/>
      <w:bookmarkStart w:id="633" w:name="_Toc36513396"/>
      <w:bookmarkStart w:id="634" w:name="_Toc46449454"/>
      <w:bookmarkStart w:id="635" w:name="_Toc46489241"/>
      <w:r w:rsidRPr="00E85189">
        <w:rPr>
          <w:rFonts w:eastAsia="SimSun"/>
          <w:lang w:eastAsia="zh-CN"/>
        </w:rPr>
        <w:t>5.3.5.8.2</w:t>
      </w:r>
      <w:r w:rsidRPr="00E85189">
        <w:rPr>
          <w:rFonts w:eastAsia="SimSun"/>
          <w:lang w:eastAsia="zh-CN"/>
        </w:rPr>
        <w:tab/>
        <w:t xml:space="preserve">Inability to comply with </w:t>
      </w:r>
      <w:r w:rsidRPr="00E85189">
        <w:rPr>
          <w:rFonts w:eastAsia="SimSun"/>
          <w:i/>
          <w:lang w:eastAsia="zh-CN"/>
        </w:rPr>
        <w:t>RRCReconfiguration</w:t>
      </w:r>
      <w:bookmarkEnd w:id="629"/>
      <w:bookmarkEnd w:id="630"/>
      <w:bookmarkEnd w:id="631"/>
      <w:bookmarkEnd w:id="632"/>
      <w:bookmarkEnd w:id="633"/>
      <w:bookmarkEnd w:id="634"/>
      <w:bookmarkEnd w:id="635"/>
    </w:p>
    <w:p w14:paraId="6212DE31" w14:textId="77777777" w:rsidR="00AD40B0" w:rsidRPr="00E85189" w:rsidRDefault="00AD40B0" w:rsidP="00AD40B0">
      <w:pPr>
        <w:rPr>
          <w:rFonts w:eastAsia="SimSun"/>
          <w:lang w:eastAsia="zh-CN"/>
        </w:rPr>
      </w:pPr>
      <w:r w:rsidRPr="00E85189">
        <w:rPr>
          <w:rFonts w:eastAsia="SimSun"/>
          <w:lang w:eastAsia="zh-CN"/>
        </w:rPr>
        <w:t>The UE shall:</w:t>
      </w:r>
    </w:p>
    <w:p w14:paraId="08E2EFEC" w14:textId="77777777" w:rsidR="00AD40B0" w:rsidRPr="00E85189" w:rsidRDefault="00AD40B0" w:rsidP="00AD40B0">
      <w:pPr>
        <w:pStyle w:val="B1"/>
        <w:rPr>
          <w:rFonts w:eastAsia="MS Mincho"/>
        </w:rPr>
      </w:pPr>
      <w:r w:rsidRPr="00E85189">
        <w:rPr>
          <w:rFonts w:eastAsia="SimSun"/>
          <w:lang w:eastAsia="zh-CN"/>
        </w:rPr>
        <w:t>1&gt;</w:t>
      </w:r>
      <w:r w:rsidRPr="00E85189">
        <w:rPr>
          <w:rFonts w:eastAsia="SimSun"/>
          <w:lang w:eastAsia="zh-CN"/>
        </w:rPr>
        <w:tab/>
        <w:t xml:space="preserve">if the UE is </w:t>
      </w:r>
      <w:r w:rsidRPr="00E85189">
        <w:t>in (NG)EN-DC:</w:t>
      </w:r>
    </w:p>
    <w:p w14:paraId="051AD65A" w14:textId="77777777" w:rsidR="00AD40B0" w:rsidRPr="00E85189" w:rsidRDefault="00AD40B0" w:rsidP="00AD40B0">
      <w:pPr>
        <w:pStyle w:val="B2"/>
        <w:rPr>
          <w:lang w:eastAsia="zh-CN"/>
        </w:rPr>
      </w:pPr>
      <w:r w:rsidRPr="00E85189">
        <w:rPr>
          <w:lang w:eastAsia="zh-CN"/>
        </w:rPr>
        <w:t>2&gt;</w:t>
      </w:r>
      <w:r w:rsidRPr="00E85189">
        <w:rPr>
          <w:lang w:eastAsia="zh-CN"/>
        </w:rPr>
        <w:tab/>
        <w:t xml:space="preserve">if the UE is unable to comply with (part of) the configuration included in the </w:t>
      </w:r>
      <w:r w:rsidRPr="00E85189">
        <w:rPr>
          <w:i/>
        </w:rPr>
        <w:t>RRCReconfiguration</w:t>
      </w:r>
      <w:r w:rsidRPr="00E85189">
        <w:rPr>
          <w:lang w:eastAsia="zh-CN"/>
        </w:rPr>
        <w:t xml:space="preserve"> message received over SRB3;</w:t>
      </w:r>
    </w:p>
    <w:p w14:paraId="719DF536" w14:textId="77777777" w:rsidR="00AD40B0" w:rsidRPr="00E85189" w:rsidRDefault="00AD40B0" w:rsidP="00AD40B0">
      <w:pPr>
        <w:pStyle w:val="B3"/>
        <w:rPr>
          <w:lang w:eastAsia="zh-CN"/>
        </w:rPr>
      </w:pPr>
      <w:r w:rsidRPr="00E85189">
        <w:t>3</w:t>
      </w:r>
      <w:r w:rsidRPr="00E85189">
        <w:rPr>
          <w:lang w:eastAsia="zh-CN"/>
        </w:rPr>
        <w:t>&gt;</w:t>
      </w:r>
      <w:r w:rsidRPr="00E85189">
        <w:rPr>
          <w:lang w:eastAsia="zh-CN"/>
        </w:rPr>
        <w:tab/>
        <w:t xml:space="preserve">continue using the configuration used prior to the reception of </w:t>
      </w:r>
      <w:r w:rsidRPr="00E85189">
        <w:rPr>
          <w:i/>
        </w:rPr>
        <w:t>RRCReconfiguration</w:t>
      </w:r>
      <w:r w:rsidRPr="00E85189">
        <w:rPr>
          <w:lang w:eastAsia="zh-CN"/>
        </w:rPr>
        <w:t xml:space="preserve"> message;</w:t>
      </w:r>
    </w:p>
    <w:p w14:paraId="53D51380" w14:textId="77777777" w:rsidR="00AD40B0" w:rsidRPr="00E85189" w:rsidRDefault="00AD40B0" w:rsidP="00AD40B0">
      <w:pPr>
        <w:pStyle w:val="B3"/>
        <w:rPr>
          <w:lang w:eastAsia="zh-CN"/>
        </w:rPr>
      </w:pPr>
      <w:r w:rsidRPr="00E85189">
        <w:rPr>
          <w:lang w:eastAsia="zh-CN"/>
        </w:rPr>
        <w:t>3&gt;</w:t>
      </w:r>
      <w:r w:rsidRPr="00E85189">
        <w:rPr>
          <w:lang w:eastAsia="zh-CN"/>
        </w:rPr>
        <w:tab/>
        <w:t xml:space="preserve">initiate the SCG failure information procedure as specified in subclause </w:t>
      </w:r>
      <w:r w:rsidRPr="00E85189">
        <w:t>5.</w:t>
      </w:r>
      <w:r w:rsidRPr="00E85189">
        <w:rPr>
          <w:lang w:eastAsia="zh-CN"/>
        </w:rPr>
        <w:t>7.</w:t>
      </w:r>
      <w:r w:rsidRPr="00E85189">
        <w:t>3</w:t>
      </w:r>
      <w:r w:rsidRPr="00E85189">
        <w:rPr>
          <w:lang w:eastAsia="zh-CN"/>
        </w:rPr>
        <w:t xml:space="preserve"> to report SCG reconfiguration error, upon which the connection reconfiguration procedure ends;</w:t>
      </w:r>
    </w:p>
    <w:p w14:paraId="3059EB25" w14:textId="77777777" w:rsidR="00AD40B0" w:rsidRPr="00E85189" w:rsidRDefault="00AD40B0" w:rsidP="00AD40B0">
      <w:pPr>
        <w:pStyle w:val="B2"/>
        <w:rPr>
          <w:lang w:eastAsia="zh-CN"/>
        </w:rPr>
      </w:pPr>
      <w:r w:rsidRPr="00E85189">
        <w:rPr>
          <w:lang w:eastAsia="zh-CN"/>
        </w:rPr>
        <w:t>2&gt;</w:t>
      </w:r>
      <w:r w:rsidRPr="00E85189">
        <w:rPr>
          <w:lang w:eastAsia="zh-CN"/>
        </w:rPr>
        <w:tab/>
        <w:t xml:space="preserve">else, if the UE is unable to comply with (part of) the configuration included in the </w:t>
      </w:r>
      <w:r w:rsidRPr="00E85189">
        <w:rPr>
          <w:i/>
          <w:lang w:eastAsia="zh-CN"/>
        </w:rPr>
        <w:t>RRCReconfiguration</w:t>
      </w:r>
      <w:r w:rsidRPr="00E85189">
        <w:rPr>
          <w:lang w:eastAsia="zh-CN"/>
        </w:rPr>
        <w:t xml:space="preserve"> message received over SRB1;</w:t>
      </w:r>
    </w:p>
    <w:p w14:paraId="049EB586" w14:textId="77777777" w:rsidR="00AD40B0" w:rsidRPr="00E85189" w:rsidRDefault="00AD40B0" w:rsidP="00AD40B0">
      <w:pPr>
        <w:pStyle w:val="B3"/>
        <w:rPr>
          <w:lang w:eastAsia="zh-CN"/>
        </w:rPr>
      </w:pPr>
      <w:r w:rsidRPr="00E85189">
        <w:rPr>
          <w:lang w:eastAsia="zh-CN"/>
        </w:rPr>
        <w:lastRenderedPageBreak/>
        <w:t>3&gt;</w:t>
      </w:r>
      <w:r w:rsidRPr="00E85189">
        <w:rPr>
          <w:lang w:eastAsia="zh-CN"/>
        </w:rPr>
        <w:tab/>
        <w:t xml:space="preserve">continue using the configuration used prior to the reception of </w:t>
      </w:r>
      <w:r w:rsidRPr="00E85189">
        <w:rPr>
          <w:i/>
          <w:lang w:eastAsia="zh-CN"/>
        </w:rPr>
        <w:t>RRCReconfiguration</w:t>
      </w:r>
      <w:r w:rsidRPr="00E85189">
        <w:rPr>
          <w:lang w:eastAsia="zh-CN"/>
        </w:rPr>
        <w:t xml:space="preserve"> message;</w:t>
      </w:r>
    </w:p>
    <w:p w14:paraId="57A6894E" w14:textId="77777777" w:rsidR="00AD40B0" w:rsidRPr="00E85189" w:rsidRDefault="00AD40B0" w:rsidP="00AD40B0">
      <w:pPr>
        <w:pStyle w:val="B3"/>
        <w:rPr>
          <w:lang w:eastAsia="zh-CN"/>
        </w:rPr>
      </w:pPr>
      <w:r w:rsidRPr="00E85189">
        <w:rPr>
          <w:lang w:eastAsia="zh-CN"/>
        </w:rPr>
        <w:t>3&gt;</w:t>
      </w:r>
      <w:r w:rsidRPr="00E85189">
        <w:rPr>
          <w:lang w:eastAsia="zh-CN"/>
        </w:rPr>
        <w:tab/>
        <w:t>initiate the connection re-establishment procedure as specified in TS 36.331 [10], clause 5.3.7, upon which the connection reconfiguration procedure ends.</w:t>
      </w:r>
    </w:p>
    <w:p w14:paraId="2AEE54F2" w14:textId="77777777" w:rsidR="00AD40B0" w:rsidRPr="00E85189" w:rsidRDefault="00AD40B0" w:rsidP="00AD40B0">
      <w:pPr>
        <w:pStyle w:val="B1"/>
        <w:rPr>
          <w:rFonts w:eastAsia="MS Mincho"/>
        </w:rPr>
      </w:pPr>
      <w:r w:rsidRPr="00E85189">
        <w:rPr>
          <w:rFonts w:eastAsia="SimSun"/>
          <w:lang w:eastAsia="zh-CN"/>
        </w:rPr>
        <w:t>1&gt;</w:t>
      </w:r>
      <w:r w:rsidRPr="00E85189">
        <w:rPr>
          <w:rFonts w:eastAsia="SimSun"/>
          <w:lang w:eastAsia="zh-CN"/>
        </w:rPr>
        <w:tab/>
        <w:t xml:space="preserve">else if </w:t>
      </w:r>
      <w:r w:rsidRPr="00E85189">
        <w:rPr>
          <w:i/>
          <w:lang w:eastAsia="zh-CN"/>
        </w:rPr>
        <w:t>RRCReconfiguration</w:t>
      </w:r>
      <w:r w:rsidRPr="00E85189">
        <w:rPr>
          <w:lang w:eastAsia="zh-CN"/>
        </w:rPr>
        <w:t xml:space="preserve"> is received via NR (i.e., NR standalone, NE-DC, or NR-DC)</w:t>
      </w:r>
      <w:r w:rsidRPr="00E85189">
        <w:t>:</w:t>
      </w:r>
    </w:p>
    <w:p w14:paraId="143D9910" w14:textId="77777777" w:rsidR="00AD40B0" w:rsidRPr="00E85189" w:rsidRDefault="00AD40B0" w:rsidP="00AD40B0">
      <w:pPr>
        <w:pStyle w:val="B2"/>
      </w:pPr>
      <w:r w:rsidRPr="00E85189">
        <w:t>2&gt;</w:t>
      </w:r>
      <w:r w:rsidRPr="00E85189">
        <w:tab/>
        <w:t xml:space="preserve">if the UE is unable to comply with (part of) the configuration included in the </w:t>
      </w:r>
      <w:r w:rsidRPr="00E85189">
        <w:rPr>
          <w:i/>
        </w:rPr>
        <w:t>RRCReconfiguration</w:t>
      </w:r>
      <w:r w:rsidRPr="00E85189">
        <w:t xml:space="preserve"> message received over SRB3;</w:t>
      </w:r>
    </w:p>
    <w:p w14:paraId="1A25C9CA" w14:textId="77777777" w:rsidR="00AD40B0" w:rsidRPr="00E85189" w:rsidRDefault="00AD40B0" w:rsidP="00AD40B0">
      <w:pPr>
        <w:pStyle w:val="NO"/>
      </w:pPr>
      <w:r w:rsidRPr="00E85189">
        <w:t>NOTE 0:</w:t>
      </w:r>
      <w:r w:rsidRPr="00E85189">
        <w:tab/>
        <w:t>This case does not apply in NE-DC.</w:t>
      </w:r>
    </w:p>
    <w:p w14:paraId="36BB0F18" w14:textId="77777777" w:rsidR="00AD40B0" w:rsidRPr="00E85189" w:rsidRDefault="00AD40B0" w:rsidP="00AD40B0">
      <w:pPr>
        <w:pStyle w:val="B3"/>
      </w:pPr>
      <w:r w:rsidRPr="00E85189">
        <w:t>3&gt;</w:t>
      </w:r>
      <w:r w:rsidRPr="00E85189">
        <w:tab/>
        <w:t xml:space="preserve">continue using the configuration used prior to the reception of </w:t>
      </w:r>
      <w:r w:rsidRPr="00E85189">
        <w:rPr>
          <w:i/>
        </w:rPr>
        <w:t>RRCReconfiguration</w:t>
      </w:r>
      <w:r w:rsidRPr="00E85189">
        <w:t xml:space="preserve"> message;</w:t>
      </w:r>
    </w:p>
    <w:p w14:paraId="413ED4D9" w14:textId="77777777" w:rsidR="00AD40B0" w:rsidRPr="00E85189" w:rsidRDefault="00AD40B0" w:rsidP="00AD40B0">
      <w:pPr>
        <w:pStyle w:val="B3"/>
      </w:pPr>
      <w:r w:rsidRPr="00E85189">
        <w:t>3&gt;</w:t>
      </w:r>
      <w:r w:rsidRPr="00E85189">
        <w:tab/>
        <w:t>initiate the SCG failure information procedure as specified in subclause 5.7.3 to report SCG reconfiguration error, upon which the connection reconfiguration procedure ends;</w:t>
      </w:r>
    </w:p>
    <w:p w14:paraId="22786D76" w14:textId="77777777" w:rsidR="00AD40B0" w:rsidRPr="00E85189" w:rsidRDefault="00AD40B0" w:rsidP="00AD40B0">
      <w:pPr>
        <w:pStyle w:val="B2"/>
        <w:rPr>
          <w:lang w:eastAsia="zh-CN"/>
        </w:rPr>
      </w:pPr>
      <w:r w:rsidRPr="00E85189">
        <w:rPr>
          <w:lang w:eastAsia="zh-CN"/>
        </w:rPr>
        <w:t>2&gt;</w:t>
      </w:r>
      <w:r w:rsidRPr="00E85189">
        <w:rPr>
          <w:lang w:eastAsia="zh-CN"/>
        </w:rPr>
        <w:tab/>
        <w:t xml:space="preserve">else if the UE is unable to comply with (part of) the configuration included in the </w:t>
      </w:r>
      <w:r w:rsidRPr="00E85189">
        <w:rPr>
          <w:i/>
        </w:rPr>
        <w:t>RRCReconfiguration</w:t>
      </w:r>
      <w:r w:rsidRPr="00E85189">
        <w:rPr>
          <w:lang w:eastAsia="zh-CN"/>
        </w:rPr>
        <w:t xml:space="preserve"> message received over the SRB1; </w:t>
      </w:r>
    </w:p>
    <w:p w14:paraId="010C1F8A" w14:textId="77777777" w:rsidR="00AD40B0" w:rsidRPr="00E85189" w:rsidRDefault="00AD40B0" w:rsidP="00AD40B0">
      <w:pPr>
        <w:pStyle w:val="NO"/>
        <w:rPr>
          <w:lang w:eastAsia="zh-CN"/>
        </w:rPr>
      </w:pPr>
      <w:r w:rsidRPr="00E85189">
        <w:t>NOTE 0a:</w:t>
      </w:r>
      <w:r w:rsidRPr="00E85189">
        <w:tab/>
        <w:t xml:space="preserve">The compliance also covers the SCG configuration carried within octet strings e.g. field </w:t>
      </w:r>
      <w:proofErr w:type="spellStart"/>
      <w:r w:rsidRPr="00E85189">
        <w:rPr>
          <w:i/>
        </w:rPr>
        <w:t>mrdc-SecondaryCellGroupConfig</w:t>
      </w:r>
      <w:proofErr w:type="spellEnd"/>
      <w:r w:rsidRPr="00E85189">
        <w:t>. I.e. the failure behaviour defined also applies in case the UE cannot comply with the embedded SCG configuration or with the combination of (parts of) the MCG and SCG configurations.</w:t>
      </w:r>
    </w:p>
    <w:p w14:paraId="4922922D" w14:textId="77777777" w:rsidR="00AD40B0" w:rsidRPr="00E85189" w:rsidRDefault="00AD40B0" w:rsidP="00AD40B0">
      <w:pPr>
        <w:pStyle w:val="B3"/>
        <w:rPr>
          <w:lang w:eastAsia="zh-CN"/>
        </w:rPr>
      </w:pPr>
      <w:r w:rsidRPr="00E85189">
        <w:t>3</w:t>
      </w:r>
      <w:r w:rsidRPr="00E85189">
        <w:rPr>
          <w:lang w:eastAsia="zh-CN"/>
        </w:rPr>
        <w:t>&gt;</w:t>
      </w:r>
      <w:r w:rsidRPr="00E85189">
        <w:rPr>
          <w:lang w:eastAsia="zh-CN"/>
        </w:rPr>
        <w:tab/>
        <w:t xml:space="preserve">continue using the configuration used prior to the reception of </w:t>
      </w:r>
      <w:r w:rsidRPr="00E85189">
        <w:rPr>
          <w:i/>
        </w:rPr>
        <w:t>RRCReconfiguration</w:t>
      </w:r>
      <w:r w:rsidRPr="00E85189">
        <w:rPr>
          <w:lang w:eastAsia="zh-CN"/>
        </w:rPr>
        <w:t xml:space="preserve"> message;</w:t>
      </w:r>
    </w:p>
    <w:p w14:paraId="4E4EA629" w14:textId="77777777" w:rsidR="00AD40B0" w:rsidRPr="00E85189" w:rsidRDefault="00AD40B0" w:rsidP="00AD40B0">
      <w:pPr>
        <w:pStyle w:val="B3"/>
      </w:pPr>
      <w:r w:rsidRPr="00E85189">
        <w:t>3&gt;</w:t>
      </w:r>
      <w:r w:rsidRPr="00E85189">
        <w:tab/>
        <w:t>if AS security has not been activated:</w:t>
      </w:r>
    </w:p>
    <w:p w14:paraId="3A4941B8" w14:textId="77777777" w:rsidR="00AD40B0" w:rsidRPr="00E85189" w:rsidRDefault="00AD40B0" w:rsidP="00AD40B0">
      <w:pPr>
        <w:pStyle w:val="B4"/>
      </w:pPr>
      <w:r w:rsidRPr="00E85189">
        <w:t>4&gt;</w:t>
      </w:r>
      <w:r w:rsidRPr="00E85189">
        <w:tab/>
        <w:t xml:space="preserve">perform the actions upon </w:t>
      </w:r>
      <w:r w:rsidRPr="00E85189">
        <w:rPr>
          <w:rFonts w:eastAsia="MS Mincho"/>
        </w:rPr>
        <w:t>going to RRC_IDLE</w:t>
      </w:r>
      <w:r w:rsidRPr="00E85189">
        <w:t xml:space="preserve"> as specified in 5.3.11, with release cause 'other'</w:t>
      </w:r>
    </w:p>
    <w:p w14:paraId="276B0CFB" w14:textId="77777777" w:rsidR="00AD40B0" w:rsidRPr="00E85189" w:rsidRDefault="00AD40B0" w:rsidP="00AD40B0">
      <w:pPr>
        <w:pStyle w:val="B3"/>
      </w:pPr>
      <w:r w:rsidRPr="00E85189">
        <w:t>3&gt;</w:t>
      </w:r>
      <w:r w:rsidRPr="00E85189">
        <w:tab/>
        <w:t>else if AS security has been activated but SRB2 and at least one DRB have not been setup:</w:t>
      </w:r>
    </w:p>
    <w:p w14:paraId="50DDCA8E" w14:textId="77777777" w:rsidR="00AD40B0" w:rsidRPr="00E85189" w:rsidRDefault="00AD40B0" w:rsidP="00AD40B0">
      <w:pPr>
        <w:pStyle w:val="B4"/>
      </w:pPr>
      <w:r w:rsidRPr="00E85189">
        <w:t>4&gt;</w:t>
      </w:r>
      <w:r w:rsidRPr="00E85189">
        <w:tab/>
        <w:t>perform the actions upon going to RRC_IDLE as specified in 5.3.11, with release cause 'RRC connection failure';</w:t>
      </w:r>
    </w:p>
    <w:p w14:paraId="67B08D77" w14:textId="77777777" w:rsidR="00AD40B0" w:rsidRPr="00E85189" w:rsidRDefault="00AD40B0" w:rsidP="00AD40B0">
      <w:pPr>
        <w:pStyle w:val="B3"/>
      </w:pPr>
      <w:r w:rsidRPr="00E85189">
        <w:t>3&gt;</w:t>
      </w:r>
      <w:r w:rsidRPr="00E85189">
        <w:tab/>
        <w:t>else:</w:t>
      </w:r>
    </w:p>
    <w:p w14:paraId="7B2FECF0" w14:textId="77777777" w:rsidR="00AD40B0" w:rsidRPr="00E85189" w:rsidRDefault="00AD40B0" w:rsidP="00AD40B0">
      <w:pPr>
        <w:pStyle w:val="B4"/>
      </w:pPr>
      <w:r w:rsidRPr="00E85189">
        <w:t>4&gt;</w:t>
      </w:r>
      <w:r w:rsidRPr="00E85189">
        <w:tab/>
        <w:t>initiate the connection re-establishment procedure as specified in 5.3.7, upon which the reconfiguration procedure ends;</w:t>
      </w:r>
    </w:p>
    <w:p w14:paraId="78A1A3CD" w14:textId="77777777" w:rsidR="00AD40B0" w:rsidRPr="00E85189" w:rsidRDefault="00AD40B0" w:rsidP="00AD40B0">
      <w:pPr>
        <w:pStyle w:val="B1"/>
        <w:rPr>
          <w:rFonts w:eastAsia="DengXian"/>
        </w:rPr>
      </w:pPr>
      <w:r w:rsidRPr="00E85189">
        <w:rPr>
          <w:rFonts w:eastAsia="SimSun"/>
          <w:lang w:eastAsia="zh-CN"/>
        </w:rPr>
        <w:t>1&gt;</w:t>
      </w:r>
      <w:r w:rsidRPr="00E85189">
        <w:rPr>
          <w:rFonts w:eastAsia="SimSun"/>
          <w:lang w:eastAsia="zh-CN"/>
        </w:rPr>
        <w:tab/>
        <w:t xml:space="preserve">else if </w:t>
      </w:r>
      <w:r w:rsidRPr="00E85189">
        <w:rPr>
          <w:i/>
          <w:lang w:eastAsia="zh-CN"/>
        </w:rPr>
        <w:t>RRCReconfiguration</w:t>
      </w:r>
      <w:r w:rsidRPr="00E85189">
        <w:rPr>
          <w:lang w:eastAsia="zh-CN"/>
        </w:rPr>
        <w:t xml:space="preserve"> is received via other RAT (Handover to NR failure)</w:t>
      </w:r>
      <w:r w:rsidRPr="00E85189">
        <w:t>:</w:t>
      </w:r>
    </w:p>
    <w:p w14:paraId="6C15EFF9" w14:textId="77777777" w:rsidR="00AD40B0" w:rsidRPr="00E85189" w:rsidRDefault="00AD40B0" w:rsidP="00AD40B0">
      <w:pPr>
        <w:pStyle w:val="B2"/>
        <w:rPr>
          <w:rFonts w:eastAsia="DengXian"/>
          <w:lang w:eastAsia="zh-CN"/>
        </w:rPr>
      </w:pPr>
      <w:r w:rsidRPr="00E85189">
        <w:rPr>
          <w:rFonts w:eastAsia="DengXian"/>
          <w:lang w:eastAsia="zh-CN"/>
        </w:rPr>
        <w:t>2&gt;</w:t>
      </w:r>
      <w:r w:rsidRPr="00E85189">
        <w:rPr>
          <w:rFonts w:eastAsia="DengXian"/>
          <w:lang w:eastAsia="zh-CN"/>
        </w:rPr>
        <w:tab/>
        <w:t xml:space="preserve">if the UE is unable to comply with </w:t>
      </w:r>
      <w:r w:rsidRPr="00E85189">
        <w:t>any part of the configuration</w:t>
      </w:r>
      <w:r w:rsidRPr="00E85189">
        <w:rPr>
          <w:rFonts w:eastAsia="DengXian"/>
          <w:lang w:eastAsia="zh-CN"/>
        </w:rPr>
        <w:t xml:space="preserve"> included in the </w:t>
      </w:r>
      <w:r w:rsidRPr="00E85189">
        <w:rPr>
          <w:rFonts w:eastAsia="DengXian"/>
          <w:i/>
          <w:lang w:eastAsia="zh-CN"/>
        </w:rPr>
        <w:t>RRCReconfiguration</w:t>
      </w:r>
      <w:r w:rsidRPr="00E85189">
        <w:rPr>
          <w:rFonts w:eastAsia="DengXian"/>
          <w:lang w:eastAsia="zh-CN"/>
        </w:rPr>
        <w:t xml:space="preserve"> message:</w:t>
      </w:r>
    </w:p>
    <w:p w14:paraId="20A41114" w14:textId="77777777" w:rsidR="00AD40B0" w:rsidRPr="00E85189" w:rsidRDefault="00AD40B0" w:rsidP="00AD40B0">
      <w:pPr>
        <w:pStyle w:val="B3"/>
        <w:rPr>
          <w:rFonts w:eastAsia="DengXian"/>
          <w:lang w:eastAsia="zh-CN"/>
        </w:rPr>
      </w:pPr>
      <w:r w:rsidRPr="00E85189">
        <w:rPr>
          <w:rFonts w:eastAsia="DengXian"/>
          <w:lang w:eastAsia="zh-CN"/>
        </w:rPr>
        <w:t>3&gt;</w:t>
      </w:r>
      <w:r w:rsidRPr="00E85189">
        <w:rPr>
          <w:rFonts w:eastAsia="DengXian"/>
          <w:lang w:eastAsia="zh-CN"/>
        </w:rPr>
        <w:tab/>
        <w:t>perform the actions defined for this failure case as defined in the specifications applicable for the other RAT.</w:t>
      </w:r>
    </w:p>
    <w:p w14:paraId="512FFC37" w14:textId="77777777" w:rsidR="00AD40B0" w:rsidRPr="00E85189" w:rsidRDefault="00AD40B0" w:rsidP="00AD40B0">
      <w:pPr>
        <w:pStyle w:val="NO"/>
        <w:rPr>
          <w:lang w:eastAsia="zh-CN"/>
        </w:rPr>
      </w:pPr>
      <w:r w:rsidRPr="00E85189">
        <w:rPr>
          <w:lang w:eastAsia="zh-CN"/>
        </w:rPr>
        <w:t>NOTE 1:</w:t>
      </w:r>
      <w:r w:rsidRPr="00E85189">
        <w:rPr>
          <w:lang w:eastAsia="zh-CN"/>
        </w:rPr>
        <w:tab/>
        <w:t xml:space="preserve">The UE may apply above failure handling also in case the </w:t>
      </w:r>
      <w:r w:rsidRPr="00E85189">
        <w:rPr>
          <w:i/>
        </w:rPr>
        <w:t>RRCReconfiguration</w:t>
      </w:r>
      <w:r w:rsidRPr="00E85189">
        <w:rPr>
          <w:lang w:eastAsia="zh-CN"/>
        </w:rPr>
        <w:t xml:space="preserve"> message causes a protocol error for which the generic error handling as defined in clause 10 specifies that the UE shall ignore the message.</w:t>
      </w:r>
    </w:p>
    <w:p w14:paraId="38EB9C8D" w14:textId="77777777" w:rsidR="00AD40B0" w:rsidRPr="00E85189" w:rsidRDefault="00AD40B0" w:rsidP="00AD40B0">
      <w:pPr>
        <w:pStyle w:val="NO"/>
        <w:rPr>
          <w:lang w:eastAsia="zh-CN"/>
        </w:rPr>
      </w:pPr>
      <w:r w:rsidRPr="00E85189">
        <w:rPr>
          <w:lang w:eastAsia="zh-CN"/>
        </w:rPr>
        <w:t>NOTE 2:</w:t>
      </w:r>
      <w:r w:rsidRPr="00E85189">
        <w:rPr>
          <w:lang w:eastAsia="zh-CN"/>
        </w:rPr>
        <w:tab/>
        <w:t>If the UE is unable to comply with part of the configuration, it does not apply any part of the configuration, i.e. there is no partial success/failure.</w:t>
      </w:r>
    </w:p>
    <w:p w14:paraId="41E1AD81" w14:textId="77777777" w:rsidR="00AD40B0" w:rsidRPr="00E85189" w:rsidRDefault="00AD40B0" w:rsidP="00AD40B0">
      <w:pPr>
        <w:pStyle w:val="Heading5"/>
        <w:rPr>
          <w:rFonts w:eastAsia="SimSun"/>
          <w:lang w:eastAsia="zh-CN"/>
        </w:rPr>
      </w:pPr>
      <w:bookmarkStart w:id="636" w:name="_Toc20425722"/>
      <w:bookmarkStart w:id="637" w:name="_Toc29321118"/>
      <w:bookmarkStart w:id="638" w:name="_Toc36219301"/>
      <w:bookmarkStart w:id="639" w:name="_Toc36219977"/>
      <w:bookmarkStart w:id="640" w:name="_Toc36513397"/>
      <w:bookmarkStart w:id="641" w:name="_Toc46449455"/>
      <w:bookmarkStart w:id="642" w:name="_Toc46489242"/>
      <w:r w:rsidRPr="00E85189">
        <w:rPr>
          <w:rFonts w:eastAsia="SimSun"/>
          <w:lang w:eastAsia="zh-CN"/>
        </w:rPr>
        <w:t>5.3.5.8.3</w:t>
      </w:r>
      <w:r w:rsidRPr="00E85189">
        <w:rPr>
          <w:rFonts w:eastAsia="SimSun"/>
          <w:lang w:eastAsia="zh-CN"/>
        </w:rPr>
        <w:tab/>
        <w:t>T304 expiry (Reconfiguration with sync Failure)</w:t>
      </w:r>
      <w:bookmarkEnd w:id="636"/>
      <w:bookmarkEnd w:id="637"/>
      <w:bookmarkEnd w:id="638"/>
      <w:bookmarkEnd w:id="639"/>
      <w:bookmarkEnd w:id="640"/>
      <w:bookmarkEnd w:id="641"/>
      <w:bookmarkEnd w:id="642"/>
    </w:p>
    <w:p w14:paraId="09CA175E" w14:textId="77777777" w:rsidR="00AD40B0" w:rsidRPr="00E85189" w:rsidRDefault="00AD40B0" w:rsidP="00AD40B0">
      <w:pPr>
        <w:rPr>
          <w:rFonts w:eastAsia="SimSun"/>
          <w:lang w:eastAsia="zh-CN"/>
        </w:rPr>
      </w:pPr>
      <w:r w:rsidRPr="00E85189">
        <w:rPr>
          <w:rFonts w:eastAsia="SimSun"/>
          <w:lang w:eastAsia="zh-CN"/>
        </w:rPr>
        <w:t>The UE shall:</w:t>
      </w:r>
    </w:p>
    <w:p w14:paraId="28EF1B09" w14:textId="77777777" w:rsidR="00AD40B0" w:rsidRPr="00E85189" w:rsidRDefault="00AD40B0" w:rsidP="00AD40B0">
      <w:pPr>
        <w:pStyle w:val="B1"/>
        <w:rPr>
          <w:lang w:eastAsia="zh-CN"/>
        </w:rPr>
      </w:pPr>
      <w:r w:rsidRPr="00E85189">
        <w:rPr>
          <w:lang w:eastAsia="zh-CN"/>
        </w:rPr>
        <w:t>1&gt;</w:t>
      </w:r>
      <w:r w:rsidRPr="00E85189">
        <w:rPr>
          <w:lang w:eastAsia="zh-CN"/>
        </w:rPr>
        <w:tab/>
        <w:t>if T304 of the MCG expires:</w:t>
      </w:r>
    </w:p>
    <w:p w14:paraId="77ECF059" w14:textId="77777777" w:rsidR="00AD40B0" w:rsidRPr="00E85189" w:rsidRDefault="00AD40B0" w:rsidP="00AD40B0">
      <w:pPr>
        <w:pStyle w:val="B2"/>
      </w:pPr>
      <w:r w:rsidRPr="00E85189">
        <w:t>2&gt;</w:t>
      </w:r>
      <w:r w:rsidRPr="00E85189">
        <w:tab/>
        <w:t xml:space="preserve">release dedicated preambles provided in </w:t>
      </w:r>
      <w:proofErr w:type="spellStart"/>
      <w:r w:rsidRPr="00E85189">
        <w:rPr>
          <w:i/>
        </w:rPr>
        <w:t>rach-ConfigDedicated</w:t>
      </w:r>
      <w:proofErr w:type="spellEnd"/>
      <w:r w:rsidRPr="00E85189">
        <w:t xml:space="preserve"> if configured;</w:t>
      </w:r>
    </w:p>
    <w:p w14:paraId="57CD7C7E" w14:textId="77777777" w:rsidR="00AD40B0" w:rsidRPr="00E85189" w:rsidRDefault="00AD40B0" w:rsidP="00AD40B0">
      <w:pPr>
        <w:pStyle w:val="B2"/>
      </w:pPr>
      <w:r w:rsidRPr="00E85189">
        <w:t>2&gt;</w:t>
      </w:r>
      <w:r w:rsidRPr="00E85189">
        <w:tab/>
      </w:r>
      <w:proofErr w:type="gramStart"/>
      <w:r w:rsidRPr="00E85189">
        <w:t>revert back</w:t>
      </w:r>
      <w:proofErr w:type="gramEnd"/>
      <w:r w:rsidRPr="00E85189">
        <w:t xml:space="preserve"> to the UE configuration used in the source PCell;</w:t>
      </w:r>
    </w:p>
    <w:p w14:paraId="012DD8DA" w14:textId="77777777" w:rsidR="00AD40B0" w:rsidRPr="00E85189" w:rsidRDefault="00AD40B0" w:rsidP="00AD40B0">
      <w:pPr>
        <w:pStyle w:val="B2"/>
        <w:rPr>
          <w:lang w:eastAsia="zh-CN"/>
        </w:rPr>
      </w:pPr>
      <w:r w:rsidRPr="00E85189">
        <w:rPr>
          <w:lang w:eastAsia="zh-CN"/>
        </w:rPr>
        <w:t>2&gt;</w:t>
      </w:r>
      <w:r w:rsidRPr="00E85189">
        <w:rPr>
          <w:lang w:eastAsia="zh-CN"/>
        </w:rPr>
        <w:tab/>
      </w:r>
      <w:r w:rsidRPr="00E85189">
        <w:t>initiate the connection re-establishment procedure as specified in subclause 5.3.7</w:t>
      </w:r>
      <w:r w:rsidRPr="00E85189">
        <w:rPr>
          <w:lang w:eastAsia="zh-CN"/>
        </w:rPr>
        <w:t>.</w:t>
      </w:r>
    </w:p>
    <w:p w14:paraId="56E4C5F6" w14:textId="77777777" w:rsidR="00AD40B0" w:rsidRPr="00E85189" w:rsidRDefault="00AD40B0" w:rsidP="00AD40B0">
      <w:pPr>
        <w:pStyle w:val="NO"/>
        <w:rPr>
          <w:lang w:eastAsia="zh-CN"/>
        </w:rPr>
      </w:pPr>
      <w:r w:rsidRPr="00E85189">
        <w:lastRenderedPageBreak/>
        <w:t>NOTE 1:</w:t>
      </w:r>
      <w:r w:rsidRPr="00E85189">
        <w:tab/>
        <w:t>In the context above, "the UE configuration" includes state variables and parameters of each radio bearer.</w:t>
      </w:r>
    </w:p>
    <w:p w14:paraId="218B5300" w14:textId="77777777" w:rsidR="00AD40B0" w:rsidRPr="00E85189" w:rsidRDefault="00AD40B0" w:rsidP="00AD40B0">
      <w:pPr>
        <w:pStyle w:val="B1"/>
        <w:rPr>
          <w:lang w:eastAsia="zh-CN"/>
        </w:rPr>
      </w:pPr>
      <w:r w:rsidRPr="00E85189">
        <w:rPr>
          <w:lang w:eastAsia="zh-CN"/>
        </w:rPr>
        <w:t>1&gt;</w:t>
      </w:r>
      <w:r w:rsidRPr="00E85189">
        <w:rPr>
          <w:lang w:eastAsia="zh-CN"/>
        </w:rPr>
        <w:tab/>
        <w:t>else if T304 of a secondary cell group expires:</w:t>
      </w:r>
    </w:p>
    <w:p w14:paraId="78FBE3C4" w14:textId="77777777" w:rsidR="00AD40B0" w:rsidRPr="00E85189" w:rsidRDefault="00AD40B0" w:rsidP="00AD40B0">
      <w:pPr>
        <w:pStyle w:val="B2"/>
      </w:pPr>
      <w:r w:rsidRPr="00E85189">
        <w:t>2&gt;</w:t>
      </w:r>
      <w:r w:rsidRPr="00E85189">
        <w:tab/>
        <w:t xml:space="preserve">release dedicated preambles provided in </w:t>
      </w:r>
      <w:proofErr w:type="spellStart"/>
      <w:r w:rsidRPr="00E85189">
        <w:rPr>
          <w:i/>
        </w:rPr>
        <w:t>rach-ConfigDedicated</w:t>
      </w:r>
      <w:proofErr w:type="spellEnd"/>
      <w:r w:rsidRPr="00E85189">
        <w:rPr>
          <w:i/>
        </w:rPr>
        <w:t xml:space="preserve">, </w:t>
      </w:r>
      <w:r w:rsidRPr="00E85189">
        <w:t>if configured;</w:t>
      </w:r>
    </w:p>
    <w:p w14:paraId="725DBBF4" w14:textId="77777777" w:rsidR="00AD40B0" w:rsidRPr="00E85189" w:rsidRDefault="00AD40B0" w:rsidP="00AD40B0">
      <w:pPr>
        <w:pStyle w:val="B2"/>
        <w:rPr>
          <w:lang w:eastAsia="zh-CN"/>
        </w:rPr>
      </w:pPr>
      <w:r w:rsidRPr="00E85189">
        <w:rPr>
          <w:lang w:eastAsia="zh-CN"/>
        </w:rPr>
        <w:t>2&gt;</w:t>
      </w:r>
      <w:r w:rsidRPr="00E85189">
        <w:rPr>
          <w:lang w:eastAsia="zh-CN"/>
        </w:rPr>
        <w:tab/>
        <w:t>initiate the SCG failure information procedure as specified in subclause 5.7.3 to report SCG reconfiguration with sync failure, upon which the RRC reconfiguration procedure ends;</w:t>
      </w:r>
    </w:p>
    <w:p w14:paraId="11007342" w14:textId="77777777" w:rsidR="00AD40B0" w:rsidRPr="00E85189" w:rsidRDefault="00AD40B0" w:rsidP="00AD40B0">
      <w:pPr>
        <w:pStyle w:val="B1"/>
        <w:rPr>
          <w:lang w:eastAsia="zh-CN"/>
        </w:rPr>
      </w:pPr>
      <w:r w:rsidRPr="00E85189">
        <w:rPr>
          <w:lang w:eastAsia="zh-CN"/>
        </w:rPr>
        <w:t>1&gt;</w:t>
      </w:r>
      <w:r w:rsidRPr="00E85189">
        <w:rPr>
          <w:lang w:eastAsia="zh-CN"/>
        </w:rPr>
        <w:tab/>
        <w:t xml:space="preserve">else if T304 expires when </w:t>
      </w:r>
      <w:r w:rsidRPr="00E85189">
        <w:rPr>
          <w:i/>
          <w:lang w:eastAsia="zh-CN"/>
        </w:rPr>
        <w:t>RRCReconfiguration</w:t>
      </w:r>
      <w:r w:rsidRPr="00E85189">
        <w:rPr>
          <w:lang w:eastAsia="zh-CN"/>
        </w:rPr>
        <w:t xml:space="preserve"> is received via other RAT (HO to NR failure):</w:t>
      </w:r>
    </w:p>
    <w:p w14:paraId="595268F1" w14:textId="77777777" w:rsidR="00AD40B0" w:rsidRPr="00E85189" w:rsidRDefault="00AD40B0" w:rsidP="00AD40B0">
      <w:pPr>
        <w:pStyle w:val="B2"/>
      </w:pPr>
      <w:r w:rsidRPr="00E85189">
        <w:t>2&gt;</w:t>
      </w:r>
      <w:r w:rsidRPr="00E85189">
        <w:tab/>
        <w:t>reset MAC;</w:t>
      </w:r>
    </w:p>
    <w:p w14:paraId="4990C7B5" w14:textId="77777777" w:rsidR="00AD40B0" w:rsidRPr="00E85189" w:rsidRDefault="00AD40B0" w:rsidP="00AD40B0">
      <w:pPr>
        <w:pStyle w:val="B2"/>
        <w:rPr>
          <w:lang w:eastAsia="zh-CN"/>
        </w:rPr>
      </w:pPr>
      <w:r w:rsidRPr="00E85189">
        <w:t>2&gt;</w:t>
      </w:r>
      <w:r w:rsidRPr="00E85189">
        <w:tab/>
        <w:t>perform the actions defined for this failure case as defined in the specifications applicable for the other RAT.</w:t>
      </w:r>
    </w:p>
    <w:p w14:paraId="524A42A5" w14:textId="77777777" w:rsidR="00AD40B0" w:rsidRPr="00E85189" w:rsidRDefault="00AD40B0" w:rsidP="00AD40B0">
      <w:pPr>
        <w:pStyle w:val="Heading4"/>
        <w:rPr>
          <w:rFonts w:eastAsia="MS Mincho"/>
        </w:rPr>
      </w:pPr>
      <w:bookmarkStart w:id="643" w:name="_Toc20425723"/>
      <w:bookmarkStart w:id="644" w:name="_Toc29321119"/>
      <w:bookmarkStart w:id="645" w:name="_Toc36219302"/>
      <w:bookmarkStart w:id="646" w:name="_Toc36219978"/>
      <w:bookmarkStart w:id="647" w:name="_Toc36513398"/>
      <w:bookmarkStart w:id="648" w:name="_Toc46449456"/>
      <w:bookmarkStart w:id="649" w:name="_Toc46489243"/>
      <w:r w:rsidRPr="00E85189">
        <w:rPr>
          <w:rFonts w:eastAsia="SimSun"/>
          <w:lang w:eastAsia="zh-CN"/>
        </w:rPr>
        <w:t>5.3.5.9</w:t>
      </w:r>
      <w:r w:rsidRPr="00E85189">
        <w:rPr>
          <w:rFonts w:eastAsia="SimSun"/>
          <w:lang w:eastAsia="zh-CN"/>
        </w:rPr>
        <w:tab/>
      </w:r>
      <w:r w:rsidRPr="00E85189">
        <w:rPr>
          <w:rFonts w:eastAsia="MS Mincho"/>
        </w:rPr>
        <w:t>Other configuration</w:t>
      </w:r>
      <w:bookmarkEnd w:id="643"/>
      <w:bookmarkEnd w:id="644"/>
      <w:bookmarkEnd w:id="645"/>
      <w:bookmarkEnd w:id="646"/>
      <w:bookmarkEnd w:id="647"/>
      <w:bookmarkEnd w:id="648"/>
      <w:bookmarkEnd w:id="649"/>
    </w:p>
    <w:p w14:paraId="05EB9042" w14:textId="77777777" w:rsidR="00AD40B0" w:rsidRPr="00E85189" w:rsidRDefault="00AD40B0" w:rsidP="00AD40B0">
      <w:r w:rsidRPr="00E85189">
        <w:t>The UE shall:</w:t>
      </w:r>
    </w:p>
    <w:p w14:paraId="3909DF10" w14:textId="77777777" w:rsidR="00AD40B0" w:rsidRPr="00E85189" w:rsidRDefault="00AD40B0" w:rsidP="00AD40B0">
      <w:pPr>
        <w:pStyle w:val="B1"/>
      </w:pPr>
      <w:r w:rsidRPr="00E85189">
        <w:t>1&gt;</w:t>
      </w:r>
      <w:r w:rsidRPr="00E85189">
        <w:tab/>
        <w:t xml:space="preserve">if the received </w:t>
      </w:r>
      <w:proofErr w:type="spellStart"/>
      <w:r w:rsidRPr="00E85189">
        <w:rPr>
          <w:i/>
        </w:rPr>
        <w:t>otherConfig</w:t>
      </w:r>
      <w:proofErr w:type="spellEnd"/>
      <w:r w:rsidRPr="00E85189">
        <w:t xml:space="preserve"> includes the </w:t>
      </w:r>
      <w:proofErr w:type="spellStart"/>
      <w:r w:rsidRPr="00E85189">
        <w:rPr>
          <w:i/>
        </w:rPr>
        <w:t>delayBudgetReportingConfig</w:t>
      </w:r>
      <w:proofErr w:type="spellEnd"/>
      <w:r w:rsidRPr="00E85189">
        <w:t>:</w:t>
      </w:r>
    </w:p>
    <w:p w14:paraId="4ABF2D4C" w14:textId="77777777" w:rsidR="00AD40B0" w:rsidRPr="00E85189" w:rsidRDefault="00AD40B0" w:rsidP="00AD40B0">
      <w:pPr>
        <w:pStyle w:val="B2"/>
      </w:pPr>
      <w:r w:rsidRPr="00E85189">
        <w:t>2&gt;</w:t>
      </w:r>
      <w:r w:rsidRPr="00E85189">
        <w:tab/>
        <w:t xml:space="preserve">if </w:t>
      </w:r>
      <w:proofErr w:type="spellStart"/>
      <w:r w:rsidRPr="00E85189">
        <w:rPr>
          <w:i/>
        </w:rPr>
        <w:t>delayBudgetReportingConfig</w:t>
      </w:r>
      <w:proofErr w:type="spellEnd"/>
      <w:r w:rsidRPr="00E85189">
        <w:t xml:space="preserve"> is set to </w:t>
      </w:r>
      <w:r w:rsidRPr="00E85189">
        <w:rPr>
          <w:i/>
        </w:rPr>
        <w:t>setup</w:t>
      </w:r>
      <w:r w:rsidRPr="00E85189">
        <w:t>:</w:t>
      </w:r>
    </w:p>
    <w:p w14:paraId="23399733" w14:textId="77777777" w:rsidR="00AD40B0" w:rsidRPr="00E85189" w:rsidRDefault="00AD40B0" w:rsidP="00AD40B0">
      <w:pPr>
        <w:pStyle w:val="B3"/>
      </w:pPr>
      <w:r w:rsidRPr="00E85189">
        <w:t>3&gt;</w:t>
      </w:r>
      <w:r w:rsidRPr="00E85189">
        <w:tab/>
        <w:t>consider itself to be configured to send delay budget reports in accordance with 5.</w:t>
      </w:r>
      <w:r w:rsidRPr="00E85189">
        <w:rPr>
          <w:lang w:eastAsia="zh-CN"/>
        </w:rPr>
        <w:t>7.4</w:t>
      </w:r>
      <w:r w:rsidRPr="00E85189">
        <w:t>;</w:t>
      </w:r>
    </w:p>
    <w:p w14:paraId="736A4A27" w14:textId="77777777" w:rsidR="00AD40B0" w:rsidRPr="00E85189" w:rsidRDefault="00AD40B0" w:rsidP="00AD40B0">
      <w:pPr>
        <w:pStyle w:val="B2"/>
      </w:pPr>
      <w:r w:rsidRPr="00E85189">
        <w:t>2&gt;</w:t>
      </w:r>
      <w:r w:rsidRPr="00E85189">
        <w:tab/>
        <w:t>else:</w:t>
      </w:r>
    </w:p>
    <w:p w14:paraId="4FABB713" w14:textId="77777777" w:rsidR="00AD40B0" w:rsidRPr="00E85189" w:rsidRDefault="00AD40B0" w:rsidP="00AD40B0">
      <w:pPr>
        <w:pStyle w:val="B3"/>
      </w:pPr>
      <w:r w:rsidRPr="00E85189">
        <w:t>3&gt;</w:t>
      </w:r>
      <w:r w:rsidRPr="00E85189">
        <w:tab/>
        <w:t>consider itself not to be configured to send delay budget reports and stop timer T3</w:t>
      </w:r>
      <w:r w:rsidRPr="00E85189">
        <w:rPr>
          <w:lang w:eastAsia="zh-CN"/>
        </w:rPr>
        <w:t>42</w:t>
      </w:r>
      <w:r w:rsidRPr="00E85189">
        <w:t>, if running.</w:t>
      </w:r>
    </w:p>
    <w:p w14:paraId="099B25F4" w14:textId="77777777" w:rsidR="00AD40B0" w:rsidRPr="00E85189" w:rsidRDefault="00AD40B0" w:rsidP="00AD40B0">
      <w:pPr>
        <w:pStyle w:val="B1"/>
      </w:pPr>
      <w:r w:rsidRPr="00E85189">
        <w:t>1&gt;</w:t>
      </w:r>
      <w:r w:rsidRPr="00E85189">
        <w:tab/>
        <w:t xml:space="preserve">if the received </w:t>
      </w:r>
      <w:proofErr w:type="spellStart"/>
      <w:r w:rsidRPr="00E85189">
        <w:rPr>
          <w:i/>
        </w:rPr>
        <w:t>otherConfig</w:t>
      </w:r>
      <w:proofErr w:type="spellEnd"/>
      <w:r w:rsidRPr="00E85189">
        <w:t xml:space="preserve"> includes the </w:t>
      </w:r>
      <w:proofErr w:type="spellStart"/>
      <w:r w:rsidRPr="00E85189">
        <w:rPr>
          <w:i/>
        </w:rPr>
        <w:t>overheatingAssistanceConfig</w:t>
      </w:r>
      <w:proofErr w:type="spellEnd"/>
      <w:r w:rsidRPr="00E85189">
        <w:t>:</w:t>
      </w:r>
    </w:p>
    <w:p w14:paraId="200BB126" w14:textId="77777777" w:rsidR="00AD40B0" w:rsidRPr="00E85189" w:rsidRDefault="00AD40B0" w:rsidP="00AD40B0">
      <w:pPr>
        <w:pStyle w:val="B2"/>
      </w:pPr>
      <w:r w:rsidRPr="00E85189">
        <w:t>2&gt;</w:t>
      </w:r>
      <w:r w:rsidRPr="00E85189">
        <w:tab/>
        <w:t xml:space="preserve">if </w:t>
      </w:r>
      <w:proofErr w:type="spellStart"/>
      <w:r w:rsidRPr="00E85189">
        <w:rPr>
          <w:i/>
        </w:rPr>
        <w:t>overheatingAssistanceConfig</w:t>
      </w:r>
      <w:proofErr w:type="spellEnd"/>
      <w:r w:rsidRPr="00E85189">
        <w:t xml:space="preserve"> is set to </w:t>
      </w:r>
      <w:r w:rsidRPr="00E85189">
        <w:rPr>
          <w:i/>
        </w:rPr>
        <w:t>setup</w:t>
      </w:r>
      <w:r w:rsidRPr="00E85189">
        <w:t>:</w:t>
      </w:r>
    </w:p>
    <w:p w14:paraId="7B97B86C" w14:textId="77777777" w:rsidR="00AD40B0" w:rsidRPr="00E85189" w:rsidRDefault="00AD40B0" w:rsidP="00AD40B0">
      <w:pPr>
        <w:pStyle w:val="B3"/>
      </w:pPr>
      <w:r w:rsidRPr="00E85189">
        <w:t>3&gt;</w:t>
      </w:r>
      <w:r w:rsidRPr="00E85189">
        <w:tab/>
        <w:t>consider itself to be configured to provide overheating assistance information in accordance with 5.7.4;</w:t>
      </w:r>
    </w:p>
    <w:p w14:paraId="068AFB3A" w14:textId="77777777" w:rsidR="00AD40B0" w:rsidRPr="00E85189" w:rsidRDefault="00AD40B0" w:rsidP="00AD40B0">
      <w:pPr>
        <w:pStyle w:val="B2"/>
      </w:pPr>
      <w:r w:rsidRPr="00E85189">
        <w:t>2&gt;</w:t>
      </w:r>
      <w:r w:rsidRPr="00E85189">
        <w:tab/>
        <w:t>else:</w:t>
      </w:r>
    </w:p>
    <w:p w14:paraId="1CD49A71" w14:textId="77777777" w:rsidR="00AD40B0" w:rsidRPr="00E85189" w:rsidRDefault="00AD40B0" w:rsidP="00AD40B0">
      <w:pPr>
        <w:pStyle w:val="B3"/>
      </w:pPr>
      <w:r w:rsidRPr="00E85189">
        <w:t>3&gt;</w:t>
      </w:r>
      <w:r w:rsidRPr="00E85189">
        <w:tab/>
        <w:t>consider itself not to be configured to provide overheating assistance information and stop timer T345, if running;</w:t>
      </w:r>
    </w:p>
    <w:p w14:paraId="2335A7A3" w14:textId="77777777" w:rsidR="00AD40B0" w:rsidRPr="00E85189" w:rsidRDefault="00AD40B0" w:rsidP="00AD40B0">
      <w:pPr>
        <w:pStyle w:val="Heading4"/>
      </w:pPr>
      <w:bookmarkStart w:id="650" w:name="_Toc20425724"/>
      <w:bookmarkStart w:id="651" w:name="_Toc29321120"/>
      <w:bookmarkStart w:id="652" w:name="_Toc36219303"/>
      <w:bookmarkStart w:id="653" w:name="_Toc36219979"/>
      <w:bookmarkStart w:id="654" w:name="_Toc36513399"/>
      <w:bookmarkStart w:id="655" w:name="_Toc46449457"/>
      <w:bookmarkStart w:id="656" w:name="_Toc46489244"/>
      <w:r w:rsidRPr="00E85189">
        <w:rPr>
          <w:rFonts w:eastAsia="MS Mincho"/>
        </w:rPr>
        <w:t>5.3.5.10</w:t>
      </w:r>
      <w:r w:rsidRPr="00E85189">
        <w:rPr>
          <w:rFonts w:eastAsia="MS Mincho"/>
        </w:rPr>
        <w:tab/>
        <w:t>MR-DC release</w:t>
      </w:r>
      <w:bookmarkEnd w:id="650"/>
      <w:bookmarkEnd w:id="651"/>
      <w:bookmarkEnd w:id="652"/>
      <w:bookmarkEnd w:id="653"/>
      <w:bookmarkEnd w:id="654"/>
      <w:bookmarkEnd w:id="655"/>
      <w:bookmarkEnd w:id="656"/>
    </w:p>
    <w:p w14:paraId="5C6CCFBC" w14:textId="77777777" w:rsidR="00AD40B0" w:rsidRPr="00E85189" w:rsidRDefault="00AD40B0" w:rsidP="00AD40B0">
      <w:pPr>
        <w:rPr>
          <w:rFonts w:eastAsia="MS Mincho"/>
        </w:rPr>
      </w:pPr>
      <w:r w:rsidRPr="00E85189">
        <w:t>The UE shall:</w:t>
      </w:r>
    </w:p>
    <w:p w14:paraId="556A4FFD" w14:textId="77777777" w:rsidR="00AD40B0" w:rsidRPr="00E85189" w:rsidRDefault="00AD40B0" w:rsidP="00AD40B0">
      <w:pPr>
        <w:pStyle w:val="B1"/>
        <w:rPr>
          <w:lang w:eastAsia="ko-KR"/>
        </w:rPr>
      </w:pPr>
      <w:r w:rsidRPr="00E85189">
        <w:rPr>
          <w:lang w:eastAsia="ko-KR"/>
        </w:rPr>
        <w:t>1&gt;</w:t>
      </w:r>
      <w:r w:rsidRPr="00E85189">
        <w:rPr>
          <w:lang w:eastAsia="ko-KR"/>
        </w:rPr>
        <w:tab/>
        <w:t>as a result of MR-DC release triggered by E-UTRA or NR:</w:t>
      </w:r>
    </w:p>
    <w:p w14:paraId="6A8B7DF1" w14:textId="77777777" w:rsidR="00AD40B0" w:rsidRPr="00E85189" w:rsidRDefault="00AD40B0" w:rsidP="00AD40B0">
      <w:pPr>
        <w:pStyle w:val="B2"/>
        <w:rPr>
          <w:rFonts w:eastAsia="SimSun"/>
          <w:lang w:eastAsia="ko-KR"/>
        </w:rPr>
      </w:pPr>
      <w:r w:rsidRPr="00E85189">
        <w:rPr>
          <w:rFonts w:eastAsia="SimSun"/>
          <w:lang w:eastAsia="ko-KR"/>
        </w:rPr>
        <w:t>2&gt;</w:t>
      </w:r>
      <w:r w:rsidRPr="00E85189">
        <w:rPr>
          <w:rFonts w:eastAsia="SimSun"/>
          <w:lang w:eastAsia="ko-KR"/>
        </w:rPr>
        <w:tab/>
        <w:t>release SRB3</w:t>
      </w:r>
      <w:r w:rsidRPr="00E85189">
        <w:t>, if established, as specified in 5.3.5.6.2</w:t>
      </w:r>
      <w:r w:rsidRPr="00E85189">
        <w:rPr>
          <w:rFonts w:eastAsia="SimSun"/>
          <w:lang w:eastAsia="ko-KR"/>
        </w:rPr>
        <w:t>;</w:t>
      </w:r>
    </w:p>
    <w:p w14:paraId="046B6903" w14:textId="77777777" w:rsidR="00AD40B0" w:rsidRPr="00E85189" w:rsidRDefault="00AD40B0" w:rsidP="00AD40B0">
      <w:pPr>
        <w:pStyle w:val="B2"/>
        <w:rPr>
          <w:lang w:eastAsia="ko-KR"/>
        </w:rPr>
      </w:pPr>
      <w:r w:rsidRPr="00E85189">
        <w:rPr>
          <w:lang w:eastAsia="ko-KR"/>
        </w:rPr>
        <w:t>2&gt;</w:t>
      </w:r>
      <w:r w:rsidRPr="00E85189">
        <w:rPr>
          <w:lang w:eastAsia="ko-KR"/>
        </w:rPr>
        <w:tab/>
        <w:t xml:space="preserve">release </w:t>
      </w:r>
      <w:r w:rsidRPr="00E85189">
        <w:rPr>
          <w:i/>
          <w:lang w:eastAsia="ko-KR"/>
        </w:rPr>
        <w:t>measConfig</w:t>
      </w:r>
      <w:r w:rsidRPr="00E85189">
        <w:rPr>
          <w:lang w:eastAsia="ko-KR"/>
        </w:rPr>
        <w:t xml:space="preserve"> associated with SCG;</w:t>
      </w:r>
    </w:p>
    <w:p w14:paraId="27A83F21" w14:textId="77777777" w:rsidR="00AD40B0" w:rsidRPr="00E85189" w:rsidRDefault="00AD40B0" w:rsidP="00AD40B0">
      <w:pPr>
        <w:pStyle w:val="B2"/>
        <w:rPr>
          <w:lang w:eastAsia="ko-KR"/>
        </w:rPr>
      </w:pPr>
      <w:r w:rsidRPr="00E85189">
        <w:t>2&gt;</w:t>
      </w:r>
      <w:r w:rsidRPr="00E85189">
        <w:tab/>
        <w:t>if the UE is configured with NR SCG:</w:t>
      </w:r>
    </w:p>
    <w:p w14:paraId="7C8AA0D0" w14:textId="77777777" w:rsidR="00AD40B0" w:rsidRPr="00E85189" w:rsidRDefault="00AD40B0" w:rsidP="00AD40B0">
      <w:pPr>
        <w:pStyle w:val="B3"/>
      </w:pPr>
      <w:r w:rsidRPr="00E85189">
        <w:t>3&gt;</w:t>
      </w:r>
      <w:r w:rsidRPr="00E85189">
        <w:tab/>
        <w:t>release the SCG configuration as specified in clause 5.3.5.4;</w:t>
      </w:r>
    </w:p>
    <w:p w14:paraId="6D4844DE" w14:textId="77777777" w:rsidR="00AD40B0" w:rsidRPr="00E85189" w:rsidRDefault="00AD40B0" w:rsidP="00AD40B0">
      <w:pPr>
        <w:pStyle w:val="B2"/>
      </w:pPr>
      <w:r w:rsidRPr="00E85189">
        <w:t>2&gt;</w:t>
      </w:r>
      <w:r w:rsidRPr="00E85189">
        <w:tab/>
        <w:t>else if the UE is configured with E-UTRA SCG:</w:t>
      </w:r>
    </w:p>
    <w:p w14:paraId="0886FBDA" w14:textId="77777777" w:rsidR="00AD40B0" w:rsidRPr="00E85189" w:rsidRDefault="00AD40B0" w:rsidP="00AD40B0">
      <w:pPr>
        <w:pStyle w:val="B3"/>
      </w:pPr>
      <w:r w:rsidRPr="00E85189">
        <w:t>3&gt;</w:t>
      </w:r>
      <w:r w:rsidRPr="00E85189">
        <w:tab/>
        <w:t>release the SCG configuration as specified in TS 36.331 [10], clause 5.3.10.19 to release the E-UTRA SCG;</w:t>
      </w:r>
    </w:p>
    <w:p w14:paraId="3D788FC5" w14:textId="77777777" w:rsidR="00AD40B0" w:rsidRPr="00E85189" w:rsidRDefault="00AD40B0" w:rsidP="00AD40B0">
      <w:pPr>
        <w:pStyle w:val="Heading4"/>
      </w:pPr>
      <w:bookmarkStart w:id="657" w:name="_Toc20425725"/>
      <w:bookmarkStart w:id="658" w:name="_Toc29321121"/>
      <w:bookmarkStart w:id="659" w:name="_Toc36219304"/>
      <w:bookmarkStart w:id="660" w:name="_Toc36219980"/>
      <w:bookmarkStart w:id="661" w:name="_Toc36513400"/>
      <w:bookmarkStart w:id="662" w:name="_Toc46449458"/>
      <w:bookmarkStart w:id="663" w:name="_Toc46489245"/>
      <w:r w:rsidRPr="00E85189">
        <w:t>5.3.5.11</w:t>
      </w:r>
      <w:r w:rsidRPr="00E85189">
        <w:tab/>
        <w:t>Full configuration</w:t>
      </w:r>
      <w:bookmarkEnd w:id="657"/>
      <w:bookmarkEnd w:id="658"/>
      <w:bookmarkEnd w:id="659"/>
      <w:bookmarkEnd w:id="660"/>
      <w:bookmarkEnd w:id="661"/>
      <w:bookmarkEnd w:id="662"/>
      <w:bookmarkEnd w:id="663"/>
    </w:p>
    <w:p w14:paraId="55304D89" w14:textId="77777777" w:rsidR="00AD40B0" w:rsidRPr="00E85189" w:rsidRDefault="00AD40B0" w:rsidP="00AD40B0">
      <w:r w:rsidRPr="00E85189">
        <w:t>The UE shall:</w:t>
      </w:r>
    </w:p>
    <w:p w14:paraId="391B59DC" w14:textId="77777777" w:rsidR="00AD40B0" w:rsidRPr="00E85189" w:rsidRDefault="00AD40B0" w:rsidP="00AD40B0">
      <w:pPr>
        <w:pStyle w:val="B1"/>
      </w:pPr>
      <w:r w:rsidRPr="00E85189">
        <w:t>1&gt;</w:t>
      </w:r>
      <w:r w:rsidRPr="00E85189">
        <w:tab/>
        <w:t>release/ clear all current dedicated radio configurations except for the following:</w:t>
      </w:r>
    </w:p>
    <w:p w14:paraId="695325A3" w14:textId="77777777" w:rsidR="00AD40B0" w:rsidRPr="00E85189" w:rsidRDefault="00AD40B0" w:rsidP="00AD40B0">
      <w:pPr>
        <w:pStyle w:val="B2"/>
      </w:pPr>
      <w:r w:rsidRPr="00E85189">
        <w:t>-</w:t>
      </w:r>
      <w:r w:rsidRPr="00E85189">
        <w:tab/>
        <w:t>the MCG C-RNTI;</w:t>
      </w:r>
    </w:p>
    <w:p w14:paraId="35D7BA74" w14:textId="77777777" w:rsidR="00AD40B0" w:rsidRPr="00E85189" w:rsidRDefault="00AD40B0" w:rsidP="00AD40B0">
      <w:pPr>
        <w:pStyle w:val="B2"/>
      </w:pPr>
      <w:r w:rsidRPr="00E85189">
        <w:t>-</w:t>
      </w:r>
      <w:r w:rsidRPr="00E85189">
        <w:tab/>
        <w:t>the AS security configurations associated with the master key;</w:t>
      </w:r>
    </w:p>
    <w:p w14:paraId="3018BE9F" w14:textId="77777777" w:rsidR="00AD40B0" w:rsidRPr="00E85189" w:rsidRDefault="00AD40B0" w:rsidP="00AD40B0">
      <w:pPr>
        <w:pStyle w:val="NO"/>
      </w:pPr>
      <w:r w:rsidRPr="00E85189">
        <w:lastRenderedPageBreak/>
        <w:t>NOTE 1:</w:t>
      </w:r>
      <w:r w:rsidRPr="00E85189">
        <w:tab/>
        <w:t xml:space="preserve">Radio configuration is not just the resource configuration but includes other configurations like </w:t>
      </w:r>
      <w:r w:rsidRPr="00E85189">
        <w:rPr>
          <w:i/>
        </w:rPr>
        <w:t>MeasConfig</w:t>
      </w:r>
      <w:r w:rsidRPr="00E85189">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E85189">
        <w:rPr>
          <w:i/>
        </w:rPr>
        <w:t xml:space="preserve">radioBearerConfig </w:t>
      </w:r>
      <w:r w:rsidRPr="00E85189">
        <w:t xml:space="preserve">or </w:t>
      </w:r>
      <w:r w:rsidRPr="00E85189">
        <w:rPr>
          <w:i/>
        </w:rPr>
        <w:t>radioBearerConfig2</w:t>
      </w:r>
      <w:r w:rsidRPr="00E85189">
        <w:t>.</w:t>
      </w:r>
    </w:p>
    <w:p w14:paraId="4055A25E" w14:textId="77777777" w:rsidR="00AD40B0" w:rsidRPr="00E85189" w:rsidRDefault="00AD40B0" w:rsidP="00AD40B0">
      <w:pPr>
        <w:pStyle w:val="B1"/>
      </w:pPr>
      <w:r w:rsidRPr="00E85189">
        <w:t>1&gt;</w:t>
      </w:r>
      <w:r w:rsidRPr="00E85189">
        <w:tab/>
        <w:t xml:space="preserve">if the </w:t>
      </w:r>
      <w:r w:rsidRPr="00E85189">
        <w:rPr>
          <w:i/>
        </w:rPr>
        <w:t>spCellConfig</w:t>
      </w:r>
      <w:r w:rsidRPr="00E85189">
        <w:t xml:space="preserve"> in the </w:t>
      </w:r>
      <w:r w:rsidRPr="00E85189">
        <w:rPr>
          <w:i/>
        </w:rPr>
        <w:t>masterCellGroup</w:t>
      </w:r>
      <w:r w:rsidRPr="00E85189">
        <w:t xml:space="preserve"> includes the </w:t>
      </w:r>
      <w:r w:rsidRPr="00E85189">
        <w:rPr>
          <w:i/>
        </w:rPr>
        <w:t>reconfigurationWithSync</w:t>
      </w:r>
      <w:r w:rsidRPr="00E85189">
        <w:t xml:space="preserve"> (i.e., SpCell change):</w:t>
      </w:r>
    </w:p>
    <w:p w14:paraId="3042CA5D" w14:textId="77777777" w:rsidR="00AD40B0" w:rsidRPr="00E85189" w:rsidRDefault="00AD40B0" w:rsidP="00AD40B0">
      <w:pPr>
        <w:pStyle w:val="B2"/>
      </w:pPr>
      <w:r w:rsidRPr="00E85189">
        <w:t>2&gt;</w:t>
      </w:r>
      <w:r w:rsidRPr="00E85189">
        <w:tab/>
        <w:t>release/ clear all current common radio configurations;</w:t>
      </w:r>
    </w:p>
    <w:p w14:paraId="0D5A1FF0" w14:textId="77777777" w:rsidR="00AD40B0" w:rsidRPr="00E85189" w:rsidRDefault="00AD40B0" w:rsidP="00AD40B0">
      <w:pPr>
        <w:pStyle w:val="B2"/>
      </w:pPr>
      <w:r w:rsidRPr="00E85189">
        <w:t>2&gt;</w:t>
      </w:r>
      <w:r w:rsidRPr="00E85189">
        <w:tab/>
        <w:t>use the default values specified in 9.2.3 for timers T310, T311 and constants N310, N311;</w:t>
      </w:r>
    </w:p>
    <w:p w14:paraId="5587FEF8" w14:textId="77777777" w:rsidR="00AD40B0" w:rsidRPr="00E85189" w:rsidRDefault="00AD40B0" w:rsidP="00AD40B0">
      <w:pPr>
        <w:pStyle w:val="B1"/>
      </w:pPr>
      <w:r w:rsidRPr="00E85189">
        <w:t>1&gt;</w:t>
      </w:r>
      <w:r w:rsidRPr="00E85189">
        <w:tab/>
        <w:t>else (full configuration after re-establishment or during RRC resume):</w:t>
      </w:r>
    </w:p>
    <w:p w14:paraId="5D4D668E" w14:textId="77777777" w:rsidR="00AD40B0" w:rsidRPr="00E85189" w:rsidRDefault="00AD40B0" w:rsidP="00AD40B0">
      <w:pPr>
        <w:pStyle w:val="B2"/>
      </w:pPr>
      <w:r w:rsidRPr="00E85189">
        <w:t>2&gt;</w:t>
      </w:r>
      <w:r w:rsidRPr="00E85189">
        <w:tab/>
        <w:t xml:space="preserve">use values for timers T301, T310, T311 and constants N310, N311, as included in </w:t>
      </w:r>
      <w:proofErr w:type="spellStart"/>
      <w:r w:rsidRPr="00E85189">
        <w:rPr>
          <w:i/>
        </w:rPr>
        <w:t>ue-TimersAndConstants</w:t>
      </w:r>
      <w:proofErr w:type="spellEnd"/>
      <w:r w:rsidRPr="00E85189">
        <w:t xml:space="preserve"> received in </w:t>
      </w:r>
      <w:r w:rsidRPr="00E85189">
        <w:rPr>
          <w:i/>
        </w:rPr>
        <w:t>SIB1</w:t>
      </w:r>
      <w:r w:rsidRPr="00E85189">
        <w:t>;</w:t>
      </w:r>
    </w:p>
    <w:p w14:paraId="7D643617" w14:textId="77777777" w:rsidR="00AD40B0" w:rsidRPr="00E85189" w:rsidRDefault="00AD40B0" w:rsidP="00AD40B0">
      <w:pPr>
        <w:pStyle w:val="B1"/>
      </w:pPr>
      <w:r w:rsidRPr="00E85189">
        <w:t>1&gt;</w:t>
      </w:r>
      <w:r w:rsidRPr="00E85189">
        <w:tab/>
        <w:t>apply the default L1 parameter values as specified in corresponding physical layer specifications except for the following:</w:t>
      </w:r>
    </w:p>
    <w:p w14:paraId="087C0EC3" w14:textId="77777777" w:rsidR="00AD40B0" w:rsidRPr="00E85189" w:rsidRDefault="00AD40B0" w:rsidP="00AD40B0">
      <w:pPr>
        <w:pStyle w:val="B2"/>
      </w:pPr>
      <w:r w:rsidRPr="00E85189">
        <w:t>-</w:t>
      </w:r>
      <w:r w:rsidRPr="00E85189">
        <w:tab/>
        <w:t xml:space="preserve">parameters for which values are provided in </w:t>
      </w:r>
      <w:r w:rsidRPr="00E85189">
        <w:rPr>
          <w:i/>
        </w:rPr>
        <w:t>SIB1</w:t>
      </w:r>
      <w:r w:rsidRPr="00E85189">
        <w:t>;</w:t>
      </w:r>
    </w:p>
    <w:p w14:paraId="1A4F12CD" w14:textId="77777777" w:rsidR="00AD40B0" w:rsidRPr="00E85189" w:rsidRDefault="00AD40B0" w:rsidP="00AD40B0">
      <w:pPr>
        <w:pStyle w:val="B1"/>
        <w:rPr>
          <w:lang w:eastAsia="zh-TW"/>
        </w:rPr>
      </w:pPr>
      <w:r w:rsidRPr="00E85189">
        <w:t>1&gt;</w:t>
      </w:r>
      <w:r w:rsidRPr="00E85189">
        <w:tab/>
        <w:t>apply the default MAC Cell Group configuration as specified in 9.2.2;</w:t>
      </w:r>
    </w:p>
    <w:p w14:paraId="669112A5" w14:textId="77777777" w:rsidR="00AD40B0" w:rsidRPr="00E85189" w:rsidRDefault="00AD40B0" w:rsidP="00AD40B0">
      <w:pPr>
        <w:pStyle w:val="B1"/>
      </w:pPr>
      <w:bookmarkStart w:id="664" w:name="_Hlk963889"/>
      <w:r w:rsidRPr="00E85189">
        <w:t>1&gt;</w:t>
      </w:r>
      <w:r w:rsidRPr="00E85189">
        <w:tab/>
        <w:t xml:space="preserve">for each </w:t>
      </w:r>
      <w:proofErr w:type="spellStart"/>
      <w:r w:rsidRPr="00E85189">
        <w:rPr>
          <w:i/>
        </w:rPr>
        <w:t>srb</w:t>
      </w:r>
      <w:proofErr w:type="spellEnd"/>
      <w:r w:rsidRPr="00E85189">
        <w:rPr>
          <w:i/>
        </w:rPr>
        <w:t>-Identity</w:t>
      </w:r>
      <w:r w:rsidRPr="00E85189">
        <w:t xml:space="preserve"> value included in the </w:t>
      </w:r>
      <w:proofErr w:type="spellStart"/>
      <w:r w:rsidRPr="00E85189">
        <w:rPr>
          <w:i/>
        </w:rPr>
        <w:t>srb-ToAddModList</w:t>
      </w:r>
      <w:proofErr w:type="spellEnd"/>
      <w:r w:rsidRPr="00E85189">
        <w:rPr>
          <w:i/>
        </w:rPr>
        <w:t xml:space="preserve"> </w:t>
      </w:r>
      <w:r w:rsidRPr="00E85189">
        <w:t>(SRB reconfiguration):</w:t>
      </w:r>
    </w:p>
    <w:p w14:paraId="66852B6A" w14:textId="77777777" w:rsidR="00AD40B0" w:rsidRPr="00E85189" w:rsidRDefault="00AD40B0" w:rsidP="00AD40B0">
      <w:pPr>
        <w:pStyle w:val="B2"/>
      </w:pPr>
      <w:r w:rsidRPr="00E85189">
        <w:t>2&gt;</w:t>
      </w:r>
      <w:r w:rsidRPr="00E85189">
        <w:tab/>
        <w:t>apply the default SRB configuration defined in 9.2.1 for the corresponding SRB;</w:t>
      </w:r>
    </w:p>
    <w:p w14:paraId="1DDF7BCB" w14:textId="77777777" w:rsidR="00AD40B0" w:rsidRPr="00E85189" w:rsidRDefault="00AD40B0" w:rsidP="00AD40B0">
      <w:pPr>
        <w:pStyle w:val="NO"/>
      </w:pPr>
      <w:r w:rsidRPr="00E85189">
        <w:t>NOTE 2:</w:t>
      </w:r>
      <w:r w:rsidRPr="00E85189">
        <w:tab/>
        <w:t>This is to get the SRBs (SRB1 and SRB2 for reconfiguration with sync and SRB2 for reconfiguration after re-establishment) to a known state from which the reconfiguration message can do further configuration.</w:t>
      </w:r>
    </w:p>
    <w:p w14:paraId="219CDF02" w14:textId="77777777" w:rsidR="00AD40B0" w:rsidRPr="00E85189" w:rsidRDefault="00AD40B0" w:rsidP="00AD40B0">
      <w:pPr>
        <w:pStyle w:val="B1"/>
      </w:pPr>
      <w:r w:rsidRPr="00E85189">
        <w:t>1&gt;</w:t>
      </w:r>
      <w:r w:rsidRPr="00E85189">
        <w:tab/>
        <w:t xml:space="preserve">for each </w:t>
      </w:r>
      <w:proofErr w:type="spellStart"/>
      <w:r w:rsidRPr="00E85189">
        <w:rPr>
          <w:i/>
        </w:rPr>
        <w:t>pdu</w:t>
      </w:r>
      <w:proofErr w:type="spellEnd"/>
      <w:r w:rsidRPr="00E85189">
        <w:rPr>
          <w:i/>
        </w:rPr>
        <w:t>-Session</w:t>
      </w:r>
      <w:r w:rsidRPr="00E85189">
        <w:t xml:space="preserve"> that is part of the current UE configuration:</w:t>
      </w:r>
    </w:p>
    <w:p w14:paraId="1A24156A" w14:textId="77777777" w:rsidR="00AD40B0" w:rsidRPr="00E85189" w:rsidRDefault="00AD40B0" w:rsidP="00AD40B0">
      <w:pPr>
        <w:pStyle w:val="B2"/>
      </w:pPr>
      <w:r w:rsidRPr="00E85189">
        <w:t>2&gt;</w:t>
      </w:r>
      <w:r w:rsidRPr="00E85189">
        <w:tab/>
        <w:t>release the SDAP entity (clause 5.1.2 in TS 37.324 [24]);</w:t>
      </w:r>
    </w:p>
    <w:p w14:paraId="75563422" w14:textId="77777777" w:rsidR="00AD40B0" w:rsidRPr="00E85189" w:rsidRDefault="00AD40B0" w:rsidP="00AD40B0">
      <w:pPr>
        <w:pStyle w:val="B2"/>
      </w:pPr>
      <w:r w:rsidRPr="00E85189">
        <w:t>2&gt;</w:t>
      </w:r>
      <w:r w:rsidRPr="00E85189">
        <w:tab/>
        <w:t xml:space="preserve">release each DRB associated to the </w:t>
      </w:r>
      <w:proofErr w:type="spellStart"/>
      <w:r w:rsidRPr="00E85189">
        <w:rPr>
          <w:i/>
        </w:rPr>
        <w:t>pdu</w:t>
      </w:r>
      <w:proofErr w:type="spellEnd"/>
      <w:r w:rsidRPr="00E85189">
        <w:rPr>
          <w:i/>
        </w:rPr>
        <w:t>-Session</w:t>
      </w:r>
      <w:r w:rsidRPr="00E85189">
        <w:t xml:space="preserve"> as specified in 5.3.5.6.4;</w:t>
      </w:r>
    </w:p>
    <w:p w14:paraId="071AF823" w14:textId="77777777" w:rsidR="00AD40B0" w:rsidRPr="00E85189" w:rsidRDefault="00AD40B0" w:rsidP="00AD40B0">
      <w:pPr>
        <w:pStyle w:val="NO"/>
      </w:pPr>
      <w:r w:rsidRPr="00E85189">
        <w:t>NOTE 3:</w:t>
      </w:r>
      <w:r w:rsidRPr="00E85189">
        <w:tab/>
        <w:t xml:space="preserve">This will retain the </w:t>
      </w:r>
      <w:proofErr w:type="spellStart"/>
      <w:r w:rsidRPr="00E85189">
        <w:rPr>
          <w:i/>
        </w:rPr>
        <w:t>pdu</w:t>
      </w:r>
      <w:proofErr w:type="spellEnd"/>
      <w:r w:rsidRPr="00E85189">
        <w:rPr>
          <w:i/>
        </w:rPr>
        <w:t>-Session</w:t>
      </w:r>
      <w:r w:rsidRPr="00E85189">
        <w:t xml:space="preserve"> but remove the DRBs including </w:t>
      </w:r>
      <w:proofErr w:type="spellStart"/>
      <w:r w:rsidRPr="00E85189">
        <w:rPr>
          <w:i/>
        </w:rPr>
        <w:t>drb</w:t>
      </w:r>
      <w:proofErr w:type="spellEnd"/>
      <w:r w:rsidRPr="00E85189">
        <w:rPr>
          <w:i/>
        </w:rPr>
        <w:t>-identity</w:t>
      </w:r>
      <w:r w:rsidRPr="00E85189">
        <w:t xml:space="preserve"> of these bearers from the current UE configuration. Setup of the DRBs within the AS is described in clause 5.3.5.6.5 using the new configuration. The </w:t>
      </w:r>
      <w:proofErr w:type="spellStart"/>
      <w:r w:rsidRPr="00E85189">
        <w:rPr>
          <w:i/>
        </w:rPr>
        <w:t>pdu</w:t>
      </w:r>
      <w:proofErr w:type="spellEnd"/>
      <w:r w:rsidRPr="00E85189">
        <w:rPr>
          <w:i/>
        </w:rPr>
        <w:t>-Session</w:t>
      </w:r>
      <w:r w:rsidRPr="00E85189">
        <w:t xml:space="preserve"> acts as the anchor for associating the released and re-setup DRB. In the AS the DRB re-setup is equivalent with a new DRB setup (including new PDCP and logical channel configurations).</w:t>
      </w:r>
    </w:p>
    <w:p w14:paraId="30AE0CE4" w14:textId="77777777" w:rsidR="00AD40B0" w:rsidRPr="00E85189" w:rsidRDefault="00AD40B0" w:rsidP="00AD40B0">
      <w:pPr>
        <w:pStyle w:val="B1"/>
      </w:pPr>
      <w:r w:rsidRPr="00E85189">
        <w:t>1&gt;</w:t>
      </w:r>
      <w:r w:rsidRPr="00E85189">
        <w:tab/>
        <w:t xml:space="preserve">for each </w:t>
      </w:r>
      <w:proofErr w:type="spellStart"/>
      <w:r w:rsidRPr="00E85189">
        <w:rPr>
          <w:i/>
        </w:rPr>
        <w:t>pdu</w:t>
      </w:r>
      <w:proofErr w:type="spellEnd"/>
      <w:r w:rsidRPr="00E85189">
        <w:rPr>
          <w:i/>
        </w:rPr>
        <w:t>-Session</w:t>
      </w:r>
      <w:r w:rsidRPr="00E85189">
        <w:t xml:space="preserve"> that is part of the current UE configuration but not added with same </w:t>
      </w:r>
      <w:proofErr w:type="spellStart"/>
      <w:r w:rsidRPr="00E85189">
        <w:rPr>
          <w:i/>
        </w:rPr>
        <w:t>pdu</w:t>
      </w:r>
      <w:proofErr w:type="spellEnd"/>
      <w:r w:rsidRPr="00E85189">
        <w:rPr>
          <w:i/>
        </w:rPr>
        <w:t>-Session</w:t>
      </w:r>
      <w:r w:rsidRPr="00E85189">
        <w:t xml:space="preserve"> in the </w:t>
      </w:r>
      <w:proofErr w:type="spellStart"/>
      <w:r w:rsidRPr="00E85189">
        <w:rPr>
          <w:i/>
        </w:rPr>
        <w:t>drb-ToAddModList</w:t>
      </w:r>
      <w:proofErr w:type="spellEnd"/>
      <w:r w:rsidRPr="00E85189">
        <w:t>:</w:t>
      </w:r>
    </w:p>
    <w:p w14:paraId="203146D2" w14:textId="77777777" w:rsidR="00AD40B0" w:rsidRPr="00E85189" w:rsidRDefault="00AD40B0" w:rsidP="00AD40B0">
      <w:pPr>
        <w:pStyle w:val="B2"/>
        <w:rPr>
          <w:lang w:eastAsia="zh-CN"/>
        </w:rPr>
      </w:pPr>
      <w:r w:rsidRPr="00E85189">
        <w:t>2&gt;</w:t>
      </w:r>
      <w:r w:rsidRPr="00E85189">
        <w:tab/>
        <w:t>if the procedure was triggered due to</w:t>
      </w:r>
      <w:r w:rsidRPr="00E85189">
        <w:rPr>
          <w:lang w:eastAsia="zh-CN"/>
        </w:rPr>
        <w:t xml:space="preserve"> reconfiguration with sync:</w:t>
      </w:r>
    </w:p>
    <w:p w14:paraId="1D769E6A" w14:textId="77777777" w:rsidR="00AD40B0" w:rsidRPr="00E85189" w:rsidRDefault="00AD40B0" w:rsidP="00AD40B0">
      <w:pPr>
        <w:pStyle w:val="B3"/>
        <w:rPr>
          <w:lang w:eastAsia="zh-CN"/>
        </w:rPr>
      </w:pPr>
      <w:r w:rsidRPr="00E85189">
        <w:rPr>
          <w:lang w:eastAsia="zh-CN"/>
        </w:rPr>
        <w:t>3&gt;</w:t>
      </w:r>
      <w:r w:rsidRPr="00E85189">
        <w:rPr>
          <w:lang w:eastAsia="zh-CN"/>
        </w:rPr>
        <w:tab/>
      </w:r>
      <w:r w:rsidRPr="00E85189">
        <w:t xml:space="preserve">indicate the release of the user plane resources for the </w:t>
      </w:r>
      <w:proofErr w:type="spellStart"/>
      <w:r w:rsidRPr="00E85189">
        <w:rPr>
          <w:i/>
        </w:rPr>
        <w:t>pdu</w:t>
      </w:r>
      <w:proofErr w:type="spellEnd"/>
      <w:r w:rsidRPr="00E85189">
        <w:rPr>
          <w:i/>
        </w:rPr>
        <w:t>-Session</w:t>
      </w:r>
      <w:r w:rsidRPr="00E85189">
        <w:t xml:space="preserve"> to upper layers </w:t>
      </w:r>
      <w:r w:rsidRPr="00E85189">
        <w:rPr>
          <w:lang w:eastAsia="zh-CN"/>
        </w:rPr>
        <w:t>after successful reconfiguration with sync</w:t>
      </w:r>
      <w:r w:rsidRPr="00E85189">
        <w:t>;</w:t>
      </w:r>
    </w:p>
    <w:p w14:paraId="6AA7FDDB" w14:textId="77777777" w:rsidR="00AD40B0" w:rsidRPr="00E85189" w:rsidRDefault="00AD40B0" w:rsidP="00AD40B0">
      <w:pPr>
        <w:pStyle w:val="B2"/>
      </w:pPr>
      <w:r w:rsidRPr="00E85189">
        <w:t>2&gt;</w:t>
      </w:r>
      <w:r w:rsidRPr="00E85189">
        <w:tab/>
        <w:t>else:</w:t>
      </w:r>
    </w:p>
    <w:p w14:paraId="49C2A0FC" w14:textId="77777777" w:rsidR="00AD40B0" w:rsidRPr="00E85189" w:rsidRDefault="00AD40B0" w:rsidP="00AD40B0">
      <w:pPr>
        <w:pStyle w:val="B3"/>
      </w:pPr>
      <w:r w:rsidRPr="00E85189">
        <w:t>3&gt;</w:t>
      </w:r>
      <w:r w:rsidRPr="00E85189">
        <w:tab/>
        <w:t xml:space="preserve">indicate the release of the user plane resources for the </w:t>
      </w:r>
      <w:proofErr w:type="spellStart"/>
      <w:r w:rsidRPr="00E85189">
        <w:rPr>
          <w:i/>
        </w:rPr>
        <w:t>pdu</w:t>
      </w:r>
      <w:proofErr w:type="spellEnd"/>
      <w:r w:rsidRPr="00E85189">
        <w:rPr>
          <w:i/>
        </w:rPr>
        <w:t>-Session</w:t>
      </w:r>
      <w:r w:rsidRPr="00E85189">
        <w:t xml:space="preserve"> to upper layers </w:t>
      </w:r>
      <w:r w:rsidRPr="00E85189">
        <w:rPr>
          <w:lang w:eastAsia="zh-CN"/>
        </w:rPr>
        <w:t>immediately</w:t>
      </w:r>
      <w:r w:rsidRPr="00E85189">
        <w:t>;</w:t>
      </w:r>
    </w:p>
    <w:p w14:paraId="4AA6C900" w14:textId="77777777" w:rsidR="00AD40B0" w:rsidRPr="00E85189" w:rsidRDefault="00AD40B0" w:rsidP="00AD40B0">
      <w:pPr>
        <w:pStyle w:val="Heading3"/>
        <w:rPr>
          <w:rFonts w:eastAsia="SimSun"/>
          <w:lang w:eastAsia="zh-CN"/>
        </w:rPr>
      </w:pPr>
      <w:bookmarkStart w:id="665" w:name="_Toc20425726"/>
      <w:bookmarkStart w:id="666" w:name="_Toc29321122"/>
      <w:bookmarkStart w:id="667" w:name="_Toc36219305"/>
      <w:bookmarkStart w:id="668" w:name="_Toc36219981"/>
      <w:bookmarkStart w:id="669" w:name="_Toc36513401"/>
      <w:bookmarkStart w:id="670" w:name="_Toc46449459"/>
      <w:bookmarkStart w:id="671" w:name="_Toc46489246"/>
      <w:bookmarkEnd w:id="664"/>
      <w:r w:rsidRPr="00E85189">
        <w:rPr>
          <w:rFonts w:eastAsia="SimSun"/>
          <w:lang w:eastAsia="zh-CN"/>
        </w:rPr>
        <w:lastRenderedPageBreak/>
        <w:t>5.3.6</w:t>
      </w:r>
      <w:r w:rsidRPr="00E85189">
        <w:rPr>
          <w:rFonts w:eastAsia="SimSun"/>
          <w:lang w:eastAsia="zh-CN"/>
        </w:rPr>
        <w:tab/>
        <w:t>Counter check</w:t>
      </w:r>
      <w:bookmarkEnd w:id="665"/>
      <w:bookmarkEnd w:id="666"/>
      <w:bookmarkEnd w:id="667"/>
      <w:bookmarkEnd w:id="668"/>
      <w:bookmarkEnd w:id="669"/>
      <w:bookmarkEnd w:id="670"/>
      <w:bookmarkEnd w:id="671"/>
    </w:p>
    <w:p w14:paraId="7B79DC96" w14:textId="77777777" w:rsidR="00AD40B0" w:rsidRPr="00E85189" w:rsidRDefault="00AD40B0" w:rsidP="00AD40B0">
      <w:pPr>
        <w:pStyle w:val="Heading4"/>
        <w:rPr>
          <w:rFonts w:eastAsia="SimSun"/>
          <w:lang w:eastAsia="zh-CN"/>
        </w:rPr>
      </w:pPr>
      <w:bookmarkStart w:id="672" w:name="_Toc20425727"/>
      <w:bookmarkStart w:id="673" w:name="_Toc29321123"/>
      <w:bookmarkStart w:id="674" w:name="_Toc36219306"/>
      <w:bookmarkStart w:id="675" w:name="_Toc36219982"/>
      <w:bookmarkStart w:id="676" w:name="_Toc36513402"/>
      <w:bookmarkStart w:id="677" w:name="_Toc46449460"/>
      <w:bookmarkStart w:id="678" w:name="_Toc46489247"/>
      <w:r w:rsidRPr="00E85189">
        <w:t>5.3.</w:t>
      </w:r>
      <w:r w:rsidRPr="00E85189">
        <w:rPr>
          <w:rFonts w:eastAsia="SimSun"/>
          <w:lang w:eastAsia="zh-CN"/>
        </w:rPr>
        <w:t>6</w:t>
      </w:r>
      <w:r w:rsidRPr="00E85189">
        <w:t>.1</w:t>
      </w:r>
      <w:r w:rsidRPr="00E85189">
        <w:tab/>
        <w:t>General</w:t>
      </w:r>
      <w:bookmarkEnd w:id="672"/>
      <w:bookmarkEnd w:id="673"/>
      <w:bookmarkEnd w:id="674"/>
      <w:bookmarkEnd w:id="675"/>
      <w:bookmarkEnd w:id="676"/>
      <w:bookmarkEnd w:id="677"/>
      <w:bookmarkEnd w:id="678"/>
    </w:p>
    <w:p w14:paraId="0D1073A9" w14:textId="77777777" w:rsidR="00AD40B0" w:rsidRPr="00E85189" w:rsidRDefault="00AD40B0" w:rsidP="00AD40B0">
      <w:pPr>
        <w:pStyle w:val="TH"/>
        <w:rPr>
          <w:noProof/>
        </w:rPr>
      </w:pPr>
      <w:r w:rsidRPr="00E85189">
        <w:rPr>
          <w:noProof/>
        </w:rPr>
        <w:object w:dxaOrig="3825" w:dyaOrig="2055" w14:anchorId="68D26B58">
          <v:shape id="_x0000_i1035" type="#_x0000_t75" style="width:186.8pt;height:99.85pt" o:ole="">
            <v:imagedata r:id="rId34" o:title=""/>
          </v:shape>
          <o:OLEObject Type="Embed" ProgID="Mscgen.Chart" ShapeID="_x0000_i1035" DrawAspect="Content" ObjectID="_1660372639" r:id="rId35"/>
        </w:object>
      </w:r>
    </w:p>
    <w:p w14:paraId="4B31D5F6" w14:textId="77777777" w:rsidR="00AD40B0" w:rsidRPr="00E85189" w:rsidRDefault="00AD40B0" w:rsidP="00AD40B0">
      <w:pPr>
        <w:pStyle w:val="TF"/>
      </w:pPr>
      <w:r w:rsidRPr="00E85189">
        <w:t>Figure 5.3.6.1-1: Counter check procedure</w:t>
      </w:r>
    </w:p>
    <w:p w14:paraId="51EA27B7" w14:textId="77777777" w:rsidR="00AD40B0" w:rsidRPr="00E85189" w:rsidRDefault="00AD40B0" w:rsidP="00AD40B0">
      <w:r w:rsidRPr="00E85189">
        <w:t xml:space="preserve">The counter check procedure is used by the network to request the UE to verify the amount of data sent/ received on each </w:t>
      </w:r>
      <w:r w:rsidRPr="00E85189">
        <w:rPr>
          <w:rFonts w:eastAsia="SimSun"/>
          <w:lang w:eastAsia="zh-CN"/>
        </w:rPr>
        <w:t>DRB</w:t>
      </w:r>
      <w:r w:rsidRPr="00E85189">
        <w:t>. More specifically, the UE is requested to check if, for each DRB, the most significant bits of the COUNT match with the values indicated by the network.</w:t>
      </w:r>
    </w:p>
    <w:p w14:paraId="1F028028" w14:textId="77777777" w:rsidR="00AD40B0" w:rsidRPr="00E85189" w:rsidRDefault="00AD40B0" w:rsidP="00AD40B0">
      <w:pPr>
        <w:pStyle w:val="NO"/>
      </w:pPr>
      <w:r w:rsidRPr="00E85189">
        <w:t>NOTE:</w:t>
      </w:r>
      <w:r w:rsidRPr="00E85189">
        <w:tab/>
        <w:t>The procedure enables the network to detect packet insertion by an intruder (a 'man in the middle</w:t>
      </w:r>
      <w:r w:rsidRPr="00E85189">
        <w:rPr>
          <w:rFonts w:eastAsia="SimSun"/>
          <w:lang w:eastAsia="zh-CN"/>
        </w:rPr>
        <w:t>'</w:t>
      </w:r>
      <w:r w:rsidRPr="00E85189">
        <w:t>).</w:t>
      </w:r>
    </w:p>
    <w:p w14:paraId="3DFB4EDB" w14:textId="77777777" w:rsidR="00AD40B0" w:rsidRPr="00E85189" w:rsidRDefault="00AD40B0" w:rsidP="00AD40B0">
      <w:pPr>
        <w:pStyle w:val="Heading4"/>
      </w:pPr>
      <w:bookmarkStart w:id="679" w:name="_Toc20425728"/>
      <w:bookmarkStart w:id="680" w:name="_Toc29321124"/>
      <w:bookmarkStart w:id="681" w:name="_Toc36219307"/>
      <w:bookmarkStart w:id="682" w:name="_Toc36219983"/>
      <w:bookmarkStart w:id="683" w:name="_Toc36513403"/>
      <w:bookmarkStart w:id="684" w:name="_Toc46449461"/>
      <w:bookmarkStart w:id="685" w:name="_Toc46489248"/>
      <w:r w:rsidRPr="00E85189">
        <w:t>5.3.</w:t>
      </w:r>
      <w:r w:rsidRPr="00E85189">
        <w:rPr>
          <w:rFonts w:eastAsia="SimSun"/>
        </w:rPr>
        <w:t>6</w:t>
      </w:r>
      <w:r w:rsidRPr="00E85189">
        <w:t>.2</w:t>
      </w:r>
      <w:r w:rsidRPr="00E85189">
        <w:tab/>
        <w:t>Initiation</w:t>
      </w:r>
      <w:bookmarkEnd w:id="679"/>
      <w:bookmarkEnd w:id="680"/>
      <w:bookmarkEnd w:id="681"/>
      <w:bookmarkEnd w:id="682"/>
      <w:bookmarkEnd w:id="683"/>
      <w:bookmarkEnd w:id="684"/>
      <w:bookmarkEnd w:id="685"/>
    </w:p>
    <w:p w14:paraId="6D0CF69B" w14:textId="77777777" w:rsidR="00AD40B0" w:rsidRPr="00E85189" w:rsidRDefault="00AD40B0" w:rsidP="00AD40B0">
      <w:r w:rsidRPr="00E85189">
        <w:rPr>
          <w:rFonts w:eastAsia="SimSun"/>
          <w:lang w:eastAsia="zh-CN"/>
        </w:rPr>
        <w:t>The network</w:t>
      </w:r>
      <w:r w:rsidRPr="00E85189">
        <w:t xml:space="preserve"> initiates the procedure by sending a </w:t>
      </w:r>
      <w:proofErr w:type="spellStart"/>
      <w:r w:rsidRPr="00E85189">
        <w:rPr>
          <w:i/>
        </w:rPr>
        <w:t>C</w:t>
      </w:r>
      <w:r w:rsidRPr="00E85189">
        <w:rPr>
          <w:rFonts w:eastAsia="SimSun"/>
          <w:i/>
          <w:lang w:eastAsia="zh-CN"/>
        </w:rPr>
        <w:t>ounterCheck</w:t>
      </w:r>
      <w:proofErr w:type="spellEnd"/>
      <w:r w:rsidRPr="00E85189">
        <w:t xml:space="preserve"> message.</w:t>
      </w:r>
    </w:p>
    <w:p w14:paraId="255D8A5A" w14:textId="77777777" w:rsidR="00AD40B0" w:rsidRPr="00E85189" w:rsidRDefault="00AD40B0" w:rsidP="00AD40B0">
      <w:r w:rsidRPr="00E85189">
        <w:t xml:space="preserve"> NOTE:</w:t>
      </w:r>
      <w:r w:rsidRPr="00E85189">
        <w:tab/>
        <w:t>The network may initiate the procedure when any of the COUNT values reaches a specific value.</w:t>
      </w:r>
    </w:p>
    <w:p w14:paraId="109163DB" w14:textId="77777777" w:rsidR="00AD40B0" w:rsidRPr="00E85189" w:rsidRDefault="00AD40B0" w:rsidP="00AD40B0">
      <w:pPr>
        <w:pStyle w:val="Heading4"/>
      </w:pPr>
      <w:bookmarkStart w:id="686" w:name="_Toc20425729"/>
      <w:bookmarkStart w:id="687" w:name="_Toc29321125"/>
      <w:bookmarkStart w:id="688" w:name="_Toc36219308"/>
      <w:bookmarkStart w:id="689" w:name="_Toc36219984"/>
      <w:bookmarkStart w:id="690" w:name="_Toc36513404"/>
      <w:bookmarkStart w:id="691" w:name="_Toc46449462"/>
      <w:bookmarkStart w:id="692" w:name="_Toc46489249"/>
      <w:r w:rsidRPr="00E85189">
        <w:t>5.</w:t>
      </w:r>
      <w:r w:rsidRPr="00E85189">
        <w:rPr>
          <w:rFonts w:eastAsia="SimSun"/>
          <w:lang w:eastAsia="zh-CN"/>
        </w:rPr>
        <w:t>3</w:t>
      </w:r>
      <w:r w:rsidRPr="00E85189">
        <w:t>.</w:t>
      </w:r>
      <w:r w:rsidRPr="00E85189">
        <w:rPr>
          <w:rFonts w:eastAsia="SimSun"/>
          <w:lang w:eastAsia="zh-CN"/>
        </w:rPr>
        <w:t>6.3</w:t>
      </w:r>
      <w:r w:rsidRPr="00E85189">
        <w:rPr>
          <w:rFonts w:eastAsia="SimSun"/>
          <w:lang w:eastAsia="zh-CN"/>
        </w:rPr>
        <w:tab/>
      </w:r>
      <w:r w:rsidRPr="00E85189">
        <w:t xml:space="preserve">Reception of </w:t>
      </w:r>
      <w:r w:rsidRPr="00E85189">
        <w:rPr>
          <w:rFonts w:eastAsia="SimSun"/>
          <w:lang w:eastAsia="zh-CN"/>
        </w:rPr>
        <w:t>the</w:t>
      </w:r>
      <w:r w:rsidRPr="00E85189">
        <w:t xml:space="preserve"> </w:t>
      </w:r>
      <w:proofErr w:type="spellStart"/>
      <w:r w:rsidRPr="00E85189">
        <w:rPr>
          <w:i/>
        </w:rPr>
        <w:t>C</w:t>
      </w:r>
      <w:r w:rsidRPr="00E85189">
        <w:rPr>
          <w:rFonts w:eastAsia="SimSun"/>
          <w:i/>
          <w:lang w:eastAsia="zh-CN"/>
        </w:rPr>
        <w:t>ounterCheck</w:t>
      </w:r>
      <w:proofErr w:type="spellEnd"/>
      <w:r w:rsidRPr="00E85189">
        <w:rPr>
          <w:rFonts w:eastAsia="SimSun"/>
          <w:i/>
          <w:lang w:eastAsia="zh-CN"/>
        </w:rPr>
        <w:t xml:space="preserve"> </w:t>
      </w:r>
      <w:r w:rsidRPr="00E85189">
        <w:t>message by the UE</w:t>
      </w:r>
      <w:bookmarkEnd w:id="686"/>
      <w:bookmarkEnd w:id="687"/>
      <w:bookmarkEnd w:id="688"/>
      <w:bookmarkEnd w:id="689"/>
      <w:bookmarkEnd w:id="690"/>
      <w:bookmarkEnd w:id="691"/>
      <w:bookmarkEnd w:id="692"/>
    </w:p>
    <w:p w14:paraId="34B09523" w14:textId="77777777" w:rsidR="00AD40B0" w:rsidRPr="00E85189" w:rsidRDefault="00AD40B0" w:rsidP="00AD40B0">
      <w:r w:rsidRPr="00E85189">
        <w:rPr>
          <w:rFonts w:eastAsia="SimSun"/>
          <w:lang w:eastAsia="zh-CN"/>
        </w:rPr>
        <w:t xml:space="preserve">Upon receiving the </w:t>
      </w:r>
      <w:proofErr w:type="spellStart"/>
      <w:r w:rsidRPr="00E85189">
        <w:rPr>
          <w:rFonts w:eastAsia="SimSun"/>
          <w:i/>
          <w:lang w:eastAsia="zh-CN"/>
        </w:rPr>
        <w:t>CounterCheck</w:t>
      </w:r>
      <w:proofErr w:type="spellEnd"/>
      <w:r w:rsidRPr="00E85189">
        <w:rPr>
          <w:rFonts w:eastAsia="SimSun"/>
          <w:lang w:eastAsia="zh-CN"/>
        </w:rPr>
        <w:t xml:space="preserve"> message, t</w:t>
      </w:r>
      <w:r w:rsidRPr="00E85189">
        <w:t>he UE shall:</w:t>
      </w:r>
    </w:p>
    <w:p w14:paraId="75562B9D" w14:textId="77777777" w:rsidR="00AD40B0" w:rsidRPr="00E85189" w:rsidRDefault="00AD40B0" w:rsidP="00AD40B0">
      <w:pPr>
        <w:pStyle w:val="B1"/>
      </w:pPr>
      <w:r w:rsidRPr="00E85189">
        <w:t>1&gt;</w:t>
      </w:r>
      <w:r w:rsidRPr="00E85189">
        <w:tab/>
        <w:t>for each DRB that is established:</w:t>
      </w:r>
    </w:p>
    <w:p w14:paraId="05D42651" w14:textId="77777777" w:rsidR="00AD40B0" w:rsidRPr="00E85189" w:rsidRDefault="00AD40B0" w:rsidP="00AD40B0">
      <w:pPr>
        <w:pStyle w:val="B2"/>
      </w:pPr>
      <w:r w:rsidRPr="00E85189">
        <w:t>2&gt;</w:t>
      </w:r>
      <w:r w:rsidRPr="00E85189">
        <w:tab/>
        <w:t xml:space="preserve">if no COUNT exists for a given direction (uplink or downlink) because it is a </w:t>
      </w:r>
      <w:proofErr w:type="spellStart"/>
      <w:r w:rsidRPr="00E85189">
        <w:t>uni</w:t>
      </w:r>
      <w:proofErr w:type="spellEnd"/>
      <w:r w:rsidRPr="00E85189">
        <w:t>-directional bearer configured only for the other direction:</w:t>
      </w:r>
    </w:p>
    <w:p w14:paraId="36CEA3B4" w14:textId="77777777" w:rsidR="00AD40B0" w:rsidRPr="00E85189" w:rsidRDefault="00AD40B0" w:rsidP="00AD40B0">
      <w:pPr>
        <w:pStyle w:val="B3"/>
      </w:pPr>
      <w:r w:rsidRPr="00E85189">
        <w:t>3&gt;</w:t>
      </w:r>
      <w:r w:rsidRPr="00E85189">
        <w:tab/>
        <w:t>assume the COUNT value to be 0 for the unused direction;</w:t>
      </w:r>
    </w:p>
    <w:p w14:paraId="306B05A9" w14:textId="77777777" w:rsidR="00AD40B0" w:rsidRPr="00E85189" w:rsidRDefault="00AD40B0" w:rsidP="00AD40B0">
      <w:pPr>
        <w:pStyle w:val="B2"/>
      </w:pPr>
      <w:r w:rsidRPr="00E85189">
        <w:t>2&gt;</w:t>
      </w:r>
      <w:r w:rsidRPr="00E85189">
        <w:tab/>
        <w:t xml:space="preserve">if the </w:t>
      </w:r>
      <w:proofErr w:type="spellStart"/>
      <w:r w:rsidRPr="00E85189">
        <w:rPr>
          <w:i/>
        </w:rPr>
        <w:t>drb</w:t>
      </w:r>
      <w:proofErr w:type="spellEnd"/>
      <w:r w:rsidRPr="00E85189">
        <w:rPr>
          <w:i/>
        </w:rPr>
        <w:t>-Identity</w:t>
      </w:r>
      <w:r w:rsidRPr="00E85189">
        <w:t xml:space="preserve"> is not included in the </w:t>
      </w:r>
      <w:proofErr w:type="spellStart"/>
      <w:r w:rsidRPr="00E85189">
        <w:rPr>
          <w:rFonts w:eastAsia="SimSun"/>
          <w:i/>
          <w:lang w:eastAsia="zh-CN"/>
        </w:rPr>
        <w:t>drb-CountMSB-InfoList</w:t>
      </w:r>
      <w:proofErr w:type="spellEnd"/>
      <w:r w:rsidRPr="00E85189">
        <w:t>:</w:t>
      </w:r>
    </w:p>
    <w:p w14:paraId="14C4F2FF" w14:textId="77777777" w:rsidR="00AD40B0" w:rsidRPr="00E85189" w:rsidRDefault="00AD40B0" w:rsidP="00AD40B0">
      <w:pPr>
        <w:pStyle w:val="B3"/>
      </w:pPr>
      <w:r w:rsidRPr="00E85189">
        <w:t>3&gt;</w:t>
      </w:r>
      <w:r w:rsidRPr="00E85189">
        <w:tab/>
        <w:t xml:space="preserve">include the DRB in the </w:t>
      </w:r>
      <w:proofErr w:type="spellStart"/>
      <w:r w:rsidRPr="00E85189">
        <w:rPr>
          <w:rFonts w:eastAsia="SimSun"/>
          <w:i/>
          <w:lang w:eastAsia="zh-CN"/>
        </w:rPr>
        <w:t>drb-CountInfoList</w:t>
      </w:r>
      <w:proofErr w:type="spellEnd"/>
      <w:r w:rsidRPr="00E85189">
        <w:t xml:space="preserve"> in the </w:t>
      </w:r>
      <w:proofErr w:type="spellStart"/>
      <w:r w:rsidRPr="00E85189">
        <w:rPr>
          <w:rFonts w:eastAsia="SimSun"/>
          <w:i/>
          <w:lang w:eastAsia="zh-CN"/>
        </w:rPr>
        <w:t>CounterCheckResponse</w:t>
      </w:r>
      <w:proofErr w:type="spellEnd"/>
      <w:r w:rsidRPr="00E85189">
        <w:t xml:space="preserve"> message by including the </w:t>
      </w:r>
      <w:proofErr w:type="spellStart"/>
      <w:r w:rsidRPr="00E85189">
        <w:rPr>
          <w:i/>
        </w:rPr>
        <w:t>drb</w:t>
      </w:r>
      <w:proofErr w:type="spellEnd"/>
      <w:r w:rsidRPr="00E85189">
        <w:rPr>
          <w:i/>
        </w:rPr>
        <w:t>-Identity</w:t>
      </w:r>
      <w:r w:rsidRPr="00E85189">
        <w:t xml:space="preserve">, the </w:t>
      </w:r>
      <w:r w:rsidRPr="00E85189">
        <w:rPr>
          <w:i/>
        </w:rPr>
        <w:t>count-Uplink</w:t>
      </w:r>
      <w:r w:rsidRPr="00E85189">
        <w:t xml:space="preserve"> and the </w:t>
      </w:r>
      <w:r w:rsidRPr="00E85189">
        <w:rPr>
          <w:i/>
        </w:rPr>
        <w:t>count-Downlink</w:t>
      </w:r>
      <w:r w:rsidRPr="00E85189">
        <w:t xml:space="preserve"> set to the value of TX_NEXT – 1 and RX_NEXT – 1 (specified in TS 38.323 [5]), respectively;</w:t>
      </w:r>
    </w:p>
    <w:p w14:paraId="62AAE8DE" w14:textId="77777777" w:rsidR="00AD40B0" w:rsidRPr="00E85189" w:rsidRDefault="00AD40B0" w:rsidP="00AD40B0">
      <w:pPr>
        <w:pStyle w:val="B2"/>
      </w:pPr>
      <w:r w:rsidRPr="00E85189">
        <w:t>2&gt;</w:t>
      </w:r>
      <w:r w:rsidRPr="00E85189">
        <w:tab/>
        <w:t xml:space="preserve">else if, for at least one direction, the most significant bits of the COUNT are different from the value indicated in the </w:t>
      </w:r>
      <w:proofErr w:type="spellStart"/>
      <w:r w:rsidRPr="00E85189">
        <w:rPr>
          <w:rFonts w:eastAsia="SimSun"/>
          <w:i/>
          <w:lang w:eastAsia="zh-CN"/>
        </w:rPr>
        <w:t>drb-CountMSB-InfoList</w:t>
      </w:r>
      <w:proofErr w:type="spellEnd"/>
      <w:r w:rsidRPr="00E85189">
        <w:t>:</w:t>
      </w:r>
    </w:p>
    <w:p w14:paraId="51B46A62" w14:textId="77777777" w:rsidR="00AD40B0" w:rsidRPr="00E85189" w:rsidRDefault="00AD40B0" w:rsidP="00AD40B0">
      <w:pPr>
        <w:pStyle w:val="B3"/>
      </w:pPr>
      <w:r w:rsidRPr="00E85189">
        <w:t>3&gt;</w:t>
      </w:r>
      <w:r w:rsidRPr="00E85189">
        <w:tab/>
        <w:t xml:space="preserve">include the DRB in the </w:t>
      </w:r>
      <w:proofErr w:type="spellStart"/>
      <w:r w:rsidRPr="00E85189">
        <w:rPr>
          <w:rFonts w:eastAsia="SimSun"/>
          <w:i/>
          <w:lang w:eastAsia="zh-CN"/>
        </w:rPr>
        <w:t>drb-CountInfoList</w:t>
      </w:r>
      <w:proofErr w:type="spellEnd"/>
      <w:r w:rsidRPr="00E85189">
        <w:t xml:space="preserve"> in the </w:t>
      </w:r>
      <w:proofErr w:type="spellStart"/>
      <w:r w:rsidRPr="00E85189">
        <w:rPr>
          <w:rFonts w:eastAsia="SimSun"/>
          <w:i/>
          <w:lang w:eastAsia="zh-CN"/>
        </w:rPr>
        <w:t>CounterCheckResponse</w:t>
      </w:r>
      <w:proofErr w:type="spellEnd"/>
      <w:r w:rsidRPr="00E85189">
        <w:t xml:space="preserve"> message by including the </w:t>
      </w:r>
      <w:proofErr w:type="spellStart"/>
      <w:r w:rsidRPr="00E85189">
        <w:rPr>
          <w:i/>
        </w:rPr>
        <w:t>drb</w:t>
      </w:r>
      <w:proofErr w:type="spellEnd"/>
      <w:r w:rsidRPr="00E85189">
        <w:rPr>
          <w:i/>
        </w:rPr>
        <w:t>-Identity</w:t>
      </w:r>
      <w:r w:rsidRPr="00E85189">
        <w:t xml:space="preserve">, the </w:t>
      </w:r>
      <w:r w:rsidRPr="00E85189">
        <w:rPr>
          <w:i/>
        </w:rPr>
        <w:t>count-Uplink</w:t>
      </w:r>
      <w:r w:rsidRPr="00E85189">
        <w:t xml:space="preserve"> and the </w:t>
      </w:r>
      <w:r w:rsidRPr="00E85189">
        <w:rPr>
          <w:i/>
        </w:rPr>
        <w:t>count-Downlink</w:t>
      </w:r>
      <w:r w:rsidRPr="00E85189">
        <w:t xml:space="preserve"> set to the value of TX_NEXT – 1 and RX_NEXT – 1 (specified in TS 38.323 [5]), respectively;</w:t>
      </w:r>
    </w:p>
    <w:p w14:paraId="1162145C" w14:textId="77777777" w:rsidR="00AD40B0" w:rsidRPr="00E85189" w:rsidRDefault="00AD40B0" w:rsidP="00AD40B0">
      <w:pPr>
        <w:pStyle w:val="B1"/>
      </w:pPr>
      <w:r w:rsidRPr="00E85189">
        <w:t>1&gt;</w:t>
      </w:r>
      <w:r w:rsidRPr="00E85189">
        <w:tab/>
        <w:t xml:space="preserve">for each </w:t>
      </w:r>
      <w:r w:rsidRPr="00E85189">
        <w:rPr>
          <w:rFonts w:eastAsia="SimSun"/>
          <w:lang w:eastAsia="zh-CN"/>
        </w:rPr>
        <w:t>D</w:t>
      </w:r>
      <w:r w:rsidRPr="00E85189">
        <w:t xml:space="preserve">RB that is included in the </w:t>
      </w:r>
      <w:proofErr w:type="spellStart"/>
      <w:r w:rsidRPr="00E85189">
        <w:rPr>
          <w:rFonts w:eastAsia="SimSun"/>
          <w:i/>
          <w:lang w:eastAsia="zh-CN"/>
        </w:rPr>
        <w:t>drb-CountMSB-InfoList</w:t>
      </w:r>
      <w:proofErr w:type="spellEnd"/>
      <w:r w:rsidRPr="00E85189">
        <w:t xml:space="preserve"> in the </w:t>
      </w:r>
      <w:proofErr w:type="spellStart"/>
      <w:r w:rsidRPr="00E85189">
        <w:rPr>
          <w:rFonts w:eastAsia="SimSun"/>
          <w:i/>
          <w:lang w:eastAsia="zh-CN"/>
        </w:rPr>
        <w:t>CounterCheck</w:t>
      </w:r>
      <w:proofErr w:type="spellEnd"/>
      <w:r w:rsidRPr="00E85189">
        <w:t xml:space="preserve"> message that </w:t>
      </w:r>
      <w:r w:rsidRPr="00E85189">
        <w:rPr>
          <w:rFonts w:eastAsia="SimSun"/>
          <w:lang w:eastAsia="zh-CN"/>
        </w:rPr>
        <w:t>is not established</w:t>
      </w:r>
      <w:r w:rsidRPr="00E85189">
        <w:t>:</w:t>
      </w:r>
    </w:p>
    <w:p w14:paraId="7AB3D054" w14:textId="77777777" w:rsidR="00AD40B0" w:rsidRPr="00E85189" w:rsidRDefault="00AD40B0" w:rsidP="00AD40B0">
      <w:pPr>
        <w:pStyle w:val="B2"/>
      </w:pPr>
      <w:r w:rsidRPr="00E85189">
        <w:t>2&gt;</w:t>
      </w:r>
      <w:r w:rsidRPr="00E85189">
        <w:tab/>
        <w:t xml:space="preserve">include the DRB in the </w:t>
      </w:r>
      <w:proofErr w:type="spellStart"/>
      <w:r w:rsidRPr="00E85189">
        <w:rPr>
          <w:rFonts w:eastAsia="SimSun"/>
          <w:i/>
          <w:lang w:eastAsia="zh-CN"/>
        </w:rPr>
        <w:t>drb-CountInfoList</w:t>
      </w:r>
      <w:proofErr w:type="spellEnd"/>
      <w:r w:rsidRPr="00E85189">
        <w:t xml:space="preserve"> in the </w:t>
      </w:r>
      <w:proofErr w:type="spellStart"/>
      <w:r w:rsidRPr="00E85189">
        <w:rPr>
          <w:rFonts w:eastAsia="SimSun"/>
          <w:i/>
          <w:lang w:eastAsia="zh-CN"/>
        </w:rPr>
        <w:t>CounterCheckResponse</w:t>
      </w:r>
      <w:proofErr w:type="spellEnd"/>
      <w:r w:rsidRPr="00E85189">
        <w:t xml:space="preserve"> message by including the </w:t>
      </w:r>
      <w:proofErr w:type="spellStart"/>
      <w:r w:rsidRPr="00E85189">
        <w:rPr>
          <w:i/>
        </w:rPr>
        <w:t>drb</w:t>
      </w:r>
      <w:proofErr w:type="spellEnd"/>
      <w:r w:rsidRPr="00E85189">
        <w:rPr>
          <w:i/>
        </w:rPr>
        <w:t>-Identity</w:t>
      </w:r>
      <w:r w:rsidRPr="00E85189">
        <w:t xml:space="preserve">, the </w:t>
      </w:r>
      <w:r w:rsidRPr="00E85189">
        <w:rPr>
          <w:i/>
        </w:rPr>
        <w:t>count-Uplink</w:t>
      </w:r>
      <w:r w:rsidRPr="00E85189">
        <w:t xml:space="preserve"> and the </w:t>
      </w:r>
      <w:r w:rsidRPr="00E85189">
        <w:rPr>
          <w:i/>
        </w:rPr>
        <w:t>count-Downlink</w:t>
      </w:r>
      <w:r w:rsidRPr="00E85189">
        <w:t xml:space="preserve"> with the most significant bits set identical to the corresponding values in the </w:t>
      </w:r>
      <w:proofErr w:type="spellStart"/>
      <w:r w:rsidRPr="00E85189">
        <w:rPr>
          <w:rFonts w:eastAsia="SimSun"/>
          <w:i/>
          <w:lang w:eastAsia="zh-CN"/>
        </w:rPr>
        <w:t>drb-CountMSB-InfoList</w:t>
      </w:r>
      <w:proofErr w:type="spellEnd"/>
      <w:r w:rsidRPr="00E85189">
        <w:rPr>
          <w:rFonts w:eastAsia="SimSun"/>
          <w:lang w:eastAsia="zh-CN"/>
        </w:rPr>
        <w:t xml:space="preserve"> and the least significant bits set to zero</w:t>
      </w:r>
      <w:r w:rsidRPr="00E85189">
        <w:t>;</w:t>
      </w:r>
    </w:p>
    <w:p w14:paraId="5F4C2E95" w14:textId="77777777" w:rsidR="00AD40B0" w:rsidRPr="00E85189" w:rsidRDefault="00AD40B0" w:rsidP="00AD40B0">
      <w:pPr>
        <w:pStyle w:val="B1"/>
      </w:pPr>
      <w:r w:rsidRPr="00E85189">
        <w:t>1&gt;</w:t>
      </w:r>
      <w:r w:rsidRPr="00E85189">
        <w:tab/>
        <w:t xml:space="preserve">submit the </w:t>
      </w:r>
      <w:proofErr w:type="spellStart"/>
      <w:r w:rsidRPr="00E85189">
        <w:rPr>
          <w:i/>
        </w:rPr>
        <w:t>C</w:t>
      </w:r>
      <w:r w:rsidRPr="00E85189">
        <w:rPr>
          <w:rFonts w:eastAsia="SimSun"/>
          <w:i/>
          <w:lang w:eastAsia="zh-CN"/>
        </w:rPr>
        <w:t>ounterCheckResponse</w:t>
      </w:r>
      <w:proofErr w:type="spellEnd"/>
      <w:r w:rsidRPr="00E85189">
        <w:t xml:space="preserve"> message to lower layers for transmission upon which the procedure ends.</w:t>
      </w:r>
    </w:p>
    <w:p w14:paraId="08A404F1" w14:textId="77777777" w:rsidR="00AD40B0" w:rsidRPr="00E85189" w:rsidRDefault="00AD40B0" w:rsidP="00AD40B0">
      <w:pPr>
        <w:pStyle w:val="Heading3"/>
        <w:rPr>
          <w:rFonts w:eastAsia="MS Mincho"/>
        </w:rPr>
      </w:pPr>
      <w:bookmarkStart w:id="693" w:name="_Toc20425730"/>
      <w:bookmarkStart w:id="694" w:name="_Toc29321126"/>
      <w:bookmarkStart w:id="695" w:name="_Toc36219309"/>
      <w:bookmarkStart w:id="696" w:name="_Toc36219985"/>
      <w:bookmarkStart w:id="697" w:name="_Toc36513405"/>
      <w:bookmarkStart w:id="698" w:name="_Toc46449463"/>
      <w:bookmarkStart w:id="699" w:name="_Toc46489250"/>
      <w:r w:rsidRPr="00E85189">
        <w:rPr>
          <w:rFonts w:eastAsia="MS Mincho"/>
        </w:rPr>
        <w:lastRenderedPageBreak/>
        <w:t>5.3.7</w:t>
      </w:r>
      <w:r w:rsidRPr="00E85189">
        <w:rPr>
          <w:rFonts w:eastAsia="MS Mincho"/>
        </w:rPr>
        <w:tab/>
        <w:t>RRC connection re-establishment</w:t>
      </w:r>
      <w:bookmarkEnd w:id="693"/>
      <w:bookmarkEnd w:id="694"/>
      <w:bookmarkEnd w:id="695"/>
      <w:bookmarkEnd w:id="696"/>
      <w:bookmarkEnd w:id="697"/>
      <w:bookmarkEnd w:id="698"/>
      <w:bookmarkEnd w:id="699"/>
    </w:p>
    <w:p w14:paraId="175E39DD" w14:textId="77777777" w:rsidR="00AD40B0" w:rsidRPr="00E85189" w:rsidRDefault="00AD40B0" w:rsidP="00AD40B0">
      <w:pPr>
        <w:pStyle w:val="Heading4"/>
      </w:pPr>
      <w:bookmarkStart w:id="700" w:name="_Toc20425731"/>
      <w:bookmarkStart w:id="701" w:name="_Toc29321127"/>
      <w:bookmarkStart w:id="702" w:name="_Toc36219310"/>
      <w:bookmarkStart w:id="703" w:name="_Toc36219986"/>
      <w:bookmarkStart w:id="704" w:name="_Toc36513406"/>
      <w:bookmarkStart w:id="705" w:name="_Toc46449464"/>
      <w:bookmarkStart w:id="706" w:name="_Toc46489251"/>
      <w:r w:rsidRPr="00E85189">
        <w:t>5.3.7.1</w:t>
      </w:r>
      <w:r w:rsidRPr="00E85189">
        <w:tab/>
        <w:t>General</w:t>
      </w:r>
      <w:bookmarkEnd w:id="700"/>
      <w:bookmarkEnd w:id="701"/>
      <w:bookmarkEnd w:id="702"/>
      <w:bookmarkEnd w:id="703"/>
      <w:bookmarkEnd w:id="704"/>
      <w:bookmarkEnd w:id="705"/>
      <w:bookmarkEnd w:id="706"/>
    </w:p>
    <w:p w14:paraId="14DEA27D" w14:textId="77777777" w:rsidR="00AD40B0" w:rsidRPr="00E85189" w:rsidRDefault="00AD40B0" w:rsidP="00AD40B0">
      <w:pPr>
        <w:pStyle w:val="TH"/>
      </w:pPr>
      <w:r w:rsidRPr="00E85189">
        <w:tab/>
      </w:r>
      <w:r w:rsidRPr="00E85189">
        <w:rPr>
          <w:noProof/>
        </w:rPr>
        <w:object w:dxaOrig="4470" w:dyaOrig="2445" w14:anchorId="6B6CF77E">
          <v:shape id="_x0000_i1036" type="#_x0000_t75" style="width:223.45pt;height:121.6pt" o:ole="">
            <v:imagedata r:id="rId36" o:title=""/>
          </v:shape>
          <o:OLEObject Type="Embed" ProgID="Mscgen.Chart" ShapeID="_x0000_i1036" DrawAspect="Content" ObjectID="_1660372640" r:id="rId37"/>
        </w:object>
      </w:r>
    </w:p>
    <w:p w14:paraId="3C0C48A9" w14:textId="77777777" w:rsidR="00AD40B0" w:rsidRPr="00E85189" w:rsidRDefault="00AD40B0" w:rsidP="00AD40B0">
      <w:pPr>
        <w:pStyle w:val="TF"/>
      </w:pPr>
      <w:r w:rsidRPr="00E85189">
        <w:t>Figure 5.3.7.1-1: RRC connection re-establishment, successful</w:t>
      </w:r>
    </w:p>
    <w:p w14:paraId="3E4C5E86" w14:textId="77777777" w:rsidR="00AD40B0" w:rsidRPr="00E85189" w:rsidRDefault="00AD40B0" w:rsidP="00AD40B0">
      <w:pPr>
        <w:pStyle w:val="TF"/>
      </w:pPr>
      <w:r w:rsidRPr="00E85189">
        <w:tab/>
      </w:r>
    </w:p>
    <w:p w14:paraId="12D3206F" w14:textId="77777777" w:rsidR="00AD40B0" w:rsidRPr="00E85189" w:rsidRDefault="00AD40B0" w:rsidP="00AD40B0">
      <w:pPr>
        <w:pStyle w:val="TH"/>
      </w:pPr>
      <w:r w:rsidRPr="00E85189">
        <w:rPr>
          <w:noProof/>
        </w:rPr>
        <w:object w:dxaOrig="4320" w:dyaOrig="2445" w14:anchorId="4E5F8586">
          <v:shape id="_x0000_i1037" type="#_x0000_t75" style="width:3in;height:121.6pt" o:ole="">
            <v:imagedata r:id="rId38" o:title=""/>
          </v:shape>
          <o:OLEObject Type="Embed" ProgID="Mscgen.Chart" ShapeID="_x0000_i1037" DrawAspect="Content" ObjectID="_1660372641" r:id="rId39"/>
        </w:object>
      </w:r>
    </w:p>
    <w:p w14:paraId="48900F6D" w14:textId="77777777" w:rsidR="00AD40B0" w:rsidRPr="00E85189" w:rsidRDefault="00AD40B0" w:rsidP="00AD40B0">
      <w:pPr>
        <w:pStyle w:val="TF"/>
      </w:pPr>
      <w:r w:rsidRPr="00E85189">
        <w:t>Figure 5.3.7.1-2: RRC re-establishment, fallback to RRC establishment, successful</w:t>
      </w:r>
    </w:p>
    <w:p w14:paraId="59AC9EEA" w14:textId="77777777" w:rsidR="00AD40B0" w:rsidRPr="00E85189" w:rsidRDefault="00AD40B0" w:rsidP="00AD40B0">
      <w:r w:rsidRPr="00E85189">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w:t>
      </w:r>
      <w:proofErr w:type="gramStart"/>
      <w:r w:rsidRPr="00E85189">
        <w:t>is able to</w:t>
      </w:r>
      <w:proofErr w:type="gramEnd"/>
      <w:r w:rsidRPr="00E85189">
        <w:t xml:space="preserve"> find and verify a valid UE context or, if the UE context cannot be retrieved, and the network responds with an </w:t>
      </w:r>
      <w:r w:rsidRPr="00E85189">
        <w:rPr>
          <w:i/>
        </w:rPr>
        <w:t>RRCSetup</w:t>
      </w:r>
      <w:r w:rsidRPr="00E85189">
        <w:t xml:space="preserve"> according to clause 5.3.3.4.</w:t>
      </w:r>
    </w:p>
    <w:p w14:paraId="4E595A70" w14:textId="77777777" w:rsidR="00AD40B0" w:rsidRPr="00E85189" w:rsidRDefault="00AD40B0" w:rsidP="00AD40B0">
      <w:r w:rsidRPr="00E85189">
        <w:t xml:space="preserve">The network applies the procedure </w:t>
      </w:r>
      <w:proofErr w:type="spellStart"/>
      <w:r w:rsidRPr="00E85189">
        <w:t>e.g</w:t>
      </w:r>
      <w:proofErr w:type="spellEnd"/>
      <w:r w:rsidRPr="00E85189">
        <w:t xml:space="preserve"> as follows:</w:t>
      </w:r>
    </w:p>
    <w:p w14:paraId="54EF55F3" w14:textId="77777777" w:rsidR="00AD40B0" w:rsidRPr="00E85189" w:rsidRDefault="00AD40B0" w:rsidP="00AD40B0">
      <w:pPr>
        <w:pStyle w:val="B1"/>
      </w:pPr>
      <w:r w:rsidRPr="00E85189">
        <w:t>-</w:t>
      </w:r>
      <w:r w:rsidRPr="00E85189">
        <w:tab/>
        <w:t>When AS security has been activated and the network retrieves or verifies the UE context:</w:t>
      </w:r>
    </w:p>
    <w:p w14:paraId="7CC12E41" w14:textId="77777777" w:rsidR="00AD40B0" w:rsidRPr="00E85189" w:rsidRDefault="00AD40B0" w:rsidP="00AD40B0">
      <w:pPr>
        <w:pStyle w:val="B2"/>
      </w:pPr>
      <w:r w:rsidRPr="00E85189">
        <w:t>-</w:t>
      </w:r>
      <w:r w:rsidRPr="00E85189">
        <w:tab/>
        <w:t>to re-activate AS security without changing algorithms;</w:t>
      </w:r>
    </w:p>
    <w:p w14:paraId="1A1871CC" w14:textId="77777777" w:rsidR="00AD40B0" w:rsidRPr="00E85189" w:rsidRDefault="00AD40B0" w:rsidP="00AD40B0">
      <w:pPr>
        <w:pStyle w:val="B2"/>
      </w:pPr>
      <w:r w:rsidRPr="00E85189">
        <w:t>-</w:t>
      </w:r>
      <w:r w:rsidRPr="00E85189">
        <w:tab/>
        <w:t>to re-establish and resume the SRB1;</w:t>
      </w:r>
    </w:p>
    <w:p w14:paraId="36D24E17" w14:textId="77777777" w:rsidR="00AD40B0" w:rsidRPr="00E85189" w:rsidRDefault="00AD40B0" w:rsidP="00AD40B0">
      <w:pPr>
        <w:pStyle w:val="B1"/>
      </w:pPr>
      <w:r w:rsidRPr="00E85189">
        <w:t>-</w:t>
      </w:r>
      <w:r w:rsidRPr="00E85189">
        <w:tab/>
        <w:t>When UE is re-establishing an RRC connection, and the network is not able to retrieve or verify the UE context:</w:t>
      </w:r>
    </w:p>
    <w:p w14:paraId="3D0A9DED" w14:textId="77777777" w:rsidR="00AD40B0" w:rsidRPr="00E85189" w:rsidRDefault="00AD40B0" w:rsidP="00AD40B0">
      <w:pPr>
        <w:pStyle w:val="B2"/>
      </w:pPr>
      <w:r w:rsidRPr="00E85189">
        <w:t>-</w:t>
      </w:r>
      <w:r w:rsidRPr="00E85189">
        <w:tab/>
        <w:t>to discard the stored AS Context and release all RBs;</w:t>
      </w:r>
    </w:p>
    <w:p w14:paraId="5B595135" w14:textId="77777777" w:rsidR="00AD40B0" w:rsidRPr="00E85189" w:rsidRDefault="00AD40B0" w:rsidP="00AD40B0">
      <w:pPr>
        <w:pStyle w:val="B2"/>
      </w:pPr>
      <w:r w:rsidRPr="00E85189">
        <w:t>-</w:t>
      </w:r>
      <w:r w:rsidRPr="00E85189">
        <w:tab/>
        <w:t>to fallback to establish a new RRC connection.</w:t>
      </w:r>
    </w:p>
    <w:p w14:paraId="0C8D3C5E" w14:textId="77777777" w:rsidR="00AD40B0" w:rsidRPr="00E85189" w:rsidRDefault="00AD40B0" w:rsidP="00AD40B0">
      <w:bookmarkStart w:id="707" w:name="_MON_1267947476"/>
      <w:bookmarkStart w:id="708" w:name="_MON_1289914521"/>
      <w:bookmarkStart w:id="709" w:name="_MON_1267947623"/>
      <w:bookmarkStart w:id="710" w:name="_MON_1289914522"/>
      <w:bookmarkEnd w:id="707"/>
      <w:bookmarkEnd w:id="708"/>
      <w:bookmarkEnd w:id="709"/>
      <w:bookmarkEnd w:id="710"/>
      <w:r w:rsidRPr="00E85189">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21519B05" w14:textId="77777777" w:rsidR="00AD40B0" w:rsidRPr="00E85189" w:rsidRDefault="00AD40B0" w:rsidP="00AD40B0">
      <w:pPr>
        <w:pStyle w:val="Heading4"/>
      </w:pPr>
      <w:bookmarkStart w:id="711" w:name="_Toc20425732"/>
      <w:bookmarkStart w:id="712" w:name="_Toc29321128"/>
      <w:bookmarkStart w:id="713" w:name="_Toc36219311"/>
      <w:bookmarkStart w:id="714" w:name="_Toc36219987"/>
      <w:bookmarkStart w:id="715" w:name="_Toc36513407"/>
      <w:bookmarkStart w:id="716" w:name="_Toc46449465"/>
      <w:bookmarkStart w:id="717" w:name="_Toc46489252"/>
      <w:r w:rsidRPr="00E85189">
        <w:t>5.3.7.2</w:t>
      </w:r>
      <w:r w:rsidRPr="00E85189">
        <w:tab/>
        <w:t>Initiation</w:t>
      </w:r>
      <w:bookmarkEnd w:id="711"/>
      <w:bookmarkEnd w:id="712"/>
      <w:bookmarkEnd w:id="713"/>
      <w:bookmarkEnd w:id="714"/>
      <w:bookmarkEnd w:id="715"/>
      <w:bookmarkEnd w:id="716"/>
      <w:bookmarkEnd w:id="717"/>
    </w:p>
    <w:p w14:paraId="52B4E37C" w14:textId="77777777" w:rsidR="00AD40B0" w:rsidRPr="00E85189" w:rsidRDefault="00AD40B0" w:rsidP="00AD40B0">
      <w:r w:rsidRPr="00E85189">
        <w:t>The UE initiates the procedure when one of the following conditions is met:</w:t>
      </w:r>
    </w:p>
    <w:p w14:paraId="0087EFA1" w14:textId="77777777" w:rsidR="00AD40B0" w:rsidRPr="00E85189" w:rsidRDefault="00AD40B0" w:rsidP="00AD40B0">
      <w:pPr>
        <w:pStyle w:val="B1"/>
      </w:pPr>
      <w:r w:rsidRPr="00E85189">
        <w:t>1&gt;</w:t>
      </w:r>
      <w:r w:rsidRPr="00E85189">
        <w:tab/>
        <w:t>upon detecting radio link failure of the MCG, in accordance with 5.3.10; or</w:t>
      </w:r>
    </w:p>
    <w:p w14:paraId="7A00B652" w14:textId="77777777" w:rsidR="00AD40B0" w:rsidRPr="00E85189" w:rsidRDefault="00AD40B0" w:rsidP="00AD40B0">
      <w:pPr>
        <w:pStyle w:val="B1"/>
      </w:pPr>
      <w:r w:rsidRPr="00E85189">
        <w:t>1&gt;</w:t>
      </w:r>
      <w:r w:rsidRPr="00E85189">
        <w:tab/>
        <w:t>upon re-configuration with sync failure of the MCG, in accordance with sub-clause 5.3.5.8.3; or</w:t>
      </w:r>
    </w:p>
    <w:p w14:paraId="085F68E5" w14:textId="77777777" w:rsidR="00AD40B0" w:rsidRPr="00E85189" w:rsidRDefault="00AD40B0" w:rsidP="00AD40B0">
      <w:pPr>
        <w:pStyle w:val="B1"/>
      </w:pPr>
      <w:r w:rsidRPr="00E85189">
        <w:lastRenderedPageBreak/>
        <w:t>1&gt;</w:t>
      </w:r>
      <w:r w:rsidRPr="00E85189">
        <w:tab/>
        <w:t>upon mobility from NR failure, in accordance with sub-clause 5.4.3.5; or</w:t>
      </w:r>
    </w:p>
    <w:p w14:paraId="4F47D702" w14:textId="77777777" w:rsidR="00AD40B0" w:rsidRPr="00E85189" w:rsidRDefault="00AD40B0" w:rsidP="00AD40B0">
      <w:pPr>
        <w:pStyle w:val="B1"/>
      </w:pPr>
      <w:r w:rsidRPr="00E85189">
        <w:t>1&gt;</w:t>
      </w:r>
      <w:r w:rsidRPr="00E85189">
        <w:tab/>
        <w:t xml:space="preserve">upon integrity check failure indication from lower layers concerning SRB1 or SRB2, except if the integrity check failure is detected on the </w:t>
      </w:r>
      <w:proofErr w:type="spellStart"/>
      <w:r w:rsidRPr="00E85189">
        <w:rPr>
          <w:i/>
        </w:rPr>
        <w:t>RRCReestablishment</w:t>
      </w:r>
      <w:proofErr w:type="spellEnd"/>
      <w:r w:rsidRPr="00E85189">
        <w:t xml:space="preserve"> message; or</w:t>
      </w:r>
    </w:p>
    <w:p w14:paraId="12103BF3" w14:textId="77777777" w:rsidR="00AD40B0" w:rsidRPr="00E85189" w:rsidRDefault="00AD40B0" w:rsidP="00AD40B0">
      <w:pPr>
        <w:pStyle w:val="B1"/>
      </w:pPr>
      <w:r w:rsidRPr="00E85189">
        <w:t>1&gt;</w:t>
      </w:r>
      <w:r w:rsidRPr="00E85189">
        <w:tab/>
        <w:t>upon an RRC connection reconfiguration failure, in accordance with sub-clause 5.3.5.8.2.</w:t>
      </w:r>
    </w:p>
    <w:p w14:paraId="13D8930D" w14:textId="77777777" w:rsidR="00AD40B0" w:rsidRPr="00E85189" w:rsidRDefault="00AD40B0" w:rsidP="00AD40B0">
      <w:r w:rsidRPr="00E85189">
        <w:t>Upon initiation of the procedure, the UE shall:</w:t>
      </w:r>
    </w:p>
    <w:p w14:paraId="768E0EEB" w14:textId="77777777" w:rsidR="00AD40B0" w:rsidRPr="00E85189" w:rsidRDefault="00AD40B0" w:rsidP="00AD40B0">
      <w:pPr>
        <w:pStyle w:val="B1"/>
      </w:pPr>
      <w:r w:rsidRPr="00E85189">
        <w:t>1&gt;</w:t>
      </w:r>
      <w:r w:rsidRPr="00E85189">
        <w:tab/>
        <w:t>stop timer T310, if running;</w:t>
      </w:r>
    </w:p>
    <w:p w14:paraId="42DF4C3A" w14:textId="77777777" w:rsidR="00AD40B0" w:rsidRPr="00E85189" w:rsidRDefault="00AD40B0" w:rsidP="00AD40B0">
      <w:pPr>
        <w:pStyle w:val="B1"/>
      </w:pPr>
      <w:r w:rsidRPr="00E85189">
        <w:t>1&gt;</w:t>
      </w:r>
      <w:r w:rsidRPr="00E85189">
        <w:tab/>
        <w:t>stop timer T304, if running;</w:t>
      </w:r>
    </w:p>
    <w:p w14:paraId="0B7C147B" w14:textId="77777777" w:rsidR="00AD40B0" w:rsidRPr="00E85189" w:rsidRDefault="00AD40B0" w:rsidP="00AD40B0">
      <w:pPr>
        <w:pStyle w:val="B1"/>
      </w:pPr>
      <w:r w:rsidRPr="00E85189">
        <w:t>1&gt;</w:t>
      </w:r>
      <w:r w:rsidRPr="00E85189">
        <w:tab/>
        <w:t>start timer T311;</w:t>
      </w:r>
    </w:p>
    <w:p w14:paraId="322A6A22" w14:textId="77777777" w:rsidR="00AD40B0" w:rsidRPr="00E85189" w:rsidRDefault="00AD40B0" w:rsidP="00AD40B0">
      <w:pPr>
        <w:pStyle w:val="B1"/>
      </w:pPr>
      <w:r w:rsidRPr="00E85189">
        <w:t>1&gt;</w:t>
      </w:r>
      <w:r w:rsidRPr="00E85189">
        <w:tab/>
        <w:t>suspend all RBs, except SRB0;</w:t>
      </w:r>
    </w:p>
    <w:p w14:paraId="20365DB7" w14:textId="77777777" w:rsidR="00AD40B0" w:rsidRPr="00E85189" w:rsidRDefault="00AD40B0" w:rsidP="00AD40B0">
      <w:pPr>
        <w:pStyle w:val="B1"/>
      </w:pPr>
      <w:r w:rsidRPr="00E85189">
        <w:t>1&gt;</w:t>
      </w:r>
      <w:r w:rsidRPr="00E85189">
        <w:tab/>
        <w:t>reset MAC;</w:t>
      </w:r>
    </w:p>
    <w:p w14:paraId="60B5F445" w14:textId="77777777" w:rsidR="00AD40B0" w:rsidRPr="00E85189" w:rsidRDefault="00AD40B0" w:rsidP="00AD40B0">
      <w:pPr>
        <w:pStyle w:val="B1"/>
      </w:pPr>
      <w:r w:rsidRPr="00E85189">
        <w:t>1&gt;</w:t>
      </w:r>
      <w:r w:rsidRPr="00E85189">
        <w:tab/>
        <w:t>release the MCG SCell(s), if configured;</w:t>
      </w:r>
    </w:p>
    <w:p w14:paraId="3F68DD26" w14:textId="77777777" w:rsidR="00AD40B0" w:rsidRPr="00E85189" w:rsidRDefault="00AD40B0" w:rsidP="00AD40B0">
      <w:pPr>
        <w:pStyle w:val="B1"/>
      </w:pPr>
      <w:r w:rsidRPr="00E85189">
        <w:t>1&gt;</w:t>
      </w:r>
      <w:r w:rsidRPr="00E85189">
        <w:tab/>
        <w:t xml:space="preserve">release </w:t>
      </w:r>
      <w:r w:rsidRPr="00E85189">
        <w:rPr>
          <w:i/>
        </w:rPr>
        <w:t>spCellConfig</w:t>
      </w:r>
      <w:r w:rsidRPr="00E85189">
        <w:t>, if configured;</w:t>
      </w:r>
    </w:p>
    <w:p w14:paraId="34F8CBBA" w14:textId="77777777" w:rsidR="00AD40B0" w:rsidRPr="00E85189" w:rsidRDefault="00AD40B0" w:rsidP="00AD40B0">
      <w:pPr>
        <w:pStyle w:val="B1"/>
      </w:pPr>
      <w:r w:rsidRPr="00E85189">
        <w:t>1&gt;</w:t>
      </w:r>
      <w:r w:rsidRPr="00E85189">
        <w:tab/>
        <w:t>if MR-DC is configured:</w:t>
      </w:r>
    </w:p>
    <w:p w14:paraId="47AC7F01" w14:textId="77777777" w:rsidR="00AD40B0" w:rsidRPr="00E85189" w:rsidRDefault="00AD40B0" w:rsidP="00AD40B0">
      <w:pPr>
        <w:pStyle w:val="B2"/>
      </w:pPr>
      <w:r w:rsidRPr="00E85189">
        <w:t>2&gt;</w:t>
      </w:r>
      <w:r w:rsidRPr="00E85189">
        <w:tab/>
        <w:t>perform MR-DC release, as specified in clause 5.3.5.10;</w:t>
      </w:r>
    </w:p>
    <w:p w14:paraId="3F911A70" w14:textId="77777777" w:rsidR="00AD40B0" w:rsidRPr="00E85189" w:rsidRDefault="00AD40B0" w:rsidP="00AD40B0">
      <w:pPr>
        <w:pStyle w:val="B1"/>
      </w:pPr>
      <w:r w:rsidRPr="00E85189">
        <w:t>1&gt;</w:t>
      </w:r>
      <w:r w:rsidRPr="00E85189">
        <w:tab/>
        <w:t xml:space="preserve">release </w:t>
      </w:r>
      <w:proofErr w:type="spellStart"/>
      <w:r w:rsidRPr="00E85189">
        <w:rPr>
          <w:i/>
        </w:rPr>
        <w:t>delayBudgetReportingConfig</w:t>
      </w:r>
      <w:proofErr w:type="spellEnd"/>
      <w:r w:rsidRPr="00E85189">
        <w:t>, if configured, and stop timer T342, if running;</w:t>
      </w:r>
    </w:p>
    <w:p w14:paraId="3CB002B2" w14:textId="77777777" w:rsidR="00AD40B0" w:rsidRPr="00E85189" w:rsidRDefault="00AD40B0" w:rsidP="00AD40B0">
      <w:pPr>
        <w:pStyle w:val="B1"/>
      </w:pPr>
      <w:r w:rsidRPr="00E85189">
        <w:t>1&gt;</w:t>
      </w:r>
      <w:r w:rsidRPr="00E85189">
        <w:tab/>
        <w:t xml:space="preserve">release </w:t>
      </w:r>
      <w:proofErr w:type="spellStart"/>
      <w:r w:rsidRPr="00E85189">
        <w:rPr>
          <w:i/>
        </w:rPr>
        <w:t>overheatingAssistanceConfig</w:t>
      </w:r>
      <w:proofErr w:type="spellEnd"/>
      <w:r w:rsidRPr="00E85189">
        <w:t>, if configured, and stop timer T345, if running;</w:t>
      </w:r>
    </w:p>
    <w:p w14:paraId="47642F7F" w14:textId="77777777" w:rsidR="00AD40B0" w:rsidRPr="00E85189" w:rsidRDefault="00AD40B0" w:rsidP="00AD40B0">
      <w:pPr>
        <w:pStyle w:val="B1"/>
      </w:pPr>
      <w:r w:rsidRPr="00E85189">
        <w:t>1&gt;</w:t>
      </w:r>
      <w:r w:rsidRPr="00E85189">
        <w:tab/>
        <w:t>perform cell selection in accordance with the cell selection process as specified in TS 38.304 [20], clause 5.2.6.</w:t>
      </w:r>
    </w:p>
    <w:p w14:paraId="697EE3E4" w14:textId="77777777" w:rsidR="00AD40B0" w:rsidRPr="00E85189" w:rsidRDefault="00AD40B0" w:rsidP="00AD40B0">
      <w:pPr>
        <w:pStyle w:val="Heading4"/>
      </w:pPr>
      <w:bookmarkStart w:id="718" w:name="_Toc20425733"/>
      <w:bookmarkStart w:id="719" w:name="_Toc29321129"/>
      <w:bookmarkStart w:id="720" w:name="_Toc36219312"/>
      <w:bookmarkStart w:id="721" w:name="_Toc36219988"/>
      <w:bookmarkStart w:id="722" w:name="_Toc36513408"/>
      <w:bookmarkStart w:id="723" w:name="_Toc46449466"/>
      <w:bookmarkStart w:id="724" w:name="_Toc46489253"/>
      <w:r w:rsidRPr="00E85189">
        <w:t>5.3.7.3</w:t>
      </w:r>
      <w:r w:rsidRPr="00E85189">
        <w:tab/>
        <w:t>Actions following cell selection while T311 is running</w:t>
      </w:r>
      <w:bookmarkEnd w:id="718"/>
      <w:bookmarkEnd w:id="719"/>
      <w:bookmarkEnd w:id="720"/>
      <w:bookmarkEnd w:id="721"/>
      <w:bookmarkEnd w:id="722"/>
      <w:bookmarkEnd w:id="723"/>
      <w:bookmarkEnd w:id="724"/>
    </w:p>
    <w:p w14:paraId="43F989FB" w14:textId="77777777" w:rsidR="00AD40B0" w:rsidRPr="00E85189" w:rsidRDefault="00AD40B0" w:rsidP="00AD40B0">
      <w:r w:rsidRPr="00E85189">
        <w:t>Upon selecting a suitable NR cell, the UE shall:</w:t>
      </w:r>
    </w:p>
    <w:p w14:paraId="572F2817" w14:textId="77777777" w:rsidR="00AD40B0" w:rsidRPr="00E85189" w:rsidRDefault="00AD40B0" w:rsidP="00AD40B0">
      <w:pPr>
        <w:pStyle w:val="B1"/>
      </w:pPr>
      <w:r w:rsidRPr="00E85189">
        <w:t>1&gt;</w:t>
      </w:r>
      <w:r w:rsidRPr="00E85189">
        <w:tab/>
        <w:t>ensure having valid and up to date essential system information as specified in clause 5.2.2.2;</w:t>
      </w:r>
    </w:p>
    <w:p w14:paraId="4721E641" w14:textId="77777777" w:rsidR="00AD40B0" w:rsidRPr="00E85189" w:rsidRDefault="00AD40B0" w:rsidP="00AD40B0">
      <w:pPr>
        <w:pStyle w:val="B1"/>
      </w:pPr>
      <w:r w:rsidRPr="00E85189">
        <w:t>1&gt;</w:t>
      </w:r>
      <w:r w:rsidRPr="00E85189">
        <w:tab/>
        <w:t>stop timer T311;</w:t>
      </w:r>
    </w:p>
    <w:p w14:paraId="7A8B14AA" w14:textId="77777777" w:rsidR="00AD40B0" w:rsidRPr="00E85189" w:rsidRDefault="00AD40B0" w:rsidP="00AD40B0">
      <w:pPr>
        <w:pStyle w:val="B1"/>
      </w:pPr>
      <w:r w:rsidRPr="00E85189">
        <w:t>1&gt;</w:t>
      </w:r>
      <w:r w:rsidRPr="00E85189">
        <w:tab/>
        <w:t>start timer T301;</w:t>
      </w:r>
    </w:p>
    <w:p w14:paraId="44A4C1C8" w14:textId="77777777" w:rsidR="00AD40B0" w:rsidRPr="00E85189" w:rsidRDefault="00AD40B0" w:rsidP="00AD40B0">
      <w:pPr>
        <w:pStyle w:val="B1"/>
      </w:pPr>
      <w:r w:rsidRPr="00E85189">
        <w:t>1&gt;</w:t>
      </w:r>
      <w:r w:rsidRPr="00E85189">
        <w:tab/>
        <w:t>if T390 is running:</w:t>
      </w:r>
    </w:p>
    <w:p w14:paraId="7FAAF197" w14:textId="77777777" w:rsidR="00AD40B0" w:rsidRPr="00E85189" w:rsidRDefault="00AD40B0" w:rsidP="00AD40B0">
      <w:pPr>
        <w:pStyle w:val="B2"/>
      </w:pPr>
      <w:r w:rsidRPr="00E85189">
        <w:t>2&gt;</w:t>
      </w:r>
      <w:r w:rsidRPr="00E85189">
        <w:tab/>
        <w:t>stop timer T390 for all access categories;</w:t>
      </w:r>
    </w:p>
    <w:p w14:paraId="5C032930" w14:textId="77777777" w:rsidR="00AD40B0" w:rsidRPr="00E85189" w:rsidRDefault="00AD40B0" w:rsidP="00AD40B0">
      <w:pPr>
        <w:pStyle w:val="B2"/>
      </w:pPr>
      <w:r w:rsidRPr="00E85189">
        <w:t>2&gt;</w:t>
      </w:r>
      <w:r w:rsidRPr="00E85189">
        <w:tab/>
        <w:t>perform the actions as specified in 5.3.14.4;</w:t>
      </w:r>
    </w:p>
    <w:p w14:paraId="004FEFAE" w14:textId="77777777" w:rsidR="00AD40B0" w:rsidRPr="00E85189" w:rsidRDefault="00AD40B0" w:rsidP="00AD40B0">
      <w:pPr>
        <w:pStyle w:val="B1"/>
      </w:pPr>
      <w:r w:rsidRPr="00E85189">
        <w:t>1&gt;</w:t>
      </w:r>
      <w:r w:rsidRPr="00E85189">
        <w:tab/>
        <w:t xml:space="preserve">apply the default L1 parameter values as specified in corresponding physical layer specifications except for the parameters for which values are provided in </w:t>
      </w:r>
      <w:r w:rsidRPr="00E85189">
        <w:rPr>
          <w:i/>
        </w:rPr>
        <w:t>SIB1</w:t>
      </w:r>
      <w:r w:rsidRPr="00E85189">
        <w:t>;</w:t>
      </w:r>
    </w:p>
    <w:p w14:paraId="15AAA681" w14:textId="77777777" w:rsidR="00AD40B0" w:rsidRPr="00E85189" w:rsidRDefault="00AD40B0" w:rsidP="00AD40B0">
      <w:pPr>
        <w:pStyle w:val="B1"/>
      </w:pPr>
      <w:r w:rsidRPr="00E85189">
        <w:t>1&gt;</w:t>
      </w:r>
      <w:r w:rsidRPr="00E85189">
        <w:tab/>
        <w:t>apply the default MAC Cell Group configuration as specified in 9.2.2;</w:t>
      </w:r>
    </w:p>
    <w:p w14:paraId="4EC2507F" w14:textId="77777777" w:rsidR="00AD40B0" w:rsidRPr="00E85189" w:rsidRDefault="00AD40B0" w:rsidP="00AD40B0">
      <w:pPr>
        <w:pStyle w:val="B1"/>
      </w:pPr>
      <w:r w:rsidRPr="00E85189">
        <w:t>1&gt;</w:t>
      </w:r>
      <w:r w:rsidRPr="00E85189">
        <w:tab/>
        <w:t>apply the CCCH configuration as specified in 9.1.1.2;</w:t>
      </w:r>
    </w:p>
    <w:p w14:paraId="0F96F1BC" w14:textId="77777777" w:rsidR="00AD40B0" w:rsidRPr="00E85189" w:rsidRDefault="00AD40B0" w:rsidP="00AD40B0">
      <w:pPr>
        <w:pStyle w:val="B1"/>
      </w:pPr>
      <w:r w:rsidRPr="00E85189">
        <w:t>1&gt;</w:t>
      </w:r>
      <w:r w:rsidRPr="00E85189">
        <w:tab/>
        <w:t xml:space="preserve">apply the </w:t>
      </w:r>
      <w:proofErr w:type="spellStart"/>
      <w:r w:rsidRPr="00E85189">
        <w:rPr>
          <w:i/>
        </w:rPr>
        <w:t>timeAlignmentTimerCommon</w:t>
      </w:r>
      <w:proofErr w:type="spellEnd"/>
      <w:r w:rsidRPr="00E85189">
        <w:t xml:space="preserve"> included in </w:t>
      </w:r>
      <w:r w:rsidRPr="00E85189">
        <w:rPr>
          <w:i/>
        </w:rPr>
        <w:t>SIB1</w:t>
      </w:r>
      <w:r w:rsidRPr="00E85189">
        <w:t>;</w:t>
      </w:r>
    </w:p>
    <w:p w14:paraId="2CC47DEF" w14:textId="77777777" w:rsidR="00AD40B0" w:rsidRPr="00E85189" w:rsidRDefault="00AD40B0" w:rsidP="00AD40B0">
      <w:pPr>
        <w:pStyle w:val="B1"/>
      </w:pPr>
      <w:r w:rsidRPr="00E85189">
        <w:t>1&gt;</w:t>
      </w:r>
      <w:r w:rsidRPr="00E85189">
        <w:tab/>
        <w:t xml:space="preserve">initiate transmission of the </w:t>
      </w:r>
      <w:proofErr w:type="spellStart"/>
      <w:r w:rsidRPr="00E85189">
        <w:rPr>
          <w:i/>
        </w:rPr>
        <w:t>RRCReestablishmentRequest</w:t>
      </w:r>
      <w:proofErr w:type="spellEnd"/>
      <w:r w:rsidRPr="00E85189">
        <w:t xml:space="preserve"> message in accordance with 5.3.7.4;</w:t>
      </w:r>
    </w:p>
    <w:p w14:paraId="091FFBFD" w14:textId="77777777" w:rsidR="00AD40B0" w:rsidRPr="00E85189" w:rsidRDefault="00AD40B0" w:rsidP="00AD40B0">
      <w:pPr>
        <w:pStyle w:val="NO"/>
      </w:pPr>
      <w:r w:rsidRPr="00E85189">
        <w:t>NOTE:</w:t>
      </w:r>
      <w:r w:rsidRPr="00E85189">
        <w:tab/>
        <w:t>This procedure applies also if the UE returns to the source PCell.</w:t>
      </w:r>
    </w:p>
    <w:p w14:paraId="2B12DB4C" w14:textId="77777777" w:rsidR="00AD40B0" w:rsidRPr="00E85189" w:rsidRDefault="00AD40B0" w:rsidP="00AD40B0">
      <w:r w:rsidRPr="00E85189">
        <w:t>Upon selecting an inter-RAT cell, the UE shall:</w:t>
      </w:r>
    </w:p>
    <w:p w14:paraId="0D73C9E7" w14:textId="77777777" w:rsidR="00AD40B0" w:rsidRPr="00E85189" w:rsidRDefault="00AD40B0" w:rsidP="00AD40B0">
      <w:pPr>
        <w:pStyle w:val="B1"/>
        <w:rPr>
          <w:rFonts w:eastAsia="Batang"/>
        </w:rPr>
      </w:pPr>
      <w:r w:rsidRPr="00E85189">
        <w:t>1&gt;</w:t>
      </w:r>
      <w:r w:rsidRPr="00E85189">
        <w:tab/>
        <w:t>perform the actions upon going to RRC_IDLE as specified in 5.3.11, with release cause 'RRC connection failure'.</w:t>
      </w:r>
    </w:p>
    <w:p w14:paraId="2E156DD9" w14:textId="77777777" w:rsidR="00AD40B0" w:rsidRPr="00E85189" w:rsidRDefault="00AD40B0" w:rsidP="00AD40B0">
      <w:pPr>
        <w:pStyle w:val="Heading4"/>
      </w:pPr>
      <w:bookmarkStart w:id="725" w:name="_Toc20425734"/>
      <w:bookmarkStart w:id="726" w:name="_Toc29321130"/>
      <w:bookmarkStart w:id="727" w:name="_Toc36219313"/>
      <w:bookmarkStart w:id="728" w:name="_Toc36219989"/>
      <w:bookmarkStart w:id="729" w:name="_Toc36513409"/>
      <w:bookmarkStart w:id="730" w:name="_Toc46449467"/>
      <w:bookmarkStart w:id="731" w:name="_Toc46489254"/>
      <w:r w:rsidRPr="00E85189">
        <w:lastRenderedPageBreak/>
        <w:t>5.3.7.4</w:t>
      </w:r>
      <w:r w:rsidRPr="00E85189">
        <w:tab/>
        <w:t xml:space="preserve">Actions related to transmission of </w:t>
      </w:r>
      <w:proofErr w:type="spellStart"/>
      <w:r w:rsidRPr="00E85189">
        <w:rPr>
          <w:i/>
        </w:rPr>
        <w:t>RRCReestablishmentRequest</w:t>
      </w:r>
      <w:proofErr w:type="spellEnd"/>
      <w:r w:rsidRPr="00E85189">
        <w:t xml:space="preserve"> message</w:t>
      </w:r>
      <w:bookmarkEnd w:id="725"/>
      <w:bookmarkEnd w:id="726"/>
      <w:bookmarkEnd w:id="727"/>
      <w:bookmarkEnd w:id="728"/>
      <w:bookmarkEnd w:id="729"/>
      <w:bookmarkEnd w:id="730"/>
      <w:bookmarkEnd w:id="731"/>
    </w:p>
    <w:p w14:paraId="0723E9E3" w14:textId="77777777" w:rsidR="00AD40B0" w:rsidRPr="00E85189" w:rsidRDefault="00AD40B0" w:rsidP="00AD40B0">
      <w:r w:rsidRPr="00E85189">
        <w:t xml:space="preserve">The UE shall set the contents of </w:t>
      </w:r>
      <w:proofErr w:type="spellStart"/>
      <w:r w:rsidRPr="00E85189">
        <w:rPr>
          <w:i/>
        </w:rPr>
        <w:t>RRCReestablishmentRequest</w:t>
      </w:r>
      <w:proofErr w:type="spellEnd"/>
      <w:r w:rsidRPr="00E85189">
        <w:t xml:space="preserve"> message as follows:</w:t>
      </w:r>
    </w:p>
    <w:p w14:paraId="07D06AF5" w14:textId="77777777" w:rsidR="00AD40B0" w:rsidRPr="00E85189" w:rsidRDefault="00AD40B0" w:rsidP="00AD40B0">
      <w:pPr>
        <w:pStyle w:val="B1"/>
      </w:pPr>
      <w:r w:rsidRPr="00E85189">
        <w:t>1&gt;</w:t>
      </w:r>
      <w:r w:rsidRPr="00E85189">
        <w:tab/>
        <w:t xml:space="preserve">set the </w:t>
      </w:r>
      <w:proofErr w:type="spellStart"/>
      <w:r w:rsidRPr="00E85189">
        <w:rPr>
          <w:i/>
        </w:rPr>
        <w:t>ue</w:t>
      </w:r>
      <w:proofErr w:type="spellEnd"/>
      <w:r w:rsidRPr="00E85189">
        <w:rPr>
          <w:i/>
        </w:rPr>
        <w:t>-Identity</w:t>
      </w:r>
      <w:r w:rsidRPr="00E85189">
        <w:t xml:space="preserve"> as follows:</w:t>
      </w:r>
    </w:p>
    <w:p w14:paraId="61A3E309" w14:textId="77777777" w:rsidR="00AD40B0" w:rsidRPr="00E85189" w:rsidRDefault="00AD40B0" w:rsidP="00AD40B0">
      <w:pPr>
        <w:pStyle w:val="B2"/>
      </w:pPr>
      <w:r w:rsidRPr="00E85189">
        <w:t>2&gt;</w:t>
      </w:r>
      <w:r w:rsidRPr="00E85189">
        <w:tab/>
        <w:t xml:space="preserve">set the </w:t>
      </w:r>
      <w:r w:rsidRPr="00E85189">
        <w:rPr>
          <w:i/>
        </w:rPr>
        <w:t>c-RNTI</w:t>
      </w:r>
      <w:r w:rsidRPr="00E85189">
        <w:t xml:space="preserve"> to the C-RNTI used in the source PCell (reconfiguration with sync or mobility from NR failure) or used in the PCell in which the trigger for the re-establishment occurred (other cases);</w:t>
      </w:r>
    </w:p>
    <w:p w14:paraId="6749CCA6" w14:textId="77777777" w:rsidR="00AD40B0" w:rsidRPr="00E85189" w:rsidRDefault="00AD40B0" w:rsidP="00AD40B0">
      <w:pPr>
        <w:pStyle w:val="B2"/>
      </w:pPr>
      <w:r w:rsidRPr="00E85189">
        <w:t>2&gt;</w:t>
      </w:r>
      <w:r w:rsidRPr="00E85189">
        <w:tab/>
        <w:t xml:space="preserve">set the </w:t>
      </w:r>
      <w:proofErr w:type="spellStart"/>
      <w:r w:rsidRPr="00E85189">
        <w:rPr>
          <w:i/>
        </w:rPr>
        <w:t>physCellId</w:t>
      </w:r>
      <w:proofErr w:type="spellEnd"/>
      <w:r w:rsidRPr="00E85189">
        <w:t xml:space="preserve"> to the physical cell identity of the source PCell (reconfiguration with sync or mobility from NR failure) or of the PCell in which the trigger for the re-establishment occurred (other cases);</w:t>
      </w:r>
    </w:p>
    <w:p w14:paraId="153CEA3A" w14:textId="77777777" w:rsidR="00AD40B0" w:rsidRPr="00E85189" w:rsidRDefault="00AD40B0" w:rsidP="00AD40B0">
      <w:pPr>
        <w:pStyle w:val="B2"/>
      </w:pPr>
      <w:r w:rsidRPr="00E85189">
        <w:t>2&gt;</w:t>
      </w:r>
      <w:r w:rsidRPr="00E85189">
        <w:tab/>
        <w:t xml:space="preserve">set the </w:t>
      </w:r>
      <w:proofErr w:type="spellStart"/>
      <w:r w:rsidRPr="00E85189">
        <w:rPr>
          <w:i/>
        </w:rPr>
        <w:t>shortMAC</w:t>
      </w:r>
      <w:proofErr w:type="spellEnd"/>
      <w:r w:rsidRPr="00E85189">
        <w:rPr>
          <w:i/>
        </w:rPr>
        <w:t>-I</w:t>
      </w:r>
      <w:r w:rsidRPr="00E85189">
        <w:t xml:space="preserve"> to the 16 least significant bits of the MAC-I calculated:</w:t>
      </w:r>
    </w:p>
    <w:p w14:paraId="5CF27874" w14:textId="77777777" w:rsidR="00AD40B0" w:rsidRPr="00E85189" w:rsidRDefault="00AD40B0" w:rsidP="00AD40B0">
      <w:pPr>
        <w:pStyle w:val="B3"/>
      </w:pPr>
      <w:r w:rsidRPr="00E85189">
        <w:t>3&gt;</w:t>
      </w:r>
      <w:r w:rsidRPr="00E85189">
        <w:tab/>
        <w:t xml:space="preserve">over the ASN.1 encoded as per clause 8 (i.e., a multiple of 8 bits) </w:t>
      </w:r>
      <w:proofErr w:type="spellStart"/>
      <w:r w:rsidRPr="00E85189">
        <w:rPr>
          <w:i/>
        </w:rPr>
        <w:t>VarShortMAC</w:t>
      </w:r>
      <w:proofErr w:type="spellEnd"/>
      <w:r w:rsidRPr="00E85189">
        <w:rPr>
          <w:i/>
        </w:rPr>
        <w:t>-Input</w:t>
      </w:r>
      <w:r w:rsidRPr="00E85189">
        <w:t>;</w:t>
      </w:r>
    </w:p>
    <w:p w14:paraId="5D03DB9F" w14:textId="77777777" w:rsidR="00AD40B0" w:rsidRPr="00E85189" w:rsidRDefault="00AD40B0" w:rsidP="00AD40B0">
      <w:pPr>
        <w:pStyle w:val="B3"/>
      </w:pPr>
      <w:r w:rsidRPr="00E85189">
        <w:t>3&gt;</w:t>
      </w:r>
      <w:r w:rsidRPr="00E85189">
        <w:tab/>
        <w:t xml:space="preserve">with the </w:t>
      </w:r>
      <w:proofErr w:type="spellStart"/>
      <w:r w:rsidRPr="00E85189">
        <w:t>K</w:t>
      </w:r>
      <w:r w:rsidRPr="00E85189">
        <w:rPr>
          <w:vertAlign w:val="subscript"/>
        </w:rPr>
        <w:t>RRCint</w:t>
      </w:r>
      <w:proofErr w:type="spellEnd"/>
      <w:r w:rsidRPr="00E85189">
        <w:t xml:space="preserve"> key and integrity protection algorithm that was used in the source PCell (reconfiguration with sync or mobility from NR failure) or of the PCell in which the trigger for the re-establishment occurred (other cases); and</w:t>
      </w:r>
    </w:p>
    <w:p w14:paraId="780D48A9" w14:textId="77777777" w:rsidR="00AD40B0" w:rsidRPr="00E85189" w:rsidRDefault="00AD40B0" w:rsidP="00AD40B0">
      <w:pPr>
        <w:pStyle w:val="B3"/>
      </w:pPr>
      <w:r w:rsidRPr="00E85189">
        <w:t>3&gt;</w:t>
      </w:r>
      <w:r w:rsidRPr="00E85189">
        <w:tab/>
        <w:t>with all input bits for COUNT, BEARER and DIRECTION set to binary ones;</w:t>
      </w:r>
    </w:p>
    <w:p w14:paraId="30A97CCC" w14:textId="77777777" w:rsidR="00AD40B0" w:rsidRPr="00E85189" w:rsidRDefault="00AD40B0" w:rsidP="00AD40B0">
      <w:pPr>
        <w:pStyle w:val="B1"/>
      </w:pPr>
      <w:r w:rsidRPr="00E85189">
        <w:t>1&gt;</w:t>
      </w:r>
      <w:r w:rsidRPr="00E85189">
        <w:tab/>
        <w:t xml:space="preserve">set the </w:t>
      </w:r>
      <w:proofErr w:type="spellStart"/>
      <w:r w:rsidRPr="00E85189">
        <w:rPr>
          <w:i/>
        </w:rPr>
        <w:t>reestablishmentCause</w:t>
      </w:r>
      <w:proofErr w:type="spellEnd"/>
      <w:r w:rsidRPr="00E85189">
        <w:t xml:space="preserve"> as follows:</w:t>
      </w:r>
    </w:p>
    <w:p w14:paraId="71256C42" w14:textId="77777777" w:rsidR="00AD40B0" w:rsidRPr="00E85189" w:rsidRDefault="00AD40B0" w:rsidP="00AD40B0">
      <w:pPr>
        <w:pStyle w:val="B2"/>
      </w:pPr>
      <w:r w:rsidRPr="00E85189">
        <w:t>2&gt;</w:t>
      </w:r>
      <w:r w:rsidRPr="00E85189">
        <w:tab/>
        <w:t>if the re-establishment procedure was initiated due to reconfiguration failure as specified in 5.3.5.8.2:</w:t>
      </w:r>
    </w:p>
    <w:p w14:paraId="43B70B20" w14:textId="77777777" w:rsidR="00AD40B0" w:rsidRPr="00E85189" w:rsidRDefault="00AD40B0" w:rsidP="00AD40B0">
      <w:pPr>
        <w:pStyle w:val="B3"/>
      </w:pPr>
      <w:r w:rsidRPr="00E85189">
        <w:t>3&gt;</w:t>
      </w:r>
      <w:r w:rsidRPr="00E85189">
        <w:tab/>
        <w:t xml:space="preserve">set the </w:t>
      </w:r>
      <w:proofErr w:type="spellStart"/>
      <w:r w:rsidRPr="00E85189">
        <w:rPr>
          <w:i/>
        </w:rPr>
        <w:t>reestablishmentCause</w:t>
      </w:r>
      <w:proofErr w:type="spellEnd"/>
      <w:r w:rsidRPr="00E85189">
        <w:t xml:space="preserve"> to the value </w:t>
      </w:r>
      <w:proofErr w:type="spellStart"/>
      <w:r w:rsidRPr="00E85189">
        <w:rPr>
          <w:i/>
        </w:rPr>
        <w:t>reconfigurationFailure</w:t>
      </w:r>
      <w:proofErr w:type="spellEnd"/>
      <w:r w:rsidRPr="00E85189">
        <w:t>;</w:t>
      </w:r>
    </w:p>
    <w:p w14:paraId="60329ADF" w14:textId="77777777" w:rsidR="00AD40B0" w:rsidRPr="00E85189" w:rsidRDefault="00AD40B0" w:rsidP="00AD40B0">
      <w:pPr>
        <w:pStyle w:val="B2"/>
      </w:pPr>
      <w:r w:rsidRPr="00E85189">
        <w:t>2&gt;</w:t>
      </w:r>
      <w:r w:rsidRPr="00E85189">
        <w:tab/>
        <w:t>else if the re-establishment procedure was initiated due to reconfiguration with sync failure as specified in 5.3.5.8.3 (intra-NR handover failure) or 5.4.3.5 (inter-RAT mobility from NR failure):</w:t>
      </w:r>
    </w:p>
    <w:p w14:paraId="106C4B76" w14:textId="77777777" w:rsidR="00AD40B0" w:rsidRPr="00E85189" w:rsidRDefault="00AD40B0" w:rsidP="00AD40B0">
      <w:pPr>
        <w:pStyle w:val="B3"/>
      </w:pPr>
      <w:r w:rsidRPr="00E85189">
        <w:t>3&gt;</w:t>
      </w:r>
      <w:r w:rsidRPr="00E85189">
        <w:tab/>
        <w:t xml:space="preserve">set the </w:t>
      </w:r>
      <w:proofErr w:type="spellStart"/>
      <w:r w:rsidRPr="00E85189">
        <w:rPr>
          <w:i/>
        </w:rPr>
        <w:t>reestablishmentCause</w:t>
      </w:r>
      <w:proofErr w:type="spellEnd"/>
      <w:r w:rsidRPr="00E85189">
        <w:t xml:space="preserve"> to the value </w:t>
      </w:r>
      <w:proofErr w:type="spellStart"/>
      <w:r w:rsidRPr="00E85189">
        <w:rPr>
          <w:i/>
        </w:rPr>
        <w:t>handoverFailure</w:t>
      </w:r>
      <w:proofErr w:type="spellEnd"/>
      <w:r w:rsidRPr="00E85189">
        <w:t>;</w:t>
      </w:r>
    </w:p>
    <w:p w14:paraId="2597974E" w14:textId="77777777" w:rsidR="00AD40B0" w:rsidRPr="00E85189" w:rsidRDefault="00AD40B0" w:rsidP="00AD40B0">
      <w:pPr>
        <w:pStyle w:val="B2"/>
      </w:pPr>
      <w:r w:rsidRPr="00E85189">
        <w:t>2&gt;</w:t>
      </w:r>
      <w:r w:rsidRPr="00E85189">
        <w:tab/>
        <w:t>else:</w:t>
      </w:r>
    </w:p>
    <w:p w14:paraId="43944FF8" w14:textId="77777777" w:rsidR="00AD40B0" w:rsidRPr="00E85189" w:rsidRDefault="00AD40B0" w:rsidP="00AD40B0">
      <w:pPr>
        <w:pStyle w:val="B3"/>
      </w:pPr>
      <w:r w:rsidRPr="00E85189">
        <w:t>3&gt;</w:t>
      </w:r>
      <w:r w:rsidRPr="00E85189">
        <w:tab/>
        <w:t xml:space="preserve">set the </w:t>
      </w:r>
      <w:proofErr w:type="spellStart"/>
      <w:r w:rsidRPr="00E85189">
        <w:rPr>
          <w:i/>
        </w:rPr>
        <w:t>reestablishmentCause</w:t>
      </w:r>
      <w:proofErr w:type="spellEnd"/>
      <w:r w:rsidRPr="00E85189">
        <w:t xml:space="preserve"> to the value </w:t>
      </w:r>
      <w:proofErr w:type="spellStart"/>
      <w:r w:rsidRPr="00E85189">
        <w:rPr>
          <w:i/>
        </w:rPr>
        <w:t>otherFailure</w:t>
      </w:r>
      <w:proofErr w:type="spellEnd"/>
      <w:r w:rsidRPr="00E85189">
        <w:t>;</w:t>
      </w:r>
    </w:p>
    <w:p w14:paraId="2BCCC59F" w14:textId="77777777" w:rsidR="00AD40B0" w:rsidRPr="00E85189" w:rsidRDefault="00AD40B0" w:rsidP="00AD40B0">
      <w:pPr>
        <w:pStyle w:val="B1"/>
      </w:pPr>
      <w:r w:rsidRPr="00E85189">
        <w:t>1&gt;</w:t>
      </w:r>
      <w:r w:rsidRPr="00E85189">
        <w:tab/>
        <w:t>re-establish PDCP for SRB1;</w:t>
      </w:r>
    </w:p>
    <w:p w14:paraId="69C62725" w14:textId="77777777" w:rsidR="00AD40B0" w:rsidRPr="00E85189" w:rsidRDefault="00AD40B0" w:rsidP="00AD40B0">
      <w:pPr>
        <w:pStyle w:val="B1"/>
      </w:pPr>
      <w:r w:rsidRPr="00E85189">
        <w:t>1&gt;</w:t>
      </w:r>
      <w:r w:rsidRPr="00E85189">
        <w:tab/>
        <w:t>re-establish RLC for SRB1;</w:t>
      </w:r>
    </w:p>
    <w:p w14:paraId="71D8B418" w14:textId="77777777" w:rsidR="00AD40B0" w:rsidRPr="00E85189" w:rsidRDefault="00AD40B0" w:rsidP="00AD40B0">
      <w:pPr>
        <w:pStyle w:val="B1"/>
      </w:pPr>
      <w:r w:rsidRPr="00E85189">
        <w:t>1&gt;</w:t>
      </w:r>
      <w:r w:rsidRPr="00E85189">
        <w:tab/>
        <w:t>apply the specified configuration defined in 9.2.1 for SRB1;</w:t>
      </w:r>
    </w:p>
    <w:p w14:paraId="2181EE03" w14:textId="77777777" w:rsidR="00AD40B0" w:rsidRPr="00E85189" w:rsidRDefault="00AD40B0" w:rsidP="00AD40B0">
      <w:pPr>
        <w:pStyle w:val="B1"/>
      </w:pPr>
      <w:r w:rsidRPr="00E85189">
        <w:t>1&gt;</w:t>
      </w:r>
      <w:r w:rsidRPr="00E85189">
        <w:tab/>
        <w:t>configure lower layers to suspend integrity protection and ciphering for SRB1;</w:t>
      </w:r>
    </w:p>
    <w:p w14:paraId="1094B525" w14:textId="77777777" w:rsidR="00AD40B0" w:rsidRPr="00E85189" w:rsidRDefault="00AD40B0" w:rsidP="00AD40B0">
      <w:pPr>
        <w:pStyle w:val="NO"/>
      </w:pPr>
      <w:r w:rsidRPr="00E85189">
        <w:t>NOTE:</w:t>
      </w:r>
      <w:r w:rsidRPr="00E85189">
        <w:tab/>
        <w:t xml:space="preserve">Ciphering is not applied for the subsequent </w:t>
      </w:r>
      <w:proofErr w:type="spellStart"/>
      <w:r w:rsidRPr="00E85189">
        <w:rPr>
          <w:i/>
        </w:rPr>
        <w:t>RRCReestablishment</w:t>
      </w:r>
      <w:proofErr w:type="spellEnd"/>
      <w:r w:rsidRPr="00E85189">
        <w:t xml:space="preserve"> message used to resume the connection. An integrity check is performed by lower layers, but merely upon request from RRC.</w:t>
      </w:r>
    </w:p>
    <w:p w14:paraId="33F60DEE" w14:textId="77777777" w:rsidR="00AD40B0" w:rsidRPr="00E85189" w:rsidRDefault="00AD40B0" w:rsidP="00AD40B0">
      <w:pPr>
        <w:pStyle w:val="B1"/>
      </w:pPr>
      <w:r w:rsidRPr="00E85189">
        <w:t>1&gt;</w:t>
      </w:r>
      <w:r w:rsidRPr="00E85189">
        <w:tab/>
        <w:t>resume SRB1;</w:t>
      </w:r>
    </w:p>
    <w:p w14:paraId="018133DD" w14:textId="77777777" w:rsidR="00AD40B0" w:rsidRPr="00E85189" w:rsidRDefault="00AD40B0" w:rsidP="00AD40B0">
      <w:pPr>
        <w:pStyle w:val="B1"/>
      </w:pPr>
      <w:r w:rsidRPr="00E85189">
        <w:t>1&gt;</w:t>
      </w:r>
      <w:r w:rsidRPr="00E85189">
        <w:tab/>
        <w:t xml:space="preserve">submit the </w:t>
      </w:r>
      <w:proofErr w:type="spellStart"/>
      <w:r w:rsidRPr="00E85189">
        <w:rPr>
          <w:i/>
        </w:rPr>
        <w:t>RRCReestablishmentRequest</w:t>
      </w:r>
      <w:proofErr w:type="spellEnd"/>
      <w:r w:rsidRPr="00E85189">
        <w:t xml:space="preserve"> message to lower layers for transmission.</w:t>
      </w:r>
    </w:p>
    <w:p w14:paraId="54AF54F0" w14:textId="77777777" w:rsidR="00AD40B0" w:rsidRPr="00E85189" w:rsidRDefault="00AD40B0" w:rsidP="00AD40B0">
      <w:pPr>
        <w:pStyle w:val="Heading4"/>
      </w:pPr>
      <w:bookmarkStart w:id="732" w:name="_Toc20425735"/>
      <w:bookmarkStart w:id="733" w:name="_Toc29321131"/>
      <w:bookmarkStart w:id="734" w:name="_Toc36219314"/>
      <w:bookmarkStart w:id="735" w:name="_Toc36219990"/>
      <w:bookmarkStart w:id="736" w:name="_Toc36513410"/>
      <w:bookmarkStart w:id="737" w:name="_Toc46449468"/>
      <w:bookmarkStart w:id="738" w:name="_Toc46489255"/>
      <w:r w:rsidRPr="00E85189">
        <w:t>5.3.7.5</w:t>
      </w:r>
      <w:r w:rsidRPr="00E85189">
        <w:tab/>
        <w:t xml:space="preserve">Reception of the </w:t>
      </w:r>
      <w:proofErr w:type="spellStart"/>
      <w:r w:rsidRPr="00E85189">
        <w:rPr>
          <w:i/>
        </w:rPr>
        <w:t>RRCReestablishment</w:t>
      </w:r>
      <w:proofErr w:type="spellEnd"/>
      <w:r w:rsidRPr="00E85189">
        <w:t xml:space="preserve"> by the UE</w:t>
      </w:r>
      <w:bookmarkEnd w:id="732"/>
      <w:bookmarkEnd w:id="733"/>
      <w:bookmarkEnd w:id="734"/>
      <w:bookmarkEnd w:id="735"/>
      <w:bookmarkEnd w:id="736"/>
      <w:bookmarkEnd w:id="737"/>
      <w:bookmarkEnd w:id="738"/>
    </w:p>
    <w:p w14:paraId="655A691B" w14:textId="77777777" w:rsidR="00AD40B0" w:rsidRPr="00E85189" w:rsidRDefault="00AD40B0" w:rsidP="00AD40B0">
      <w:r w:rsidRPr="00E85189">
        <w:t>The UE shall:</w:t>
      </w:r>
    </w:p>
    <w:p w14:paraId="587F2805" w14:textId="77777777" w:rsidR="00AD40B0" w:rsidRPr="00E85189" w:rsidRDefault="00AD40B0" w:rsidP="00AD40B0">
      <w:pPr>
        <w:pStyle w:val="B1"/>
      </w:pPr>
      <w:r w:rsidRPr="00E85189">
        <w:t>1&gt;</w:t>
      </w:r>
      <w:r w:rsidRPr="00E85189">
        <w:tab/>
        <w:t>stop timer T301;</w:t>
      </w:r>
    </w:p>
    <w:p w14:paraId="212F2148" w14:textId="77777777" w:rsidR="00AD40B0" w:rsidRPr="00E85189" w:rsidRDefault="00AD40B0" w:rsidP="00AD40B0">
      <w:pPr>
        <w:pStyle w:val="B1"/>
      </w:pPr>
      <w:r w:rsidRPr="00E85189">
        <w:t>1&gt;</w:t>
      </w:r>
      <w:r w:rsidRPr="00E85189">
        <w:tab/>
        <w:t>consider the current cell to be the PCell;</w:t>
      </w:r>
    </w:p>
    <w:p w14:paraId="281C9C5A" w14:textId="77777777" w:rsidR="00AD40B0" w:rsidRPr="00E85189" w:rsidRDefault="00AD40B0" w:rsidP="00AD40B0">
      <w:pPr>
        <w:pStyle w:val="B1"/>
      </w:pPr>
      <w:r w:rsidRPr="00E85189">
        <w:t>1&gt;</w:t>
      </w:r>
      <w:r w:rsidRPr="00E85189">
        <w:tab/>
        <w:t xml:space="preserve">store the </w:t>
      </w:r>
      <w:proofErr w:type="spellStart"/>
      <w:r w:rsidRPr="00E85189">
        <w:rPr>
          <w:i/>
          <w:iCs/>
        </w:rPr>
        <w:t>nextHopChainingCount</w:t>
      </w:r>
      <w:proofErr w:type="spellEnd"/>
      <w:r w:rsidRPr="00E85189">
        <w:t xml:space="preserve"> value indicated in the </w:t>
      </w:r>
      <w:proofErr w:type="spellStart"/>
      <w:r w:rsidRPr="00E85189">
        <w:rPr>
          <w:i/>
        </w:rPr>
        <w:t>RRCReestablishment</w:t>
      </w:r>
      <w:proofErr w:type="spellEnd"/>
      <w:r w:rsidRPr="00E85189">
        <w:rPr>
          <w:iCs/>
        </w:rPr>
        <w:t xml:space="preserve"> message</w:t>
      </w:r>
      <w:r w:rsidRPr="00E85189">
        <w:t>;</w:t>
      </w:r>
    </w:p>
    <w:p w14:paraId="6CA6F053" w14:textId="77777777" w:rsidR="00AD40B0" w:rsidRPr="00E85189" w:rsidRDefault="00AD40B0" w:rsidP="00AD40B0">
      <w:pPr>
        <w:pStyle w:val="B1"/>
      </w:pPr>
      <w:r w:rsidRPr="00E85189">
        <w:t>1&gt;</w:t>
      </w:r>
      <w:r w:rsidRPr="00E85189">
        <w:tab/>
        <w:t>update the K</w:t>
      </w:r>
      <w:r w:rsidRPr="00E85189">
        <w:rPr>
          <w:vertAlign w:val="subscript"/>
        </w:rPr>
        <w:t>gNB</w:t>
      </w:r>
      <w:r w:rsidRPr="00E85189">
        <w:t xml:space="preserve"> key based on the current K</w:t>
      </w:r>
      <w:r w:rsidRPr="00E85189">
        <w:rPr>
          <w:vertAlign w:val="subscript"/>
        </w:rPr>
        <w:t>gNB</w:t>
      </w:r>
      <w:r w:rsidRPr="00E85189">
        <w:t xml:space="preserve"> key or the NH</w:t>
      </w:r>
      <w:r w:rsidRPr="00E85189">
        <w:rPr>
          <w:i/>
        </w:rPr>
        <w:t>,</w:t>
      </w:r>
      <w:r w:rsidRPr="00E85189">
        <w:t xml:space="preserve"> using the stored </w:t>
      </w:r>
      <w:proofErr w:type="spellStart"/>
      <w:r w:rsidRPr="00E85189">
        <w:rPr>
          <w:i/>
        </w:rPr>
        <w:t>nextHopChainingCount</w:t>
      </w:r>
      <w:proofErr w:type="spellEnd"/>
      <w:r w:rsidRPr="00E85189">
        <w:t xml:space="preserve"> value, as specified in TS 33.501 [11];</w:t>
      </w:r>
    </w:p>
    <w:p w14:paraId="5B5E92DE" w14:textId="77777777" w:rsidR="00AD40B0" w:rsidRPr="00E85189" w:rsidRDefault="00AD40B0" w:rsidP="00AD40B0">
      <w:pPr>
        <w:pStyle w:val="B1"/>
      </w:pPr>
      <w:r w:rsidRPr="00E85189">
        <w:t>1&gt;</w:t>
      </w:r>
      <w:r w:rsidRPr="00E85189">
        <w:tab/>
        <w:t xml:space="preserve">derive the </w:t>
      </w:r>
      <w:proofErr w:type="spellStart"/>
      <w:r w:rsidRPr="00E85189">
        <w:t>K</w:t>
      </w:r>
      <w:r w:rsidRPr="00E85189">
        <w:rPr>
          <w:vertAlign w:val="subscript"/>
        </w:rPr>
        <w:t>RRCenc</w:t>
      </w:r>
      <w:proofErr w:type="spellEnd"/>
      <w:r w:rsidRPr="00E85189">
        <w:t xml:space="preserve"> and </w:t>
      </w:r>
      <w:proofErr w:type="spellStart"/>
      <w:r w:rsidRPr="00E85189">
        <w:t>K</w:t>
      </w:r>
      <w:r w:rsidRPr="00E85189">
        <w:rPr>
          <w:vertAlign w:val="subscript"/>
        </w:rPr>
        <w:t>UPenc</w:t>
      </w:r>
      <w:proofErr w:type="spellEnd"/>
      <w:r w:rsidRPr="00E85189">
        <w:t xml:space="preserve"> keys associated with the </w:t>
      </w:r>
      <w:r w:rsidRPr="00E85189">
        <w:rPr>
          <w:lang w:eastAsia="zh-CN"/>
        </w:rPr>
        <w:t xml:space="preserve">previously configured </w:t>
      </w:r>
      <w:proofErr w:type="spellStart"/>
      <w:r w:rsidRPr="00E85189">
        <w:rPr>
          <w:i/>
        </w:rPr>
        <w:t>cipheringAlgorithm</w:t>
      </w:r>
      <w:proofErr w:type="spellEnd"/>
      <w:r w:rsidRPr="00E85189">
        <w:rPr>
          <w:i/>
        </w:rPr>
        <w:t>,</w:t>
      </w:r>
      <w:r w:rsidRPr="00E85189">
        <w:t xml:space="preserve"> as specified in TS 33.501 [11];</w:t>
      </w:r>
    </w:p>
    <w:p w14:paraId="56352C15" w14:textId="77777777" w:rsidR="00AD40B0" w:rsidRPr="00E85189" w:rsidRDefault="00AD40B0" w:rsidP="00AD40B0">
      <w:pPr>
        <w:pStyle w:val="B1"/>
      </w:pPr>
      <w:r w:rsidRPr="00E85189">
        <w:lastRenderedPageBreak/>
        <w:t>1&gt;</w:t>
      </w:r>
      <w:r w:rsidRPr="00E85189">
        <w:tab/>
        <w:t xml:space="preserve">derive the </w:t>
      </w:r>
      <w:proofErr w:type="spellStart"/>
      <w:r w:rsidRPr="00E85189">
        <w:t>K</w:t>
      </w:r>
      <w:r w:rsidRPr="00E85189">
        <w:rPr>
          <w:vertAlign w:val="subscript"/>
        </w:rPr>
        <w:t>RRCint</w:t>
      </w:r>
      <w:proofErr w:type="spellEnd"/>
      <w:r w:rsidRPr="00E85189">
        <w:t xml:space="preserve"> and </w:t>
      </w:r>
      <w:proofErr w:type="spellStart"/>
      <w:r w:rsidRPr="00E85189">
        <w:rPr>
          <w:lang w:eastAsia="zh-CN"/>
        </w:rPr>
        <w:t>K</w:t>
      </w:r>
      <w:r w:rsidRPr="00E85189">
        <w:rPr>
          <w:vertAlign w:val="subscript"/>
          <w:lang w:eastAsia="zh-CN"/>
        </w:rPr>
        <w:t>UPint</w:t>
      </w:r>
      <w:proofErr w:type="spellEnd"/>
      <w:r w:rsidRPr="00E85189">
        <w:t xml:space="preserve"> keys associated with the </w:t>
      </w:r>
      <w:r w:rsidRPr="00E85189">
        <w:rPr>
          <w:lang w:eastAsia="zh-CN"/>
        </w:rPr>
        <w:t xml:space="preserve">previously configured </w:t>
      </w:r>
      <w:proofErr w:type="spellStart"/>
      <w:r w:rsidRPr="00E85189">
        <w:rPr>
          <w:i/>
        </w:rPr>
        <w:t>integrityProtAlgorithm</w:t>
      </w:r>
      <w:proofErr w:type="spellEnd"/>
      <w:r w:rsidRPr="00E85189">
        <w:rPr>
          <w:i/>
        </w:rPr>
        <w:t>,</w:t>
      </w:r>
      <w:r w:rsidRPr="00E85189">
        <w:t xml:space="preserve"> as specified in TS 33.501 [11].</w:t>
      </w:r>
    </w:p>
    <w:p w14:paraId="50E90EE0" w14:textId="77777777" w:rsidR="00AD40B0" w:rsidRPr="00E85189" w:rsidRDefault="00AD40B0" w:rsidP="00AD40B0">
      <w:pPr>
        <w:pStyle w:val="B1"/>
      </w:pPr>
      <w:r w:rsidRPr="00E85189">
        <w:t>1&gt;</w:t>
      </w:r>
      <w:r w:rsidRPr="00E85189">
        <w:tab/>
        <w:t xml:space="preserve">request lower layers to verify the integrity protection of the </w:t>
      </w:r>
      <w:proofErr w:type="spellStart"/>
      <w:r w:rsidRPr="00E85189">
        <w:rPr>
          <w:i/>
          <w:iCs/>
        </w:rPr>
        <w:t>RRCReestablishment</w:t>
      </w:r>
      <w:proofErr w:type="spellEnd"/>
      <w:r w:rsidRPr="00E85189">
        <w:t xml:space="preserve"> message, using the previously configured algorithm and the </w:t>
      </w:r>
      <w:proofErr w:type="spellStart"/>
      <w:r w:rsidRPr="00E85189">
        <w:t>K</w:t>
      </w:r>
      <w:r w:rsidRPr="00E85189">
        <w:rPr>
          <w:vertAlign w:val="subscript"/>
        </w:rPr>
        <w:t>RRCint</w:t>
      </w:r>
      <w:proofErr w:type="spellEnd"/>
      <w:r w:rsidRPr="00E85189">
        <w:t xml:space="preserve"> key;</w:t>
      </w:r>
    </w:p>
    <w:p w14:paraId="17EC7AC6" w14:textId="77777777" w:rsidR="00AD40B0" w:rsidRPr="00E85189" w:rsidRDefault="00AD40B0" w:rsidP="00AD40B0">
      <w:pPr>
        <w:pStyle w:val="B1"/>
      </w:pPr>
      <w:r w:rsidRPr="00E85189">
        <w:t>1&gt;</w:t>
      </w:r>
      <w:r w:rsidRPr="00E85189">
        <w:tab/>
        <w:t xml:space="preserve">if the integrity protection check of the </w:t>
      </w:r>
      <w:proofErr w:type="spellStart"/>
      <w:r w:rsidRPr="00E85189">
        <w:rPr>
          <w:i/>
          <w:iCs/>
        </w:rPr>
        <w:t>RRCReestablishment</w:t>
      </w:r>
      <w:proofErr w:type="spellEnd"/>
      <w:r w:rsidRPr="00E85189">
        <w:t xml:space="preserve"> message fails:</w:t>
      </w:r>
    </w:p>
    <w:p w14:paraId="662EB7C6" w14:textId="77777777" w:rsidR="00AD40B0" w:rsidRPr="00E85189" w:rsidRDefault="00AD40B0" w:rsidP="00AD40B0">
      <w:pPr>
        <w:pStyle w:val="B2"/>
      </w:pPr>
      <w:r w:rsidRPr="00E85189">
        <w:t>2&gt;</w:t>
      </w:r>
      <w:r w:rsidRPr="00E85189">
        <w:tab/>
        <w:t>perform the actions upon going to RRC_IDLE as specified in 5.3.11, with release cause 'RRC connection failure', upon which the procedure ends;</w:t>
      </w:r>
    </w:p>
    <w:p w14:paraId="294D0976" w14:textId="77777777" w:rsidR="00AD40B0" w:rsidRPr="00E85189" w:rsidRDefault="00AD40B0" w:rsidP="00AD40B0">
      <w:pPr>
        <w:pStyle w:val="B1"/>
      </w:pPr>
      <w:r w:rsidRPr="00E85189">
        <w:t>1&gt;</w:t>
      </w:r>
      <w:r w:rsidRPr="00E85189">
        <w:tab/>
        <w:t xml:space="preserve">configure lower layers to resume integrity protection for SRB1 using the previously configured algorithm and the </w:t>
      </w:r>
      <w:proofErr w:type="spellStart"/>
      <w:r w:rsidRPr="00E85189">
        <w:t>K</w:t>
      </w:r>
      <w:r w:rsidRPr="00E85189">
        <w:rPr>
          <w:vertAlign w:val="subscript"/>
        </w:rPr>
        <w:t>RRCint</w:t>
      </w:r>
      <w:proofErr w:type="spellEnd"/>
      <w:r w:rsidRPr="00E85189">
        <w:t xml:space="preserve"> key immediately, i.e., integrity protection shall be applied to all subsequent messages received and sent by the UE, including the message used to indicate the successful completion of the procedure;</w:t>
      </w:r>
    </w:p>
    <w:p w14:paraId="0B70C83D" w14:textId="77777777" w:rsidR="00AD40B0" w:rsidRPr="00E85189" w:rsidRDefault="00AD40B0" w:rsidP="00AD40B0">
      <w:pPr>
        <w:pStyle w:val="B1"/>
      </w:pPr>
      <w:r w:rsidRPr="00E85189">
        <w:t>1&gt;</w:t>
      </w:r>
      <w:r w:rsidRPr="00E85189">
        <w:tab/>
        <w:t>configure lower layers to resume ciphering for SRB1 using the previously configured algorithm and</w:t>
      </w:r>
      <w:r w:rsidRPr="00E85189">
        <w:rPr>
          <w:lang w:eastAsia="zh-CN"/>
        </w:rPr>
        <w:t xml:space="preserve">, the </w:t>
      </w:r>
      <w:proofErr w:type="spellStart"/>
      <w:r w:rsidRPr="00E85189">
        <w:t>K</w:t>
      </w:r>
      <w:r w:rsidRPr="00E85189">
        <w:rPr>
          <w:vertAlign w:val="subscript"/>
        </w:rPr>
        <w:t>RRCenc</w:t>
      </w:r>
      <w:proofErr w:type="spellEnd"/>
      <w:r w:rsidRPr="00E85189">
        <w:t xml:space="preserve"> key</w:t>
      </w:r>
      <w:r w:rsidRPr="00E85189">
        <w:rPr>
          <w:lang w:eastAsia="zh-CN"/>
        </w:rPr>
        <w:t xml:space="preserve"> </w:t>
      </w:r>
      <w:r w:rsidRPr="00E85189">
        <w:t>immediately, i.e., ciphering shall be applied to all subsequent messages received and sent by the UE, including the message used to indicate the successful completion of the procedure;</w:t>
      </w:r>
    </w:p>
    <w:p w14:paraId="00BE93DF" w14:textId="77777777" w:rsidR="00AD40B0" w:rsidRPr="00E85189" w:rsidRDefault="00AD40B0" w:rsidP="00AD40B0">
      <w:pPr>
        <w:pStyle w:val="B1"/>
      </w:pPr>
      <w:r w:rsidRPr="00E85189">
        <w:t>1&gt;</w:t>
      </w:r>
      <w:r w:rsidRPr="00E85189">
        <w:tab/>
        <w:t xml:space="preserve">release the measurement gap configuration indicated by the </w:t>
      </w:r>
      <w:proofErr w:type="spellStart"/>
      <w:r w:rsidRPr="00E85189">
        <w:rPr>
          <w:i/>
        </w:rPr>
        <w:t>measGapConfig</w:t>
      </w:r>
      <w:proofErr w:type="spellEnd"/>
      <w:r w:rsidRPr="00E85189">
        <w:t>, if configured;</w:t>
      </w:r>
    </w:p>
    <w:p w14:paraId="2A3B7EF8" w14:textId="77777777" w:rsidR="00AD40B0" w:rsidRPr="00E85189" w:rsidRDefault="00AD40B0" w:rsidP="00AD40B0">
      <w:pPr>
        <w:pStyle w:val="B1"/>
      </w:pPr>
      <w:r w:rsidRPr="00E85189">
        <w:t>1&gt;</w:t>
      </w:r>
      <w:r w:rsidRPr="00E85189">
        <w:tab/>
        <w:t xml:space="preserve">submit the </w:t>
      </w:r>
      <w:proofErr w:type="spellStart"/>
      <w:r w:rsidRPr="00E85189">
        <w:rPr>
          <w:i/>
        </w:rPr>
        <w:t>RRCReestablishmentComplete</w:t>
      </w:r>
      <w:proofErr w:type="spellEnd"/>
      <w:r w:rsidRPr="00E85189">
        <w:t xml:space="preserve"> message to lower layers for transmission;</w:t>
      </w:r>
    </w:p>
    <w:p w14:paraId="4782C956" w14:textId="77777777" w:rsidR="00AD40B0" w:rsidRPr="00E85189" w:rsidRDefault="00AD40B0" w:rsidP="00AD40B0">
      <w:pPr>
        <w:pStyle w:val="B1"/>
      </w:pPr>
      <w:r w:rsidRPr="00E85189">
        <w:t>1&gt;</w:t>
      </w:r>
      <w:r w:rsidRPr="00E85189">
        <w:tab/>
        <w:t>the procedure ends.</w:t>
      </w:r>
    </w:p>
    <w:p w14:paraId="7F72B407" w14:textId="77777777" w:rsidR="00AD40B0" w:rsidRPr="00E85189" w:rsidRDefault="00AD40B0" w:rsidP="00AD40B0">
      <w:pPr>
        <w:pStyle w:val="Heading4"/>
      </w:pPr>
      <w:bookmarkStart w:id="739" w:name="_Toc20425736"/>
      <w:bookmarkStart w:id="740" w:name="_Toc29321132"/>
      <w:bookmarkStart w:id="741" w:name="_Toc36219315"/>
      <w:bookmarkStart w:id="742" w:name="_Toc36219991"/>
      <w:bookmarkStart w:id="743" w:name="_Toc36513411"/>
      <w:bookmarkStart w:id="744" w:name="_Toc46449469"/>
      <w:bookmarkStart w:id="745" w:name="_Toc46489256"/>
      <w:r w:rsidRPr="00E85189">
        <w:t>5.3.7.6</w:t>
      </w:r>
      <w:r w:rsidRPr="00E85189">
        <w:tab/>
        <w:t>T311 expiry</w:t>
      </w:r>
      <w:bookmarkEnd w:id="739"/>
      <w:bookmarkEnd w:id="740"/>
      <w:bookmarkEnd w:id="741"/>
      <w:bookmarkEnd w:id="742"/>
      <w:bookmarkEnd w:id="743"/>
      <w:bookmarkEnd w:id="744"/>
      <w:bookmarkEnd w:id="745"/>
    </w:p>
    <w:p w14:paraId="6E717982" w14:textId="77777777" w:rsidR="00AD40B0" w:rsidRPr="00E85189" w:rsidRDefault="00AD40B0" w:rsidP="00AD40B0">
      <w:r w:rsidRPr="00E85189">
        <w:t>Upon T311 expiry, the UE shall:</w:t>
      </w:r>
    </w:p>
    <w:p w14:paraId="124F71EE" w14:textId="77777777" w:rsidR="00AD40B0" w:rsidRPr="00E85189" w:rsidRDefault="00AD40B0" w:rsidP="00AD40B0">
      <w:pPr>
        <w:pStyle w:val="B1"/>
      </w:pPr>
      <w:r w:rsidRPr="00E85189">
        <w:t>1&gt;</w:t>
      </w:r>
      <w:r w:rsidRPr="00E85189">
        <w:tab/>
        <w:t>perform the actions upon going to RRC_IDLE as specified in 5.3.11, with release cause 'RRC connection failure'.</w:t>
      </w:r>
    </w:p>
    <w:p w14:paraId="0CD27B20" w14:textId="77777777" w:rsidR="00AD40B0" w:rsidRPr="00E85189" w:rsidRDefault="00AD40B0" w:rsidP="00AD40B0">
      <w:pPr>
        <w:pStyle w:val="Heading4"/>
      </w:pPr>
      <w:bookmarkStart w:id="746" w:name="_Toc20425737"/>
      <w:bookmarkStart w:id="747" w:name="_Toc29321133"/>
      <w:bookmarkStart w:id="748" w:name="_Toc36219316"/>
      <w:bookmarkStart w:id="749" w:name="_Toc36219992"/>
      <w:bookmarkStart w:id="750" w:name="_Toc36513412"/>
      <w:bookmarkStart w:id="751" w:name="_Toc46449470"/>
      <w:bookmarkStart w:id="752" w:name="_Toc46489257"/>
      <w:r w:rsidRPr="00E85189">
        <w:t>5.3.7.7</w:t>
      </w:r>
      <w:r w:rsidRPr="00E85189">
        <w:tab/>
        <w:t>T301 expiry or selected cell no longer suitable</w:t>
      </w:r>
      <w:bookmarkEnd w:id="746"/>
      <w:bookmarkEnd w:id="747"/>
      <w:bookmarkEnd w:id="748"/>
      <w:bookmarkEnd w:id="749"/>
      <w:bookmarkEnd w:id="750"/>
      <w:bookmarkEnd w:id="751"/>
      <w:bookmarkEnd w:id="752"/>
    </w:p>
    <w:p w14:paraId="01CA2EEE" w14:textId="77777777" w:rsidR="00AD40B0" w:rsidRPr="00E85189" w:rsidRDefault="00AD40B0" w:rsidP="00AD40B0">
      <w:r w:rsidRPr="00E85189">
        <w:t>The UE shall:</w:t>
      </w:r>
    </w:p>
    <w:p w14:paraId="44770BB2" w14:textId="77777777" w:rsidR="00AD40B0" w:rsidRPr="00E85189" w:rsidRDefault="00AD40B0" w:rsidP="00AD40B0">
      <w:pPr>
        <w:pStyle w:val="B1"/>
      </w:pPr>
      <w:r w:rsidRPr="00E85189">
        <w:t>1&gt;</w:t>
      </w:r>
      <w:r w:rsidRPr="00E85189">
        <w:tab/>
        <w:t>if timer T301 expires; or</w:t>
      </w:r>
    </w:p>
    <w:p w14:paraId="26087E17" w14:textId="77777777" w:rsidR="00AD40B0" w:rsidRPr="00E85189" w:rsidRDefault="00AD40B0" w:rsidP="00AD40B0">
      <w:pPr>
        <w:pStyle w:val="B1"/>
      </w:pPr>
      <w:r w:rsidRPr="00E85189">
        <w:t>1&gt;</w:t>
      </w:r>
      <w:r w:rsidRPr="00E85189">
        <w:tab/>
        <w:t>if the selected cell becomes no longer suitable according to the cell selection criteria as specified in TS 38.304 [20]:</w:t>
      </w:r>
    </w:p>
    <w:p w14:paraId="2ED9FB58" w14:textId="77777777" w:rsidR="00AD40B0" w:rsidRPr="00E85189" w:rsidRDefault="00AD40B0" w:rsidP="00AD40B0">
      <w:pPr>
        <w:pStyle w:val="B2"/>
      </w:pPr>
      <w:r w:rsidRPr="00E85189">
        <w:t>2&gt;</w:t>
      </w:r>
      <w:r w:rsidRPr="00E85189">
        <w:tab/>
        <w:t>perform the actions upon going to RRC_IDLE as specified in 5.3.11, with release cause 'RRC connection failure'.</w:t>
      </w:r>
    </w:p>
    <w:p w14:paraId="7B8C2147" w14:textId="77777777" w:rsidR="00AD40B0" w:rsidRPr="00E85189" w:rsidRDefault="00AD40B0" w:rsidP="00AD40B0">
      <w:pPr>
        <w:pStyle w:val="Heading4"/>
      </w:pPr>
      <w:bookmarkStart w:id="753" w:name="_Toc20425738"/>
      <w:bookmarkStart w:id="754" w:name="_Toc29321134"/>
      <w:bookmarkStart w:id="755" w:name="_Toc36219317"/>
      <w:bookmarkStart w:id="756" w:name="_Toc36219993"/>
      <w:bookmarkStart w:id="757" w:name="_Toc36513413"/>
      <w:bookmarkStart w:id="758" w:name="_Toc46449471"/>
      <w:bookmarkStart w:id="759" w:name="_Toc46489258"/>
      <w:r w:rsidRPr="00E85189">
        <w:t>5.3.7.8</w:t>
      </w:r>
      <w:r w:rsidRPr="00E85189">
        <w:tab/>
        <w:t xml:space="preserve">Reception of the </w:t>
      </w:r>
      <w:r w:rsidRPr="00E85189">
        <w:rPr>
          <w:i/>
        </w:rPr>
        <w:t xml:space="preserve">RRCSetup </w:t>
      </w:r>
      <w:r w:rsidRPr="00E85189">
        <w:t>by the UE</w:t>
      </w:r>
      <w:bookmarkEnd w:id="753"/>
      <w:bookmarkEnd w:id="754"/>
      <w:bookmarkEnd w:id="755"/>
      <w:bookmarkEnd w:id="756"/>
      <w:bookmarkEnd w:id="757"/>
      <w:bookmarkEnd w:id="758"/>
      <w:bookmarkEnd w:id="759"/>
    </w:p>
    <w:p w14:paraId="49E5977B" w14:textId="77777777" w:rsidR="00AD40B0" w:rsidRPr="00E85189" w:rsidRDefault="00AD40B0" w:rsidP="00AD40B0">
      <w:r w:rsidRPr="00E85189">
        <w:t>The UE shall:</w:t>
      </w:r>
    </w:p>
    <w:p w14:paraId="07F118BD" w14:textId="77777777" w:rsidR="00AD40B0" w:rsidRPr="00E85189" w:rsidRDefault="00AD40B0" w:rsidP="00AD40B0">
      <w:pPr>
        <w:pStyle w:val="B1"/>
        <w:rPr>
          <w:rFonts w:eastAsia="Batang"/>
          <w:noProof/>
          <w:lang w:eastAsia="en-US"/>
        </w:rPr>
      </w:pPr>
      <w:r w:rsidRPr="00E85189">
        <w:t>1&gt;</w:t>
      </w:r>
      <w:r w:rsidRPr="00E85189">
        <w:tab/>
        <w:t>perform the RRC connection establishment procedure as specified in 5.3.3.4.</w:t>
      </w:r>
    </w:p>
    <w:p w14:paraId="474EAFF9" w14:textId="77777777" w:rsidR="00AD40B0" w:rsidRPr="00E85189" w:rsidRDefault="00AD40B0" w:rsidP="00AD40B0">
      <w:pPr>
        <w:pStyle w:val="Heading3"/>
        <w:rPr>
          <w:rFonts w:eastAsia="MS Mincho"/>
        </w:rPr>
      </w:pPr>
      <w:bookmarkStart w:id="760" w:name="_Toc20425739"/>
      <w:bookmarkStart w:id="761" w:name="_Toc29321135"/>
      <w:bookmarkStart w:id="762" w:name="_Toc36219318"/>
      <w:bookmarkStart w:id="763" w:name="_Toc36219994"/>
      <w:bookmarkStart w:id="764" w:name="_Toc36513414"/>
      <w:bookmarkStart w:id="765" w:name="_Toc46449472"/>
      <w:bookmarkStart w:id="766" w:name="_Toc46489259"/>
      <w:r w:rsidRPr="00E85189">
        <w:rPr>
          <w:rFonts w:eastAsia="MS Mincho"/>
        </w:rPr>
        <w:t>5.3.8</w:t>
      </w:r>
      <w:r w:rsidRPr="00E85189">
        <w:rPr>
          <w:rFonts w:eastAsia="MS Mincho"/>
        </w:rPr>
        <w:tab/>
        <w:t>RRC connection release</w:t>
      </w:r>
      <w:bookmarkEnd w:id="760"/>
      <w:bookmarkEnd w:id="761"/>
      <w:bookmarkEnd w:id="762"/>
      <w:bookmarkEnd w:id="763"/>
      <w:bookmarkEnd w:id="764"/>
      <w:bookmarkEnd w:id="765"/>
      <w:bookmarkEnd w:id="766"/>
    </w:p>
    <w:p w14:paraId="30C1CED5" w14:textId="77777777" w:rsidR="00AD40B0" w:rsidRPr="00E85189" w:rsidRDefault="00AD40B0" w:rsidP="00AD40B0">
      <w:pPr>
        <w:pStyle w:val="Heading4"/>
      </w:pPr>
      <w:bookmarkStart w:id="767" w:name="_Toc20425740"/>
      <w:bookmarkStart w:id="768" w:name="_Toc29321136"/>
      <w:bookmarkStart w:id="769" w:name="_Toc36219319"/>
      <w:bookmarkStart w:id="770" w:name="_Toc36219995"/>
      <w:bookmarkStart w:id="771" w:name="_Toc36513415"/>
      <w:bookmarkStart w:id="772" w:name="_Toc46449473"/>
      <w:bookmarkStart w:id="773" w:name="_Toc46489260"/>
      <w:r w:rsidRPr="00E85189">
        <w:t>5.3.8.1</w:t>
      </w:r>
      <w:r w:rsidRPr="00E85189">
        <w:tab/>
        <w:t>General</w:t>
      </w:r>
      <w:bookmarkEnd w:id="767"/>
      <w:bookmarkEnd w:id="768"/>
      <w:bookmarkEnd w:id="769"/>
      <w:bookmarkEnd w:id="770"/>
      <w:bookmarkEnd w:id="771"/>
      <w:bookmarkEnd w:id="772"/>
      <w:bookmarkEnd w:id="773"/>
    </w:p>
    <w:p w14:paraId="16288006" w14:textId="77777777" w:rsidR="00AD40B0" w:rsidRPr="00E85189" w:rsidRDefault="00AD40B0" w:rsidP="00AD40B0">
      <w:pPr>
        <w:pStyle w:val="TH"/>
      </w:pPr>
      <w:r w:rsidRPr="00E85189">
        <w:rPr>
          <w:noProof/>
        </w:rPr>
        <w:object w:dxaOrig="2880" w:dyaOrig="1575" w14:anchorId="41923D1F">
          <v:shape id="_x0000_i1038" type="#_x0000_t75" style="width:2in;height:80.15pt" o:ole="">
            <v:imagedata r:id="rId40" o:title=""/>
          </v:shape>
          <o:OLEObject Type="Embed" ProgID="Mscgen.Chart" ShapeID="_x0000_i1038" DrawAspect="Content" ObjectID="_1660372642" r:id="rId41"/>
        </w:object>
      </w:r>
    </w:p>
    <w:p w14:paraId="2AC413F6" w14:textId="77777777" w:rsidR="00AD40B0" w:rsidRPr="00E85189" w:rsidRDefault="00AD40B0" w:rsidP="00AD40B0">
      <w:pPr>
        <w:pStyle w:val="TF"/>
      </w:pPr>
      <w:r w:rsidRPr="00E85189">
        <w:t>Figure 5.3.8.1-1: RRC connection release, successful</w:t>
      </w:r>
    </w:p>
    <w:p w14:paraId="3F3E9D88" w14:textId="77777777" w:rsidR="00AD40B0" w:rsidRPr="00E85189" w:rsidRDefault="00AD40B0" w:rsidP="00AD40B0">
      <w:r w:rsidRPr="00E85189">
        <w:t>The purpose of this procedure is:</w:t>
      </w:r>
    </w:p>
    <w:p w14:paraId="602E4A17" w14:textId="77777777" w:rsidR="00AD40B0" w:rsidRPr="00E85189" w:rsidRDefault="00AD40B0" w:rsidP="00AD40B0">
      <w:pPr>
        <w:pStyle w:val="B1"/>
      </w:pPr>
      <w:r w:rsidRPr="00E85189">
        <w:lastRenderedPageBreak/>
        <w:t>-</w:t>
      </w:r>
      <w:r w:rsidRPr="00E85189">
        <w:tab/>
        <w:t>to release the RRC connection, which includes the release of the established radio bearers as well as all radio resources; or</w:t>
      </w:r>
    </w:p>
    <w:p w14:paraId="6ADD2C78" w14:textId="77777777" w:rsidR="00AD40B0" w:rsidRPr="00E85189" w:rsidRDefault="00AD40B0" w:rsidP="00AD40B0">
      <w:pPr>
        <w:pStyle w:val="B1"/>
      </w:pPr>
      <w:r w:rsidRPr="00E85189">
        <w:t>-</w:t>
      </w:r>
      <w:r w:rsidRPr="00E85189">
        <w:tab/>
        <w:t>to suspend the RRC connection only if SRB2 and at least one DRB are setup, which includes the suspension of the established radio bearers.</w:t>
      </w:r>
    </w:p>
    <w:p w14:paraId="41FFE8D0" w14:textId="77777777" w:rsidR="00AD40B0" w:rsidRPr="00E85189" w:rsidRDefault="00AD40B0" w:rsidP="00AD40B0">
      <w:pPr>
        <w:pStyle w:val="Heading4"/>
      </w:pPr>
      <w:bookmarkStart w:id="774" w:name="_1267948855"/>
      <w:bookmarkStart w:id="775" w:name="_1289914524"/>
      <w:bookmarkStart w:id="776" w:name="_1582530302"/>
      <w:bookmarkStart w:id="777" w:name="_1582606777"/>
      <w:bookmarkStart w:id="778" w:name="_Toc20425741"/>
      <w:bookmarkStart w:id="779" w:name="_Toc29321137"/>
      <w:bookmarkStart w:id="780" w:name="_Toc36219320"/>
      <w:bookmarkStart w:id="781" w:name="_Toc36219996"/>
      <w:bookmarkStart w:id="782" w:name="_Toc36513416"/>
      <w:bookmarkStart w:id="783" w:name="_Toc46449474"/>
      <w:bookmarkStart w:id="784" w:name="_Toc46489261"/>
      <w:bookmarkEnd w:id="774"/>
      <w:bookmarkEnd w:id="775"/>
      <w:bookmarkEnd w:id="776"/>
      <w:bookmarkEnd w:id="777"/>
      <w:r w:rsidRPr="00E85189">
        <w:t>5.3.8.2</w:t>
      </w:r>
      <w:r w:rsidRPr="00E85189">
        <w:tab/>
        <w:t>Initiation</w:t>
      </w:r>
      <w:bookmarkEnd w:id="778"/>
      <w:bookmarkEnd w:id="779"/>
      <w:bookmarkEnd w:id="780"/>
      <w:bookmarkEnd w:id="781"/>
      <w:bookmarkEnd w:id="782"/>
      <w:bookmarkEnd w:id="783"/>
      <w:bookmarkEnd w:id="784"/>
    </w:p>
    <w:p w14:paraId="119338B9" w14:textId="77777777" w:rsidR="00AD40B0" w:rsidRPr="00E85189" w:rsidRDefault="00AD40B0" w:rsidP="00AD40B0">
      <w:r w:rsidRPr="00E85189">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57F3DDC8" w14:textId="77777777" w:rsidR="00AD40B0" w:rsidRPr="00E85189" w:rsidRDefault="00AD40B0" w:rsidP="00AD40B0">
      <w:pPr>
        <w:pStyle w:val="Heading4"/>
      </w:pPr>
      <w:bookmarkStart w:id="785" w:name="_Toc20425742"/>
      <w:bookmarkStart w:id="786" w:name="_Toc29321138"/>
      <w:bookmarkStart w:id="787" w:name="_Toc36219321"/>
      <w:bookmarkStart w:id="788" w:name="_Toc36219997"/>
      <w:bookmarkStart w:id="789" w:name="_Toc36513417"/>
      <w:bookmarkStart w:id="790" w:name="_Toc46449475"/>
      <w:bookmarkStart w:id="791" w:name="_Toc46489262"/>
      <w:r w:rsidRPr="00E85189">
        <w:t>5.3.8.3</w:t>
      </w:r>
      <w:r w:rsidRPr="00E85189">
        <w:tab/>
        <w:t xml:space="preserve">Reception of the </w:t>
      </w:r>
      <w:proofErr w:type="spellStart"/>
      <w:r w:rsidRPr="00E85189">
        <w:rPr>
          <w:i/>
        </w:rPr>
        <w:t>RRCRelease</w:t>
      </w:r>
      <w:proofErr w:type="spellEnd"/>
      <w:r w:rsidRPr="00E85189">
        <w:t xml:space="preserve"> by the UE</w:t>
      </w:r>
      <w:bookmarkEnd w:id="785"/>
      <w:bookmarkEnd w:id="786"/>
      <w:bookmarkEnd w:id="787"/>
      <w:bookmarkEnd w:id="788"/>
      <w:bookmarkEnd w:id="789"/>
      <w:bookmarkEnd w:id="790"/>
      <w:bookmarkEnd w:id="791"/>
    </w:p>
    <w:p w14:paraId="419033EC" w14:textId="77777777" w:rsidR="00AD40B0" w:rsidRPr="00E85189" w:rsidRDefault="00AD40B0" w:rsidP="00AD40B0">
      <w:r w:rsidRPr="00E85189">
        <w:t>The UE shall:</w:t>
      </w:r>
    </w:p>
    <w:p w14:paraId="5424BEA6" w14:textId="77777777" w:rsidR="00AD40B0" w:rsidRPr="00E85189" w:rsidRDefault="00AD40B0" w:rsidP="00AD40B0">
      <w:pPr>
        <w:pStyle w:val="B1"/>
        <w:rPr>
          <w:lang w:eastAsia="zh-CN"/>
        </w:rPr>
      </w:pPr>
      <w:r w:rsidRPr="00E85189">
        <w:t>1&gt;</w:t>
      </w:r>
      <w:r w:rsidRPr="00E85189">
        <w:tab/>
        <w:t xml:space="preserve">delay the following actions defined in this sub-clause 60 ms from the moment the </w:t>
      </w:r>
      <w:proofErr w:type="spellStart"/>
      <w:r w:rsidRPr="00E85189">
        <w:rPr>
          <w:i/>
        </w:rPr>
        <w:t>RRCRelease</w:t>
      </w:r>
      <w:proofErr w:type="spellEnd"/>
      <w:r w:rsidRPr="00E85189">
        <w:t xml:space="preserve"> message was received or optionally when lower layers indicate that the receipt of the </w:t>
      </w:r>
      <w:proofErr w:type="spellStart"/>
      <w:r w:rsidRPr="00E85189">
        <w:rPr>
          <w:i/>
        </w:rPr>
        <w:t>RRCRelease</w:t>
      </w:r>
      <w:proofErr w:type="spellEnd"/>
      <w:r w:rsidRPr="00E85189">
        <w:t xml:space="preserve"> message has been successfully acknowledged, whichever is earlier;</w:t>
      </w:r>
    </w:p>
    <w:p w14:paraId="20B2BEF2" w14:textId="77777777" w:rsidR="00AD40B0" w:rsidRPr="00E85189" w:rsidRDefault="00AD40B0" w:rsidP="00AD40B0">
      <w:pPr>
        <w:pStyle w:val="B1"/>
      </w:pPr>
      <w:r w:rsidRPr="00E85189">
        <w:rPr>
          <w:lang w:eastAsia="zh-CN"/>
        </w:rPr>
        <w:t>1&gt;</w:t>
      </w:r>
      <w:r w:rsidRPr="00E85189">
        <w:rPr>
          <w:lang w:eastAsia="zh-CN"/>
        </w:rPr>
        <w:tab/>
      </w:r>
      <w:r w:rsidRPr="00E85189">
        <w:t>stop timer T380, if running;</w:t>
      </w:r>
    </w:p>
    <w:p w14:paraId="04541F30" w14:textId="77777777" w:rsidR="00AD40B0" w:rsidRPr="00E85189" w:rsidRDefault="00AD40B0" w:rsidP="00AD40B0">
      <w:pPr>
        <w:pStyle w:val="B1"/>
      </w:pPr>
      <w:r w:rsidRPr="00E85189">
        <w:t>1&gt;</w:t>
      </w:r>
      <w:r w:rsidRPr="00E85189">
        <w:tab/>
        <w:t>stop timer T320, if running;</w:t>
      </w:r>
    </w:p>
    <w:p w14:paraId="2A3D1CAD" w14:textId="77777777" w:rsidR="00AD40B0" w:rsidRPr="00E85189" w:rsidRDefault="00AD40B0" w:rsidP="00AD40B0">
      <w:pPr>
        <w:pStyle w:val="B1"/>
      </w:pPr>
      <w:r w:rsidRPr="00E85189">
        <w:t>1&gt;</w:t>
      </w:r>
      <w:r w:rsidRPr="00E85189">
        <w:tab/>
        <w:t>if the</w:t>
      </w:r>
      <w:r w:rsidRPr="00E85189">
        <w:rPr>
          <w:i/>
        </w:rPr>
        <w:t xml:space="preserve"> </w:t>
      </w:r>
      <w:r w:rsidRPr="00E85189">
        <w:t>AS security is not activated:</w:t>
      </w:r>
    </w:p>
    <w:p w14:paraId="0581E115" w14:textId="77777777" w:rsidR="00AD40B0" w:rsidRPr="00E85189" w:rsidRDefault="00AD40B0" w:rsidP="00AD40B0">
      <w:pPr>
        <w:pStyle w:val="B2"/>
      </w:pPr>
      <w:r w:rsidRPr="00E85189">
        <w:t>2&gt;</w:t>
      </w:r>
      <w:r w:rsidRPr="00E85189">
        <w:tab/>
        <w:t xml:space="preserve">ignore any field included in </w:t>
      </w:r>
      <w:proofErr w:type="spellStart"/>
      <w:r w:rsidRPr="00E85189">
        <w:rPr>
          <w:i/>
        </w:rPr>
        <w:t>RRCRelease</w:t>
      </w:r>
      <w:proofErr w:type="spellEnd"/>
      <w:r w:rsidRPr="00E85189">
        <w:rPr>
          <w:i/>
        </w:rPr>
        <w:t xml:space="preserve"> </w:t>
      </w:r>
      <w:r w:rsidRPr="00E85189">
        <w:t xml:space="preserve">message except </w:t>
      </w:r>
      <w:proofErr w:type="spellStart"/>
      <w:r w:rsidRPr="00E85189">
        <w:rPr>
          <w:i/>
        </w:rPr>
        <w:t>waitTime</w:t>
      </w:r>
      <w:proofErr w:type="spellEnd"/>
      <w:r w:rsidRPr="00E85189">
        <w:t>;</w:t>
      </w:r>
    </w:p>
    <w:p w14:paraId="62A49A00" w14:textId="77777777" w:rsidR="00AD40B0" w:rsidRPr="00E85189" w:rsidRDefault="00AD40B0" w:rsidP="00AD40B0">
      <w:pPr>
        <w:pStyle w:val="B2"/>
      </w:pPr>
      <w:r w:rsidRPr="00E85189">
        <w:t>2&gt;</w:t>
      </w:r>
      <w:r w:rsidRPr="00E85189">
        <w:tab/>
        <w:t>perform the actions upon going to RRC_IDLE as specified in 5.3.11 with the release cause 'other' upon which the procedure ends;</w:t>
      </w:r>
    </w:p>
    <w:p w14:paraId="5FB4D4C1" w14:textId="77777777" w:rsidR="00AD40B0" w:rsidRPr="00E85189" w:rsidRDefault="00AD40B0" w:rsidP="00AD40B0">
      <w:pPr>
        <w:pStyle w:val="B1"/>
      </w:pPr>
      <w:r w:rsidRPr="00E85189">
        <w:t>1&gt;</w:t>
      </w:r>
      <w:r w:rsidRPr="00E85189">
        <w:tab/>
        <w:t xml:space="preserve">if the </w:t>
      </w:r>
      <w:proofErr w:type="spellStart"/>
      <w:r w:rsidRPr="00E85189">
        <w:rPr>
          <w:i/>
        </w:rPr>
        <w:t>RRCRelease</w:t>
      </w:r>
      <w:proofErr w:type="spellEnd"/>
      <w:r w:rsidRPr="00E85189">
        <w:t xml:space="preserve"> message includes </w:t>
      </w:r>
      <w:proofErr w:type="spellStart"/>
      <w:r w:rsidRPr="00E85189">
        <w:rPr>
          <w:i/>
        </w:rPr>
        <w:t>redirectedCarrierInfo</w:t>
      </w:r>
      <w:proofErr w:type="spellEnd"/>
      <w:r w:rsidRPr="00E85189">
        <w:t xml:space="preserve"> indicating redirection to </w:t>
      </w:r>
      <w:proofErr w:type="spellStart"/>
      <w:r w:rsidRPr="00E85189">
        <w:rPr>
          <w:i/>
        </w:rPr>
        <w:t>eutra</w:t>
      </w:r>
      <w:proofErr w:type="spellEnd"/>
      <w:r w:rsidRPr="00E85189">
        <w:t>:</w:t>
      </w:r>
    </w:p>
    <w:p w14:paraId="3752D963" w14:textId="77777777" w:rsidR="00AD40B0" w:rsidRPr="00E85189" w:rsidRDefault="00AD40B0" w:rsidP="00AD40B0">
      <w:pPr>
        <w:pStyle w:val="B2"/>
      </w:pPr>
      <w:r w:rsidRPr="00E85189">
        <w:t>2&gt;</w:t>
      </w:r>
      <w:r w:rsidRPr="00E85189">
        <w:tab/>
        <w:t xml:space="preserve">if </w:t>
      </w:r>
      <w:proofErr w:type="spellStart"/>
      <w:r w:rsidRPr="00E85189">
        <w:rPr>
          <w:i/>
        </w:rPr>
        <w:t>cnType</w:t>
      </w:r>
      <w:proofErr w:type="spellEnd"/>
      <w:r w:rsidRPr="00E85189">
        <w:t xml:space="preserve"> is included:</w:t>
      </w:r>
    </w:p>
    <w:p w14:paraId="006A8CAD" w14:textId="77777777" w:rsidR="00AD40B0" w:rsidRPr="00E85189" w:rsidRDefault="00AD40B0" w:rsidP="00AD40B0">
      <w:pPr>
        <w:pStyle w:val="B3"/>
      </w:pPr>
      <w:r w:rsidRPr="00E85189">
        <w:t>3&gt;</w:t>
      </w:r>
      <w:r w:rsidRPr="00E85189">
        <w:tab/>
        <w:t xml:space="preserve">after the cell selection, indicate the available CN Type(s) and the received </w:t>
      </w:r>
      <w:proofErr w:type="spellStart"/>
      <w:r w:rsidRPr="00E85189">
        <w:rPr>
          <w:i/>
        </w:rPr>
        <w:t>cnType</w:t>
      </w:r>
      <w:proofErr w:type="spellEnd"/>
      <w:r w:rsidRPr="00E85189">
        <w:t xml:space="preserve"> to upper layers;</w:t>
      </w:r>
    </w:p>
    <w:p w14:paraId="12A376EF" w14:textId="77777777" w:rsidR="00AD40B0" w:rsidRPr="00E85189" w:rsidRDefault="00AD40B0" w:rsidP="00AD40B0">
      <w:pPr>
        <w:pStyle w:val="NO"/>
      </w:pPr>
      <w:r w:rsidRPr="00E85189">
        <w:t>NOTE:</w:t>
      </w:r>
      <w:r w:rsidRPr="00E85189">
        <w:tab/>
        <w:t xml:space="preserve">Handling the case if the E-UTRA cell selected after the redirection does not support the core network type specified by the </w:t>
      </w:r>
      <w:proofErr w:type="spellStart"/>
      <w:r w:rsidRPr="00E85189">
        <w:rPr>
          <w:i/>
        </w:rPr>
        <w:t>cnType</w:t>
      </w:r>
      <w:proofErr w:type="spellEnd"/>
      <w:r w:rsidRPr="00E85189">
        <w:rPr>
          <w:i/>
        </w:rPr>
        <w:t>,</w:t>
      </w:r>
      <w:r w:rsidRPr="00E85189">
        <w:t xml:space="preserve"> is up to UE implementation.</w:t>
      </w:r>
    </w:p>
    <w:p w14:paraId="24165724" w14:textId="77777777" w:rsidR="00AD40B0" w:rsidRPr="00E85189" w:rsidRDefault="00AD40B0" w:rsidP="00AD40B0">
      <w:pPr>
        <w:pStyle w:val="B1"/>
      </w:pPr>
      <w:r w:rsidRPr="00E85189">
        <w:t>1&gt;</w:t>
      </w:r>
      <w:r w:rsidRPr="00E85189">
        <w:tab/>
        <w:t xml:space="preserve">if the </w:t>
      </w:r>
      <w:proofErr w:type="spellStart"/>
      <w:r w:rsidRPr="00E85189">
        <w:rPr>
          <w:i/>
        </w:rPr>
        <w:t>RRCRelease</w:t>
      </w:r>
      <w:proofErr w:type="spellEnd"/>
      <w:r w:rsidRPr="00E85189">
        <w:t xml:space="preserve"> message includes the </w:t>
      </w:r>
      <w:proofErr w:type="spellStart"/>
      <w:r w:rsidRPr="00E85189">
        <w:rPr>
          <w:i/>
        </w:rPr>
        <w:t>cellReselectionPriorities</w:t>
      </w:r>
      <w:proofErr w:type="spellEnd"/>
      <w:r w:rsidRPr="00E85189">
        <w:t>:</w:t>
      </w:r>
    </w:p>
    <w:p w14:paraId="0819B46B" w14:textId="77777777" w:rsidR="00AD40B0" w:rsidRPr="00E85189" w:rsidRDefault="00AD40B0" w:rsidP="00AD40B0">
      <w:pPr>
        <w:pStyle w:val="B2"/>
      </w:pPr>
      <w:r w:rsidRPr="00E85189">
        <w:t>2&gt;</w:t>
      </w:r>
      <w:r w:rsidRPr="00E85189">
        <w:tab/>
        <w:t xml:space="preserve">store the cell reselection priority information provided by the </w:t>
      </w:r>
      <w:proofErr w:type="spellStart"/>
      <w:r w:rsidRPr="00E85189">
        <w:rPr>
          <w:i/>
        </w:rPr>
        <w:t>cellReselectionPriorities</w:t>
      </w:r>
      <w:proofErr w:type="spellEnd"/>
      <w:r w:rsidRPr="00E85189">
        <w:t>;</w:t>
      </w:r>
    </w:p>
    <w:p w14:paraId="5D2B2EC5" w14:textId="77777777" w:rsidR="00AD40B0" w:rsidRPr="00E85189" w:rsidRDefault="00AD40B0" w:rsidP="00AD40B0">
      <w:pPr>
        <w:pStyle w:val="B2"/>
      </w:pPr>
      <w:r w:rsidRPr="00E85189">
        <w:t>2&gt;</w:t>
      </w:r>
      <w:r w:rsidRPr="00E85189">
        <w:tab/>
        <w:t xml:space="preserve">if the </w:t>
      </w:r>
      <w:r w:rsidRPr="00E85189">
        <w:rPr>
          <w:i/>
        </w:rPr>
        <w:t>t320</w:t>
      </w:r>
      <w:r w:rsidRPr="00E85189">
        <w:t xml:space="preserve"> is included:</w:t>
      </w:r>
    </w:p>
    <w:p w14:paraId="5CAE1F1B" w14:textId="77777777" w:rsidR="00AD40B0" w:rsidRPr="00E85189" w:rsidRDefault="00AD40B0" w:rsidP="00AD40B0">
      <w:pPr>
        <w:pStyle w:val="B3"/>
      </w:pPr>
      <w:r w:rsidRPr="00E85189">
        <w:t>3&gt;</w:t>
      </w:r>
      <w:r w:rsidRPr="00E85189">
        <w:tab/>
        <w:t xml:space="preserve">start timer T320, with the timer value set according to the value of </w:t>
      </w:r>
      <w:r w:rsidRPr="00E85189">
        <w:rPr>
          <w:i/>
        </w:rPr>
        <w:t>t320</w:t>
      </w:r>
      <w:r w:rsidRPr="00E85189">
        <w:t>;</w:t>
      </w:r>
    </w:p>
    <w:p w14:paraId="1EEC47BF" w14:textId="77777777" w:rsidR="00AD40B0" w:rsidRPr="00E85189" w:rsidRDefault="00AD40B0" w:rsidP="00AD40B0">
      <w:pPr>
        <w:pStyle w:val="B1"/>
      </w:pPr>
      <w:r w:rsidRPr="00E85189">
        <w:t>1&gt;</w:t>
      </w:r>
      <w:r w:rsidRPr="00E85189">
        <w:tab/>
        <w:t>else:</w:t>
      </w:r>
    </w:p>
    <w:p w14:paraId="6989244E" w14:textId="77777777" w:rsidR="00AD40B0" w:rsidRPr="00E85189" w:rsidRDefault="00AD40B0" w:rsidP="00AD40B0">
      <w:pPr>
        <w:pStyle w:val="B2"/>
      </w:pPr>
      <w:r w:rsidRPr="00E85189">
        <w:t>2&gt;</w:t>
      </w:r>
      <w:r w:rsidRPr="00E85189">
        <w:tab/>
        <w:t>apply the cell reselection priority information broadcast in the system information;</w:t>
      </w:r>
    </w:p>
    <w:p w14:paraId="4D42ADD6" w14:textId="77777777" w:rsidR="00AD40B0" w:rsidRPr="00E85189" w:rsidRDefault="00AD40B0" w:rsidP="00AD40B0">
      <w:pPr>
        <w:pStyle w:val="B1"/>
      </w:pPr>
      <w:r w:rsidRPr="00E85189">
        <w:t>1&gt;</w:t>
      </w:r>
      <w:r w:rsidRPr="00E85189">
        <w:tab/>
        <w:t xml:space="preserve">if </w:t>
      </w:r>
      <w:proofErr w:type="spellStart"/>
      <w:r w:rsidRPr="00E85189">
        <w:rPr>
          <w:i/>
          <w:iCs/>
        </w:rPr>
        <w:t>deprioritisationReq</w:t>
      </w:r>
      <w:proofErr w:type="spellEnd"/>
      <w:r w:rsidRPr="00E85189">
        <w:t xml:space="preserve"> is included:</w:t>
      </w:r>
    </w:p>
    <w:p w14:paraId="1213BAFE" w14:textId="77777777" w:rsidR="00AD40B0" w:rsidRPr="00E85189" w:rsidRDefault="00AD40B0" w:rsidP="00AD40B0">
      <w:pPr>
        <w:pStyle w:val="B2"/>
      </w:pPr>
      <w:r w:rsidRPr="00E85189">
        <w:t>2&gt;</w:t>
      </w:r>
      <w:r w:rsidRPr="00E85189">
        <w:tab/>
        <w:t xml:space="preserve">start or restart timer T325 with the timer value set to the </w:t>
      </w:r>
      <w:proofErr w:type="spellStart"/>
      <w:r w:rsidRPr="00E85189">
        <w:rPr>
          <w:i/>
          <w:iCs/>
        </w:rPr>
        <w:t>deprioritisationTimer</w:t>
      </w:r>
      <w:proofErr w:type="spellEnd"/>
      <w:r w:rsidRPr="00E85189">
        <w:t xml:space="preserve"> signalled;</w:t>
      </w:r>
    </w:p>
    <w:p w14:paraId="19F96A5B" w14:textId="77777777" w:rsidR="00AD40B0" w:rsidRPr="00E85189" w:rsidRDefault="00AD40B0" w:rsidP="00AD40B0">
      <w:pPr>
        <w:pStyle w:val="B2"/>
      </w:pPr>
      <w:r w:rsidRPr="00E85189">
        <w:t>2&gt;</w:t>
      </w:r>
      <w:r w:rsidRPr="00E85189">
        <w:tab/>
        <w:t>store the</w:t>
      </w:r>
      <w:r w:rsidRPr="00E85189">
        <w:rPr>
          <w:i/>
          <w:iCs/>
        </w:rPr>
        <w:t xml:space="preserve"> </w:t>
      </w:r>
      <w:proofErr w:type="spellStart"/>
      <w:r w:rsidRPr="00E85189">
        <w:rPr>
          <w:i/>
          <w:iCs/>
        </w:rPr>
        <w:t>deprioritisationReq</w:t>
      </w:r>
      <w:proofErr w:type="spellEnd"/>
      <w:r w:rsidRPr="00E85189">
        <w:t xml:space="preserve"> until T325 expiry;</w:t>
      </w:r>
    </w:p>
    <w:p w14:paraId="1071F4DC" w14:textId="77777777" w:rsidR="00AD40B0" w:rsidRPr="00E85189" w:rsidRDefault="00AD40B0" w:rsidP="00AD40B0">
      <w:pPr>
        <w:pStyle w:val="B1"/>
      </w:pPr>
      <w:r w:rsidRPr="00E85189">
        <w:t>1&gt;</w:t>
      </w:r>
      <w:r w:rsidRPr="00E85189">
        <w:tab/>
        <w:t xml:space="preserve">if the </w:t>
      </w:r>
      <w:proofErr w:type="spellStart"/>
      <w:r w:rsidRPr="00E85189">
        <w:rPr>
          <w:i/>
        </w:rPr>
        <w:t>RRCRelease</w:t>
      </w:r>
      <w:proofErr w:type="spellEnd"/>
      <w:r w:rsidRPr="00E85189">
        <w:t xml:space="preserve"> includes </w:t>
      </w:r>
      <w:proofErr w:type="spellStart"/>
      <w:r w:rsidRPr="00E85189">
        <w:rPr>
          <w:i/>
        </w:rPr>
        <w:t>suspendConfig</w:t>
      </w:r>
      <w:proofErr w:type="spellEnd"/>
      <w:r w:rsidRPr="00E85189">
        <w:t>:</w:t>
      </w:r>
    </w:p>
    <w:p w14:paraId="7ECB608D" w14:textId="77777777" w:rsidR="00AD40B0" w:rsidRPr="00E85189" w:rsidRDefault="00AD40B0" w:rsidP="00AD40B0">
      <w:pPr>
        <w:pStyle w:val="B2"/>
      </w:pPr>
      <w:r w:rsidRPr="00E85189">
        <w:t>2&gt;</w:t>
      </w:r>
      <w:r w:rsidRPr="00E85189">
        <w:tab/>
        <w:t xml:space="preserve">apply the received </w:t>
      </w:r>
      <w:proofErr w:type="spellStart"/>
      <w:r w:rsidRPr="00E85189">
        <w:rPr>
          <w:i/>
        </w:rPr>
        <w:t>suspendConfig</w:t>
      </w:r>
      <w:proofErr w:type="spellEnd"/>
      <w:r w:rsidRPr="00E85189">
        <w:t>;</w:t>
      </w:r>
    </w:p>
    <w:p w14:paraId="5B44101C" w14:textId="77777777" w:rsidR="00AD40B0" w:rsidRPr="00E85189" w:rsidRDefault="00AD40B0" w:rsidP="00AD40B0">
      <w:pPr>
        <w:pStyle w:val="B2"/>
      </w:pPr>
      <w:r w:rsidRPr="00E85189">
        <w:t>2&gt;</w:t>
      </w:r>
      <w:r w:rsidRPr="00E85189">
        <w:tab/>
        <w:t>reset MAC and release the default MAC Cell Group configuration, if any;</w:t>
      </w:r>
    </w:p>
    <w:p w14:paraId="5D2AEAFF" w14:textId="77777777" w:rsidR="00AD40B0" w:rsidRPr="00E85189" w:rsidRDefault="00AD40B0" w:rsidP="00AD40B0">
      <w:pPr>
        <w:pStyle w:val="B2"/>
      </w:pPr>
      <w:r w:rsidRPr="00E85189">
        <w:t>2&gt;</w:t>
      </w:r>
      <w:r w:rsidRPr="00E85189">
        <w:tab/>
        <w:t>re-establish RLC entities for SRB1;</w:t>
      </w:r>
    </w:p>
    <w:p w14:paraId="528616E5" w14:textId="77777777" w:rsidR="00AD40B0" w:rsidRPr="00E85189" w:rsidRDefault="00AD40B0" w:rsidP="00AD40B0">
      <w:pPr>
        <w:pStyle w:val="B2"/>
      </w:pPr>
      <w:r w:rsidRPr="00E85189">
        <w:lastRenderedPageBreak/>
        <w:t>2&gt;</w:t>
      </w:r>
      <w:r w:rsidRPr="00E85189">
        <w:tab/>
        <w:t xml:space="preserve">if the </w:t>
      </w:r>
      <w:proofErr w:type="spellStart"/>
      <w:r w:rsidRPr="00E85189">
        <w:rPr>
          <w:i/>
        </w:rPr>
        <w:t>RRCRelease</w:t>
      </w:r>
      <w:proofErr w:type="spellEnd"/>
      <w:r w:rsidRPr="00E85189">
        <w:t xml:space="preserve"> message with </w:t>
      </w:r>
      <w:proofErr w:type="spellStart"/>
      <w:r w:rsidRPr="00E85189">
        <w:rPr>
          <w:i/>
        </w:rPr>
        <w:t>suspendConfig</w:t>
      </w:r>
      <w:proofErr w:type="spellEnd"/>
      <w:r w:rsidRPr="00E85189">
        <w:t xml:space="preserve"> was received in response to an </w:t>
      </w:r>
      <w:proofErr w:type="spellStart"/>
      <w:r w:rsidRPr="00E85189">
        <w:rPr>
          <w:i/>
        </w:rPr>
        <w:t>RRCResumeRequest</w:t>
      </w:r>
      <w:proofErr w:type="spellEnd"/>
      <w:r w:rsidRPr="00E85189">
        <w:rPr>
          <w:i/>
        </w:rPr>
        <w:t xml:space="preserve"> </w:t>
      </w:r>
      <w:r w:rsidRPr="00E85189">
        <w:t xml:space="preserve">or an </w:t>
      </w:r>
      <w:r w:rsidRPr="00E85189">
        <w:rPr>
          <w:i/>
        </w:rPr>
        <w:t>RRCResumeRequest1</w:t>
      </w:r>
      <w:r w:rsidRPr="00E85189">
        <w:t>:</w:t>
      </w:r>
    </w:p>
    <w:p w14:paraId="7D293C5C" w14:textId="77777777" w:rsidR="00AD40B0" w:rsidRPr="00E85189" w:rsidRDefault="00AD40B0" w:rsidP="00AD40B0">
      <w:pPr>
        <w:pStyle w:val="B3"/>
      </w:pPr>
      <w:r w:rsidRPr="00E85189">
        <w:t>3&gt;</w:t>
      </w:r>
      <w:r w:rsidRPr="00E85189">
        <w:tab/>
        <w:t>stop the timer T319 if running;</w:t>
      </w:r>
    </w:p>
    <w:p w14:paraId="31FD8837" w14:textId="77777777" w:rsidR="00AD40B0" w:rsidRPr="00E85189" w:rsidRDefault="00AD40B0" w:rsidP="00AD40B0">
      <w:pPr>
        <w:pStyle w:val="B3"/>
      </w:pPr>
      <w:r w:rsidRPr="00E85189">
        <w:t>3&gt;</w:t>
      </w:r>
      <w:r w:rsidRPr="00E85189">
        <w:tab/>
        <w:t>in the stored UE Inactive AS context:</w:t>
      </w:r>
    </w:p>
    <w:p w14:paraId="665F63F2" w14:textId="77777777" w:rsidR="00AD40B0" w:rsidRPr="00E85189" w:rsidRDefault="00AD40B0" w:rsidP="00AD40B0">
      <w:pPr>
        <w:pStyle w:val="B4"/>
      </w:pPr>
      <w:r w:rsidRPr="00E85189">
        <w:t>4&gt;</w:t>
      </w:r>
      <w:r w:rsidRPr="00E85189">
        <w:tab/>
        <w:t>replace the K</w:t>
      </w:r>
      <w:r w:rsidRPr="00E85189">
        <w:rPr>
          <w:vertAlign w:val="subscript"/>
        </w:rPr>
        <w:t>gNB</w:t>
      </w:r>
      <w:r w:rsidRPr="00E85189">
        <w:t xml:space="preserve"> and </w:t>
      </w:r>
      <w:proofErr w:type="spellStart"/>
      <w:r w:rsidRPr="00E85189">
        <w:t>K</w:t>
      </w:r>
      <w:r w:rsidRPr="00E85189">
        <w:rPr>
          <w:vertAlign w:val="subscript"/>
        </w:rPr>
        <w:t>RRCint</w:t>
      </w:r>
      <w:proofErr w:type="spellEnd"/>
      <w:r w:rsidRPr="00E85189">
        <w:t xml:space="preserve"> keys with the current K</w:t>
      </w:r>
      <w:r w:rsidRPr="00E85189">
        <w:rPr>
          <w:vertAlign w:val="subscript"/>
        </w:rPr>
        <w:t>gNB</w:t>
      </w:r>
      <w:r w:rsidRPr="00E85189">
        <w:t xml:space="preserve"> and </w:t>
      </w:r>
      <w:proofErr w:type="spellStart"/>
      <w:r w:rsidRPr="00E85189">
        <w:t>K</w:t>
      </w:r>
      <w:r w:rsidRPr="00E85189">
        <w:rPr>
          <w:vertAlign w:val="subscript"/>
        </w:rPr>
        <w:t>RRCint</w:t>
      </w:r>
      <w:proofErr w:type="spellEnd"/>
      <w:r w:rsidRPr="00E85189">
        <w:t xml:space="preserve"> keys;</w:t>
      </w:r>
    </w:p>
    <w:p w14:paraId="748A1D11" w14:textId="77777777" w:rsidR="00AD40B0" w:rsidRPr="00E85189" w:rsidRDefault="00AD40B0" w:rsidP="00AD40B0">
      <w:pPr>
        <w:pStyle w:val="B4"/>
      </w:pPr>
      <w:r w:rsidRPr="00E85189">
        <w:t>4&gt;</w:t>
      </w:r>
      <w:r w:rsidRPr="00E85189">
        <w:tab/>
        <w:t xml:space="preserve">replace the C-RNTI with the temporary C-RNTI in the cell the UE has received the </w:t>
      </w:r>
      <w:proofErr w:type="spellStart"/>
      <w:r w:rsidRPr="00E85189">
        <w:rPr>
          <w:i/>
        </w:rPr>
        <w:t>RRCRelease</w:t>
      </w:r>
      <w:proofErr w:type="spellEnd"/>
      <w:r w:rsidRPr="00E85189">
        <w:t xml:space="preserve"> message;</w:t>
      </w:r>
    </w:p>
    <w:p w14:paraId="718A136D" w14:textId="77777777" w:rsidR="00AD40B0" w:rsidRPr="00E85189" w:rsidRDefault="00AD40B0" w:rsidP="00AD40B0">
      <w:pPr>
        <w:pStyle w:val="B4"/>
      </w:pPr>
      <w:r w:rsidRPr="00E85189">
        <w:t>4&gt;</w:t>
      </w:r>
      <w:r w:rsidRPr="00E85189">
        <w:tab/>
        <w:t xml:space="preserve">replace the </w:t>
      </w:r>
      <w:proofErr w:type="spellStart"/>
      <w:r w:rsidRPr="00E85189">
        <w:rPr>
          <w:i/>
        </w:rPr>
        <w:t>cellIdentity</w:t>
      </w:r>
      <w:proofErr w:type="spellEnd"/>
      <w:r w:rsidRPr="00E85189">
        <w:t xml:space="preserve"> with the </w:t>
      </w:r>
      <w:proofErr w:type="spellStart"/>
      <w:r w:rsidRPr="00E85189">
        <w:rPr>
          <w:i/>
        </w:rPr>
        <w:t>cellIdentity</w:t>
      </w:r>
      <w:proofErr w:type="spellEnd"/>
      <w:r w:rsidRPr="00E85189">
        <w:t xml:space="preserve"> of the cell the UE has received the </w:t>
      </w:r>
      <w:proofErr w:type="spellStart"/>
      <w:r w:rsidRPr="00E85189">
        <w:rPr>
          <w:i/>
        </w:rPr>
        <w:t>RRCRelease</w:t>
      </w:r>
      <w:proofErr w:type="spellEnd"/>
      <w:r w:rsidRPr="00E85189">
        <w:t xml:space="preserve"> message;</w:t>
      </w:r>
    </w:p>
    <w:p w14:paraId="59183F59" w14:textId="77777777" w:rsidR="00AD40B0" w:rsidRPr="00E85189" w:rsidRDefault="00AD40B0" w:rsidP="00AD40B0">
      <w:pPr>
        <w:pStyle w:val="B4"/>
      </w:pPr>
      <w:r w:rsidRPr="00E85189">
        <w:t>4&gt;</w:t>
      </w:r>
      <w:r w:rsidRPr="00E85189">
        <w:tab/>
        <w:t>replace the physical cell identity</w:t>
      </w:r>
      <w:r w:rsidRPr="00E85189">
        <w:rPr>
          <w:i/>
        </w:rPr>
        <w:t xml:space="preserve"> </w:t>
      </w:r>
      <w:r w:rsidRPr="00E85189">
        <w:t xml:space="preserve">with the physical cell identity of the cell the UE has received the </w:t>
      </w:r>
      <w:proofErr w:type="spellStart"/>
      <w:r w:rsidRPr="00E85189">
        <w:rPr>
          <w:i/>
        </w:rPr>
        <w:t>RRCRelease</w:t>
      </w:r>
      <w:proofErr w:type="spellEnd"/>
      <w:r w:rsidRPr="00E85189">
        <w:t xml:space="preserve"> message;</w:t>
      </w:r>
    </w:p>
    <w:p w14:paraId="124311D3" w14:textId="77777777" w:rsidR="00AD40B0" w:rsidRPr="00E85189" w:rsidRDefault="00AD40B0" w:rsidP="00AD40B0">
      <w:pPr>
        <w:pStyle w:val="B2"/>
      </w:pPr>
      <w:r w:rsidRPr="00E85189">
        <w:t>2&gt;</w:t>
      </w:r>
      <w:r w:rsidRPr="00E85189">
        <w:tab/>
        <w:t>else:</w:t>
      </w:r>
    </w:p>
    <w:p w14:paraId="320F92FC" w14:textId="77777777" w:rsidR="00AD40B0" w:rsidRPr="00E85189" w:rsidRDefault="00AD40B0" w:rsidP="00AD40B0">
      <w:pPr>
        <w:pStyle w:val="B3"/>
      </w:pPr>
      <w:r w:rsidRPr="00E85189">
        <w:t>3&gt;</w:t>
      </w:r>
      <w:r w:rsidRPr="00E85189">
        <w:tab/>
        <w:t>store in the UE Inactive AS Context the current K</w:t>
      </w:r>
      <w:r w:rsidRPr="00E85189">
        <w:rPr>
          <w:vertAlign w:val="subscript"/>
        </w:rPr>
        <w:t>gNB</w:t>
      </w:r>
      <w:r w:rsidRPr="00E85189">
        <w:t xml:space="preserve"> and </w:t>
      </w:r>
      <w:proofErr w:type="spellStart"/>
      <w:r w:rsidRPr="00E85189">
        <w:t>K</w:t>
      </w:r>
      <w:r w:rsidRPr="00E85189">
        <w:rPr>
          <w:vertAlign w:val="subscript"/>
        </w:rPr>
        <w:t>RRCint</w:t>
      </w:r>
      <w:proofErr w:type="spellEnd"/>
      <w:r w:rsidRPr="00E85189">
        <w:rPr>
          <w:vertAlign w:val="subscript"/>
        </w:rPr>
        <w:t xml:space="preserve"> </w:t>
      </w:r>
      <w:r w:rsidRPr="00E85189">
        <w:t xml:space="preserve">keys, the ROHC state, the stored QoS flow to DRB mapping rules, the C-RNTI used in the source PCell, the </w:t>
      </w:r>
      <w:proofErr w:type="spellStart"/>
      <w:r w:rsidRPr="00E85189">
        <w:rPr>
          <w:i/>
        </w:rPr>
        <w:t>cellIdentity</w:t>
      </w:r>
      <w:proofErr w:type="spellEnd"/>
      <w:r w:rsidRPr="00E85189">
        <w:t xml:space="preserve"> and the physical cell identity of the source PCell, and all other parameters configured except for the ones within </w:t>
      </w:r>
      <w:r w:rsidRPr="00E85189">
        <w:rPr>
          <w:i/>
        </w:rPr>
        <w:t>ReconfigurationWithSync</w:t>
      </w:r>
      <w:r w:rsidRPr="00E85189">
        <w:t xml:space="preserve"> and </w:t>
      </w:r>
      <w:proofErr w:type="spellStart"/>
      <w:r w:rsidRPr="00E85189">
        <w:rPr>
          <w:i/>
        </w:rPr>
        <w:t>servingCellConfigCommonSIB</w:t>
      </w:r>
      <w:proofErr w:type="spellEnd"/>
      <w:r w:rsidRPr="00E85189">
        <w:t>;</w:t>
      </w:r>
    </w:p>
    <w:p w14:paraId="1A86A464" w14:textId="77777777" w:rsidR="00AD40B0" w:rsidRPr="00E85189" w:rsidRDefault="00AD40B0" w:rsidP="00AD40B0">
      <w:pPr>
        <w:pStyle w:val="B2"/>
      </w:pPr>
      <w:r w:rsidRPr="00E85189">
        <w:t>2&gt;</w:t>
      </w:r>
      <w:r w:rsidRPr="00E85189">
        <w:tab/>
        <w:t>suspend all SRB(s) and DRB(s), except SRB0;</w:t>
      </w:r>
    </w:p>
    <w:p w14:paraId="3A5D57CF" w14:textId="77777777" w:rsidR="00AD40B0" w:rsidRPr="00E85189" w:rsidRDefault="00AD40B0" w:rsidP="00AD40B0">
      <w:pPr>
        <w:pStyle w:val="B2"/>
      </w:pPr>
      <w:r w:rsidRPr="00E85189">
        <w:t>2&gt;</w:t>
      </w:r>
      <w:r w:rsidRPr="00E85189">
        <w:tab/>
        <w:t>indicate PDCP suspend to lower layers of all DRBs;</w:t>
      </w:r>
    </w:p>
    <w:p w14:paraId="29FE84FB" w14:textId="77777777" w:rsidR="00AD40B0" w:rsidRPr="00E85189" w:rsidRDefault="00AD40B0" w:rsidP="00AD40B0">
      <w:pPr>
        <w:pStyle w:val="B2"/>
      </w:pPr>
      <w:r w:rsidRPr="00E85189">
        <w:t>2&gt;</w:t>
      </w:r>
      <w:r w:rsidRPr="00E85189">
        <w:tab/>
        <w:t xml:space="preserve">if the </w:t>
      </w:r>
      <w:r w:rsidRPr="00E85189">
        <w:rPr>
          <w:i/>
        </w:rPr>
        <w:t>t380</w:t>
      </w:r>
      <w:r w:rsidRPr="00E85189">
        <w:t xml:space="preserve"> is included:</w:t>
      </w:r>
    </w:p>
    <w:p w14:paraId="2440506D" w14:textId="77777777" w:rsidR="00AD40B0" w:rsidRPr="00E85189" w:rsidRDefault="00AD40B0" w:rsidP="00AD40B0">
      <w:pPr>
        <w:pStyle w:val="B3"/>
      </w:pPr>
      <w:r w:rsidRPr="00E85189">
        <w:t>3&gt;</w:t>
      </w:r>
      <w:r w:rsidRPr="00E85189">
        <w:tab/>
        <w:t>start timer T380, with the timer value set to</w:t>
      </w:r>
      <w:r w:rsidRPr="00E85189">
        <w:rPr>
          <w:i/>
        </w:rPr>
        <w:t xml:space="preserve"> t380</w:t>
      </w:r>
      <w:r w:rsidRPr="00E85189">
        <w:t>;</w:t>
      </w:r>
    </w:p>
    <w:p w14:paraId="525A24C3" w14:textId="77777777" w:rsidR="00AD40B0" w:rsidRPr="00E85189" w:rsidRDefault="00AD40B0" w:rsidP="00AD40B0">
      <w:pPr>
        <w:pStyle w:val="B2"/>
      </w:pPr>
      <w:r w:rsidRPr="00E85189">
        <w:t>2&gt;</w:t>
      </w:r>
      <w:r w:rsidRPr="00E85189">
        <w:tab/>
        <w:t xml:space="preserve">if the </w:t>
      </w:r>
      <w:proofErr w:type="spellStart"/>
      <w:r w:rsidRPr="00E85189">
        <w:rPr>
          <w:i/>
        </w:rPr>
        <w:t>RRCRelease</w:t>
      </w:r>
      <w:proofErr w:type="spellEnd"/>
      <w:r w:rsidRPr="00E85189">
        <w:t xml:space="preserve"> message is including the </w:t>
      </w:r>
      <w:proofErr w:type="spellStart"/>
      <w:r w:rsidRPr="00E85189">
        <w:rPr>
          <w:i/>
        </w:rPr>
        <w:t>waitTime</w:t>
      </w:r>
      <w:proofErr w:type="spellEnd"/>
      <w:r w:rsidRPr="00E85189">
        <w:t>:</w:t>
      </w:r>
    </w:p>
    <w:p w14:paraId="67412B66" w14:textId="77777777" w:rsidR="00AD40B0" w:rsidRPr="00E85189" w:rsidRDefault="00AD40B0" w:rsidP="00AD40B0">
      <w:pPr>
        <w:pStyle w:val="B3"/>
      </w:pPr>
      <w:r w:rsidRPr="00E85189">
        <w:t>3&gt;</w:t>
      </w:r>
      <w:r w:rsidRPr="00E85189">
        <w:tab/>
        <w:t xml:space="preserve">start timer T302 with the value set to the </w:t>
      </w:r>
      <w:proofErr w:type="spellStart"/>
      <w:r w:rsidRPr="00E85189">
        <w:rPr>
          <w:i/>
        </w:rPr>
        <w:t>waitTime</w:t>
      </w:r>
      <w:proofErr w:type="spellEnd"/>
      <w:r w:rsidRPr="00E85189">
        <w:t>;</w:t>
      </w:r>
    </w:p>
    <w:p w14:paraId="4A2ACABC" w14:textId="77777777" w:rsidR="00AD40B0" w:rsidRPr="00E85189" w:rsidRDefault="00AD40B0" w:rsidP="00AD40B0">
      <w:pPr>
        <w:pStyle w:val="B3"/>
      </w:pPr>
      <w:r w:rsidRPr="00E85189">
        <w:t>3&gt;</w:t>
      </w:r>
      <w:r w:rsidRPr="00E85189">
        <w:tab/>
        <w:t>inform upper layers that access barring is applicable for all access categories except categories '0' and '2';</w:t>
      </w:r>
    </w:p>
    <w:p w14:paraId="66B0709A" w14:textId="77777777" w:rsidR="00AD40B0" w:rsidRPr="00E85189" w:rsidRDefault="00AD40B0" w:rsidP="00AD40B0">
      <w:pPr>
        <w:pStyle w:val="B2"/>
      </w:pPr>
      <w:r w:rsidRPr="00E85189">
        <w:t>2&gt;</w:t>
      </w:r>
      <w:r w:rsidRPr="00E85189">
        <w:tab/>
        <w:t>if T390 is running:</w:t>
      </w:r>
    </w:p>
    <w:p w14:paraId="19DCA9C7" w14:textId="77777777" w:rsidR="00AD40B0" w:rsidRPr="00E85189" w:rsidRDefault="00AD40B0" w:rsidP="00AD40B0">
      <w:pPr>
        <w:pStyle w:val="B3"/>
      </w:pPr>
      <w:r w:rsidRPr="00E85189">
        <w:t>3&gt;</w:t>
      </w:r>
      <w:r w:rsidRPr="00E85189">
        <w:tab/>
        <w:t>stop timer T390 for all access categories;</w:t>
      </w:r>
    </w:p>
    <w:p w14:paraId="4169E500" w14:textId="77777777" w:rsidR="00AD40B0" w:rsidRPr="00E85189" w:rsidRDefault="00AD40B0" w:rsidP="00AD40B0">
      <w:pPr>
        <w:pStyle w:val="B3"/>
      </w:pPr>
      <w:r w:rsidRPr="00E85189">
        <w:t>3&gt;</w:t>
      </w:r>
      <w:r w:rsidRPr="00E85189">
        <w:tab/>
        <w:t>perform the actions as specified in 5.3.14.4;</w:t>
      </w:r>
    </w:p>
    <w:p w14:paraId="16830333" w14:textId="77777777" w:rsidR="00AD40B0" w:rsidRPr="00E85189" w:rsidRDefault="00AD40B0" w:rsidP="00AD40B0">
      <w:pPr>
        <w:pStyle w:val="B2"/>
      </w:pPr>
      <w:r w:rsidRPr="00E85189">
        <w:t>2&gt;</w:t>
      </w:r>
      <w:r w:rsidRPr="00E85189">
        <w:tab/>
        <w:t>indicate the suspension of the RRC connection to upper layers;</w:t>
      </w:r>
    </w:p>
    <w:p w14:paraId="3B1E78F8" w14:textId="77777777" w:rsidR="00AD40B0" w:rsidRPr="00E85189" w:rsidRDefault="00AD40B0" w:rsidP="00AD40B0">
      <w:pPr>
        <w:pStyle w:val="B2"/>
      </w:pPr>
      <w:r w:rsidRPr="00E85189">
        <w:t>2&gt;</w:t>
      </w:r>
      <w:r w:rsidRPr="00E85189">
        <w:tab/>
        <w:t>enter RRC_INACTIVE and perform cell selection as specified in TS 38.304 [20];</w:t>
      </w:r>
    </w:p>
    <w:p w14:paraId="1B1399D6" w14:textId="77777777" w:rsidR="00AD40B0" w:rsidRPr="00E85189" w:rsidRDefault="00AD40B0" w:rsidP="00AD40B0">
      <w:pPr>
        <w:pStyle w:val="B1"/>
      </w:pPr>
      <w:r w:rsidRPr="00E85189">
        <w:t>1&gt;</w:t>
      </w:r>
      <w:r w:rsidRPr="00E85189">
        <w:tab/>
        <w:t>else</w:t>
      </w:r>
    </w:p>
    <w:p w14:paraId="5A01751E" w14:textId="77777777" w:rsidR="00AD40B0" w:rsidRPr="00E85189" w:rsidRDefault="00AD40B0" w:rsidP="00AD40B0">
      <w:pPr>
        <w:pStyle w:val="B2"/>
      </w:pPr>
      <w:r w:rsidRPr="00E85189">
        <w:t>2&gt;</w:t>
      </w:r>
      <w:r w:rsidRPr="00E85189">
        <w:tab/>
        <w:t>perform the actions upon going to RRC_IDLE as specified in 5.3.11, with the release cause 'other'.</w:t>
      </w:r>
    </w:p>
    <w:p w14:paraId="04F6D997" w14:textId="77777777" w:rsidR="00AD40B0" w:rsidRPr="00E85189" w:rsidRDefault="00AD40B0" w:rsidP="00AD40B0">
      <w:pPr>
        <w:pStyle w:val="Heading4"/>
      </w:pPr>
      <w:bookmarkStart w:id="792" w:name="_Toc20425743"/>
      <w:bookmarkStart w:id="793" w:name="_Toc29321139"/>
      <w:bookmarkStart w:id="794" w:name="_Toc36219322"/>
      <w:bookmarkStart w:id="795" w:name="_Toc36219998"/>
      <w:bookmarkStart w:id="796" w:name="_Toc36513418"/>
      <w:bookmarkStart w:id="797" w:name="_Toc46449476"/>
      <w:bookmarkStart w:id="798" w:name="_Toc46489263"/>
      <w:r w:rsidRPr="00E85189">
        <w:t>5.3.8.4</w:t>
      </w:r>
      <w:r w:rsidRPr="00E85189">
        <w:tab/>
        <w:t>T320 expiry</w:t>
      </w:r>
      <w:bookmarkEnd w:id="792"/>
      <w:bookmarkEnd w:id="793"/>
      <w:bookmarkEnd w:id="794"/>
      <w:bookmarkEnd w:id="795"/>
      <w:bookmarkEnd w:id="796"/>
      <w:bookmarkEnd w:id="797"/>
      <w:bookmarkEnd w:id="798"/>
    </w:p>
    <w:p w14:paraId="0D063998" w14:textId="77777777" w:rsidR="00AD40B0" w:rsidRPr="00E85189" w:rsidRDefault="00AD40B0" w:rsidP="00AD40B0">
      <w:r w:rsidRPr="00E85189">
        <w:t>The UE shall:</w:t>
      </w:r>
    </w:p>
    <w:p w14:paraId="42DC377D" w14:textId="77777777" w:rsidR="00AD40B0" w:rsidRPr="00E85189" w:rsidRDefault="00AD40B0" w:rsidP="00AD40B0">
      <w:pPr>
        <w:pStyle w:val="B1"/>
      </w:pPr>
      <w:r w:rsidRPr="00E85189">
        <w:t>1&gt;</w:t>
      </w:r>
      <w:r w:rsidRPr="00E85189">
        <w:tab/>
        <w:t>if T320 expires:</w:t>
      </w:r>
    </w:p>
    <w:p w14:paraId="154983E4" w14:textId="77777777" w:rsidR="00AD40B0" w:rsidRPr="00E85189" w:rsidRDefault="00AD40B0" w:rsidP="00AD40B0">
      <w:pPr>
        <w:pStyle w:val="B2"/>
      </w:pPr>
      <w:r w:rsidRPr="00E85189">
        <w:t>2&gt;</w:t>
      </w:r>
      <w:r w:rsidRPr="00E85189">
        <w:tab/>
        <w:t xml:space="preserve">if stored, discard the cell reselection priority information provided by the </w:t>
      </w:r>
      <w:proofErr w:type="spellStart"/>
      <w:r w:rsidRPr="00E85189">
        <w:rPr>
          <w:i/>
        </w:rPr>
        <w:t>cellReselectionPriorities</w:t>
      </w:r>
      <w:proofErr w:type="spellEnd"/>
      <w:r w:rsidRPr="00E85189">
        <w:t xml:space="preserve"> or inherited from another RAT;</w:t>
      </w:r>
    </w:p>
    <w:p w14:paraId="40556E43" w14:textId="77777777" w:rsidR="00AD40B0" w:rsidRPr="00E85189" w:rsidRDefault="00AD40B0" w:rsidP="00AD40B0">
      <w:pPr>
        <w:pStyle w:val="B2"/>
      </w:pPr>
      <w:r w:rsidRPr="00E85189">
        <w:t>2&gt;</w:t>
      </w:r>
      <w:r w:rsidRPr="00E85189">
        <w:tab/>
        <w:t>apply the cell reselection priority information broadcast in the system information.</w:t>
      </w:r>
    </w:p>
    <w:p w14:paraId="2873CF2B" w14:textId="77777777" w:rsidR="00AD40B0" w:rsidRPr="00E85189" w:rsidRDefault="00AD40B0" w:rsidP="00AD40B0">
      <w:pPr>
        <w:pStyle w:val="Heading4"/>
      </w:pPr>
      <w:bookmarkStart w:id="799" w:name="_Toc20425744"/>
      <w:bookmarkStart w:id="800" w:name="_Toc29321140"/>
      <w:bookmarkStart w:id="801" w:name="_Toc36219323"/>
      <w:bookmarkStart w:id="802" w:name="_Toc36219999"/>
      <w:bookmarkStart w:id="803" w:name="_Toc36513419"/>
      <w:bookmarkStart w:id="804" w:name="_Toc46449477"/>
      <w:bookmarkStart w:id="805" w:name="_Toc46489264"/>
      <w:r w:rsidRPr="00E85189">
        <w:t>5.3.8.5</w:t>
      </w:r>
      <w:r w:rsidRPr="00E85189">
        <w:tab/>
        <w:t xml:space="preserve">UE actions upon the expiry of </w:t>
      </w:r>
      <w:proofErr w:type="spellStart"/>
      <w:r w:rsidRPr="00E85189">
        <w:rPr>
          <w:i/>
        </w:rPr>
        <w:t>DataInactivityTimer</w:t>
      </w:r>
      <w:bookmarkEnd w:id="799"/>
      <w:bookmarkEnd w:id="800"/>
      <w:bookmarkEnd w:id="801"/>
      <w:bookmarkEnd w:id="802"/>
      <w:bookmarkEnd w:id="803"/>
      <w:bookmarkEnd w:id="804"/>
      <w:bookmarkEnd w:id="805"/>
      <w:proofErr w:type="spellEnd"/>
    </w:p>
    <w:p w14:paraId="7DDF5B64" w14:textId="77777777" w:rsidR="00AD40B0" w:rsidRPr="00E85189" w:rsidRDefault="00AD40B0" w:rsidP="00AD40B0">
      <w:r w:rsidRPr="00E85189">
        <w:t xml:space="preserve">Upon receiving the expiry of </w:t>
      </w:r>
      <w:proofErr w:type="spellStart"/>
      <w:r w:rsidRPr="00E85189">
        <w:rPr>
          <w:i/>
        </w:rPr>
        <w:t>DataInactivityTimer</w:t>
      </w:r>
      <w:proofErr w:type="spellEnd"/>
      <w:r w:rsidRPr="00E85189">
        <w:t xml:space="preserve"> from lower layers while in RRC_CONNECTED, the UE shall:</w:t>
      </w:r>
    </w:p>
    <w:p w14:paraId="7CC2030F" w14:textId="77777777" w:rsidR="00AD40B0" w:rsidRPr="00E85189" w:rsidRDefault="00AD40B0" w:rsidP="00AD40B0">
      <w:pPr>
        <w:pStyle w:val="B1"/>
      </w:pPr>
      <w:r w:rsidRPr="00E85189">
        <w:lastRenderedPageBreak/>
        <w:t>1&gt;</w:t>
      </w:r>
      <w:r w:rsidRPr="00E85189">
        <w:tab/>
        <w:t>perform the actions upon going to RRC_IDLE as specified in 5.3.11, with release cause 'RRC connection failure'.</w:t>
      </w:r>
    </w:p>
    <w:p w14:paraId="39FC60D8" w14:textId="77777777" w:rsidR="00AD40B0" w:rsidRPr="00E85189" w:rsidRDefault="00AD40B0" w:rsidP="00AD40B0">
      <w:pPr>
        <w:pStyle w:val="Heading3"/>
        <w:rPr>
          <w:rFonts w:eastAsia="MS Mincho"/>
        </w:rPr>
      </w:pPr>
      <w:bookmarkStart w:id="806" w:name="_Toc20425745"/>
      <w:bookmarkStart w:id="807" w:name="_Toc29321141"/>
      <w:bookmarkStart w:id="808" w:name="_Toc36219324"/>
      <w:bookmarkStart w:id="809" w:name="_Toc36220000"/>
      <w:bookmarkStart w:id="810" w:name="_Toc36513420"/>
      <w:bookmarkStart w:id="811" w:name="_Toc46449478"/>
      <w:bookmarkStart w:id="812" w:name="_Toc46489265"/>
      <w:r w:rsidRPr="00E85189">
        <w:rPr>
          <w:rFonts w:eastAsia="MS Mincho"/>
        </w:rPr>
        <w:t>5.3.9</w:t>
      </w:r>
      <w:r w:rsidRPr="00E85189">
        <w:rPr>
          <w:rFonts w:eastAsia="MS Mincho"/>
        </w:rPr>
        <w:tab/>
        <w:t>RRC connection release requested by upper layers</w:t>
      </w:r>
      <w:bookmarkEnd w:id="806"/>
      <w:bookmarkEnd w:id="807"/>
      <w:bookmarkEnd w:id="808"/>
      <w:bookmarkEnd w:id="809"/>
      <w:bookmarkEnd w:id="810"/>
      <w:bookmarkEnd w:id="811"/>
      <w:bookmarkEnd w:id="812"/>
    </w:p>
    <w:p w14:paraId="221C04D4" w14:textId="77777777" w:rsidR="00AD40B0" w:rsidRPr="00E85189" w:rsidRDefault="00AD40B0" w:rsidP="00AD40B0">
      <w:pPr>
        <w:pStyle w:val="Heading4"/>
      </w:pPr>
      <w:bookmarkStart w:id="813" w:name="_Toc20425746"/>
      <w:bookmarkStart w:id="814" w:name="_Toc29321142"/>
      <w:bookmarkStart w:id="815" w:name="_Toc36219325"/>
      <w:bookmarkStart w:id="816" w:name="_Toc36220001"/>
      <w:bookmarkStart w:id="817" w:name="_Toc36513421"/>
      <w:bookmarkStart w:id="818" w:name="_Toc46449479"/>
      <w:bookmarkStart w:id="819" w:name="_Toc46489266"/>
      <w:bookmarkStart w:id="820" w:name="_Hlk514301762"/>
      <w:r w:rsidRPr="00E85189">
        <w:t>5.3.9.1</w:t>
      </w:r>
      <w:r w:rsidRPr="00E85189">
        <w:tab/>
        <w:t>General</w:t>
      </w:r>
      <w:bookmarkEnd w:id="813"/>
      <w:bookmarkEnd w:id="814"/>
      <w:bookmarkEnd w:id="815"/>
      <w:bookmarkEnd w:id="816"/>
      <w:bookmarkEnd w:id="817"/>
      <w:bookmarkEnd w:id="818"/>
      <w:bookmarkEnd w:id="819"/>
    </w:p>
    <w:p w14:paraId="27F201FF" w14:textId="77777777" w:rsidR="00AD40B0" w:rsidRPr="00E85189" w:rsidRDefault="00AD40B0" w:rsidP="00AD40B0">
      <w:r w:rsidRPr="00E85189">
        <w:t>The purpose of this procedure is to release the RRC connection. Access to the current PCell may be barred as a result of this procedure.</w:t>
      </w:r>
    </w:p>
    <w:p w14:paraId="0A436A55" w14:textId="77777777" w:rsidR="00AD40B0" w:rsidRPr="00E85189" w:rsidRDefault="00AD40B0" w:rsidP="00AD40B0">
      <w:pPr>
        <w:pStyle w:val="Heading4"/>
      </w:pPr>
      <w:bookmarkStart w:id="821" w:name="_Toc20425747"/>
      <w:bookmarkStart w:id="822" w:name="_Toc29321143"/>
      <w:bookmarkStart w:id="823" w:name="_Toc36219326"/>
      <w:bookmarkStart w:id="824" w:name="_Toc36220002"/>
      <w:bookmarkStart w:id="825" w:name="_Toc36513422"/>
      <w:bookmarkStart w:id="826" w:name="_Toc46449480"/>
      <w:bookmarkStart w:id="827" w:name="_Toc46489267"/>
      <w:r w:rsidRPr="00E85189">
        <w:t>5.3.9.2</w:t>
      </w:r>
      <w:r w:rsidRPr="00E85189">
        <w:tab/>
        <w:t>Initiation</w:t>
      </w:r>
      <w:bookmarkEnd w:id="821"/>
      <w:bookmarkEnd w:id="822"/>
      <w:bookmarkEnd w:id="823"/>
      <w:bookmarkEnd w:id="824"/>
      <w:bookmarkEnd w:id="825"/>
      <w:bookmarkEnd w:id="826"/>
      <w:bookmarkEnd w:id="827"/>
    </w:p>
    <w:p w14:paraId="5752F86C" w14:textId="77777777" w:rsidR="00AD40B0" w:rsidRPr="00E85189" w:rsidRDefault="00AD40B0" w:rsidP="00AD40B0">
      <w:r w:rsidRPr="00E85189">
        <w:t>The UE initiates the procedure when upper layers request the release of the RRC connection as specified in TS 24.501 [23]. The UE shall not initiate the procedure for power saving purposes.</w:t>
      </w:r>
    </w:p>
    <w:p w14:paraId="25113442" w14:textId="77777777" w:rsidR="00AD40B0" w:rsidRPr="00E85189" w:rsidRDefault="00AD40B0" w:rsidP="00AD40B0">
      <w:r w:rsidRPr="00E85189">
        <w:t>The UE shall:</w:t>
      </w:r>
    </w:p>
    <w:p w14:paraId="200E8678" w14:textId="77777777" w:rsidR="00AD40B0" w:rsidRPr="00E85189" w:rsidRDefault="00AD40B0" w:rsidP="00AD40B0">
      <w:pPr>
        <w:pStyle w:val="B1"/>
      </w:pPr>
      <w:r w:rsidRPr="00E85189">
        <w:t>1&gt;</w:t>
      </w:r>
      <w:r w:rsidRPr="00E85189">
        <w:tab/>
        <w:t>if the upper layers indicate barring of the PCell:</w:t>
      </w:r>
    </w:p>
    <w:p w14:paraId="68496FCD" w14:textId="77777777" w:rsidR="00AD40B0" w:rsidRPr="00E85189" w:rsidRDefault="00AD40B0" w:rsidP="00AD40B0">
      <w:pPr>
        <w:pStyle w:val="B2"/>
      </w:pPr>
      <w:r w:rsidRPr="00E85189">
        <w:t>2&gt;</w:t>
      </w:r>
      <w:r w:rsidRPr="00E85189">
        <w:tab/>
        <w:t>treat the PCell used prior to entering RRC_IDLE as barred according to TS 38.304 [20];</w:t>
      </w:r>
    </w:p>
    <w:p w14:paraId="6452ECE1" w14:textId="77777777" w:rsidR="00AD40B0" w:rsidRPr="00E85189" w:rsidRDefault="00AD40B0" w:rsidP="00AD40B0">
      <w:pPr>
        <w:pStyle w:val="B1"/>
      </w:pPr>
      <w:r w:rsidRPr="00E85189">
        <w:t>1&gt;</w:t>
      </w:r>
      <w:r w:rsidRPr="00E85189">
        <w:tab/>
        <w:t>perform the actions upon going to RRC_IDLE as specified in 5.3.11, with release cause 'other'.</w:t>
      </w:r>
    </w:p>
    <w:p w14:paraId="5C5652AC" w14:textId="77777777" w:rsidR="00AD40B0" w:rsidRPr="00E85189" w:rsidRDefault="00AD40B0" w:rsidP="00AD40B0">
      <w:pPr>
        <w:pStyle w:val="Heading3"/>
        <w:rPr>
          <w:rFonts w:eastAsia="MS Mincho"/>
        </w:rPr>
      </w:pPr>
      <w:bookmarkStart w:id="828" w:name="_Toc20425748"/>
      <w:bookmarkStart w:id="829" w:name="_Toc29321144"/>
      <w:bookmarkStart w:id="830" w:name="_Toc36219327"/>
      <w:bookmarkStart w:id="831" w:name="_Toc36220003"/>
      <w:bookmarkStart w:id="832" w:name="_Toc36513423"/>
      <w:bookmarkStart w:id="833" w:name="_Toc46449481"/>
      <w:bookmarkStart w:id="834" w:name="_Toc46489268"/>
      <w:r w:rsidRPr="00E85189">
        <w:t>5.3.10</w:t>
      </w:r>
      <w:r w:rsidRPr="00E85189">
        <w:tab/>
        <w:t>Radio link failure related actions</w:t>
      </w:r>
      <w:bookmarkEnd w:id="828"/>
      <w:bookmarkEnd w:id="829"/>
      <w:bookmarkEnd w:id="830"/>
      <w:bookmarkEnd w:id="831"/>
      <w:bookmarkEnd w:id="832"/>
      <w:bookmarkEnd w:id="833"/>
      <w:bookmarkEnd w:id="834"/>
    </w:p>
    <w:p w14:paraId="76AE6FA4" w14:textId="77777777" w:rsidR="00AD40B0" w:rsidRPr="00E85189" w:rsidRDefault="00AD40B0" w:rsidP="00AD40B0">
      <w:pPr>
        <w:pStyle w:val="Heading4"/>
        <w:rPr>
          <w:rFonts w:eastAsia="MS Mincho"/>
        </w:rPr>
      </w:pPr>
      <w:bookmarkStart w:id="835" w:name="_Toc20425749"/>
      <w:bookmarkStart w:id="836" w:name="_Toc29321145"/>
      <w:bookmarkStart w:id="837" w:name="_Toc36219328"/>
      <w:bookmarkStart w:id="838" w:name="_Toc36220004"/>
      <w:bookmarkStart w:id="839" w:name="_Toc36513424"/>
      <w:bookmarkStart w:id="840" w:name="_Toc46449482"/>
      <w:bookmarkStart w:id="841" w:name="_Toc46489269"/>
      <w:bookmarkEnd w:id="820"/>
      <w:r w:rsidRPr="00E85189">
        <w:rPr>
          <w:rFonts w:eastAsia="MS Mincho"/>
        </w:rPr>
        <w:t>5.3.10.1</w:t>
      </w:r>
      <w:r w:rsidRPr="00E85189">
        <w:rPr>
          <w:rFonts w:eastAsia="MS Mincho"/>
        </w:rPr>
        <w:tab/>
        <w:t>Detection of physical layer problems in RRC_CONNECTED</w:t>
      </w:r>
      <w:bookmarkEnd w:id="835"/>
      <w:bookmarkEnd w:id="836"/>
      <w:bookmarkEnd w:id="837"/>
      <w:bookmarkEnd w:id="838"/>
      <w:bookmarkEnd w:id="839"/>
      <w:bookmarkEnd w:id="840"/>
      <w:bookmarkEnd w:id="841"/>
    </w:p>
    <w:p w14:paraId="1CFDDAA5" w14:textId="77777777" w:rsidR="00AD40B0" w:rsidRPr="00E85189" w:rsidRDefault="00AD40B0" w:rsidP="00AD40B0">
      <w:pPr>
        <w:rPr>
          <w:rFonts w:eastAsia="MS Mincho"/>
        </w:rPr>
      </w:pPr>
      <w:r w:rsidRPr="00E85189">
        <w:t>The UE shall:</w:t>
      </w:r>
    </w:p>
    <w:p w14:paraId="51B9AD5A" w14:textId="77777777" w:rsidR="00AD40B0" w:rsidRPr="00E85189" w:rsidRDefault="00AD40B0" w:rsidP="00AD40B0">
      <w:pPr>
        <w:pStyle w:val="B1"/>
      </w:pPr>
      <w:r w:rsidRPr="00E85189">
        <w:t>1&gt;</w:t>
      </w:r>
      <w:r w:rsidRPr="00E85189">
        <w:tab/>
        <w:t>upon receiving N310 consecutive "out-of-sync" indications for the SpCell from lower layers while neither T300, T301, T304, T311 nor T319 are running:</w:t>
      </w:r>
    </w:p>
    <w:p w14:paraId="5B3C457D" w14:textId="77777777" w:rsidR="00AD40B0" w:rsidRPr="00E85189" w:rsidRDefault="00AD40B0" w:rsidP="00AD40B0">
      <w:pPr>
        <w:pStyle w:val="B2"/>
      </w:pPr>
      <w:r w:rsidRPr="00E85189">
        <w:t>2&gt;</w:t>
      </w:r>
      <w:r w:rsidRPr="00E85189">
        <w:tab/>
        <w:t>start timer T310 for the corresponding SpCell.</w:t>
      </w:r>
    </w:p>
    <w:p w14:paraId="3242A68D" w14:textId="77777777" w:rsidR="00AD40B0" w:rsidRPr="00E85189" w:rsidRDefault="00AD40B0" w:rsidP="00AD40B0">
      <w:pPr>
        <w:pStyle w:val="Heading4"/>
        <w:rPr>
          <w:rFonts w:eastAsia="MS Mincho"/>
        </w:rPr>
      </w:pPr>
      <w:bookmarkStart w:id="842" w:name="_Toc20425750"/>
      <w:bookmarkStart w:id="843" w:name="_Toc29321146"/>
      <w:bookmarkStart w:id="844" w:name="_Toc36219329"/>
      <w:bookmarkStart w:id="845" w:name="_Toc36220005"/>
      <w:bookmarkStart w:id="846" w:name="_Toc36513425"/>
      <w:bookmarkStart w:id="847" w:name="_Toc46449483"/>
      <w:bookmarkStart w:id="848" w:name="_Toc46489270"/>
      <w:r w:rsidRPr="00E85189">
        <w:t>5.3.10.2</w:t>
      </w:r>
      <w:r w:rsidRPr="00E85189">
        <w:tab/>
        <w:t>Recovery of physical layer problems</w:t>
      </w:r>
      <w:bookmarkEnd w:id="842"/>
      <w:bookmarkEnd w:id="843"/>
      <w:bookmarkEnd w:id="844"/>
      <w:bookmarkEnd w:id="845"/>
      <w:bookmarkEnd w:id="846"/>
      <w:bookmarkEnd w:id="847"/>
      <w:bookmarkEnd w:id="848"/>
    </w:p>
    <w:p w14:paraId="41FC3668" w14:textId="77777777" w:rsidR="00AD40B0" w:rsidRPr="00E85189" w:rsidRDefault="00AD40B0" w:rsidP="00AD40B0">
      <w:pPr>
        <w:rPr>
          <w:rFonts w:eastAsia="MS Mincho"/>
        </w:rPr>
      </w:pPr>
      <w:r w:rsidRPr="00E85189">
        <w:t>Upon receiving N311 consecutive "in-sync" indications for the SpCell from lower layers while T310 is running, the UE shall:</w:t>
      </w:r>
    </w:p>
    <w:p w14:paraId="03BFFCB1" w14:textId="77777777" w:rsidR="00AD40B0" w:rsidRPr="00E85189" w:rsidRDefault="00AD40B0" w:rsidP="00AD40B0">
      <w:pPr>
        <w:pStyle w:val="B1"/>
      </w:pPr>
      <w:r w:rsidRPr="00E85189">
        <w:t>1&gt;</w:t>
      </w:r>
      <w:r w:rsidRPr="00E85189">
        <w:tab/>
        <w:t>stop timer T310 for the corresponding SpCell.</w:t>
      </w:r>
    </w:p>
    <w:p w14:paraId="774DBBA8" w14:textId="77777777" w:rsidR="00AD40B0" w:rsidRPr="00E85189" w:rsidRDefault="00AD40B0" w:rsidP="00AD40B0">
      <w:pPr>
        <w:pStyle w:val="NO"/>
      </w:pPr>
      <w:r w:rsidRPr="00E85189">
        <w:t>NOTE 1:</w:t>
      </w:r>
      <w:r w:rsidRPr="00E85189">
        <w:tab/>
        <w:t>In this case, the UE maintains the RRC connection without explicit signalling, i.e. the UE maintains the entire radio resource configuration.</w:t>
      </w:r>
    </w:p>
    <w:p w14:paraId="7C25266C" w14:textId="77777777" w:rsidR="00AD40B0" w:rsidRPr="00E85189" w:rsidRDefault="00AD40B0" w:rsidP="00AD40B0">
      <w:pPr>
        <w:pStyle w:val="NO"/>
      </w:pPr>
      <w:r w:rsidRPr="00E85189">
        <w:t>NOTE 2:</w:t>
      </w:r>
      <w:r w:rsidRPr="00E85189">
        <w:tab/>
        <w:t>Periods in time where neither "in-sync" nor "out-of-sync" is reported by L1 do not affect the evaluation of the number of consecutive "in-sync" or "out-of-sync" indications.</w:t>
      </w:r>
    </w:p>
    <w:p w14:paraId="383FE9F5" w14:textId="77777777" w:rsidR="00AD40B0" w:rsidRPr="00E85189" w:rsidRDefault="00AD40B0" w:rsidP="00AD40B0">
      <w:pPr>
        <w:pStyle w:val="Heading4"/>
        <w:rPr>
          <w:rFonts w:eastAsia="MS Mincho"/>
        </w:rPr>
      </w:pPr>
      <w:bookmarkStart w:id="849" w:name="_Toc20425751"/>
      <w:bookmarkStart w:id="850" w:name="_Toc29321147"/>
      <w:bookmarkStart w:id="851" w:name="_Toc36219330"/>
      <w:bookmarkStart w:id="852" w:name="_Toc36220006"/>
      <w:bookmarkStart w:id="853" w:name="_Toc36513426"/>
      <w:bookmarkStart w:id="854" w:name="_Toc46449484"/>
      <w:bookmarkStart w:id="855" w:name="_Toc46489271"/>
      <w:r w:rsidRPr="00E85189">
        <w:t>5.3.10.3</w:t>
      </w:r>
      <w:r w:rsidRPr="00E85189">
        <w:tab/>
        <w:t>Detection of radio link failure</w:t>
      </w:r>
      <w:bookmarkEnd w:id="849"/>
      <w:bookmarkEnd w:id="850"/>
      <w:bookmarkEnd w:id="851"/>
      <w:bookmarkEnd w:id="852"/>
      <w:bookmarkEnd w:id="853"/>
      <w:bookmarkEnd w:id="854"/>
      <w:bookmarkEnd w:id="855"/>
    </w:p>
    <w:p w14:paraId="06FF2510" w14:textId="77777777" w:rsidR="00AD40B0" w:rsidRPr="00E85189" w:rsidRDefault="00AD40B0" w:rsidP="00AD40B0">
      <w:pPr>
        <w:rPr>
          <w:rFonts w:eastAsia="MS Mincho"/>
        </w:rPr>
      </w:pPr>
      <w:r w:rsidRPr="00E85189">
        <w:t>The UE shall:</w:t>
      </w:r>
    </w:p>
    <w:p w14:paraId="053D8E1D" w14:textId="77777777" w:rsidR="00AD40B0" w:rsidRPr="00E85189" w:rsidRDefault="00AD40B0" w:rsidP="00AD40B0">
      <w:pPr>
        <w:pStyle w:val="B1"/>
      </w:pPr>
      <w:r w:rsidRPr="00E85189">
        <w:t>1&gt;</w:t>
      </w:r>
      <w:r w:rsidRPr="00E85189">
        <w:tab/>
        <w:t>upon T310 expiry in PCell; or</w:t>
      </w:r>
    </w:p>
    <w:p w14:paraId="2581A3F6" w14:textId="77777777" w:rsidR="00AD40B0" w:rsidRPr="00E85189" w:rsidRDefault="00AD40B0" w:rsidP="00AD40B0">
      <w:pPr>
        <w:pStyle w:val="B1"/>
      </w:pPr>
      <w:r w:rsidRPr="00E85189">
        <w:t>1&gt;</w:t>
      </w:r>
      <w:r w:rsidRPr="00E85189">
        <w:tab/>
        <w:t>upon random access problem indication from MCG MAC while neither T300, T301, T304, T311 nor T319 are running; or</w:t>
      </w:r>
    </w:p>
    <w:p w14:paraId="797BDB65" w14:textId="77777777" w:rsidR="00AD40B0" w:rsidRPr="00E85189" w:rsidRDefault="00AD40B0" w:rsidP="00AD40B0">
      <w:pPr>
        <w:pStyle w:val="B1"/>
      </w:pPr>
      <w:r w:rsidRPr="00E85189">
        <w:t>1&gt;</w:t>
      </w:r>
      <w:r w:rsidRPr="00E85189">
        <w:tab/>
        <w:t>upon indication from MCG RLC that the maximum number of retransmissions has been reached:</w:t>
      </w:r>
    </w:p>
    <w:p w14:paraId="1F9CB964" w14:textId="77777777" w:rsidR="00AD40B0" w:rsidRPr="00E85189" w:rsidRDefault="00AD40B0" w:rsidP="00AD40B0">
      <w:pPr>
        <w:pStyle w:val="B2"/>
      </w:pPr>
      <w:r w:rsidRPr="00E85189">
        <w:t>2&gt;</w:t>
      </w:r>
      <w:r w:rsidRPr="00E85189">
        <w:tab/>
        <w:t xml:space="preserve">if the indication is from MCG RLC and CA duplication is configured and activated, and for the corresponding logical channel </w:t>
      </w:r>
      <w:proofErr w:type="spellStart"/>
      <w:r w:rsidRPr="00E85189">
        <w:rPr>
          <w:i/>
        </w:rPr>
        <w:t>allowedServingCells</w:t>
      </w:r>
      <w:proofErr w:type="spellEnd"/>
      <w:r w:rsidRPr="00E85189">
        <w:t xml:space="preserve"> only includes SCell(s):</w:t>
      </w:r>
    </w:p>
    <w:p w14:paraId="5A80E301" w14:textId="77777777" w:rsidR="00AD40B0" w:rsidRPr="00E85189" w:rsidRDefault="00AD40B0" w:rsidP="00AD40B0">
      <w:pPr>
        <w:pStyle w:val="B3"/>
      </w:pPr>
      <w:r w:rsidRPr="00E85189">
        <w:t>3&gt;</w:t>
      </w:r>
      <w:r w:rsidRPr="00E85189">
        <w:tab/>
        <w:t>initiate the failure information procedure as specified in 5.7.5 to report RLC failure.</w:t>
      </w:r>
    </w:p>
    <w:p w14:paraId="1D91879D" w14:textId="77777777" w:rsidR="00AD40B0" w:rsidRPr="00E85189" w:rsidRDefault="00AD40B0" w:rsidP="00AD40B0">
      <w:pPr>
        <w:pStyle w:val="B2"/>
      </w:pPr>
      <w:r w:rsidRPr="00E85189">
        <w:t>2&gt;</w:t>
      </w:r>
      <w:r w:rsidRPr="00E85189">
        <w:tab/>
        <w:t>else:</w:t>
      </w:r>
    </w:p>
    <w:p w14:paraId="730C5B3D" w14:textId="77777777" w:rsidR="00AD40B0" w:rsidRPr="00E85189" w:rsidRDefault="00AD40B0" w:rsidP="00AD40B0">
      <w:pPr>
        <w:pStyle w:val="B3"/>
      </w:pPr>
      <w:r w:rsidRPr="00E85189">
        <w:t>3&gt;</w:t>
      </w:r>
      <w:r w:rsidRPr="00E85189">
        <w:tab/>
        <w:t>consider radio link failure to be detected for the MCG i.e. RLF;</w:t>
      </w:r>
    </w:p>
    <w:p w14:paraId="3C151EC2" w14:textId="77777777" w:rsidR="00AD40B0" w:rsidRPr="00E85189" w:rsidRDefault="00AD40B0" w:rsidP="00AD40B0">
      <w:pPr>
        <w:pStyle w:val="B3"/>
      </w:pPr>
      <w:r w:rsidRPr="00E85189">
        <w:lastRenderedPageBreak/>
        <w:t>3&gt;</w:t>
      </w:r>
      <w:r w:rsidRPr="00E85189">
        <w:tab/>
        <w:t>if AS security has not been activated:</w:t>
      </w:r>
    </w:p>
    <w:p w14:paraId="1149CC06" w14:textId="77777777" w:rsidR="00AD40B0" w:rsidRPr="00E85189" w:rsidRDefault="00AD40B0" w:rsidP="00AD40B0">
      <w:pPr>
        <w:pStyle w:val="B4"/>
      </w:pPr>
      <w:r w:rsidRPr="00E85189">
        <w:t>4&gt;</w:t>
      </w:r>
      <w:r w:rsidRPr="00E85189">
        <w:tab/>
        <w:t>perform the actions upon going to RRC_IDLE as specified in 5.3.11, with release cause 'other</w:t>
      </w:r>
      <w:proofErr w:type="gramStart"/>
      <w:r w:rsidRPr="00E85189">
        <w:t>';-</w:t>
      </w:r>
      <w:proofErr w:type="gramEnd"/>
    </w:p>
    <w:p w14:paraId="5724C9F6" w14:textId="77777777" w:rsidR="00AD40B0" w:rsidRPr="00E85189" w:rsidRDefault="00AD40B0" w:rsidP="00AD40B0">
      <w:pPr>
        <w:pStyle w:val="B3"/>
      </w:pPr>
      <w:r w:rsidRPr="00E85189">
        <w:t>3&gt;</w:t>
      </w:r>
      <w:r w:rsidRPr="00E85189">
        <w:tab/>
        <w:t>else if AS security has been activated but SRB2 and at least one DRB have not been setup:</w:t>
      </w:r>
    </w:p>
    <w:p w14:paraId="3964BCA8" w14:textId="77777777" w:rsidR="00AD40B0" w:rsidRPr="00E85189" w:rsidRDefault="00AD40B0" w:rsidP="00AD40B0">
      <w:pPr>
        <w:pStyle w:val="B4"/>
      </w:pPr>
      <w:r w:rsidRPr="00E85189">
        <w:t>4&gt;</w:t>
      </w:r>
      <w:r w:rsidRPr="00E85189">
        <w:tab/>
        <w:t>perform the actions upon going to RRC_IDLE as specified in 5.3.11, with release cause 'RRC connection failure';</w:t>
      </w:r>
    </w:p>
    <w:p w14:paraId="68A64E26" w14:textId="77777777" w:rsidR="00AD40B0" w:rsidRPr="00E85189" w:rsidRDefault="00AD40B0" w:rsidP="00AD40B0">
      <w:pPr>
        <w:pStyle w:val="B3"/>
      </w:pPr>
      <w:r w:rsidRPr="00E85189">
        <w:t>3&gt;</w:t>
      </w:r>
      <w:r w:rsidRPr="00E85189">
        <w:tab/>
        <w:t>else:</w:t>
      </w:r>
    </w:p>
    <w:p w14:paraId="4F10EED5" w14:textId="77777777" w:rsidR="00AD40B0" w:rsidRPr="00E85189" w:rsidRDefault="00AD40B0" w:rsidP="00AD40B0">
      <w:pPr>
        <w:pStyle w:val="B4"/>
      </w:pPr>
      <w:r w:rsidRPr="00E85189">
        <w:t>4&gt;</w:t>
      </w:r>
      <w:r w:rsidRPr="00E85189">
        <w:tab/>
        <w:t>initiate the connection re-establishment procedure as specified in 5.3.7.</w:t>
      </w:r>
    </w:p>
    <w:p w14:paraId="57A731DA" w14:textId="77777777" w:rsidR="00AD40B0" w:rsidRPr="00E85189" w:rsidRDefault="00AD40B0" w:rsidP="00AD40B0">
      <w:r w:rsidRPr="00E85189">
        <w:t>The UE shall:</w:t>
      </w:r>
    </w:p>
    <w:p w14:paraId="4430552E" w14:textId="77777777" w:rsidR="00AD40B0" w:rsidRPr="00E85189" w:rsidRDefault="00AD40B0" w:rsidP="00AD40B0">
      <w:pPr>
        <w:pStyle w:val="B1"/>
      </w:pPr>
      <w:r w:rsidRPr="00E85189">
        <w:t>1&gt;</w:t>
      </w:r>
      <w:r w:rsidRPr="00E85189">
        <w:tab/>
        <w:t>upon T310 expiry in PSCell; or</w:t>
      </w:r>
    </w:p>
    <w:p w14:paraId="0D40AF83" w14:textId="77777777" w:rsidR="00AD40B0" w:rsidRPr="00E85189" w:rsidRDefault="00AD40B0" w:rsidP="00AD40B0">
      <w:pPr>
        <w:pStyle w:val="B1"/>
      </w:pPr>
      <w:r w:rsidRPr="00E85189">
        <w:t>1&gt;</w:t>
      </w:r>
      <w:r w:rsidRPr="00E85189">
        <w:tab/>
        <w:t>upon random access problem indication from SCG MAC; or</w:t>
      </w:r>
    </w:p>
    <w:p w14:paraId="0599FA5A" w14:textId="77777777" w:rsidR="00AD40B0" w:rsidRPr="00E85189" w:rsidRDefault="00AD40B0" w:rsidP="00AD40B0">
      <w:pPr>
        <w:pStyle w:val="B1"/>
      </w:pPr>
      <w:r w:rsidRPr="00E85189">
        <w:t>1&gt;</w:t>
      </w:r>
      <w:r w:rsidRPr="00E85189">
        <w:tab/>
        <w:t>upon indication from SCG RLC that the maximum number of retransmissions has been reached:</w:t>
      </w:r>
    </w:p>
    <w:p w14:paraId="7F26064A" w14:textId="77777777" w:rsidR="00AD40B0" w:rsidRPr="00E85189" w:rsidRDefault="00AD40B0" w:rsidP="00AD40B0">
      <w:pPr>
        <w:pStyle w:val="B2"/>
      </w:pPr>
      <w:r w:rsidRPr="00E85189">
        <w:t>2&gt;</w:t>
      </w:r>
      <w:r w:rsidRPr="00E85189">
        <w:tab/>
        <w:t xml:space="preserve">if the indication is from SCG RLC and CA duplication is configured and activated; and for the corresponding logical channel </w:t>
      </w:r>
      <w:proofErr w:type="spellStart"/>
      <w:r w:rsidRPr="00E85189">
        <w:rPr>
          <w:i/>
        </w:rPr>
        <w:t>allowedServingCells</w:t>
      </w:r>
      <w:proofErr w:type="spellEnd"/>
      <w:r w:rsidRPr="00E85189">
        <w:t xml:space="preserve"> only includes SCell(s):</w:t>
      </w:r>
    </w:p>
    <w:p w14:paraId="70CC3C8A" w14:textId="77777777" w:rsidR="00AD40B0" w:rsidRPr="00E85189" w:rsidRDefault="00AD40B0" w:rsidP="00AD40B0">
      <w:pPr>
        <w:pStyle w:val="B3"/>
      </w:pPr>
      <w:r w:rsidRPr="00E85189">
        <w:t>3&gt;</w:t>
      </w:r>
      <w:r w:rsidRPr="00E85189">
        <w:tab/>
        <w:t>initiate the failure information procedure as specified in 5.7.5 to report RLC failure.</w:t>
      </w:r>
    </w:p>
    <w:p w14:paraId="663B7D7B" w14:textId="77777777" w:rsidR="00AD40B0" w:rsidRPr="00E85189" w:rsidRDefault="00AD40B0" w:rsidP="00AD40B0">
      <w:pPr>
        <w:pStyle w:val="B2"/>
      </w:pPr>
      <w:r w:rsidRPr="00E85189">
        <w:t>2&gt;</w:t>
      </w:r>
      <w:r w:rsidRPr="00E85189">
        <w:tab/>
        <w:t>else:</w:t>
      </w:r>
    </w:p>
    <w:p w14:paraId="1349C18F" w14:textId="77777777" w:rsidR="00AD40B0" w:rsidRPr="00E85189" w:rsidRDefault="00AD40B0" w:rsidP="00AD40B0">
      <w:pPr>
        <w:pStyle w:val="B3"/>
      </w:pPr>
      <w:r w:rsidRPr="00E85189">
        <w:t>3&gt;</w:t>
      </w:r>
      <w:r w:rsidRPr="00E85189">
        <w:tab/>
        <w:t>consider radio link failure to be detected for the SCG, i.e. SCG RLF;</w:t>
      </w:r>
    </w:p>
    <w:p w14:paraId="0F9357AE" w14:textId="77777777" w:rsidR="00AD40B0" w:rsidRPr="00E85189" w:rsidRDefault="00AD40B0" w:rsidP="00AD40B0">
      <w:pPr>
        <w:pStyle w:val="B3"/>
      </w:pPr>
      <w:r w:rsidRPr="00E85189">
        <w:t>3&gt;</w:t>
      </w:r>
      <w:r w:rsidRPr="00E85189">
        <w:tab/>
        <w:t>initiate the SCG failure information procedure as specified in 5.7.3 to report SCG radio link failure.</w:t>
      </w:r>
    </w:p>
    <w:p w14:paraId="229761B0" w14:textId="77777777" w:rsidR="00AD40B0" w:rsidRPr="00E85189" w:rsidRDefault="00AD40B0" w:rsidP="00AD40B0">
      <w:pPr>
        <w:pStyle w:val="Heading3"/>
        <w:rPr>
          <w:rFonts w:eastAsia="MS Mincho"/>
        </w:rPr>
      </w:pPr>
      <w:bookmarkStart w:id="856" w:name="_Toc20425752"/>
      <w:bookmarkStart w:id="857" w:name="_Toc29321148"/>
      <w:bookmarkStart w:id="858" w:name="_Toc36219331"/>
      <w:bookmarkStart w:id="859" w:name="_Toc36220007"/>
      <w:bookmarkStart w:id="860" w:name="_Toc36513427"/>
      <w:bookmarkStart w:id="861" w:name="_Toc46449485"/>
      <w:bookmarkStart w:id="862" w:name="_Toc46489272"/>
      <w:r w:rsidRPr="00E85189">
        <w:rPr>
          <w:rFonts w:eastAsia="MS Mincho"/>
        </w:rPr>
        <w:t>5.3.11</w:t>
      </w:r>
      <w:r w:rsidRPr="00E85189">
        <w:rPr>
          <w:rFonts w:eastAsia="MS Mincho"/>
        </w:rPr>
        <w:tab/>
        <w:t>UE actions upon going to RRC_IDLE</w:t>
      </w:r>
      <w:bookmarkEnd w:id="856"/>
      <w:bookmarkEnd w:id="857"/>
      <w:bookmarkEnd w:id="858"/>
      <w:bookmarkEnd w:id="859"/>
      <w:bookmarkEnd w:id="860"/>
      <w:bookmarkEnd w:id="861"/>
      <w:bookmarkEnd w:id="862"/>
    </w:p>
    <w:p w14:paraId="248B6E9D" w14:textId="77777777" w:rsidR="00AD40B0" w:rsidRPr="00E85189" w:rsidRDefault="00AD40B0" w:rsidP="00AD40B0">
      <w:r w:rsidRPr="00E85189">
        <w:t>The UE shall:</w:t>
      </w:r>
    </w:p>
    <w:p w14:paraId="141F3010" w14:textId="77777777" w:rsidR="00AD40B0" w:rsidRPr="00E85189" w:rsidRDefault="00AD40B0" w:rsidP="00AD40B0">
      <w:pPr>
        <w:pStyle w:val="B1"/>
      </w:pPr>
      <w:r w:rsidRPr="00E85189">
        <w:t>1&gt;</w:t>
      </w:r>
      <w:r w:rsidRPr="00E85189">
        <w:tab/>
        <w:t>reset MAC;</w:t>
      </w:r>
    </w:p>
    <w:p w14:paraId="0B83A40B" w14:textId="77777777" w:rsidR="00AD40B0" w:rsidRPr="00E85189" w:rsidRDefault="00AD40B0" w:rsidP="00AD40B0">
      <w:pPr>
        <w:pStyle w:val="B1"/>
      </w:pPr>
      <w:r w:rsidRPr="00E85189">
        <w:t>1&gt;</w:t>
      </w:r>
      <w:r w:rsidRPr="00E85189">
        <w:tab/>
        <w:t xml:space="preserve">set the variable </w:t>
      </w:r>
      <w:proofErr w:type="spellStart"/>
      <w:r w:rsidRPr="00E85189">
        <w:rPr>
          <w:i/>
        </w:rPr>
        <w:t>pendingRNA</w:t>
      </w:r>
      <w:proofErr w:type="spellEnd"/>
      <w:r w:rsidRPr="00E85189">
        <w:rPr>
          <w:i/>
        </w:rPr>
        <w:t>-Update</w:t>
      </w:r>
      <w:r w:rsidRPr="00E85189">
        <w:t xml:space="preserve"> to </w:t>
      </w:r>
      <w:r w:rsidRPr="00E85189">
        <w:rPr>
          <w:i/>
        </w:rPr>
        <w:t>false</w:t>
      </w:r>
      <w:r w:rsidRPr="00E85189">
        <w:t xml:space="preserve">, if that is set to </w:t>
      </w:r>
      <w:r w:rsidRPr="00E85189">
        <w:rPr>
          <w:i/>
        </w:rPr>
        <w:t>true</w:t>
      </w:r>
      <w:r w:rsidRPr="00E85189">
        <w:t>;</w:t>
      </w:r>
    </w:p>
    <w:p w14:paraId="5438DF62" w14:textId="77777777" w:rsidR="00AD40B0" w:rsidRPr="00E85189" w:rsidRDefault="00AD40B0" w:rsidP="00AD40B0">
      <w:pPr>
        <w:pStyle w:val="B1"/>
      </w:pPr>
      <w:r w:rsidRPr="00E85189">
        <w:t>1&gt;</w:t>
      </w:r>
      <w:r w:rsidRPr="00E85189">
        <w:tab/>
        <w:t xml:space="preserve">if going to RRC_IDLE was triggered by reception of the </w:t>
      </w:r>
      <w:proofErr w:type="spellStart"/>
      <w:r w:rsidRPr="00E85189">
        <w:rPr>
          <w:i/>
        </w:rPr>
        <w:t>RRCRelease</w:t>
      </w:r>
      <w:proofErr w:type="spellEnd"/>
      <w:r w:rsidRPr="00E85189">
        <w:t xml:space="preserve"> message including a </w:t>
      </w:r>
      <w:proofErr w:type="spellStart"/>
      <w:r w:rsidRPr="00E85189">
        <w:rPr>
          <w:i/>
        </w:rPr>
        <w:t>waitTime</w:t>
      </w:r>
      <w:proofErr w:type="spellEnd"/>
      <w:r w:rsidRPr="00E85189">
        <w:t>:</w:t>
      </w:r>
    </w:p>
    <w:p w14:paraId="24DEA4F2" w14:textId="77777777" w:rsidR="00AD40B0" w:rsidRPr="00E85189" w:rsidRDefault="00AD40B0" w:rsidP="00AD40B0">
      <w:pPr>
        <w:pStyle w:val="B2"/>
      </w:pPr>
      <w:r w:rsidRPr="00E85189">
        <w:t>2&gt;</w:t>
      </w:r>
      <w:r w:rsidRPr="00E85189">
        <w:tab/>
        <w:t>if T302 is running:</w:t>
      </w:r>
    </w:p>
    <w:p w14:paraId="0C6A9270" w14:textId="77777777" w:rsidR="00AD40B0" w:rsidRPr="00E85189" w:rsidRDefault="00AD40B0" w:rsidP="00AD40B0">
      <w:pPr>
        <w:pStyle w:val="B3"/>
      </w:pPr>
      <w:r w:rsidRPr="00E85189">
        <w:t>3&gt;</w:t>
      </w:r>
      <w:r w:rsidRPr="00E85189">
        <w:tab/>
        <w:t>stop timer T302;</w:t>
      </w:r>
    </w:p>
    <w:p w14:paraId="6F8080D7" w14:textId="77777777" w:rsidR="00AD40B0" w:rsidRPr="00E85189" w:rsidRDefault="00AD40B0" w:rsidP="00AD40B0">
      <w:pPr>
        <w:pStyle w:val="B2"/>
      </w:pPr>
      <w:r w:rsidRPr="00E85189">
        <w:t>2&gt;</w:t>
      </w:r>
      <w:r w:rsidRPr="00E85189">
        <w:tab/>
        <w:t xml:space="preserve">start timer T302 with the value set to the </w:t>
      </w:r>
      <w:proofErr w:type="spellStart"/>
      <w:r w:rsidRPr="00E85189">
        <w:rPr>
          <w:i/>
        </w:rPr>
        <w:t>waitTime</w:t>
      </w:r>
      <w:proofErr w:type="spellEnd"/>
      <w:r w:rsidRPr="00E85189">
        <w:t>;</w:t>
      </w:r>
    </w:p>
    <w:p w14:paraId="2FDBB41D" w14:textId="77777777" w:rsidR="00AD40B0" w:rsidRPr="00E85189" w:rsidRDefault="00AD40B0" w:rsidP="00AD40B0">
      <w:pPr>
        <w:pStyle w:val="B2"/>
      </w:pPr>
      <w:r w:rsidRPr="00E85189">
        <w:t>2&gt;</w:t>
      </w:r>
      <w:r w:rsidRPr="00E85189">
        <w:tab/>
        <w:t>inform upper layers that access barring is applicable for all access categories except categories '0' and '2'.</w:t>
      </w:r>
    </w:p>
    <w:p w14:paraId="1A9987B1" w14:textId="77777777" w:rsidR="00AD40B0" w:rsidRPr="00E85189" w:rsidRDefault="00AD40B0" w:rsidP="00AD40B0">
      <w:pPr>
        <w:pStyle w:val="B1"/>
      </w:pPr>
      <w:r w:rsidRPr="00E85189">
        <w:t>1&gt;</w:t>
      </w:r>
      <w:r w:rsidRPr="00E85189">
        <w:tab/>
        <w:t>else:</w:t>
      </w:r>
    </w:p>
    <w:p w14:paraId="0EF74BE6" w14:textId="77777777" w:rsidR="00AD40B0" w:rsidRPr="00E85189" w:rsidRDefault="00AD40B0" w:rsidP="00AD40B0">
      <w:pPr>
        <w:pStyle w:val="B2"/>
      </w:pPr>
      <w:r w:rsidRPr="00E85189">
        <w:t>2&gt;</w:t>
      </w:r>
      <w:r w:rsidRPr="00E85189">
        <w:tab/>
        <w:t>if T302 is running:</w:t>
      </w:r>
    </w:p>
    <w:p w14:paraId="40276BAE" w14:textId="77777777" w:rsidR="00AD40B0" w:rsidRPr="00E85189" w:rsidRDefault="00AD40B0" w:rsidP="00AD40B0">
      <w:pPr>
        <w:pStyle w:val="B3"/>
      </w:pPr>
      <w:r w:rsidRPr="00E85189">
        <w:t>3&gt;</w:t>
      </w:r>
      <w:r w:rsidRPr="00E85189">
        <w:tab/>
        <w:t>stop timer T302;</w:t>
      </w:r>
    </w:p>
    <w:p w14:paraId="435AC3BC" w14:textId="77777777" w:rsidR="00AD40B0" w:rsidRPr="00E85189" w:rsidRDefault="00AD40B0" w:rsidP="00AD40B0">
      <w:pPr>
        <w:pStyle w:val="B3"/>
      </w:pPr>
      <w:r w:rsidRPr="00E85189">
        <w:t>3&gt;</w:t>
      </w:r>
      <w:r w:rsidRPr="00E85189">
        <w:tab/>
        <w:t>perform the actions as specified in 5.3.14.4;</w:t>
      </w:r>
    </w:p>
    <w:p w14:paraId="0C13CEC1" w14:textId="77777777" w:rsidR="00AD40B0" w:rsidRPr="00E85189" w:rsidRDefault="00AD40B0" w:rsidP="00AD40B0">
      <w:pPr>
        <w:pStyle w:val="B1"/>
      </w:pPr>
      <w:r w:rsidRPr="00E85189">
        <w:t>1&gt;</w:t>
      </w:r>
      <w:r w:rsidRPr="00E85189">
        <w:tab/>
        <w:t>if T390 is running:</w:t>
      </w:r>
    </w:p>
    <w:p w14:paraId="6EEF7237" w14:textId="77777777" w:rsidR="00AD40B0" w:rsidRPr="00E85189" w:rsidRDefault="00AD40B0" w:rsidP="00AD40B0">
      <w:pPr>
        <w:pStyle w:val="B2"/>
      </w:pPr>
      <w:r w:rsidRPr="00E85189">
        <w:t>2&gt;</w:t>
      </w:r>
      <w:r w:rsidRPr="00E85189">
        <w:tab/>
        <w:t>stop timer T390 for all access categories;</w:t>
      </w:r>
    </w:p>
    <w:p w14:paraId="72FD9958" w14:textId="77777777" w:rsidR="00AD40B0" w:rsidRPr="00E85189" w:rsidRDefault="00AD40B0" w:rsidP="00AD40B0">
      <w:pPr>
        <w:pStyle w:val="B2"/>
      </w:pPr>
      <w:r w:rsidRPr="00E85189">
        <w:t>2&gt;</w:t>
      </w:r>
      <w:r w:rsidRPr="00E85189">
        <w:tab/>
        <w:t>perform the actions as specified in 5.3.14.4;</w:t>
      </w:r>
    </w:p>
    <w:p w14:paraId="05F0BE6E" w14:textId="77777777" w:rsidR="00AD40B0" w:rsidRPr="00E85189" w:rsidRDefault="00AD40B0" w:rsidP="00AD40B0">
      <w:pPr>
        <w:pStyle w:val="B1"/>
      </w:pPr>
      <w:r w:rsidRPr="00E85189">
        <w:t>1&gt;</w:t>
      </w:r>
      <w:r w:rsidRPr="00E85189">
        <w:tab/>
        <w:t>if the UE is leaving RRC_INACTIVE:</w:t>
      </w:r>
    </w:p>
    <w:p w14:paraId="7FC6465E" w14:textId="77777777" w:rsidR="00AD40B0" w:rsidRPr="00E85189" w:rsidRDefault="00AD40B0" w:rsidP="00AD40B0">
      <w:pPr>
        <w:pStyle w:val="B2"/>
      </w:pPr>
      <w:r w:rsidRPr="00E85189">
        <w:t>2&gt;</w:t>
      </w:r>
      <w:r w:rsidRPr="00E85189">
        <w:tab/>
        <w:t xml:space="preserve">if going to RRC_IDLE was not triggered by reception of the </w:t>
      </w:r>
      <w:proofErr w:type="spellStart"/>
      <w:r w:rsidRPr="00E85189">
        <w:rPr>
          <w:i/>
        </w:rPr>
        <w:t>RRCRelease</w:t>
      </w:r>
      <w:proofErr w:type="spellEnd"/>
      <w:r w:rsidRPr="00E85189">
        <w:rPr>
          <w:i/>
        </w:rPr>
        <w:t xml:space="preserve"> message</w:t>
      </w:r>
      <w:r w:rsidRPr="00E85189">
        <w:t>:</w:t>
      </w:r>
    </w:p>
    <w:p w14:paraId="74867E21" w14:textId="77777777" w:rsidR="00AD40B0" w:rsidRPr="00E85189" w:rsidRDefault="00AD40B0" w:rsidP="00AD40B0">
      <w:pPr>
        <w:pStyle w:val="B3"/>
      </w:pPr>
      <w:r w:rsidRPr="00E85189">
        <w:lastRenderedPageBreak/>
        <w:t>3&gt;</w:t>
      </w:r>
      <w:r w:rsidRPr="00E85189">
        <w:tab/>
        <w:t xml:space="preserve">if stored, discard the cell reselection priority information provided by the </w:t>
      </w:r>
      <w:proofErr w:type="spellStart"/>
      <w:r w:rsidRPr="00E85189">
        <w:rPr>
          <w:i/>
        </w:rPr>
        <w:t>cellReselectionPriorities</w:t>
      </w:r>
      <w:proofErr w:type="spellEnd"/>
      <w:r w:rsidRPr="00E85189">
        <w:t>;</w:t>
      </w:r>
    </w:p>
    <w:p w14:paraId="66A1AD19" w14:textId="77777777" w:rsidR="00AD40B0" w:rsidRPr="00E85189" w:rsidRDefault="00AD40B0" w:rsidP="00AD40B0">
      <w:pPr>
        <w:pStyle w:val="B3"/>
      </w:pPr>
      <w:r w:rsidRPr="00E85189">
        <w:t>3&gt;</w:t>
      </w:r>
      <w:r w:rsidRPr="00E85189">
        <w:tab/>
        <w:t>stop the timer T320, if running;</w:t>
      </w:r>
    </w:p>
    <w:p w14:paraId="637A94B0" w14:textId="77777777" w:rsidR="00AD40B0" w:rsidRPr="00E85189" w:rsidRDefault="00AD40B0" w:rsidP="00AD40B0">
      <w:pPr>
        <w:pStyle w:val="B1"/>
      </w:pPr>
      <w:r w:rsidRPr="00E85189">
        <w:t>1&gt;</w:t>
      </w:r>
      <w:r w:rsidRPr="00E85189">
        <w:tab/>
        <w:t>stop all timers that are running except T302, T320 and T325;</w:t>
      </w:r>
    </w:p>
    <w:p w14:paraId="70A70065" w14:textId="77777777" w:rsidR="00AD40B0" w:rsidRPr="00E85189" w:rsidRDefault="00AD40B0" w:rsidP="00AD40B0">
      <w:pPr>
        <w:pStyle w:val="B1"/>
      </w:pPr>
      <w:r w:rsidRPr="00E85189">
        <w:t>1&gt;</w:t>
      </w:r>
      <w:r w:rsidRPr="00E85189">
        <w:tab/>
        <w:t>discard the UE Inactive AS context, if any;</w:t>
      </w:r>
    </w:p>
    <w:p w14:paraId="51C72870" w14:textId="77777777" w:rsidR="00AD40B0" w:rsidRPr="00E85189" w:rsidRDefault="00AD40B0" w:rsidP="00AD40B0">
      <w:pPr>
        <w:pStyle w:val="B1"/>
      </w:pPr>
      <w:r w:rsidRPr="00E85189">
        <w:t>1&gt;</w:t>
      </w:r>
      <w:r w:rsidRPr="00E85189">
        <w:tab/>
        <w:t xml:space="preserve">release the </w:t>
      </w:r>
      <w:proofErr w:type="spellStart"/>
      <w:r w:rsidRPr="00E85189">
        <w:rPr>
          <w:i/>
        </w:rPr>
        <w:t>suspendConfig</w:t>
      </w:r>
      <w:proofErr w:type="spellEnd"/>
      <w:r w:rsidRPr="00E85189">
        <w:t>, if configured;</w:t>
      </w:r>
    </w:p>
    <w:p w14:paraId="6067335E" w14:textId="77777777" w:rsidR="00AD40B0" w:rsidRPr="00E85189" w:rsidRDefault="00AD40B0" w:rsidP="00AD40B0">
      <w:pPr>
        <w:pStyle w:val="B1"/>
      </w:pPr>
      <w:r w:rsidRPr="00E85189">
        <w:t>1&gt;</w:t>
      </w:r>
      <w:r w:rsidRPr="00E85189">
        <w:tab/>
        <w:t>discard the K</w:t>
      </w:r>
      <w:r w:rsidRPr="00E85189">
        <w:rPr>
          <w:vertAlign w:val="subscript"/>
        </w:rPr>
        <w:t>gNB</w:t>
      </w:r>
      <w:r w:rsidRPr="00E85189">
        <w:t xml:space="preserve"> key, the S-K</w:t>
      </w:r>
      <w:r w:rsidRPr="00E85189">
        <w:rPr>
          <w:vertAlign w:val="subscript"/>
        </w:rPr>
        <w:t>gNB</w:t>
      </w:r>
      <w:r w:rsidRPr="00E85189">
        <w:t xml:space="preserve"> key, the S-</w:t>
      </w:r>
      <w:proofErr w:type="spellStart"/>
      <w:r w:rsidRPr="00E85189">
        <w:t>K</w:t>
      </w:r>
      <w:r w:rsidRPr="00E85189">
        <w:rPr>
          <w:vertAlign w:val="subscript"/>
        </w:rPr>
        <w:t>eNB</w:t>
      </w:r>
      <w:proofErr w:type="spellEnd"/>
      <w:r w:rsidRPr="00E85189">
        <w:t xml:space="preserve"> key, the </w:t>
      </w:r>
      <w:proofErr w:type="spellStart"/>
      <w:r w:rsidRPr="00E85189">
        <w:t>K</w:t>
      </w:r>
      <w:r w:rsidRPr="00E85189">
        <w:rPr>
          <w:vertAlign w:val="subscript"/>
        </w:rPr>
        <w:t>RRCenc</w:t>
      </w:r>
      <w:proofErr w:type="spellEnd"/>
      <w:r w:rsidRPr="00E85189">
        <w:t xml:space="preserve"> key, the </w:t>
      </w:r>
      <w:proofErr w:type="spellStart"/>
      <w:r w:rsidRPr="00E85189">
        <w:t>K</w:t>
      </w:r>
      <w:r w:rsidRPr="00E85189">
        <w:rPr>
          <w:vertAlign w:val="subscript"/>
        </w:rPr>
        <w:t>RRCint</w:t>
      </w:r>
      <w:proofErr w:type="spellEnd"/>
      <w:r w:rsidRPr="00E85189">
        <w:t xml:space="preserve"> key, the </w:t>
      </w:r>
      <w:proofErr w:type="spellStart"/>
      <w:r w:rsidRPr="00E85189">
        <w:t>K</w:t>
      </w:r>
      <w:r w:rsidRPr="00E85189">
        <w:rPr>
          <w:vertAlign w:val="subscript"/>
        </w:rPr>
        <w:t>UPint</w:t>
      </w:r>
      <w:proofErr w:type="spellEnd"/>
      <w:r w:rsidRPr="00E85189">
        <w:t xml:space="preserve"> key </w:t>
      </w:r>
      <w:r w:rsidRPr="00E85189">
        <w:rPr>
          <w:lang w:eastAsia="zh-CN"/>
        </w:rPr>
        <w:t xml:space="preserve">and the </w:t>
      </w:r>
      <w:proofErr w:type="spellStart"/>
      <w:r w:rsidRPr="00E85189">
        <w:t>K</w:t>
      </w:r>
      <w:r w:rsidRPr="00E85189">
        <w:rPr>
          <w:vertAlign w:val="subscript"/>
        </w:rPr>
        <w:t>UPenc</w:t>
      </w:r>
      <w:proofErr w:type="spellEnd"/>
      <w:r w:rsidRPr="00E85189">
        <w:rPr>
          <w:lang w:eastAsia="zh-CN"/>
        </w:rPr>
        <w:t xml:space="preserve"> key, if any</w:t>
      </w:r>
      <w:r w:rsidRPr="00E85189">
        <w:t>;</w:t>
      </w:r>
    </w:p>
    <w:p w14:paraId="722A7F74" w14:textId="77777777" w:rsidR="00AD40B0" w:rsidRPr="00E85189" w:rsidRDefault="00AD40B0" w:rsidP="00AD40B0">
      <w:pPr>
        <w:pStyle w:val="B1"/>
      </w:pPr>
      <w:r w:rsidRPr="00E85189">
        <w:t>1&gt;</w:t>
      </w:r>
      <w:r w:rsidRPr="00E85189">
        <w:tab/>
        <w:t>release all radio resources, including release of the RLC entity, the MAC configuration and the associated PDCP entity and SDAP for all established RBs;</w:t>
      </w:r>
    </w:p>
    <w:p w14:paraId="63686AF7" w14:textId="77777777" w:rsidR="00AD40B0" w:rsidRPr="00E85189" w:rsidRDefault="00AD40B0" w:rsidP="00AD40B0">
      <w:pPr>
        <w:pStyle w:val="B1"/>
      </w:pPr>
      <w:r w:rsidRPr="00E85189">
        <w:t>1&gt;</w:t>
      </w:r>
      <w:r w:rsidRPr="00E85189">
        <w:tab/>
        <w:t>indicate the release of the RRC connection to upper layers together with the release cause;</w:t>
      </w:r>
    </w:p>
    <w:p w14:paraId="37DC803D" w14:textId="77777777" w:rsidR="00AD40B0" w:rsidRPr="00E85189" w:rsidRDefault="00AD40B0" w:rsidP="00AD40B0">
      <w:pPr>
        <w:pStyle w:val="B1"/>
      </w:pPr>
      <w:r w:rsidRPr="00E85189">
        <w:t>1&gt;</w:t>
      </w:r>
      <w:r w:rsidRPr="00E85189">
        <w:tab/>
        <w:t>except if going to RRC_IDLE was triggered by inter-RAT cell reselection while the UE is in RRC_INACTIVE or RRC_IDLE or when selecting an inter-RAT cell while T311 was running:</w:t>
      </w:r>
    </w:p>
    <w:p w14:paraId="21307D54" w14:textId="77777777" w:rsidR="00AD40B0" w:rsidRPr="00E85189" w:rsidRDefault="00AD40B0" w:rsidP="00AD40B0">
      <w:pPr>
        <w:pStyle w:val="B2"/>
      </w:pPr>
      <w:r w:rsidRPr="00E85189">
        <w:t>2&gt;</w:t>
      </w:r>
      <w:r w:rsidRPr="00E85189">
        <w:tab/>
        <w:t>enter RRC_IDLE and perform cell selection as specified in TS 38.304 [20];</w:t>
      </w:r>
    </w:p>
    <w:p w14:paraId="5C44B8D6" w14:textId="77777777" w:rsidR="00AD40B0" w:rsidRPr="00E85189" w:rsidRDefault="00AD40B0" w:rsidP="00AD40B0">
      <w:pPr>
        <w:pStyle w:val="Heading3"/>
        <w:rPr>
          <w:rFonts w:eastAsia="MS Mincho"/>
        </w:rPr>
      </w:pPr>
      <w:bookmarkStart w:id="863" w:name="_Toc20425753"/>
      <w:bookmarkStart w:id="864" w:name="_Toc29321149"/>
      <w:bookmarkStart w:id="865" w:name="_Toc36219332"/>
      <w:bookmarkStart w:id="866" w:name="_Toc36220008"/>
      <w:bookmarkStart w:id="867" w:name="_Toc36513428"/>
      <w:bookmarkStart w:id="868" w:name="_Toc46449486"/>
      <w:bookmarkStart w:id="869" w:name="_Toc46489273"/>
      <w:r w:rsidRPr="00E85189">
        <w:rPr>
          <w:rFonts w:eastAsia="MS Mincho"/>
        </w:rPr>
        <w:t>5.3.12</w:t>
      </w:r>
      <w:r w:rsidRPr="00E85189">
        <w:rPr>
          <w:rFonts w:eastAsia="MS Mincho"/>
        </w:rPr>
        <w:tab/>
        <w:t>UE actions upon PUCCH/SRS release request</w:t>
      </w:r>
      <w:bookmarkEnd w:id="863"/>
      <w:bookmarkEnd w:id="864"/>
      <w:bookmarkEnd w:id="865"/>
      <w:bookmarkEnd w:id="866"/>
      <w:bookmarkEnd w:id="867"/>
      <w:bookmarkEnd w:id="868"/>
      <w:bookmarkEnd w:id="869"/>
    </w:p>
    <w:p w14:paraId="5373C1DB" w14:textId="77777777" w:rsidR="00AD40B0" w:rsidRPr="00E85189" w:rsidRDefault="00AD40B0" w:rsidP="00AD40B0">
      <w:pPr>
        <w:rPr>
          <w:rFonts w:eastAsia="MS Mincho"/>
        </w:rPr>
      </w:pPr>
      <w:r w:rsidRPr="00E85189">
        <w:t>Upon receiving a PUCCH release request from lower layers, for all bandwidth parts of an indicated serving cell the UE shall:</w:t>
      </w:r>
    </w:p>
    <w:p w14:paraId="1AE0DFC7" w14:textId="77777777" w:rsidR="00AD40B0" w:rsidRPr="00E85189" w:rsidRDefault="00AD40B0" w:rsidP="00AD40B0">
      <w:pPr>
        <w:pStyle w:val="B1"/>
      </w:pPr>
      <w:r w:rsidRPr="00E85189">
        <w:t>1&gt;</w:t>
      </w:r>
      <w:r w:rsidRPr="00E85189">
        <w:tab/>
        <w:t xml:space="preserve">release PUCCH-CSI-Resources configured in </w:t>
      </w:r>
      <w:r w:rsidRPr="00E85189">
        <w:rPr>
          <w:i/>
        </w:rPr>
        <w:t>CSI-</w:t>
      </w:r>
      <w:proofErr w:type="spellStart"/>
      <w:r w:rsidRPr="00E85189">
        <w:rPr>
          <w:i/>
        </w:rPr>
        <w:t>ReportConfig</w:t>
      </w:r>
      <w:proofErr w:type="spellEnd"/>
      <w:r w:rsidRPr="00E85189">
        <w:t>;</w:t>
      </w:r>
    </w:p>
    <w:p w14:paraId="3FF59A61" w14:textId="77777777" w:rsidR="00AD40B0" w:rsidRPr="00E85189" w:rsidRDefault="00AD40B0" w:rsidP="00AD40B0">
      <w:pPr>
        <w:pStyle w:val="B1"/>
      </w:pPr>
      <w:r w:rsidRPr="00E85189">
        <w:t>1&gt;</w:t>
      </w:r>
      <w:r w:rsidRPr="00E85189">
        <w:tab/>
        <w:t xml:space="preserve">release </w:t>
      </w:r>
      <w:proofErr w:type="spellStart"/>
      <w:r w:rsidRPr="00E85189">
        <w:rPr>
          <w:i/>
        </w:rPr>
        <w:t>SchedulingRequestResourceConfig</w:t>
      </w:r>
      <w:proofErr w:type="spellEnd"/>
      <w:r w:rsidRPr="00E85189">
        <w:t xml:space="preserve"> instances configured in </w:t>
      </w:r>
      <w:r w:rsidRPr="00E85189">
        <w:rPr>
          <w:i/>
        </w:rPr>
        <w:t>PUCCH-Config</w:t>
      </w:r>
      <w:r w:rsidRPr="00E85189">
        <w:t>.</w:t>
      </w:r>
    </w:p>
    <w:p w14:paraId="4C3040D9" w14:textId="77777777" w:rsidR="00AD40B0" w:rsidRPr="00E85189" w:rsidRDefault="00AD40B0" w:rsidP="00AD40B0">
      <w:r w:rsidRPr="00E85189">
        <w:t>Upon receiving an SRS release request from lower layers, for all bandwidth parts of an indicated serving cell the UE shall:</w:t>
      </w:r>
    </w:p>
    <w:p w14:paraId="723494DA" w14:textId="77777777" w:rsidR="00AD40B0" w:rsidRPr="00E85189" w:rsidRDefault="00AD40B0" w:rsidP="00AD40B0">
      <w:pPr>
        <w:pStyle w:val="B1"/>
      </w:pPr>
      <w:r w:rsidRPr="00E85189">
        <w:t>1&gt;</w:t>
      </w:r>
      <w:r w:rsidRPr="00E85189">
        <w:tab/>
        <w:t xml:space="preserve">release </w:t>
      </w:r>
      <w:r w:rsidRPr="00E85189">
        <w:rPr>
          <w:i/>
        </w:rPr>
        <w:t xml:space="preserve">SRS-Resource </w:t>
      </w:r>
      <w:r w:rsidRPr="00E85189">
        <w:t>instances configured in</w:t>
      </w:r>
      <w:r w:rsidRPr="00E85189">
        <w:rPr>
          <w:i/>
        </w:rPr>
        <w:t xml:space="preserve"> SRS-Config</w:t>
      </w:r>
      <w:r w:rsidRPr="00E85189">
        <w:t>.</w:t>
      </w:r>
    </w:p>
    <w:p w14:paraId="663F6F19" w14:textId="77777777" w:rsidR="00AD40B0" w:rsidRPr="00E85189" w:rsidRDefault="00AD40B0" w:rsidP="00AD40B0">
      <w:pPr>
        <w:pStyle w:val="Heading3"/>
      </w:pPr>
      <w:bookmarkStart w:id="870" w:name="_Toc20425754"/>
      <w:bookmarkStart w:id="871" w:name="_Toc29321150"/>
      <w:bookmarkStart w:id="872" w:name="_Toc36219333"/>
      <w:bookmarkStart w:id="873" w:name="_Toc36220009"/>
      <w:bookmarkStart w:id="874" w:name="_Toc36513429"/>
      <w:bookmarkStart w:id="875" w:name="_Toc46449487"/>
      <w:bookmarkStart w:id="876" w:name="_Toc46489274"/>
      <w:r w:rsidRPr="00E85189">
        <w:t>5.3.13</w:t>
      </w:r>
      <w:r w:rsidRPr="00E85189">
        <w:tab/>
        <w:t>RRC connection resume</w:t>
      </w:r>
      <w:bookmarkEnd w:id="870"/>
      <w:bookmarkEnd w:id="871"/>
      <w:bookmarkEnd w:id="872"/>
      <w:bookmarkEnd w:id="873"/>
      <w:bookmarkEnd w:id="874"/>
      <w:bookmarkEnd w:id="875"/>
      <w:bookmarkEnd w:id="876"/>
    </w:p>
    <w:p w14:paraId="2A95EE52" w14:textId="77777777" w:rsidR="00AD40B0" w:rsidRPr="00E85189" w:rsidRDefault="00AD40B0" w:rsidP="00AD40B0">
      <w:pPr>
        <w:pStyle w:val="Heading4"/>
      </w:pPr>
      <w:bookmarkStart w:id="877" w:name="_Toc20425755"/>
      <w:bookmarkStart w:id="878" w:name="_Toc29321151"/>
      <w:bookmarkStart w:id="879" w:name="_Toc36219334"/>
      <w:bookmarkStart w:id="880" w:name="_Toc36220010"/>
      <w:bookmarkStart w:id="881" w:name="_Toc36513430"/>
      <w:bookmarkStart w:id="882" w:name="_Toc46449488"/>
      <w:bookmarkStart w:id="883" w:name="_Toc46489275"/>
      <w:r w:rsidRPr="00E85189">
        <w:t>5.3.13.1</w:t>
      </w:r>
      <w:r w:rsidRPr="00E85189">
        <w:tab/>
        <w:t>General</w:t>
      </w:r>
      <w:bookmarkEnd w:id="877"/>
      <w:bookmarkEnd w:id="878"/>
      <w:bookmarkEnd w:id="879"/>
      <w:bookmarkEnd w:id="880"/>
      <w:bookmarkEnd w:id="881"/>
      <w:bookmarkEnd w:id="882"/>
      <w:bookmarkEnd w:id="883"/>
    </w:p>
    <w:p w14:paraId="54E48A44" w14:textId="77777777" w:rsidR="00AD40B0" w:rsidRPr="00E85189" w:rsidRDefault="00AD40B0" w:rsidP="00AD40B0">
      <w:pPr>
        <w:pStyle w:val="TH"/>
      </w:pPr>
      <w:r w:rsidRPr="00E85189">
        <w:rPr>
          <w:noProof/>
        </w:rPr>
        <w:object w:dxaOrig="5460" w:dyaOrig="2565" w14:anchorId="223FA721">
          <v:shape id="_x0000_i1039" type="#_x0000_t75" style="width:258.8pt;height:115.45pt" o:ole="">
            <v:imagedata r:id="rId42" o:title="" croptop="-1873f" cropbottom="8001f" cropright="2479f"/>
          </v:shape>
          <o:OLEObject Type="Embed" ProgID="Mscgen.Chart" ShapeID="_x0000_i1039" DrawAspect="Content" ObjectID="_1660372643" r:id="rId43"/>
        </w:object>
      </w:r>
    </w:p>
    <w:p w14:paraId="5E9941AC" w14:textId="77777777" w:rsidR="00AD40B0" w:rsidRPr="00E85189" w:rsidRDefault="00AD40B0" w:rsidP="00AD40B0">
      <w:pPr>
        <w:pStyle w:val="TF"/>
      </w:pPr>
      <w:r w:rsidRPr="00E85189">
        <w:t>Figure 5.3.13.1-1: RRC connection resume, successful</w:t>
      </w:r>
    </w:p>
    <w:p w14:paraId="38793DB3" w14:textId="77777777" w:rsidR="00AD40B0" w:rsidRPr="00E85189" w:rsidRDefault="00AD40B0" w:rsidP="00AD40B0">
      <w:pPr>
        <w:pStyle w:val="TH"/>
      </w:pPr>
      <w:r w:rsidRPr="00E85189">
        <w:rPr>
          <w:noProof/>
        </w:rPr>
        <w:object w:dxaOrig="5460" w:dyaOrig="2835" w14:anchorId="7EFB60CB">
          <v:shape id="_x0000_i1040" type="#_x0000_t75" style="width:265.6pt;height:129.75pt" o:ole="">
            <v:imagedata r:id="rId44" o:title="" cropbottom="5342f" cropright="1111f"/>
          </v:shape>
          <o:OLEObject Type="Embed" ProgID="Mscgen.Chart" ShapeID="_x0000_i1040" DrawAspect="Content" ObjectID="_1660372644" r:id="rId45"/>
        </w:object>
      </w:r>
    </w:p>
    <w:p w14:paraId="1E40CA2E" w14:textId="77777777" w:rsidR="00AD40B0" w:rsidRPr="00E85189" w:rsidRDefault="00AD40B0" w:rsidP="00AD40B0">
      <w:pPr>
        <w:pStyle w:val="TF"/>
      </w:pPr>
      <w:r w:rsidRPr="00E85189">
        <w:t>Figure 5.3.13.1-2: RRC connection resume fallback to RRC connection establishment, successful</w:t>
      </w:r>
    </w:p>
    <w:p w14:paraId="36990B7F" w14:textId="77777777" w:rsidR="00AD40B0" w:rsidRPr="00E85189" w:rsidRDefault="00AD40B0" w:rsidP="00AD40B0">
      <w:pPr>
        <w:pStyle w:val="TH"/>
      </w:pPr>
      <w:r w:rsidRPr="00E85189">
        <w:rPr>
          <w:noProof/>
        </w:rPr>
        <w:object w:dxaOrig="5460" w:dyaOrig="2340" w14:anchorId="0CBD5AB6">
          <v:shape id="_x0000_i1041" type="#_x0000_t75" style="width:273.05pt;height:108pt" o:ole="">
            <v:imagedata r:id="rId46" o:title="" cropbottom="6683f"/>
          </v:shape>
          <o:OLEObject Type="Embed" ProgID="Mscgen.Chart" ShapeID="_x0000_i1041" DrawAspect="Content" ObjectID="_1660372645" r:id="rId47"/>
        </w:object>
      </w:r>
    </w:p>
    <w:p w14:paraId="285AD73D" w14:textId="77777777" w:rsidR="00AD40B0" w:rsidRPr="00E85189" w:rsidRDefault="00AD40B0" w:rsidP="00AD40B0">
      <w:pPr>
        <w:pStyle w:val="TF"/>
      </w:pPr>
      <w:r w:rsidRPr="00E85189">
        <w:t>Figure 5.3.13.1-3: RRC connection resume followed by network release, successful</w:t>
      </w:r>
    </w:p>
    <w:p w14:paraId="3FFFF94E" w14:textId="77777777" w:rsidR="00AD40B0" w:rsidRPr="00E85189" w:rsidRDefault="00AD40B0" w:rsidP="00AD40B0">
      <w:pPr>
        <w:pStyle w:val="TH"/>
      </w:pPr>
      <w:r w:rsidRPr="00E85189">
        <w:rPr>
          <w:noProof/>
        </w:rPr>
        <w:object w:dxaOrig="5460" w:dyaOrig="2340" w14:anchorId="574DC179">
          <v:shape id="_x0000_i1042" type="#_x0000_t75" style="width:273.05pt;height:108pt" o:ole="">
            <v:imagedata r:id="rId48" o:title="" cropbottom="6352f" cropright="562f"/>
          </v:shape>
          <o:OLEObject Type="Embed" ProgID="Mscgen.Chart" ShapeID="_x0000_i1042" DrawAspect="Content" ObjectID="_1660372646" r:id="rId49"/>
        </w:object>
      </w:r>
    </w:p>
    <w:p w14:paraId="5A0BFD60" w14:textId="77777777" w:rsidR="00AD40B0" w:rsidRPr="00E85189" w:rsidRDefault="00AD40B0" w:rsidP="00AD40B0">
      <w:pPr>
        <w:pStyle w:val="TF"/>
      </w:pPr>
      <w:r w:rsidRPr="00E85189">
        <w:t>Figure 5.3.13.1-4: RRC connection resume followed by network suspend, successful</w:t>
      </w:r>
    </w:p>
    <w:p w14:paraId="19043620" w14:textId="77777777" w:rsidR="00AD40B0" w:rsidRPr="00E85189" w:rsidRDefault="00AD40B0" w:rsidP="00AD40B0">
      <w:pPr>
        <w:pStyle w:val="TH"/>
      </w:pPr>
      <w:r w:rsidRPr="00E85189">
        <w:rPr>
          <w:noProof/>
        </w:rPr>
        <w:object w:dxaOrig="5460" w:dyaOrig="2340" w14:anchorId="5D041220">
          <v:shape id="_x0000_i1043" type="#_x0000_t75" style="width:273.05pt;height:108pt" o:ole="">
            <v:imagedata r:id="rId50" o:title="" cropbottom="7319f" cropright="287f"/>
          </v:shape>
          <o:OLEObject Type="Embed" ProgID="Mscgen.Chart" ShapeID="_x0000_i1043" DrawAspect="Content" ObjectID="_1660372647" r:id="rId51"/>
        </w:object>
      </w:r>
    </w:p>
    <w:p w14:paraId="519D32D4" w14:textId="77777777" w:rsidR="00AD40B0" w:rsidRPr="00E85189" w:rsidRDefault="00AD40B0" w:rsidP="00AD40B0">
      <w:pPr>
        <w:pStyle w:val="TF"/>
      </w:pPr>
      <w:r w:rsidRPr="00E85189">
        <w:t>Figure 5.3.13.1-5: RRC connection resume, network reject</w:t>
      </w:r>
    </w:p>
    <w:p w14:paraId="16B3DA9E" w14:textId="77777777" w:rsidR="00AD40B0" w:rsidRPr="00E85189" w:rsidRDefault="00AD40B0" w:rsidP="00AD40B0">
      <w:r w:rsidRPr="00E85189">
        <w:t>The purpose of this procedure is to resume a suspended RRC connection, including resuming SRB(s) and DRB(s) or perform an RNA update.</w:t>
      </w:r>
    </w:p>
    <w:p w14:paraId="0CD68C95" w14:textId="77777777" w:rsidR="00AD40B0" w:rsidRPr="00E85189" w:rsidRDefault="00AD40B0" w:rsidP="00AD40B0">
      <w:pPr>
        <w:pStyle w:val="Heading4"/>
      </w:pPr>
      <w:bookmarkStart w:id="884" w:name="_Toc20425756"/>
      <w:bookmarkStart w:id="885" w:name="_Toc29321152"/>
      <w:bookmarkStart w:id="886" w:name="_Toc36219335"/>
      <w:bookmarkStart w:id="887" w:name="_Toc36220011"/>
      <w:bookmarkStart w:id="888" w:name="_Toc36513431"/>
      <w:bookmarkStart w:id="889" w:name="_Toc46449489"/>
      <w:bookmarkStart w:id="890" w:name="_Toc46489276"/>
      <w:r w:rsidRPr="00E85189">
        <w:t>5.3.13.2</w:t>
      </w:r>
      <w:r w:rsidRPr="00E85189">
        <w:tab/>
        <w:t>Initiation</w:t>
      </w:r>
      <w:bookmarkEnd w:id="884"/>
      <w:bookmarkEnd w:id="885"/>
      <w:bookmarkEnd w:id="886"/>
      <w:bookmarkEnd w:id="887"/>
      <w:bookmarkEnd w:id="888"/>
      <w:bookmarkEnd w:id="889"/>
      <w:bookmarkEnd w:id="890"/>
    </w:p>
    <w:p w14:paraId="1DDBF7EA" w14:textId="77777777" w:rsidR="00AD40B0" w:rsidRPr="00E85189" w:rsidRDefault="00AD40B0" w:rsidP="00AD40B0">
      <w:r w:rsidRPr="00E85189">
        <w:t>The UE initiates the procedure when upper layers or AS (when responding to RAN paging or upon triggering RNA updates while the UE is in RRC_INACTIVE) requests the resume of a suspended RRC connection.</w:t>
      </w:r>
    </w:p>
    <w:p w14:paraId="1AC27FF0" w14:textId="77777777" w:rsidR="00AD40B0" w:rsidRPr="00E85189" w:rsidRDefault="00AD40B0" w:rsidP="00AD40B0">
      <w:r w:rsidRPr="00E85189">
        <w:t>The UE shall ensure having valid and up to date essential system information as specified in clause 5.2.2.2 before initiating this procedure.</w:t>
      </w:r>
    </w:p>
    <w:p w14:paraId="32B2C8F2" w14:textId="77777777" w:rsidR="00AD40B0" w:rsidRPr="00E85189" w:rsidRDefault="00AD40B0" w:rsidP="00AD40B0">
      <w:r w:rsidRPr="00E85189">
        <w:t xml:space="preserve">Upon initiation of the procedure, the UE shall: </w:t>
      </w:r>
    </w:p>
    <w:p w14:paraId="0FD3AC95" w14:textId="77777777" w:rsidR="00AD40B0" w:rsidRPr="00E85189" w:rsidRDefault="00AD40B0" w:rsidP="00AD40B0">
      <w:pPr>
        <w:pStyle w:val="B1"/>
      </w:pPr>
      <w:r w:rsidRPr="00E85189">
        <w:lastRenderedPageBreak/>
        <w:t>1&gt;</w:t>
      </w:r>
      <w:r w:rsidRPr="00E85189">
        <w:tab/>
        <w:t>if the resumption of the RRC connection is triggered by response to NG-RAN paging:</w:t>
      </w:r>
    </w:p>
    <w:p w14:paraId="46907A3D" w14:textId="77777777" w:rsidR="00AD40B0" w:rsidRPr="00E85189" w:rsidRDefault="00AD40B0" w:rsidP="00AD40B0">
      <w:pPr>
        <w:pStyle w:val="B2"/>
      </w:pPr>
      <w:r w:rsidRPr="00E85189">
        <w:t>2&gt;</w:t>
      </w:r>
      <w:r w:rsidRPr="00E85189">
        <w:tab/>
        <w:t>select '0' as the Access Category;</w:t>
      </w:r>
    </w:p>
    <w:p w14:paraId="2FAE5326" w14:textId="77777777" w:rsidR="00AD40B0" w:rsidRPr="00E85189" w:rsidRDefault="00AD40B0" w:rsidP="00AD40B0">
      <w:pPr>
        <w:pStyle w:val="B2"/>
      </w:pPr>
      <w:r w:rsidRPr="00E85189">
        <w:t>2&gt;</w:t>
      </w:r>
      <w:r w:rsidRPr="00E85189">
        <w:tab/>
        <w:t>perform the unified access control procedure as specified in 5.3.14 using the selected Access Category and one or more Access Identities provided by upper layers;</w:t>
      </w:r>
    </w:p>
    <w:p w14:paraId="4DB89C3D" w14:textId="77777777" w:rsidR="00AD40B0" w:rsidRPr="00E85189" w:rsidRDefault="00AD40B0" w:rsidP="00AD40B0">
      <w:pPr>
        <w:pStyle w:val="B3"/>
      </w:pPr>
      <w:r w:rsidRPr="00E85189">
        <w:t>3&gt;</w:t>
      </w:r>
      <w:r w:rsidRPr="00E85189">
        <w:tab/>
        <w:t>if the access attempt is barred, the procedure ends;</w:t>
      </w:r>
    </w:p>
    <w:p w14:paraId="3E4EBC48" w14:textId="77777777" w:rsidR="00AD40B0" w:rsidRPr="00E85189" w:rsidRDefault="00AD40B0" w:rsidP="00AD40B0">
      <w:pPr>
        <w:pStyle w:val="B1"/>
      </w:pPr>
      <w:r w:rsidRPr="00E85189">
        <w:t>1&gt;</w:t>
      </w:r>
      <w:r w:rsidRPr="00E85189">
        <w:tab/>
        <w:t>else if the resumption of the RRC connection is triggered by upper layers:</w:t>
      </w:r>
    </w:p>
    <w:p w14:paraId="6D99F41D" w14:textId="77777777" w:rsidR="00AD40B0" w:rsidRPr="00E85189" w:rsidRDefault="00AD40B0" w:rsidP="00AD40B0">
      <w:pPr>
        <w:pStyle w:val="B2"/>
      </w:pPr>
      <w:r w:rsidRPr="00E85189">
        <w:t>2&gt;</w:t>
      </w:r>
      <w:r w:rsidRPr="00E85189">
        <w:tab/>
        <w:t>if the upper layers provide an Access Category and one or more Access Identities:</w:t>
      </w:r>
    </w:p>
    <w:p w14:paraId="4636F432" w14:textId="77777777" w:rsidR="00AD40B0" w:rsidRPr="00E85189" w:rsidRDefault="00AD40B0" w:rsidP="00AD40B0">
      <w:pPr>
        <w:pStyle w:val="B3"/>
      </w:pPr>
      <w:r w:rsidRPr="00E85189">
        <w:t>3&gt;</w:t>
      </w:r>
      <w:r w:rsidRPr="00E85189">
        <w:tab/>
        <w:t>perform the unified access control procedure as specified in 5.3.14 using the Access Category and Access Identities provided by upper layers;</w:t>
      </w:r>
    </w:p>
    <w:p w14:paraId="4542FF26" w14:textId="77777777" w:rsidR="00AD40B0" w:rsidRPr="00E85189" w:rsidRDefault="00AD40B0" w:rsidP="00AD40B0">
      <w:pPr>
        <w:pStyle w:val="B4"/>
      </w:pPr>
      <w:r w:rsidRPr="00E85189">
        <w:t>4&gt;</w:t>
      </w:r>
      <w:r w:rsidRPr="00E85189">
        <w:tab/>
        <w:t>if the access attempt is barred, the procedure ends;</w:t>
      </w:r>
    </w:p>
    <w:p w14:paraId="36433E9B" w14:textId="77777777" w:rsidR="00AD40B0" w:rsidRPr="00E85189" w:rsidRDefault="00AD40B0" w:rsidP="00AD40B0">
      <w:pPr>
        <w:pStyle w:val="B2"/>
      </w:pPr>
      <w:r w:rsidRPr="00E85189">
        <w:t>2&gt;</w:t>
      </w:r>
      <w:r w:rsidRPr="00E85189">
        <w:tab/>
        <w:t xml:space="preserve">set the </w:t>
      </w:r>
      <w:proofErr w:type="spellStart"/>
      <w:r w:rsidRPr="00E85189">
        <w:rPr>
          <w:i/>
        </w:rPr>
        <w:t>resumeCause</w:t>
      </w:r>
      <w:proofErr w:type="spellEnd"/>
      <w:r w:rsidRPr="00E85189">
        <w:t xml:space="preserve"> in accordance with the information received from upper layers;</w:t>
      </w:r>
    </w:p>
    <w:p w14:paraId="4CC58611" w14:textId="77777777" w:rsidR="00AD40B0" w:rsidRPr="00E85189" w:rsidRDefault="00AD40B0" w:rsidP="00AD40B0">
      <w:pPr>
        <w:pStyle w:val="B1"/>
      </w:pPr>
      <w:r w:rsidRPr="00E85189">
        <w:t>1&gt;</w:t>
      </w:r>
      <w:r w:rsidRPr="00E85189">
        <w:tab/>
        <w:t>else if the resumption of the RRC connection is triggered due to an RNA update as specified in 5.3.13.8:</w:t>
      </w:r>
    </w:p>
    <w:p w14:paraId="50B51823" w14:textId="77777777" w:rsidR="00AD40B0" w:rsidRPr="00E85189" w:rsidRDefault="00AD40B0" w:rsidP="00AD40B0">
      <w:pPr>
        <w:pStyle w:val="B2"/>
      </w:pPr>
      <w:r w:rsidRPr="00E85189">
        <w:t>2&gt;</w:t>
      </w:r>
      <w:r w:rsidRPr="00E85189">
        <w:tab/>
        <w:t>if an emergency service is ongoing:</w:t>
      </w:r>
    </w:p>
    <w:p w14:paraId="4E6BC803" w14:textId="77777777" w:rsidR="00AD40B0" w:rsidRPr="00E85189" w:rsidRDefault="00AD40B0" w:rsidP="00AD40B0">
      <w:pPr>
        <w:pStyle w:val="NO"/>
        <w:rPr>
          <w:lang w:eastAsia="zh-CN"/>
        </w:rPr>
      </w:pPr>
      <w:r w:rsidRPr="00E85189">
        <w:rPr>
          <w:lang w:eastAsia="zh-CN"/>
        </w:rPr>
        <w:t>NOTE:</w:t>
      </w:r>
      <w:r w:rsidRPr="00E85189">
        <w:rPr>
          <w:lang w:eastAsia="zh-CN"/>
        </w:rPr>
        <w:tab/>
      </w:r>
      <w:r w:rsidRPr="00E85189">
        <w:t>How the RRC layer in the UE is aware of an ongoing emergency service is up to UE implementation.</w:t>
      </w:r>
    </w:p>
    <w:p w14:paraId="17E4F801" w14:textId="77777777" w:rsidR="00AD40B0" w:rsidRPr="00E85189" w:rsidRDefault="00AD40B0" w:rsidP="00AD40B0">
      <w:pPr>
        <w:pStyle w:val="B3"/>
      </w:pPr>
      <w:r w:rsidRPr="00E85189">
        <w:t>3&gt;</w:t>
      </w:r>
      <w:r w:rsidRPr="00E85189">
        <w:tab/>
        <w:t>select '2' as the Access Category;</w:t>
      </w:r>
    </w:p>
    <w:p w14:paraId="460AFAD5" w14:textId="77777777" w:rsidR="00AD40B0" w:rsidRPr="00E85189" w:rsidRDefault="00AD40B0" w:rsidP="00AD40B0">
      <w:pPr>
        <w:pStyle w:val="B3"/>
        <w:rPr>
          <w:lang w:eastAsia="zh-TW"/>
        </w:rPr>
      </w:pPr>
      <w:r w:rsidRPr="00E85189">
        <w:t>3&gt;</w:t>
      </w:r>
      <w:r w:rsidRPr="00E85189">
        <w:tab/>
        <w:t xml:space="preserve">set the </w:t>
      </w:r>
      <w:proofErr w:type="spellStart"/>
      <w:r w:rsidRPr="00E85189">
        <w:rPr>
          <w:i/>
        </w:rPr>
        <w:t>resumeCause</w:t>
      </w:r>
      <w:proofErr w:type="spellEnd"/>
      <w:r w:rsidRPr="00E85189">
        <w:rPr>
          <w:lang w:eastAsia="zh-TW"/>
        </w:rPr>
        <w:t xml:space="preserve"> to </w:t>
      </w:r>
      <w:r w:rsidRPr="00E85189">
        <w:rPr>
          <w:i/>
          <w:lang w:eastAsia="zh-TW"/>
        </w:rPr>
        <w:t>emergency</w:t>
      </w:r>
      <w:r w:rsidRPr="00E85189">
        <w:rPr>
          <w:lang w:eastAsia="zh-TW"/>
        </w:rPr>
        <w:t>;</w:t>
      </w:r>
    </w:p>
    <w:p w14:paraId="2E458742" w14:textId="77777777" w:rsidR="00AD40B0" w:rsidRPr="00E85189" w:rsidRDefault="00AD40B0" w:rsidP="00AD40B0">
      <w:pPr>
        <w:pStyle w:val="B2"/>
      </w:pPr>
      <w:r w:rsidRPr="00E85189">
        <w:t>2&gt;</w:t>
      </w:r>
      <w:r w:rsidRPr="00E85189">
        <w:tab/>
        <w:t>else:</w:t>
      </w:r>
    </w:p>
    <w:p w14:paraId="3C62CC90" w14:textId="77777777" w:rsidR="00AD40B0" w:rsidRPr="00E85189" w:rsidRDefault="00AD40B0" w:rsidP="00AD40B0">
      <w:pPr>
        <w:pStyle w:val="B3"/>
      </w:pPr>
      <w:r w:rsidRPr="00E85189">
        <w:t>3&gt;</w:t>
      </w:r>
      <w:r w:rsidRPr="00E85189">
        <w:tab/>
        <w:t>select '8' as the Access Category;</w:t>
      </w:r>
    </w:p>
    <w:p w14:paraId="354E8522" w14:textId="77777777" w:rsidR="00AD40B0" w:rsidRPr="00E85189" w:rsidRDefault="00AD40B0" w:rsidP="00AD40B0">
      <w:pPr>
        <w:pStyle w:val="B2"/>
      </w:pPr>
      <w:r w:rsidRPr="00E85189">
        <w:t>2&gt;</w:t>
      </w:r>
      <w:r w:rsidRPr="00E85189">
        <w:tab/>
        <w:t>perform the unified access control procedure as specified in 5.3.14 using the selected Access Category and one or more Access Identities to be applied as specified in TS 24.501 [23];</w:t>
      </w:r>
    </w:p>
    <w:p w14:paraId="20563482" w14:textId="77777777" w:rsidR="00AD40B0" w:rsidRPr="00E85189" w:rsidRDefault="00AD40B0" w:rsidP="00AD40B0">
      <w:pPr>
        <w:pStyle w:val="B3"/>
      </w:pPr>
      <w:r w:rsidRPr="00E85189">
        <w:t>3&gt;</w:t>
      </w:r>
      <w:r w:rsidRPr="00E85189">
        <w:tab/>
        <w:t>if the access attempt is barred:</w:t>
      </w:r>
    </w:p>
    <w:p w14:paraId="262919D3" w14:textId="77777777" w:rsidR="00AD40B0" w:rsidRPr="00E85189" w:rsidRDefault="00AD40B0" w:rsidP="00AD40B0">
      <w:pPr>
        <w:pStyle w:val="B4"/>
      </w:pPr>
      <w:r w:rsidRPr="00E85189">
        <w:t>4&gt;</w:t>
      </w:r>
      <w:r w:rsidRPr="00E85189">
        <w:tab/>
        <w:t xml:space="preserve">set the variable </w:t>
      </w:r>
      <w:proofErr w:type="spellStart"/>
      <w:r w:rsidRPr="00E85189">
        <w:rPr>
          <w:i/>
        </w:rPr>
        <w:t>pendingRNA</w:t>
      </w:r>
      <w:proofErr w:type="spellEnd"/>
      <w:r w:rsidRPr="00E85189">
        <w:rPr>
          <w:i/>
        </w:rPr>
        <w:t>-Update</w:t>
      </w:r>
      <w:r w:rsidRPr="00E85189">
        <w:t xml:space="preserve"> to </w:t>
      </w:r>
      <w:r w:rsidRPr="00E85189">
        <w:rPr>
          <w:i/>
        </w:rPr>
        <w:t>true</w:t>
      </w:r>
      <w:r w:rsidRPr="00E85189">
        <w:t>;</w:t>
      </w:r>
    </w:p>
    <w:p w14:paraId="11D068C8" w14:textId="77777777" w:rsidR="00AD40B0" w:rsidRPr="00E85189" w:rsidRDefault="00AD40B0" w:rsidP="00AD40B0">
      <w:pPr>
        <w:pStyle w:val="B4"/>
      </w:pPr>
      <w:r w:rsidRPr="00E85189">
        <w:t>4&gt;</w:t>
      </w:r>
      <w:r w:rsidRPr="00E85189">
        <w:tab/>
        <w:t>the procedure ends;</w:t>
      </w:r>
    </w:p>
    <w:p w14:paraId="03506BD2" w14:textId="77777777" w:rsidR="00AD40B0" w:rsidRPr="00E85189" w:rsidRDefault="00AD40B0" w:rsidP="00AD40B0">
      <w:pPr>
        <w:pStyle w:val="B1"/>
      </w:pPr>
      <w:r w:rsidRPr="00E85189">
        <w:t>1&gt;</w:t>
      </w:r>
      <w:r w:rsidRPr="00E85189">
        <w:tab/>
        <w:t>if the UE is in NE-DC or NR-DC:</w:t>
      </w:r>
    </w:p>
    <w:p w14:paraId="3F44FC61" w14:textId="77777777" w:rsidR="00AD40B0" w:rsidRPr="00E85189" w:rsidRDefault="00AD40B0" w:rsidP="00AD40B0">
      <w:pPr>
        <w:pStyle w:val="B2"/>
      </w:pPr>
      <w:r w:rsidRPr="00E85189">
        <w:t>2&gt;</w:t>
      </w:r>
      <w:r w:rsidRPr="00E85189">
        <w:tab/>
        <w:t>release the MR-DC related configurations (i.e., as specified in 5.3.5.10) from the UE Inactive AS context, if stored;</w:t>
      </w:r>
    </w:p>
    <w:p w14:paraId="5492EBB5" w14:textId="77777777" w:rsidR="00AD40B0" w:rsidRPr="00E85189" w:rsidRDefault="00AD40B0" w:rsidP="00AD40B0">
      <w:pPr>
        <w:pStyle w:val="B1"/>
      </w:pPr>
      <w:r w:rsidRPr="00E85189">
        <w:t>1&gt;</w:t>
      </w:r>
      <w:r w:rsidRPr="00E85189">
        <w:tab/>
        <w:t>release the MCG SCell(s) from the UE Inactive AS context, if stored;</w:t>
      </w:r>
    </w:p>
    <w:p w14:paraId="236960C3" w14:textId="77777777" w:rsidR="00AD40B0" w:rsidRPr="00E85189" w:rsidRDefault="00AD40B0" w:rsidP="00AD40B0">
      <w:pPr>
        <w:pStyle w:val="B1"/>
      </w:pPr>
      <w:r w:rsidRPr="00E85189">
        <w:t>1&gt;</w:t>
      </w:r>
      <w:r w:rsidRPr="00E85189">
        <w:tab/>
        <w:t xml:space="preserve">apply the default L1 parameter values as specified in corresponding physical layer specifications, except for the parameters for which values are provided in </w:t>
      </w:r>
      <w:r w:rsidRPr="00E85189">
        <w:rPr>
          <w:i/>
        </w:rPr>
        <w:t>SIB1</w:t>
      </w:r>
      <w:r w:rsidRPr="00E85189">
        <w:t>;</w:t>
      </w:r>
    </w:p>
    <w:p w14:paraId="1CB1E2CC" w14:textId="77777777" w:rsidR="00AD40B0" w:rsidRPr="00E85189" w:rsidRDefault="00AD40B0" w:rsidP="00AD40B0">
      <w:pPr>
        <w:pStyle w:val="B1"/>
      </w:pPr>
      <w:r w:rsidRPr="00E85189">
        <w:t>1&gt;</w:t>
      </w:r>
      <w:r w:rsidRPr="00E85189">
        <w:tab/>
        <w:t>apply the default SRB1 configuration as specified in 9.2.1;</w:t>
      </w:r>
    </w:p>
    <w:p w14:paraId="6F566A4C" w14:textId="77777777" w:rsidR="00AD40B0" w:rsidRPr="00E85189" w:rsidRDefault="00AD40B0" w:rsidP="00AD40B0">
      <w:pPr>
        <w:pStyle w:val="B1"/>
      </w:pPr>
      <w:r w:rsidRPr="00E85189">
        <w:t>1&gt;</w:t>
      </w:r>
      <w:r w:rsidRPr="00E85189">
        <w:tab/>
        <w:t>apply the default MAC Cell Group configuration as specified in 9.2.2;</w:t>
      </w:r>
    </w:p>
    <w:p w14:paraId="6138DCAB" w14:textId="77777777" w:rsidR="00AD40B0" w:rsidRPr="00E85189" w:rsidRDefault="00AD40B0" w:rsidP="00AD40B0">
      <w:pPr>
        <w:pStyle w:val="B1"/>
      </w:pPr>
      <w:r w:rsidRPr="00E85189">
        <w:t>1&gt;</w:t>
      </w:r>
      <w:r w:rsidRPr="00E85189">
        <w:tab/>
        <w:t xml:space="preserve">release </w:t>
      </w:r>
      <w:proofErr w:type="spellStart"/>
      <w:r w:rsidRPr="00E85189">
        <w:rPr>
          <w:i/>
        </w:rPr>
        <w:t>delayBudgetReportingConfig</w:t>
      </w:r>
      <w:proofErr w:type="spellEnd"/>
      <w:r w:rsidRPr="00E85189">
        <w:rPr>
          <w:i/>
        </w:rPr>
        <w:t xml:space="preserve"> </w:t>
      </w:r>
      <w:r w:rsidRPr="00E85189">
        <w:t>from the UE Inactive AS context, if stored;</w:t>
      </w:r>
    </w:p>
    <w:p w14:paraId="5D767E16" w14:textId="77777777" w:rsidR="00AD40B0" w:rsidRPr="00E85189" w:rsidRDefault="00AD40B0" w:rsidP="00AD40B0">
      <w:pPr>
        <w:pStyle w:val="B1"/>
      </w:pPr>
      <w:r w:rsidRPr="00E85189">
        <w:t>1&gt;</w:t>
      </w:r>
      <w:r w:rsidRPr="00E85189">
        <w:tab/>
        <w:t>stop timer T342, if running;</w:t>
      </w:r>
    </w:p>
    <w:p w14:paraId="25CFF666" w14:textId="77777777" w:rsidR="00AD40B0" w:rsidRPr="00E85189" w:rsidRDefault="00AD40B0" w:rsidP="00AD40B0">
      <w:pPr>
        <w:pStyle w:val="B1"/>
      </w:pPr>
      <w:r w:rsidRPr="00E85189">
        <w:t>1&gt;</w:t>
      </w:r>
      <w:r w:rsidRPr="00E85189">
        <w:tab/>
        <w:t xml:space="preserve">release </w:t>
      </w:r>
      <w:proofErr w:type="spellStart"/>
      <w:r w:rsidRPr="00E85189">
        <w:rPr>
          <w:i/>
        </w:rPr>
        <w:t>overheatingAssistanceConfig</w:t>
      </w:r>
      <w:proofErr w:type="spellEnd"/>
      <w:r w:rsidRPr="00E85189">
        <w:rPr>
          <w:i/>
        </w:rPr>
        <w:t xml:space="preserve"> </w:t>
      </w:r>
      <w:r w:rsidRPr="00E85189">
        <w:t>from the UE Inactive AS context, if stored;</w:t>
      </w:r>
    </w:p>
    <w:p w14:paraId="362C69D1" w14:textId="77777777" w:rsidR="00AD40B0" w:rsidRPr="00E85189" w:rsidRDefault="00AD40B0" w:rsidP="00AD40B0">
      <w:pPr>
        <w:pStyle w:val="B1"/>
      </w:pPr>
      <w:r w:rsidRPr="00E85189">
        <w:t>1&gt;</w:t>
      </w:r>
      <w:r w:rsidRPr="00E85189">
        <w:tab/>
        <w:t>stop timer T345, if running;</w:t>
      </w:r>
    </w:p>
    <w:p w14:paraId="60E44AB2" w14:textId="77777777" w:rsidR="00AD40B0" w:rsidRPr="00E85189" w:rsidRDefault="00AD40B0" w:rsidP="00AD40B0">
      <w:pPr>
        <w:pStyle w:val="B1"/>
      </w:pPr>
      <w:r w:rsidRPr="00E85189">
        <w:t>1&gt;</w:t>
      </w:r>
      <w:r w:rsidRPr="00E85189">
        <w:tab/>
        <w:t>apply the CCCH configuration as specified in 9.1.1.2;</w:t>
      </w:r>
    </w:p>
    <w:p w14:paraId="31126B5A" w14:textId="77777777" w:rsidR="00AD40B0" w:rsidRPr="00E85189" w:rsidRDefault="00AD40B0" w:rsidP="00AD40B0">
      <w:pPr>
        <w:pStyle w:val="B1"/>
      </w:pPr>
      <w:r w:rsidRPr="00E85189">
        <w:t>1&gt;</w:t>
      </w:r>
      <w:r w:rsidRPr="00E85189">
        <w:tab/>
        <w:t xml:space="preserve">apply the </w:t>
      </w:r>
      <w:proofErr w:type="spellStart"/>
      <w:r w:rsidRPr="00E85189">
        <w:rPr>
          <w:i/>
        </w:rPr>
        <w:t>timeAlignmentTimerCommon</w:t>
      </w:r>
      <w:proofErr w:type="spellEnd"/>
      <w:r w:rsidRPr="00E85189">
        <w:t xml:space="preserve"> included in </w:t>
      </w:r>
      <w:r w:rsidRPr="00E85189">
        <w:rPr>
          <w:i/>
        </w:rPr>
        <w:t>SIB1</w:t>
      </w:r>
      <w:r w:rsidRPr="00E85189">
        <w:t>;</w:t>
      </w:r>
    </w:p>
    <w:p w14:paraId="2AAD299F" w14:textId="77777777" w:rsidR="00AD40B0" w:rsidRPr="00E85189" w:rsidRDefault="00AD40B0" w:rsidP="00AD40B0">
      <w:pPr>
        <w:pStyle w:val="B1"/>
      </w:pPr>
      <w:r w:rsidRPr="00E85189">
        <w:lastRenderedPageBreak/>
        <w:t>1&gt;</w:t>
      </w:r>
      <w:r w:rsidRPr="00E85189">
        <w:tab/>
        <w:t>start timer T319;</w:t>
      </w:r>
    </w:p>
    <w:p w14:paraId="50228F01" w14:textId="77777777" w:rsidR="00AD40B0" w:rsidRPr="00E85189" w:rsidRDefault="00AD40B0" w:rsidP="00AD40B0">
      <w:pPr>
        <w:pStyle w:val="B1"/>
      </w:pPr>
      <w:r w:rsidRPr="00E85189">
        <w:t>1&gt;</w:t>
      </w:r>
      <w:r w:rsidRPr="00E85189">
        <w:tab/>
        <w:t xml:space="preserve">set the variable </w:t>
      </w:r>
      <w:proofErr w:type="spellStart"/>
      <w:r w:rsidRPr="00E85189">
        <w:rPr>
          <w:i/>
        </w:rPr>
        <w:t>pendingRNA</w:t>
      </w:r>
      <w:proofErr w:type="spellEnd"/>
      <w:r w:rsidRPr="00E85189">
        <w:rPr>
          <w:i/>
        </w:rPr>
        <w:t>-Update</w:t>
      </w:r>
      <w:r w:rsidRPr="00E85189">
        <w:t xml:space="preserve"> to </w:t>
      </w:r>
      <w:r w:rsidRPr="00E85189">
        <w:rPr>
          <w:i/>
        </w:rPr>
        <w:t>false</w:t>
      </w:r>
      <w:r w:rsidRPr="00E85189">
        <w:t>;</w:t>
      </w:r>
    </w:p>
    <w:p w14:paraId="58D4F5D3" w14:textId="77777777" w:rsidR="00AD40B0" w:rsidRPr="00E85189" w:rsidRDefault="00AD40B0" w:rsidP="00AD40B0">
      <w:pPr>
        <w:pStyle w:val="B1"/>
      </w:pPr>
      <w:r w:rsidRPr="00E85189">
        <w:t>1&gt;</w:t>
      </w:r>
      <w:r w:rsidRPr="00E85189">
        <w:tab/>
        <w:t xml:space="preserve">initiate transmission of the </w:t>
      </w:r>
      <w:proofErr w:type="spellStart"/>
      <w:r w:rsidRPr="00E85189">
        <w:rPr>
          <w:i/>
        </w:rPr>
        <w:t>RRCResumeRequest</w:t>
      </w:r>
      <w:proofErr w:type="spellEnd"/>
      <w:r w:rsidRPr="00E85189">
        <w:t xml:space="preserve"> message or </w:t>
      </w:r>
      <w:r w:rsidRPr="00E85189">
        <w:rPr>
          <w:i/>
        </w:rPr>
        <w:t xml:space="preserve">RRCResumeRequest1 </w:t>
      </w:r>
      <w:r w:rsidRPr="00E85189">
        <w:t>in accordance with 5.3.13.3.</w:t>
      </w:r>
    </w:p>
    <w:p w14:paraId="7CE77F08" w14:textId="77777777" w:rsidR="00AD40B0" w:rsidRPr="00E85189" w:rsidRDefault="00AD40B0" w:rsidP="00AD40B0">
      <w:pPr>
        <w:pStyle w:val="Heading4"/>
      </w:pPr>
      <w:bookmarkStart w:id="891" w:name="_Toc20425757"/>
      <w:bookmarkStart w:id="892" w:name="_Toc29321153"/>
      <w:bookmarkStart w:id="893" w:name="_Toc36219336"/>
      <w:bookmarkStart w:id="894" w:name="_Toc36220012"/>
      <w:bookmarkStart w:id="895" w:name="_Toc36513432"/>
      <w:bookmarkStart w:id="896" w:name="_Toc46449490"/>
      <w:bookmarkStart w:id="897" w:name="_Toc46489277"/>
      <w:r w:rsidRPr="00E85189">
        <w:t>5.3.13.3</w:t>
      </w:r>
      <w:r w:rsidRPr="00E85189">
        <w:tab/>
        <w:t xml:space="preserve">Actions related to transmission of </w:t>
      </w:r>
      <w:proofErr w:type="spellStart"/>
      <w:r w:rsidRPr="00E85189">
        <w:rPr>
          <w:i/>
        </w:rPr>
        <w:t>RRCResumeRequest</w:t>
      </w:r>
      <w:proofErr w:type="spellEnd"/>
      <w:r w:rsidRPr="00E85189">
        <w:rPr>
          <w:i/>
        </w:rPr>
        <w:t xml:space="preserve"> </w:t>
      </w:r>
      <w:r w:rsidRPr="00E85189">
        <w:t xml:space="preserve">or </w:t>
      </w:r>
      <w:r w:rsidRPr="00E85189">
        <w:rPr>
          <w:i/>
        </w:rPr>
        <w:t>RRCResumeRequest1</w:t>
      </w:r>
      <w:r w:rsidRPr="00E85189">
        <w:t xml:space="preserve"> message</w:t>
      </w:r>
      <w:bookmarkEnd w:id="891"/>
      <w:bookmarkEnd w:id="892"/>
      <w:bookmarkEnd w:id="893"/>
      <w:bookmarkEnd w:id="894"/>
      <w:bookmarkEnd w:id="895"/>
      <w:bookmarkEnd w:id="896"/>
      <w:bookmarkEnd w:id="897"/>
    </w:p>
    <w:p w14:paraId="58015EE0" w14:textId="77777777" w:rsidR="00AD40B0" w:rsidRPr="00E85189" w:rsidRDefault="00AD40B0" w:rsidP="00AD40B0">
      <w:r w:rsidRPr="00E85189">
        <w:t xml:space="preserve">The UE shall set the contents of </w:t>
      </w:r>
      <w:proofErr w:type="spellStart"/>
      <w:r w:rsidRPr="00E85189">
        <w:rPr>
          <w:i/>
        </w:rPr>
        <w:t>RRCResumeRequest</w:t>
      </w:r>
      <w:proofErr w:type="spellEnd"/>
      <w:r w:rsidRPr="00E85189">
        <w:t xml:space="preserve"> or </w:t>
      </w:r>
      <w:r w:rsidRPr="00E85189">
        <w:rPr>
          <w:i/>
        </w:rPr>
        <w:t>RRCResumeRequest1</w:t>
      </w:r>
      <w:r w:rsidRPr="00E85189">
        <w:t xml:space="preserve"> message as follows:</w:t>
      </w:r>
    </w:p>
    <w:p w14:paraId="47A192B6" w14:textId="77777777" w:rsidR="00AD40B0" w:rsidRPr="00E85189" w:rsidRDefault="00AD40B0" w:rsidP="00AD40B0">
      <w:pPr>
        <w:pStyle w:val="B1"/>
      </w:pPr>
      <w:r w:rsidRPr="00E85189">
        <w:t>1&gt;</w:t>
      </w:r>
      <w:r w:rsidRPr="00E85189">
        <w:tab/>
        <w:t xml:space="preserve">if field </w:t>
      </w:r>
      <w:proofErr w:type="spellStart"/>
      <w:r w:rsidRPr="00E85189">
        <w:rPr>
          <w:i/>
        </w:rPr>
        <w:t>useFullResumeID</w:t>
      </w:r>
      <w:proofErr w:type="spellEnd"/>
      <w:r w:rsidRPr="00E85189">
        <w:t xml:space="preserve"> is signalled in </w:t>
      </w:r>
      <w:r w:rsidRPr="00E85189">
        <w:rPr>
          <w:i/>
        </w:rPr>
        <w:t>SIB1</w:t>
      </w:r>
      <w:r w:rsidRPr="00E85189">
        <w:t>:</w:t>
      </w:r>
    </w:p>
    <w:p w14:paraId="1C863A11" w14:textId="77777777" w:rsidR="00AD40B0" w:rsidRPr="00E85189" w:rsidRDefault="00AD40B0" w:rsidP="00AD40B0">
      <w:pPr>
        <w:pStyle w:val="B2"/>
      </w:pPr>
      <w:r w:rsidRPr="00E85189">
        <w:t>2&gt;</w:t>
      </w:r>
      <w:r w:rsidRPr="00E85189">
        <w:tab/>
        <w:t xml:space="preserve">select </w:t>
      </w:r>
      <w:r w:rsidRPr="00E85189">
        <w:rPr>
          <w:i/>
        </w:rPr>
        <w:t xml:space="preserve">RRCResumeRequest1 </w:t>
      </w:r>
      <w:r w:rsidRPr="00E85189">
        <w:t>as the message to use;</w:t>
      </w:r>
    </w:p>
    <w:p w14:paraId="646E71DE" w14:textId="77777777" w:rsidR="00AD40B0" w:rsidRPr="00E85189" w:rsidRDefault="00AD40B0" w:rsidP="00AD40B0">
      <w:pPr>
        <w:pStyle w:val="B2"/>
      </w:pPr>
      <w:r w:rsidRPr="00E85189">
        <w:t>2&gt;</w:t>
      </w:r>
      <w:r w:rsidRPr="00E85189">
        <w:tab/>
        <w:t xml:space="preserve">set the </w:t>
      </w:r>
      <w:proofErr w:type="spellStart"/>
      <w:r w:rsidRPr="00E85189">
        <w:rPr>
          <w:i/>
        </w:rPr>
        <w:t>resumeIdentity</w:t>
      </w:r>
      <w:proofErr w:type="spellEnd"/>
      <w:r w:rsidRPr="00E85189">
        <w:rPr>
          <w:i/>
        </w:rPr>
        <w:t xml:space="preserve"> </w:t>
      </w:r>
      <w:r w:rsidRPr="00E85189">
        <w:t xml:space="preserve">to the stored </w:t>
      </w:r>
      <w:proofErr w:type="spellStart"/>
      <w:r w:rsidRPr="00E85189">
        <w:rPr>
          <w:i/>
        </w:rPr>
        <w:t>fullI</w:t>
      </w:r>
      <w:proofErr w:type="spellEnd"/>
      <w:r w:rsidRPr="00E85189">
        <w:rPr>
          <w:i/>
        </w:rPr>
        <w:t>-RNTI</w:t>
      </w:r>
      <w:r w:rsidRPr="00E85189">
        <w:t xml:space="preserve"> value;</w:t>
      </w:r>
    </w:p>
    <w:p w14:paraId="7C134DBA" w14:textId="77777777" w:rsidR="00AD40B0" w:rsidRPr="00E85189" w:rsidRDefault="00AD40B0" w:rsidP="00AD40B0">
      <w:pPr>
        <w:pStyle w:val="B1"/>
      </w:pPr>
      <w:r w:rsidRPr="00E85189">
        <w:t>1&gt;</w:t>
      </w:r>
      <w:r w:rsidRPr="00E85189">
        <w:tab/>
        <w:t>else:</w:t>
      </w:r>
    </w:p>
    <w:p w14:paraId="0B99D0FC" w14:textId="77777777" w:rsidR="00AD40B0" w:rsidRPr="00E85189" w:rsidRDefault="00AD40B0" w:rsidP="00AD40B0">
      <w:pPr>
        <w:pStyle w:val="B2"/>
      </w:pPr>
      <w:r w:rsidRPr="00E85189">
        <w:t>2&gt;</w:t>
      </w:r>
      <w:r w:rsidRPr="00E85189">
        <w:tab/>
        <w:t xml:space="preserve">select </w:t>
      </w:r>
      <w:proofErr w:type="spellStart"/>
      <w:r w:rsidRPr="00E85189">
        <w:rPr>
          <w:i/>
        </w:rPr>
        <w:t>RRCResumeRequest</w:t>
      </w:r>
      <w:proofErr w:type="spellEnd"/>
      <w:r w:rsidRPr="00E85189">
        <w:rPr>
          <w:i/>
        </w:rPr>
        <w:t xml:space="preserve"> </w:t>
      </w:r>
      <w:r w:rsidRPr="00E85189">
        <w:t>as the message to use;</w:t>
      </w:r>
    </w:p>
    <w:p w14:paraId="26F30321" w14:textId="77777777" w:rsidR="00AD40B0" w:rsidRPr="00E85189" w:rsidRDefault="00AD40B0" w:rsidP="00AD40B0">
      <w:pPr>
        <w:pStyle w:val="B2"/>
      </w:pPr>
      <w:r w:rsidRPr="00E85189">
        <w:t>2&gt;</w:t>
      </w:r>
      <w:r w:rsidRPr="00E85189">
        <w:tab/>
        <w:t xml:space="preserve">set the </w:t>
      </w:r>
      <w:proofErr w:type="spellStart"/>
      <w:r w:rsidRPr="00E85189">
        <w:rPr>
          <w:i/>
        </w:rPr>
        <w:t>resumeIdentity</w:t>
      </w:r>
      <w:proofErr w:type="spellEnd"/>
      <w:r w:rsidRPr="00E85189">
        <w:rPr>
          <w:i/>
        </w:rPr>
        <w:t xml:space="preserve"> </w:t>
      </w:r>
      <w:r w:rsidRPr="00E85189">
        <w:t xml:space="preserve">to the stored </w:t>
      </w:r>
      <w:proofErr w:type="spellStart"/>
      <w:r w:rsidRPr="00E85189">
        <w:rPr>
          <w:i/>
        </w:rPr>
        <w:t>shortI</w:t>
      </w:r>
      <w:proofErr w:type="spellEnd"/>
      <w:r w:rsidRPr="00E85189">
        <w:rPr>
          <w:i/>
        </w:rPr>
        <w:t>-RNTI</w:t>
      </w:r>
      <w:r w:rsidRPr="00E85189">
        <w:t xml:space="preserve"> value;</w:t>
      </w:r>
    </w:p>
    <w:p w14:paraId="53CBC993" w14:textId="77777777" w:rsidR="00AD40B0" w:rsidRPr="00E85189" w:rsidRDefault="00AD40B0" w:rsidP="00AD40B0">
      <w:pPr>
        <w:pStyle w:val="B1"/>
      </w:pPr>
      <w:r w:rsidRPr="00E85189">
        <w:t>1&gt;</w:t>
      </w:r>
      <w:r w:rsidRPr="00E85189">
        <w:tab/>
        <w:t xml:space="preserve">restore the RRC configuration, </w:t>
      </w:r>
      <w:proofErr w:type="spellStart"/>
      <w:r w:rsidRPr="00E85189">
        <w:t>RoHC</w:t>
      </w:r>
      <w:proofErr w:type="spellEnd"/>
      <w:r w:rsidRPr="00E85189">
        <w:t xml:space="preserve"> state, the stored QoS flow to DRB mapping rules and the K</w:t>
      </w:r>
      <w:r w:rsidRPr="00E85189">
        <w:rPr>
          <w:vertAlign w:val="subscript"/>
        </w:rPr>
        <w:t>gNB</w:t>
      </w:r>
      <w:r w:rsidRPr="00E85189">
        <w:t xml:space="preserve"> and </w:t>
      </w:r>
      <w:proofErr w:type="spellStart"/>
      <w:r w:rsidRPr="00E85189">
        <w:t>K</w:t>
      </w:r>
      <w:r w:rsidRPr="00E85189">
        <w:rPr>
          <w:vertAlign w:val="subscript"/>
        </w:rPr>
        <w:t>RRCint</w:t>
      </w:r>
      <w:proofErr w:type="spellEnd"/>
      <w:r w:rsidRPr="00E85189">
        <w:t xml:space="preserve"> keys from the stored UE Inactive AS context except the </w:t>
      </w:r>
      <w:r w:rsidRPr="00E85189">
        <w:rPr>
          <w:i/>
        </w:rPr>
        <w:t xml:space="preserve">masterCellGroup </w:t>
      </w:r>
      <w:r w:rsidRPr="00E85189">
        <w:t>and</w:t>
      </w:r>
      <w:r w:rsidRPr="00E85189">
        <w:rPr>
          <w:i/>
        </w:rPr>
        <w:t xml:space="preserve"> </w:t>
      </w:r>
      <w:proofErr w:type="spellStart"/>
      <w:r w:rsidRPr="00E85189">
        <w:rPr>
          <w:i/>
        </w:rPr>
        <w:t>pdcp</w:t>
      </w:r>
      <w:proofErr w:type="spellEnd"/>
      <w:r w:rsidRPr="00E85189">
        <w:rPr>
          <w:i/>
        </w:rPr>
        <w:t>-Config</w:t>
      </w:r>
      <w:r w:rsidRPr="00E85189">
        <w:t>;</w:t>
      </w:r>
    </w:p>
    <w:p w14:paraId="4C00FC45" w14:textId="77777777" w:rsidR="00AD40B0" w:rsidRPr="00E85189" w:rsidRDefault="00AD40B0" w:rsidP="00AD40B0">
      <w:pPr>
        <w:pStyle w:val="B1"/>
      </w:pPr>
      <w:r w:rsidRPr="00E85189">
        <w:t>1&gt;</w:t>
      </w:r>
      <w:r w:rsidRPr="00E85189">
        <w:tab/>
        <w:t xml:space="preserve">set the </w:t>
      </w:r>
      <w:proofErr w:type="spellStart"/>
      <w:r w:rsidRPr="00E85189">
        <w:rPr>
          <w:i/>
        </w:rPr>
        <w:t>resumeMAC</w:t>
      </w:r>
      <w:proofErr w:type="spellEnd"/>
      <w:r w:rsidRPr="00E85189">
        <w:rPr>
          <w:i/>
        </w:rPr>
        <w:t xml:space="preserve">-I </w:t>
      </w:r>
      <w:r w:rsidRPr="00E85189">
        <w:t>to the 16 least significant bits of the MAC-I calculated:</w:t>
      </w:r>
    </w:p>
    <w:p w14:paraId="5CDAC42C" w14:textId="77777777" w:rsidR="00AD40B0" w:rsidRPr="00E85189" w:rsidRDefault="00AD40B0" w:rsidP="00AD40B0">
      <w:pPr>
        <w:pStyle w:val="B2"/>
      </w:pPr>
      <w:r w:rsidRPr="00E85189">
        <w:t>2&gt;</w:t>
      </w:r>
      <w:r w:rsidRPr="00E85189">
        <w:tab/>
        <w:t xml:space="preserve">over the ASN.1 encoded as per clause 8 (i.e., a multiple of 8 bits) </w:t>
      </w:r>
      <w:proofErr w:type="spellStart"/>
      <w:r w:rsidRPr="00E85189">
        <w:rPr>
          <w:i/>
        </w:rPr>
        <w:t>VarResumeMAC</w:t>
      </w:r>
      <w:proofErr w:type="spellEnd"/>
      <w:r w:rsidRPr="00E85189">
        <w:rPr>
          <w:i/>
        </w:rPr>
        <w:t>-Input</w:t>
      </w:r>
      <w:r w:rsidRPr="00E85189">
        <w:t>;</w:t>
      </w:r>
    </w:p>
    <w:p w14:paraId="4FA4B568" w14:textId="77777777" w:rsidR="00AD40B0" w:rsidRPr="00E85189" w:rsidRDefault="00AD40B0" w:rsidP="00AD40B0">
      <w:pPr>
        <w:pStyle w:val="B2"/>
      </w:pPr>
      <w:r w:rsidRPr="00E85189">
        <w:t>2&gt;</w:t>
      </w:r>
      <w:r w:rsidRPr="00E85189">
        <w:tab/>
        <w:t xml:space="preserve">with the </w:t>
      </w:r>
      <w:proofErr w:type="spellStart"/>
      <w:r w:rsidRPr="00E85189">
        <w:t>K</w:t>
      </w:r>
      <w:r w:rsidRPr="00E85189">
        <w:rPr>
          <w:vertAlign w:val="subscript"/>
        </w:rPr>
        <w:t>RRCint</w:t>
      </w:r>
      <w:proofErr w:type="spellEnd"/>
      <w:r w:rsidRPr="00E85189">
        <w:t xml:space="preserve"> key in the UE Inactive AS Context and the previously configured integrity protection algorithm; and</w:t>
      </w:r>
    </w:p>
    <w:p w14:paraId="7CD0466C" w14:textId="77777777" w:rsidR="00AD40B0" w:rsidRPr="00E85189" w:rsidRDefault="00AD40B0" w:rsidP="00AD40B0">
      <w:pPr>
        <w:pStyle w:val="B2"/>
      </w:pPr>
      <w:r w:rsidRPr="00E85189">
        <w:t>2&gt;</w:t>
      </w:r>
      <w:r w:rsidRPr="00E85189">
        <w:tab/>
        <w:t xml:space="preserve">with all input bits for COUNT, BEARER and DIRECTION set to binary ones; </w:t>
      </w:r>
    </w:p>
    <w:p w14:paraId="5D2A8FCC" w14:textId="77777777" w:rsidR="00AD40B0" w:rsidRPr="00E85189" w:rsidRDefault="00AD40B0" w:rsidP="00AD40B0">
      <w:pPr>
        <w:pStyle w:val="B1"/>
      </w:pPr>
      <w:r w:rsidRPr="00E85189">
        <w:t>1&gt;</w:t>
      </w:r>
      <w:r w:rsidRPr="00E85189">
        <w:tab/>
        <w:t>derive the K</w:t>
      </w:r>
      <w:r w:rsidRPr="00E85189">
        <w:rPr>
          <w:vertAlign w:val="subscript"/>
        </w:rPr>
        <w:t>gNB</w:t>
      </w:r>
      <w:r w:rsidRPr="00E85189">
        <w:t xml:space="preserve"> key based on the current K</w:t>
      </w:r>
      <w:r w:rsidRPr="00E85189">
        <w:rPr>
          <w:vertAlign w:val="subscript"/>
        </w:rPr>
        <w:t>gNB</w:t>
      </w:r>
      <w:r w:rsidRPr="00E85189">
        <w:t xml:space="preserve"> key or the NH, using the stored </w:t>
      </w:r>
      <w:proofErr w:type="spellStart"/>
      <w:r w:rsidRPr="00E85189">
        <w:rPr>
          <w:i/>
        </w:rPr>
        <w:t>nextHopChainingCount</w:t>
      </w:r>
      <w:proofErr w:type="spellEnd"/>
      <w:r w:rsidRPr="00E85189">
        <w:t xml:space="preserve"> value, as specified in TS 33.501 [11];</w:t>
      </w:r>
    </w:p>
    <w:p w14:paraId="44DB7AF9" w14:textId="77777777" w:rsidR="00AD40B0" w:rsidRPr="00E85189" w:rsidRDefault="00AD40B0" w:rsidP="00AD40B0">
      <w:pPr>
        <w:pStyle w:val="B1"/>
      </w:pPr>
      <w:r w:rsidRPr="00E85189">
        <w:t>1&gt;</w:t>
      </w:r>
      <w:r w:rsidRPr="00E85189">
        <w:tab/>
        <w:t xml:space="preserve">derive the </w:t>
      </w:r>
      <w:proofErr w:type="spellStart"/>
      <w:r w:rsidRPr="00E85189">
        <w:t>K</w:t>
      </w:r>
      <w:r w:rsidRPr="00E85189">
        <w:rPr>
          <w:vertAlign w:val="subscript"/>
        </w:rPr>
        <w:t>RRCenc</w:t>
      </w:r>
      <w:proofErr w:type="spellEnd"/>
      <w:r w:rsidRPr="00E85189">
        <w:t xml:space="preserve"> key, the </w:t>
      </w:r>
      <w:proofErr w:type="spellStart"/>
      <w:r w:rsidRPr="00E85189">
        <w:t>K</w:t>
      </w:r>
      <w:r w:rsidRPr="00E85189">
        <w:rPr>
          <w:vertAlign w:val="subscript"/>
        </w:rPr>
        <w:t>RRCint</w:t>
      </w:r>
      <w:proofErr w:type="spellEnd"/>
      <w:r w:rsidRPr="00E85189">
        <w:t xml:space="preserve"> key, the </w:t>
      </w:r>
      <w:proofErr w:type="spellStart"/>
      <w:r w:rsidRPr="00E85189">
        <w:t>K</w:t>
      </w:r>
      <w:r w:rsidRPr="00E85189">
        <w:rPr>
          <w:vertAlign w:val="subscript"/>
        </w:rPr>
        <w:t>UPint</w:t>
      </w:r>
      <w:proofErr w:type="spellEnd"/>
      <w:r w:rsidRPr="00E85189">
        <w:t xml:space="preserve"> key </w:t>
      </w:r>
      <w:r w:rsidRPr="00E85189">
        <w:rPr>
          <w:lang w:eastAsia="zh-CN"/>
        </w:rPr>
        <w:t xml:space="preserve">and the </w:t>
      </w:r>
      <w:proofErr w:type="spellStart"/>
      <w:r w:rsidRPr="00E85189">
        <w:t>K</w:t>
      </w:r>
      <w:r w:rsidRPr="00E85189">
        <w:rPr>
          <w:vertAlign w:val="subscript"/>
        </w:rPr>
        <w:t>UPenc</w:t>
      </w:r>
      <w:proofErr w:type="spellEnd"/>
      <w:r w:rsidRPr="00E85189">
        <w:rPr>
          <w:lang w:eastAsia="zh-CN"/>
        </w:rPr>
        <w:t xml:space="preserve"> key</w:t>
      </w:r>
      <w:r w:rsidRPr="00E85189">
        <w:t>;</w:t>
      </w:r>
    </w:p>
    <w:p w14:paraId="33097195" w14:textId="77777777" w:rsidR="00AD40B0" w:rsidRPr="00E85189" w:rsidRDefault="00AD40B0" w:rsidP="00AD40B0">
      <w:pPr>
        <w:pStyle w:val="B1"/>
      </w:pPr>
      <w:r w:rsidRPr="00E85189">
        <w:t>1&gt;</w:t>
      </w:r>
      <w:r w:rsidRPr="00E85189">
        <w:tab/>
        <w:t xml:space="preserve">configure lower layers to apply integrity protection for all radio bearers except SRB0 using the configured algorithm and the </w:t>
      </w:r>
      <w:proofErr w:type="spellStart"/>
      <w:r w:rsidRPr="00E85189">
        <w:t>K</w:t>
      </w:r>
      <w:r w:rsidRPr="00E85189">
        <w:rPr>
          <w:vertAlign w:val="subscript"/>
        </w:rPr>
        <w:t>RRCint</w:t>
      </w:r>
      <w:proofErr w:type="spellEnd"/>
      <w:r w:rsidRPr="00E85189">
        <w:t xml:space="preserve"> key and </w:t>
      </w:r>
      <w:proofErr w:type="spellStart"/>
      <w:r w:rsidRPr="00E85189">
        <w:t>K</w:t>
      </w:r>
      <w:r w:rsidRPr="00E85189">
        <w:rPr>
          <w:vertAlign w:val="subscript"/>
        </w:rPr>
        <w:t>UPint</w:t>
      </w:r>
      <w:proofErr w:type="spellEnd"/>
      <w:r w:rsidRPr="00E85189">
        <w:t xml:space="preserve"> key derived in this subclause immediately, i.e., integrity protection shall be applied to all subsequent messages received and sent by the UE;</w:t>
      </w:r>
    </w:p>
    <w:p w14:paraId="0C5733C7" w14:textId="77777777" w:rsidR="00AD40B0" w:rsidRPr="00E85189" w:rsidRDefault="00AD40B0" w:rsidP="00AD40B0">
      <w:pPr>
        <w:pStyle w:val="NO"/>
      </w:pPr>
      <w:r w:rsidRPr="00E85189">
        <w:t>NOTE 1:</w:t>
      </w:r>
      <w:r w:rsidRPr="00E85189">
        <w:tab/>
        <w:t>Only DRBs with previously configured UP integrity protection shall resume integrity protection.</w:t>
      </w:r>
    </w:p>
    <w:p w14:paraId="086A1A2F" w14:textId="77777777" w:rsidR="00AD40B0" w:rsidRPr="00E85189" w:rsidRDefault="00AD40B0" w:rsidP="00AD40B0">
      <w:pPr>
        <w:pStyle w:val="B1"/>
      </w:pPr>
      <w:r w:rsidRPr="00E85189">
        <w:t>1&gt;</w:t>
      </w:r>
      <w:r w:rsidRPr="00E85189">
        <w:tab/>
        <w:t>configure lower layers to apply ciphering for all radio bearers except SRB0 and to apply the configured ciphering algorithm</w:t>
      </w:r>
      <w:r w:rsidRPr="00E85189">
        <w:rPr>
          <w:lang w:eastAsia="zh-CN"/>
        </w:rPr>
        <w:t xml:space="preserve">, the </w:t>
      </w:r>
      <w:proofErr w:type="spellStart"/>
      <w:r w:rsidRPr="00E85189">
        <w:t>K</w:t>
      </w:r>
      <w:r w:rsidRPr="00E85189">
        <w:rPr>
          <w:vertAlign w:val="subscript"/>
        </w:rPr>
        <w:t>RRCenc</w:t>
      </w:r>
      <w:proofErr w:type="spellEnd"/>
      <w:r w:rsidRPr="00E85189">
        <w:t xml:space="preserve"> key</w:t>
      </w:r>
      <w:r w:rsidRPr="00E85189">
        <w:rPr>
          <w:lang w:eastAsia="zh-CN"/>
        </w:rPr>
        <w:t xml:space="preserve"> and the </w:t>
      </w:r>
      <w:proofErr w:type="spellStart"/>
      <w:r w:rsidRPr="00E85189">
        <w:t>K</w:t>
      </w:r>
      <w:r w:rsidRPr="00E85189">
        <w:rPr>
          <w:vertAlign w:val="subscript"/>
        </w:rPr>
        <w:t>UPenc</w:t>
      </w:r>
      <w:proofErr w:type="spellEnd"/>
      <w:r w:rsidRPr="00E85189">
        <w:rPr>
          <w:lang w:eastAsia="zh-CN"/>
        </w:rPr>
        <w:t xml:space="preserve"> key</w:t>
      </w:r>
      <w:r w:rsidRPr="00E85189">
        <w:t xml:space="preserve"> derived in this subclause, i.e. the ciphering configuration shall be applied to all subsequent messages received and sent by the UE;</w:t>
      </w:r>
    </w:p>
    <w:p w14:paraId="697B3C16" w14:textId="77777777" w:rsidR="00AD40B0" w:rsidRPr="00E85189" w:rsidRDefault="00AD40B0" w:rsidP="00AD40B0">
      <w:pPr>
        <w:pStyle w:val="B1"/>
      </w:pPr>
      <w:r w:rsidRPr="00E85189">
        <w:t>1&gt;</w:t>
      </w:r>
      <w:r w:rsidRPr="00E85189">
        <w:tab/>
        <w:t>re-establish PDCP entities for SRB1;</w:t>
      </w:r>
    </w:p>
    <w:p w14:paraId="37BD0EFB" w14:textId="77777777" w:rsidR="00AD40B0" w:rsidRPr="00E85189" w:rsidRDefault="00AD40B0" w:rsidP="00AD40B0">
      <w:pPr>
        <w:pStyle w:val="B1"/>
      </w:pPr>
      <w:r w:rsidRPr="00E85189">
        <w:t>1&gt;</w:t>
      </w:r>
      <w:r w:rsidRPr="00E85189">
        <w:tab/>
        <w:t>resume SRB1;</w:t>
      </w:r>
    </w:p>
    <w:p w14:paraId="6AF477BE" w14:textId="77777777" w:rsidR="00AD40B0" w:rsidRPr="00E85189" w:rsidRDefault="00AD40B0" w:rsidP="00AD40B0">
      <w:pPr>
        <w:pStyle w:val="B1"/>
      </w:pPr>
      <w:r w:rsidRPr="00E85189">
        <w:t>1&gt;</w:t>
      </w:r>
      <w:r w:rsidRPr="00E85189">
        <w:tab/>
        <w:t xml:space="preserve">submit the selected message </w:t>
      </w:r>
      <w:proofErr w:type="spellStart"/>
      <w:r w:rsidRPr="00E85189">
        <w:rPr>
          <w:i/>
        </w:rPr>
        <w:t>RRCResumeRequest</w:t>
      </w:r>
      <w:proofErr w:type="spellEnd"/>
      <w:r w:rsidRPr="00E85189">
        <w:t xml:space="preserve"> or </w:t>
      </w:r>
      <w:r w:rsidRPr="00E85189">
        <w:rPr>
          <w:i/>
        </w:rPr>
        <w:t>RRCResumeRequest1</w:t>
      </w:r>
      <w:r w:rsidRPr="00E85189">
        <w:t xml:space="preserve"> for transmission to lower layers.</w:t>
      </w:r>
    </w:p>
    <w:p w14:paraId="3FA29595" w14:textId="77777777" w:rsidR="00AD40B0" w:rsidRPr="00E85189" w:rsidRDefault="00AD40B0" w:rsidP="00AD40B0">
      <w:pPr>
        <w:pStyle w:val="NO"/>
      </w:pPr>
      <w:r w:rsidRPr="00E85189">
        <w:t>NOTE 2:</w:t>
      </w:r>
      <w:r w:rsidRPr="00E85189">
        <w:tab/>
        <w:t>Only DRBs with previously configured UP ciphering shall resume ciphering.</w:t>
      </w:r>
    </w:p>
    <w:p w14:paraId="5B513BC9" w14:textId="77777777" w:rsidR="00AD40B0" w:rsidRPr="00E85189" w:rsidRDefault="00AD40B0" w:rsidP="00AD40B0">
      <w:r w:rsidRPr="00E85189">
        <w:t>If lower layers indicate an integrity check failure while T319 is running, perform actions specified in 5.3.13.5.</w:t>
      </w:r>
    </w:p>
    <w:p w14:paraId="566F72DF" w14:textId="77777777" w:rsidR="00AD40B0" w:rsidRPr="00E85189" w:rsidRDefault="00AD40B0" w:rsidP="00AD40B0">
      <w:r w:rsidRPr="00E85189">
        <w:t>The UE shall continue cell re-selection related measurements as well as cell re-selection evaluation. If the conditions for cell re-selection are fulfilled, the UE shall perform cell re-selection as specified in 5.3.13.6.</w:t>
      </w:r>
    </w:p>
    <w:p w14:paraId="0C96C196" w14:textId="77777777" w:rsidR="00AD40B0" w:rsidRPr="00E85189" w:rsidRDefault="00AD40B0" w:rsidP="00AD40B0">
      <w:pPr>
        <w:pStyle w:val="Heading4"/>
      </w:pPr>
      <w:bookmarkStart w:id="898" w:name="_Toc20425758"/>
      <w:bookmarkStart w:id="899" w:name="_Toc29321154"/>
      <w:bookmarkStart w:id="900" w:name="_Toc36219337"/>
      <w:bookmarkStart w:id="901" w:name="_Toc36220013"/>
      <w:bookmarkStart w:id="902" w:name="_Toc36513433"/>
      <w:bookmarkStart w:id="903" w:name="_Toc46449491"/>
      <w:bookmarkStart w:id="904" w:name="_Toc46489278"/>
      <w:r w:rsidRPr="00E85189">
        <w:t>5.3.13.4</w:t>
      </w:r>
      <w:r w:rsidRPr="00E85189">
        <w:tab/>
        <w:t xml:space="preserve">Reception of the </w:t>
      </w:r>
      <w:proofErr w:type="spellStart"/>
      <w:r w:rsidRPr="00E85189">
        <w:rPr>
          <w:i/>
        </w:rPr>
        <w:t>RRCResume</w:t>
      </w:r>
      <w:proofErr w:type="spellEnd"/>
      <w:r w:rsidRPr="00E85189">
        <w:t xml:space="preserve"> by the UE</w:t>
      </w:r>
      <w:bookmarkEnd w:id="898"/>
      <w:bookmarkEnd w:id="899"/>
      <w:bookmarkEnd w:id="900"/>
      <w:bookmarkEnd w:id="901"/>
      <w:bookmarkEnd w:id="902"/>
      <w:bookmarkEnd w:id="903"/>
      <w:bookmarkEnd w:id="904"/>
    </w:p>
    <w:p w14:paraId="0E8D528A" w14:textId="77777777" w:rsidR="00AD40B0" w:rsidRPr="00E85189" w:rsidRDefault="00AD40B0" w:rsidP="00AD40B0">
      <w:r w:rsidRPr="00E85189">
        <w:t>The UE shall:</w:t>
      </w:r>
    </w:p>
    <w:p w14:paraId="5EA430B4" w14:textId="77777777" w:rsidR="00AD40B0" w:rsidRPr="00E85189" w:rsidRDefault="00AD40B0" w:rsidP="00AD40B0">
      <w:pPr>
        <w:pStyle w:val="B1"/>
        <w:rPr>
          <w:lang w:eastAsia="zh-CN"/>
        </w:rPr>
      </w:pPr>
      <w:r w:rsidRPr="00E85189">
        <w:lastRenderedPageBreak/>
        <w:t>1&gt;</w:t>
      </w:r>
      <w:r w:rsidRPr="00E85189">
        <w:tab/>
        <w:t>stop timer T319;</w:t>
      </w:r>
    </w:p>
    <w:p w14:paraId="5BED488C" w14:textId="77777777" w:rsidR="00AD40B0" w:rsidRPr="00E85189" w:rsidRDefault="00AD40B0" w:rsidP="00AD40B0">
      <w:pPr>
        <w:pStyle w:val="B1"/>
      </w:pPr>
      <w:r w:rsidRPr="00E85189">
        <w:rPr>
          <w:lang w:eastAsia="zh-CN"/>
        </w:rPr>
        <w:t>1&gt;</w:t>
      </w:r>
      <w:r w:rsidRPr="00E85189">
        <w:rPr>
          <w:lang w:eastAsia="zh-CN"/>
        </w:rPr>
        <w:tab/>
      </w:r>
      <w:r w:rsidRPr="00E85189">
        <w:t>stop timer T380, if running;</w:t>
      </w:r>
    </w:p>
    <w:p w14:paraId="390516ED" w14:textId="77777777" w:rsidR="00AD40B0" w:rsidRPr="00E85189" w:rsidRDefault="00AD40B0" w:rsidP="00AD40B0">
      <w:pPr>
        <w:pStyle w:val="B1"/>
      </w:pPr>
      <w:r w:rsidRPr="00E85189">
        <w:t>1&gt;</w:t>
      </w:r>
      <w:r w:rsidRPr="00E85189">
        <w:tab/>
        <w:t xml:space="preserve">if the </w:t>
      </w:r>
      <w:proofErr w:type="spellStart"/>
      <w:r w:rsidRPr="00E85189">
        <w:rPr>
          <w:i/>
        </w:rPr>
        <w:t>RRCResume</w:t>
      </w:r>
      <w:proofErr w:type="spellEnd"/>
      <w:r w:rsidRPr="00E85189">
        <w:t xml:space="preserve"> includes the </w:t>
      </w:r>
      <w:r w:rsidRPr="00E85189">
        <w:rPr>
          <w:i/>
        </w:rPr>
        <w:t>fullConfig</w:t>
      </w:r>
      <w:r w:rsidRPr="00E85189">
        <w:t>:</w:t>
      </w:r>
    </w:p>
    <w:p w14:paraId="134D4370" w14:textId="77777777" w:rsidR="00AD40B0" w:rsidRPr="00E85189" w:rsidRDefault="00AD40B0" w:rsidP="00AD40B0">
      <w:pPr>
        <w:pStyle w:val="B2"/>
      </w:pPr>
      <w:r w:rsidRPr="00E85189">
        <w:rPr>
          <w:lang w:eastAsia="ko-KR"/>
        </w:rPr>
        <w:t>2&gt;</w:t>
      </w:r>
      <w:r w:rsidRPr="00E85189">
        <w:rPr>
          <w:lang w:eastAsia="ko-KR"/>
        </w:rPr>
        <w:tab/>
      </w:r>
      <w:r w:rsidRPr="00E85189">
        <w:rPr>
          <w:lang w:eastAsia="en-GB"/>
        </w:rPr>
        <w:t>perform the full configuration procedure as specified in 5.3.5.11</w:t>
      </w:r>
      <w:r w:rsidRPr="00E85189">
        <w:t>;</w:t>
      </w:r>
    </w:p>
    <w:p w14:paraId="1620E227" w14:textId="77777777" w:rsidR="00AD40B0" w:rsidRPr="00E85189" w:rsidRDefault="00AD40B0" w:rsidP="00AD40B0">
      <w:pPr>
        <w:pStyle w:val="B1"/>
      </w:pPr>
      <w:r w:rsidRPr="00E85189">
        <w:t>1&gt;</w:t>
      </w:r>
      <w:r w:rsidRPr="00E85189">
        <w:tab/>
        <w:t>else:</w:t>
      </w:r>
    </w:p>
    <w:p w14:paraId="0690AA11" w14:textId="77777777" w:rsidR="00AD40B0" w:rsidRPr="00E85189" w:rsidRDefault="00AD40B0" w:rsidP="00AD40B0">
      <w:pPr>
        <w:pStyle w:val="B2"/>
      </w:pPr>
      <w:r w:rsidRPr="00E85189">
        <w:t>2&gt;</w:t>
      </w:r>
      <w:r w:rsidRPr="00E85189">
        <w:tab/>
        <w:t xml:space="preserve">restore the </w:t>
      </w:r>
      <w:r w:rsidRPr="00E85189">
        <w:rPr>
          <w:i/>
        </w:rPr>
        <w:t>masterCellGroup</w:t>
      </w:r>
      <w:r w:rsidRPr="00E85189">
        <w:t xml:space="preserve"> and </w:t>
      </w:r>
      <w:proofErr w:type="spellStart"/>
      <w:r w:rsidRPr="00E85189">
        <w:rPr>
          <w:i/>
        </w:rPr>
        <w:t>pdcp</w:t>
      </w:r>
      <w:proofErr w:type="spellEnd"/>
      <w:r w:rsidRPr="00E85189">
        <w:rPr>
          <w:i/>
        </w:rPr>
        <w:t>-Config</w:t>
      </w:r>
      <w:r w:rsidRPr="00E85189">
        <w:t xml:space="preserve"> from the UE Inactive AS context;</w:t>
      </w:r>
    </w:p>
    <w:p w14:paraId="76D914FB" w14:textId="77777777" w:rsidR="00AD40B0" w:rsidRPr="00E85189" w:rsidRDefault="00AD40B0" w:rsidP="00AD40B0">
      <w:pPr>
        <w:pStyle w:val="B1"/>
      </w:pPr>
      <w:r w:rsidRPr="00E85189">
        <w:t>1&gt;</w:t>
      </w:r>
      <w:r w:rsidRPr="00E85189">
        <w:tab/>
        <w:t>discard the UE Inactive AS context;</w:t>
      </w:r>
    </w:p>
    <w:p w14:paraId="0106D3FA" w14:textId="77777777" w:rsidR="00AD40B0" w:rsidRPr="00E85189" w:rsidRDefault="00AD40B0" w:rsidP="00AD40B0">
      <w:pPr>
        <w:pStyle w:val="B1"/>
      </w:pPr>
      <w:r w:rsidRPr="00E85189">
        <w:t>1&gt;</w:t>
      </w:r>
      <w:r w:rsidRPr="00E85189">
        <w:tab/>
        <w:t xml:space="preserve">release the </w:t>
      </w:r>
      <w:proofErr w:type="spellStart"/>
      <w:r w:rsidRPr="00E85189">
        <w:rPr>
          <w:i/>
        </w:rPr>
        <w:t>suspendConfig</w:t>
      </w:r>
      <w:proofErr w:type="spellEnd"/>
      <w:r w:rsidRPr="00E85189">
        <w:t xml:space="preserve"> except the </w:t>
      </w:r>
      <w:r w:rsidRPr="00E85189">
        <w:rPr>
          <w:i/>
        </w:rPr>
        <w:t>ran-</w:t>
      </w:r>
      <w:proofErr w:type="spellStart"/>
      <w:r w:rsidRPr="00E85189">
        <w:rPr>
          <w:i/>
        </w:rPr>
        <w:t>NotificationAreaInfo</w:t>
      </w:r>
      <w:proofErr w:type="spellEnd"/>
      <w:r w:rsidRPr="00E85189">
        <w:t>;</w:t>
      </w:r>
    </w:p>
    <w:p w14:paraId="7DFEDBC8" w14:textId="77777777" w:rsidR="00AD40B0" w:rsidRPr="00E85189" w:rsidRDefault="00AD40B0" w:rsidP="00AD40B0">
      <w:pPr>
        <w:pStyle w:val="B1"/>
        <w:rPr>
          <w:rFonts w:eastAsia="Batang"/>
          <w:noProof/>
          <w:lang w:eastAsia="en-US"/>
        </w:rPr>
      </w:pPr>
      <w:r w:rsidRPr="00E85189">
        <w:rPr>
          <w:rFonts w:eastAsia="Batang"/>
          <w:noProof/>
          <w:lang w:eastAsia="en-US"/>
        </w:rPr>
        <w:t>1&gt;</w:t>
      </w:r>
      <w:r w:rsidRPr="00E85189">
        <w:rPr>
          <w:rFonts w:eastAsia="Batang"/>
          <w:noProof/>
          <w:lang w:eastAsia="en-US"/>
        </w:rPr>
        <w:tab/>
        <w:t xml:space="preserve">if the </w:t>
      </w:r>
      <w:proofErr w:type="spellStart"/>
      <w:r w:rsidRPr="00E85189">
        <w:rPr>
          <w:i/>
        </w:rPr>
        <w:t>RRCResume</w:t>
      </w:r>
      <w:proofErr w:type="spellEnd"/>
      <w:r w:rsidRPr="00E85189">
        <w:rPr>
          <w:rFonts w:eastAsia="Batang"/>
          <w:noProof/>
          <w:lang w:eastAsia="en-US"/>
        </w:rPr>
        <w:t xml:space="preserve"> includes the </w:t>
      </w:r>
      <w:r w:rsidRPr="00E85189">
        <w:rPr>
          <w:rFonts w:eastAsia="Batang"/>
          <w:i/>
          <w:noProof/>
          <w:lang w:eastAsia="en-US"/>
        </w:rPr>
        <w:t>masterCellGroup</w:t>
      </w:r>
      <w:r w:rsidRPr="00E85189">
        <w:rPr>
          <w:rFonts w:eastAsia="Batang"/>
          <w:noProof/>
          <w:lang w:eastAsia="en-US"/>
        </w:rPr>
        <w:t>:</w:t>
      </w:r>
    </w:p>
    <w:p w14:paraId="3542902E" w14:textId="77777777" w:rsidR="00AD40B0" w:rsidRPr="00E85189" w:rsidRDefault="00AD40B0" w:rsidP="00AD40B0">
      <w:pPr>
        <w:pStyle w:val="B2"/>
        <w:rPr>
          <w:rFonts w:eastAsia="Batang"/>
          <w:noProof/>
        </w:rPr>
      </w:pPr>
      <w:r w:rsidRPr="00E85189">
        <w:rPr>
          <w:rFonts w:eastAsia="Batang"/>
          <w:noProof/>
        </w:rPr>
        <w:t>2&gt;</w:t>
      </w:r>
      <w:r w:rsidRPr="00E85189">
        <w:rPr>
          <w:rFonts w:eastAsia="Batang"/>
          <w:noProof/>
        </w:rPr>
        <w:tab/>
        <w:t xml:space="preserve">perform the cell group configuration for the received </w:t>
      </w:r>
      <w:r w:rsidRPr="00E85189">
        <w:rPr>
          <w:rFonts w:eastAsia="Batang"/>
          <w:i/>
          <w:noProof/>
        </w:rPr>
        <w:t>masterCellGroup</w:t>
      </w:r>
      <w:r w:rsidRPr="00E85189">
        <w:rPr>
          <w:rFonts w:eastAsia="Batang"/>
          <w:noProof/>
        </w:rPr>
        <w:t xml:space="preserve"> according to 5.3.5.5;</w:t>
      </w:r>
    </w:p>
    <w:p w14:paraId="55A1F1C7" w14:textId="77777777" w:rsidR="00AD40B0" w:rsidRPr="00E85189" w:rsidRDefault="00AD40B0" w:rsidP="00AD40B0">
      <w:pPr>
        <w:pStyle w:val="B1"/>
        <w:rPr>
          <w:rFonts w:eastAsia="Batang"/>
          <w:noProof/>
          <w:lang w:eastAsia="en-US"/>
        </w:rPr>
      </w:pPr>
      <w:r w:rsidRPr="00E85189">
        <w:rPr>
          <w:rFonts w:eastAsia="Batang"/>
          <w:noProof/>
          <w:lang w:eastAsia="en-US"/>
        </w:rPr>
        <w:t>1&gt;</w:t>
      </w:r>
      <w:r w:rsidRPr="00E85189">
        <w:rPr>
          <w:rFonts w:eastAsia="Batang"/>
          <w:noProof/>
          <w:lang w:eastAsia="en-US"/>
        </w:rPr>
        <w:tab/>
        <w:t xml:space="preserve">if the </w:t>
      </w:r>
      <w:proofErr w:type="spellStart"/>
      <w:r w:rsidRPr="00E85189">
        <w:rPr>
          <w:i/>
        </w:rPr>
        <w:t>RRCResume</w:t>
      </w:r>
      <w:proofErr w:type="spellEnd"/>
      <w:r w:rsidRPr="00E85189">
        <w:rPr>
          <w:rFonts w:eastAsia="Batang"/>
          <w:noProof/>
          <w:lang w:eastAsia="en-US"/>
        </w:rPr>
        <w:t xml:space="preserve"> includes the </w:t>
      </w:r>
      <w:r w:rsidRPr="00E85189">
        <w:rPr>
          <w:rFonts w:eastAsia="Batang"/>
          <w:i/>
          <w:noProof/>
          <w:lang w:eastAsia="en-US"/>
        </w:rPr>
        <w:t>radioBearerConfig</w:t>
      </w:r>
      <w:r w:rsidRPr="00E85189">
        <w:rPr>
          <w:rFonts w:eastAsia="Batang"/>
          <w:noProof/>
          <w:lang w:eastAsia="en-US"/>
        </w:rPr>
        <w:t>:</w:t>
      </w:r>
    </w:p>
    <w:p w14:paraId="40C53A8E" w14:textId="77777777" w:rsidR="00AD40B0" w:rsidRPr="00E85189" w:rsidRDefault="00AD40B0" w:rsidP="00AD40B0">
      <w:pPr>
        <w:pStyle w:val="B2"/>
        <w:rPr>
          <w:rFonts w:eastAsia="Batang"/>
          <w:noProof/>
          <w:lang w:eastAsia="en-US"/>
        </w:rPr>
      </w:pPr>
      <w:r w:rsidRPr="00E85189">
        <w:rPr>
          <w:rFonts w:eastAsia="Batang"/>
          <w:noProof/>
          <w:lang w:eastAsia="en-US"/>
        </w:rPr>
        <w:t>2&gt;</w:t>
      </w:r>
      <w:r w:rsidRPr="00E85189">
        <w:rPr>
          <w:rFonts w:eastAsia="Batang"/>
          <w:noProof/>
          <w:lang w:eastAsia="en-US"/>
        </w:rPr>
        <w:tab/>
        <w:t>perform the radio bearer configuration according to 5.3.5.6;</w:t>
      </w:r>
    </w:p>
    <w:p w14:paraId="69643C90" w14:textId="77777777" w:rsidR="00AD40B0" w:rsidRPr="00E85189" w:rsidRDefault="00AD40B0" w:rsidP="00AD40B0">
      <w:pPr>
        <w:pStyle w:val="B1"/>
        <w:rPr>
          <w:rFonts w:eastAsia="Batang"/>
          <w:noProof/>
          <w:lang w:eastAsia="en-US"/>
        </w:rPr>
      </w:pPr>
      <w:r w:rsidRPr="00E85189">
        <w:rPr>
          <w:rFonts w:eastAsia="Batang"/>
          <w:noProof/>
          <w:lang w:eastAsia="en-US"/>
        </w:rPr>
        <w:t>1&gt;</w:t>
      </w:r>
      <w:r w:rsidRPr="00E85189">
        <w:rPr>
          <w:rFonts w:eastAsia="Batang"/>
          <w:noProof/>
          <w:lang w:eastAsia="en-US"/>
        </w:rPr>
        <w:tab/>
        <w:t xml:space="preserve">if the </w:t>
      </w:r>
      <w:proofErr w:type="spellStart"/>
      <w:r w:rsidRPr="00E85189">
        <w:rPr>
          <w:i/>
        </w:rPr>
        <w:t>RRCResume</w:t>
      </w:r>
      <w:proofErr w:type="spellEnd"/>
      <w:r w:rsidRPr="00E85189">
        <w:rPr>
          <w:rFonts w:eastAsia="Batang"/>
          <w:noProof/>
          <w:lang w:eastAsia="en-US"/>
        </w:rPr>
        <w:t xml:space="preserve"> message includes the </w:t>
      </w:r>
      <w:r w:rsidRPr="00E85189">
        <w:rPr>
          <w:rFonts w:eastAsia="Batang"/>
          <w:i/>
          <w:noProof/>
          <w:lang w:eastAsia="en-US"/>
        </w:rPr>
        <w:t>sk-Counter</w:t>
      </w:r>
      <w:r w:rsidRPr="00E85189">
        <w:rPr>
          <w:rFonts w:eastAsia="Batang"/>
          <w:noProof/>
          <w:lang w:eastAsia="en-US"/>
        </w:rPr>
        <w:t>:</w:t>
      </w:r>
    </w:p>
    <w:p w14:paraId="45745E7E" w14:textId="77777777" w:rsidR="00AD40B0" w:rsidRPr="00E85189" w:rsidRDefault="00AD40B0" w:rsidP="00AD40B0">
      <w:pPr>
        <w:pStyle w:val="B2"/>
        <w:rPr>
          <w:rFonts w:eastAsia="Batang"/>
          <w:noProof/>
          <w:lang w:eastAsia="en-US"/>
        </w:rPr>
      </w:pPr>
      <w:r w:rsidRPr="00E85189">
        <w:rPr>
          <w:rFonts w:eastAsia="Batang"/>
          <w:noProof/>
        </w:rPr>
        <w:t>2&gt;</w:t>
      </w:r>
      <w:r w:rsidRPr="00E85189">
        <w:rPr>
          <w:rFonts w:eastAsia="Batang"/>
          <w:noProof/>
        </w:rPr>
        <w:tab/>
        <w:t>perform security key update procedure as specified in 5.3.5.7;</w:t>
      </w:r>
    </w:p>
    <w:p w14:paraId="1C59DD1F" w14:textId="77777777" w:rsidR="00AD40B0" w:rsidRPr="00E85189" w:rsidRDefault="00AD40B0" w:rsidP="00AD40B0">
      <w:pPr>
        <w:pStyle w:val="B1"/>
        <w:rPr>
          <w:rFonts w:eastAsia="Batang"/>
          <w:noProof/>
          <w:lang w:eastAsia="en-US"/>
        </w:rPr>
      </w:pPr>
      <w:r w:rsidRPr="00E85189">
        <w:rPr>
          <w:rFonts w:eastAsia="Batang"/>
          <w:noProof/>
          <w:lang w:eastAsia="en-US"/>
        </w:rPr>
        <w:t>1&gt;</w:t>
      </w:r>
      <w:r w:rsidRPr="00E85189">
        <w:rPr>
          <w:rFonts w:eastAsia="Batang"/>
          <w:noProof/>
          <w:lang w:eastAsia="en-US"/>
        </w:rPr>
        <w:tab/>
        <w:t xml:space="preserve">if the </w:t>
      </w:r>
      <w:proofErr w:type="spellStart"/>
      <w:r w:rsidRPr="00E85189">
        <w:rPr>
          <w:i/>
        </w:rPr>
        <w:t>RRCResume</w:t>
      </w:r>
      <w:proofErr w:type="spellEnd"/>
      <w:r w:rsidRPr="00E85189">
        <w:rPr>
          <w:rFonts w:eastAsia="Batang"/>
          <w:noProof/>
          <w:lang w:eastAsia="en-US"/>
        </w:rPr>
        <w:t xml:space="preserve"> message includes the </w:t>
      </w:r>
      <w:r w:rsidRPr="00E85189">
        <w:rPr>
          <w:rFonts w:eastAsia="Batang"/>
          <w:i/>
          <w:noProof/>
          <w:lang w:eastAsia="en-US"/>
        </w:rPr>
        <w:t>radioBearerConfig2</w:t>
      </w:r>
      <w:r w:rsidRPr="00E85189">
        <w:rPr>
          <w:rFonts w:eastAsia="Batang"/>
          <w:noProof/>
          <w:lang w:eastAsia="en-US"/>
        </w:rPr>
        <w:t>:</w:t>
      </w:r>
    </w:p>
    <w:p w14:paraId="3E849D78" w14:textId="77777777" w:rsidR="00AD40B0" w:rsidRPr="00E85189" w:rsidRDefault="00AD40B0" w:rsidP="00AD40B0">
      <w:pPr>
        <w:pStyle w:val="B2"/>
        <w:rPr>
          <w:rFonts w:eastAsia="Batang"/>
          <w:noProof/>
        </w:rPr>
      </w:pPr>
      <w:r w:rsidRPr="00E85189">
        <w:rPr>
          <w:rFonts w:eastAsia="Batang"/>
          <w:noProof/>
        </w:rPr>
        <w:t>2&gt;</w:t>
      </w:r>
      <w:r w:rsidRPr="00E85189">
        <w:rPr>
          <w:rFonts w:eastAsia="Batang"/>
          <w:noProof/>
        </w:rPr>
        <w:tab/>
        <w:t>perform the radio bearer configuration according to 5.3.5.6;</w:t>
      </w:r>
    </w:p>
    <w:p w14:paraId="0099C8B5" w14:textId="77777777" w:rsidR="00AD40B0" w:rsidRPr="00E85189" w:rsidRDefault="00AD40B0" w:rsidP="00AD40B0">
      <w:pPr>
        <w:pStyle w:val="B1"/>
      </w:pPr>
      <w:r w:rsidRPr="00E85189">
        <w:t>1&gt;</w:t>
      </w:r>
      <w:r w:rsidRPr="00E85189">
        <w:tab/>
        <w:t>resume SRB2 and all DRBs;</w:t>
      </w:r>
    </w:p>
    <w:p w14:paraId="26B57F81" w14:textId="77777777" w:rsidR="00AD40B0" w:rsidRPr="00E85189" w:rsidRDefault="00AD40B0" w:rsidP="00AD40B0">
      <w:pPr>
        <w:pStyle w:val="B1"/>
      </w:pPr>
      <w:r w:rsidRPr="00E85189">
        <w:t>1&gt;</w:t>
      </w:r>
      <w:r w:rsidRPr="00E85189">
        <w:tab/>
        <w:t xml:space="preserve">if stored, discard the cell reselection priority information provided by the </w:t>
      </w:r>
      <w:proofErr w:type="spellStart"/>
      <w:r w:rsidRPr="00E85189">
        <w:rPr>
          <w:i/>
        </w:rPr>
        <w:t>cellReselectionPriorities</w:t>
      </w:r>
      <w:proofErr w:type="spellEnd"/>
      <w:r w:rsidRPr="00E85189">
        <w:t xml:space="preserve"> or inherited from another RAT;</w:t>
      </w:r>
    </w:p>
    <w:p w14:paraId="1BE930BD" w14:textId="77777777" w:rsidR="00AD40B0" w:rsidRPr="00E85189" w:rsidRDefault="00AD40B0" w:rsidP="00AD40B0">
      <w:pPr>
        <w:pStyle w:val="B1"/>
      </w:pPr>
      <w:r w:rsidRPr="00E85189">
        <w:t>1&gt;</w:t>
      </w:r>
      <w:r w:rsidRPr="00E85189">
        <w:tab/>
        <w:t>stop timer T320, if running;</w:t>
      </w:r>
    </w:p>
    <w:p w14:paraId="5BFF7C77" w14:textId="77777777" w:rsidR="00AD40B0" w:rsidRPr="00E85189" w:rsidRDefault="00AD40B0" w:rsidP="00AD40B0">
      <w:pPr>
        <w:pStyle w:val="B1"/>
      </w:pPr>
      <w:r w:rsidRPr="00E85189">
        <w:t>1&gt;</w:t>
      </w:r>
      <w:r w:rsidRPr="00E85189">
        <w:tab/>
        <w:t xml:space="preserve">if the </w:t>
      </w:r>
      <w:proofErr w:type="spellStart"/>
      <w:r w:rsidRPr="00E85189">
        <w:rPr>
          <w:i/>
        </w:rPr>
        <w:t>RRCResume</w:t>
      </w:r>
      <w:proofErr w:type="spellEnd"/>
      <w:r w:rsidRPr="00E85189">
        <w:t xml:space="preserve"> message includes the </w:t>
      </w:r>
      <w:r w:rsidRPr="00E85189">
        <w:rPr>
          <w:i/>
        </w:rPr>
        <w:t>measConfig</w:t>
      </w:r>
      <w:r w:rsidRPr="00E85189">
        <w:t>:</w:t>
      </w:r>
    </w:p>
    <w:p w14:paraId="7356D375" w14:textId="77777777" w:rsidR="00AD40B0" w:rsidRPr="00E85189" w:rsidRDefault="00AD40B0" w:rsidP="00AD40B0">
      <w:pPr>
        <w:pStyle w:val="B2"/>
      </w:pPr>
      <w:r w:rsidRPr="00E85189">
        <w:t>2&gt;</w:t>
      </w:r>
      <w:r w:rsidRPr="00E85189">
        <w:tab/>
        <w:t>perform the measurement configuration procedure as specified in 5.5.2;</w:t>
      </w:r>
    </w:p>
    <w:p w14:paraId="64FB1927" w14:textId="77777777" w:rsidR="00AD40B0" w:rsidRPr="00E85189" w:rsidRDefault="00AD40B0" w:rsidP="00AD40B0">
      <w:pPr>
        <w:pStyle w:val="B1"/>
      </w:pPr>
      <w:r w:rsidRPr="00E85189">
        <w:t>1&gt;</w:t>
      </w:r>
      <w:r w:rsidRPr="00E85189">
        <w:tab/>
        <w:t>resume measurements if suspended;</w:t>
      </w:r>
    </w:p>
    <w:p w14:paraId="1000CB82" w14:textId="77777777" w:rsidR="00AD40B0" w:rsidRPr="00E85189" w:rsidRDefault="00AD40B0" w:rsidP="00AD40B0">
      <w:pPr>
        <w:pStyle w:val="B1"/>
      </w:pPr>
      <w:r w:rsidRPr="00E85189">
        <w:t>1&gt;</w:t>
      </w:r>
      <w:r w:rsidRPr="00E85189">
        <w:tab/>
        <w:t>if T390 is running:</w:t>
      </w:r>
    </w:p>
    <w:p w14:paraId="098BE1A4" w14:textId="77777777" w:rsidR="00AD40B0" w:rsidRPr="00E85189" w:rsidRDefault="00AD40B0" w:rsidP="00AD40B0">
      <w:pPr>
        <w:pStyle w:val="B2"/>
      </w:pPr>
      <w:r w:rsidRPr="00E85189">
        <w:t>2&gt;</w:t>
      </w:r>
      <w:r w:rsidRPr="00E85189">
        <w:tab/>
        <w:t>stop timer T390 for all access categories;</w:t>
      </w:r>
    </w:p>
    <w:p w14:paraId="565C18E2" w14:textId="77777777" w:rsidR="00AD40B0" w:rsidRPr="00E85189" w:rsidRDefault="00AD40B0" w:rsidP="00AD40B0">
      <w:pPr>
        <w:pStyle w:val="B2"/>
      </w:pPr>
      <w:r w:rsidRPr="00E85189">
        <w:t>2&gt;</w:t>
      </w:r>
      <w:r w:rsidRPr="00E85189">
        <w:tab/>
        <w:t>perform the actions as specified in 5.3.14.4;</w:t>
      </w:r>
    </w:p>
    <w:p w14:paraId="26337ACF" w14:textId="77777777" w:rsidR="00AD40B0" w:rsidRPr="00E85189" w:rsidRDefault="00AD40B0" w:rsidP="00AD40B0">
      <w:pPr>
        <w:pStyle w:val="B1"/>
      </w:pPr>
      <w:r w:rsidRPr="00E85189">
        <w:t>1&gt;</w:t>
      </w:r>
      <w:r w:rsidRPr="00E85189">
        <w:tab/>
        <w:t>if T302 is running:</w:t>
      </w:r>
    </w:p>
    <w:p w14:paraId="1FFB0F79" w14:textId="77777777" w:rsidR="00AD40B0" w:rsidRPr="00E85189" w:rsidRDefault="00AD40B0" w:rsidP="00AD40B0">
      <w:pPr>
        <w:pStyle w:val="B2"/>
      </w:pPr>
      <w:r w:rsidRPr="00E85189">
        <w:t>2&gt;</w:t>
      </w:r>
      <w:r w:rsidRPr="00E85189">
        <w:tab/>
        <w:t>stop timer T</w:t>
      </w:r>
      <w:r w:rsidRPr="00E85189">
        <w:rPr>
          <w:lang w:eastAsia="zh-CN"/>
        </w:rPr>
        <w:t>302</w:t>
      </w:r>
      <w:r w:rsidRPr="00E85189">
        <w:t>;</w:t>
      </w:r>
    </w:p>
    <w:p w14:paraId="7D8D583D" w14:textId="77777777" w:rsidR="00AD40B0" w:rsidRPr="00E85189" w:rsidRDefault="00AD40B0" w:rsidP="00AD40B0">
      <w:pPr>
        <w:pStyle w:val="B2"/>
      </w:pPr>
      <w:r w:rsidRPr="00E85189">
        <w:t>2&gt;</w:t>
      </w:r>
      <w:r w:rsidRPr="00E85189">
        <w:tab/>
        <w:t>perform the actions as specified in 5.3.14.4;</w:t>
      </w:r>
    </w:p>
    <w:p w14:paraId="327F20B6" w14:textId="77777777" w:rsidR="00AD40B0" w:rsidRPr="00E85189" w:rsidRDefault="00AD40B0" w:rsidP="00AD40B0">
      <w:pPr>
        <w:pStyle w:val="B1"/>
      </w:pPr>
      <w:r w:rsidRPr="00E85189">
        <w:t>1&gt;</w:t>
      </w:r>
      <w:r w:rsidRPr="00E85189">
        <w:tab/>
        <w:t>enter RRC_CONNECTED;</w:t>
      </w:r>
    </w:p>
    <w:p w14:paraId="5216A608" w14:textId="77777777" w:rsidR="00AD40B0" w:rsidRPr="00E85189" w:rsidRDefault="00AD40B0" w:rsidP="00AD40B0">
      <w:pPr>
        <w:pStyle w:val="B1"/>
      </w:pPr>
      <w:r w:rsidRPr="00E85189">
        <w:t>1&gt;</w:t>
      </w:r>
      <w:r w:rsidRPr="00E85189">
        <w:tab/>
        <w:t>indicate to upper layers that the suspended RRC connection has been resumed;</w:t>
      </w:r>
    </w:p>
    <w:p w14:paraId="49EC586C" w14:textId="77777777" w:rsidR="00AD40B0" w:rsidRPr="00E85189" w:rsidRDefault="00AD40B0" w:rsidP="00AD40B0">
      <w:pPr>
        <w:pStyle w:val="B1"/>
      </w:pPr>
      <w:r w:rsidRPr="00E85189">
        <w:t>1&gt;</w:t>
      </w:r>
      <w:r w:rsidRPr="00E85189">
        <w:tab/>
        <w:t>stop the cell re-selection procedure;</w:t>
      </w:r>
    </w:p>
    <w:p w14:paraId="0B090712" w14:textId="77777777" w:rsidR="00AD40B0" w:rsidRPr="00E85189" w:rsidRDefault="00AD40B0" w:rsidP="00AD40B0">
      <w:pPr>
        <w:pStyle w:val="B1"/>
      </w:pPr>
      <w:r w:rsidRPr="00E85189">
        <w:t>1&gt;</w:t>
      </w:r>
      <w:r w:rsidRPr="00E85189">
        <w:tab/>
        <w:t>consider the current cell to be the PCell;</w:t>
      </w:r>
    </w:p>
    <w:p w14:paraId="7460FD3A" w14:textId="77777777" w:rsidR="00AD40B0" w:rsidRPr="00E85189" w:rsidRDefault="00AD40B0" w:rsidP="00AD40B0">
      <w:pPr>
        <w:pStyle w:val="B1"/>
      </w:pPr>
      <w:r w:rsidRPr="00E85189">
        <w:t>1&gt;</w:t>
      </w:r>
      <w:r w:rsidRPr="00E85189">
        <w:tab/>
        <w:t xml:space="preserve">set the content of the of </w:t>
      </w:r>
      <w:proofErr w:type="spellStart"/>
      <w:r w:rsidRPr="00E85189">
        <w:rPr>
          <w:i/>
        </w:rPr>
        <w:t>RRCResumeComplete</w:t>
      </w:r>
      <w:proofErr w:type="spellEnd"/>
      <w:r w:rsidRPr="00E85189">
        <w:rPr>
          <w:i/>
        </w:rPr>
        <w:t xml:space="preserve"> </w:t>
      </w:r>
      <w:r w:rsidRPr="00E85189">
        <w:t>message as follows:</w:t>
      </w:r>
    </w:p>
    <w:p w14:paraId="47DF830B" w14:textId="77777777" w:rsidR="00AD40B0" w:rsidRPr="00E85189" w:rsidRDefault="00AD40B0" w:rsidP="00AD40B0">
      <w:pPr>
        <w:pStyle w:val="B2"/>
      </w:pPr>
      <w:r w:rsidRPr="00E85189">
        <w:t>2&gt;</w:t>
      </w:r>
      <w:r w:rsidRPr="00E85189">
        <w:tab/>
        <w:t xml:space="preserve">if the upper layer provides NAS PDU, set the </w:t>
      </w:r>
      <w:r w:rsidRPr="00E85189">
        <w:rPr>
          <w:i/>
          <w:noProof/>
        </w:rPr>
        <w:t>dedicatedNAS-Message</w:t>
      </w:r>
      <w:r w:rsidRPr="00E85189">
        <w:t xml:space="preserve"> to include the information received from upper layers;</w:t>
      </w:r>
    </w:p>
    <w:p w14:paraId="64B32944" w14:textId="77777777" w:rsidR="00AD40B0" w:rsidRPr="00E85189" w:rsidRDefault="00AD40B0" w:rsidP="00AD40B0">
      <w:pPr>
        <w:pStyle w:val="B2"/>
      </w:pPr>
      <w:r w:rsidRPr="00E85189">
        <w:lastRenderedPageBreak/>
        <w:t>2&gt;</w:t>
      </w:r>
      <w:r w:rsidRPr="00E85189">
        <w:tab/>
        <w:t xml:space="preserve">if the upper layer provides a PLMN, set the </w:t>
      </w:r>
      <w:r w:rsidRPr="00E85189">
        <w:rPr>
          <w:i/>
        </w:rPr>
        <w:t>selectedPLMN-Identity</w:t>
      </w:r>
      <w:r w:rsidRPr="00E85189">
        <w:t xml:space="preserve"> to PLMN selected by upper layers (TS 24.501 [23]) from the PLMN(s) included in the </w:t>
      </w:r>
      <w:r w:rsidRPr="00E85189">
        <w:rPr>
          <w:i/>
        </w:rPr>
        <w:t>plmn-IdentityList</w:t>
      </w:r>
      <w:r w:rsidRPr="00E85189">
        <w:t xml:space="preserve"> in </w:t>
      </w:r>
      <w:r w:rsidRPr="00E85189">
        <w:rPr>
          <w:i/>
        </w:rPr>
        <w:t>SIB1;</w:t>
      </w:r>
    </w:p>
    <w:p w14:paraId="4843019A" w14:textId="77777777" w:rsidR="00AD40B0" w:rsidRPr="00E85189" w:rsidRDefault="00AD40B0" w:rsidP="00AD40B0">
      <w:pPr>
        <w:pStyle w:val="B2"/>
      </w:pPr>
      <w:r w:rsidRPr="00E85189">
        <w:t>2&gt;</w:t>
      </w:r>
      <w:r w:rsidRPr="00E85189">
        <w:tab/>
        <w:t xml:space="preserve">if the </w:t>
      </w:r>
      <w:r w:rsidRPr="00E85189">
        <w:rPr>
          <w:i/>
        </w:rPr>
        <w:t>masterCellGroup</w:t>
      </w:r>
      <w:r w:rsidRPr="00E85189">
        <w:t xml:space="preserve"> contains the </w:t>
      </w:r>
      <w:r w:rsidRPr="00E85189">
        <w:rPr>
          <w:i/>
        </w:rPr>
        <w:t>reportUplinkTxDirectCurrent</w:t>
      </w:r>
      <w:r w:rsidRPr="00E85189">
        <w:t>:</w:t>
      </w:r>
    </w:p>
    <w:p w14:paraId="4DA13A00" w14:textId="77777777" w:rsidR="00AD40B0" w:rsidRPr="00E85189" w:rsidRDefault="00AD40B0" w:rsidP="00AD40B0">
      <w:pPr>
        <w:pStyle w:val="B3"/>
      </w:pPr>
      <w:r w:rsidRPr="00E85189">
        <w:t>3&gt;</w:t>
      </w:r>
      <w:r w:rsidRPr="00E85189">
        <w:tab/>
        <w:t xml:space="preserve">include the </w:t>
      </w:r>
      <w:r w:rsidRPr="00E85189">
        <w:rPr>
          <w:i/>
        </w:rPr>
        <w:t xml:space="preserve">uplinkTxDirectCurrentList </w:t>
      </w:r>
      <w:r w:rsidRPr="00E85189">
        <w:t>for each MCG serving cell with UL;</w:t>
      </w:r>
    </w:p>
    <w:p w14:paraId="3D3AEFA9" w14:textId="77777777" w:rsidR="00AD40B0" w:rsidRPr="00E85189" w:rsidRDefault="00AD40B0" w:rsidP="00AD40B0">
      <w:pPr>
        <w:pStyle w:val="B3"/>
      </w:pPr>
      <w:r w:rsidRPr="00E85189">
        <w:t>3&gt;</w:t>
      </w:r>
      <w:r w:rsidRPr="00E85189">
        <w:tab/>
        <w:t xml:space="preserve">include </w:t>
      </w:r>
      <w:proofErr w:type="spellStart"/>
      <w:r w:rsidRPr="00E85189">
        <w:rPr>
          <w:i/>
        </w:rPr>
        <w:t>uplinkDirectCurrentBWP</w:t>
      </w:r>
      <w:proofErr w:type="spellEnd"/>
      <w:r w:rsidRPr="00E85189">
        <w:rPr>
          <w:i/>
        </w:rPr>
        <w:t>-SUL</w:t>
      </w:r>
      <w:r w:rsidRPr="00E85189">
        <w:t xml:space="preserve"> for each MCG serving cell configured with SUL carrier, if any, within the </w:t>
      </w:r>
      <w:r w:rsidRPr="00E85189">
        <w:rPr>
          <w:i/>
        </w:rPr>
        <w:t>uplinkTxDirectCurrentList</w:t>
      </w:r>
      <w:r w:rsidRPr="00E85189">
        <w:t>;</w:t>
      </w:r>
    </w:p>
    <w:p w14:paraId="1909022F" w14:textId="77777777" w:rsidR="00AD40B0" w:rsidRPr="00E85189" w:rsidRDefault="00AD40B0" w:rsidP="00AD40B0">
      <w:pPr>
        <w:pStyle w:val="B1"/>
      </w:pPr>
      <w:r w:rsidRPr="00E85189">
        <w:t>1&gt;</w:t>
      </w:r>
      <w:r w:rsidRPr="00E85189">
        <w:tab/>
        <w:t xml:space="preserve">submit the </w:t>
      </w:r>
      <w:proofErr w:type="spellStart"/>
      <w:r w:rsidRPr="00E85189">
        <w:rPr>
          <w:i/>
        </w:rPr>
        <w:t>RRCResumeComplete</w:t>
      </w:r>
      <w:proofErr w:type="spellEnd"/>
      <w:r w:rsidRPr="00E85189">
        <w:t xml:space="preserve"> message to lower layers for transmission;</w:t>
      </w:r>
    </w:p>
    <w:p w14:paraId="09A58C1C" w14:textId="77777777" w:rsidR="00AD40B0" w:rsidRPr="00E85189" w:rsidRDefault="00AD40B0" w:rsidP="00AD40B0">
      <w:pPr>
        <w:pStyle w:val="B1"/>
      </w:pPr>
      <w:r w:rsidRPr="00E85189">
        <w:t>1&gt;</w:t>
      </w:r>
      <w:r w:rsidRPr="00E85189">
        <w:tab/>
        <w:t>the procedure ends.</w:t>
      </w:r>
    </w:p>
    <w:p w14:paraId="2EFCC924" w14:textId="77777777" w:rsidR="00AD40B0" w:rsidRPr="00E85189" w:rsidRDefault="00AD40B0" w:rsidP="00AD40B0">
      <w:pPr>
        <w:pStyle w:val="Heading4"/>
      </w:pPr>
      <w:bookmarkStart w:id="905" w:name="_Toc20425759"/>
      <w:bookmarkStart w:id="906" w:name="_Toc29321155"/>
      <w:bookmarkStart w:id="907" w:name="_Toc36219338"/>
      <w:bookmarkStart w:id="908" w:name="_Toc36220014"/>
      <w:bookmarkStart w:id="909" w:name="_Toc36513434"/>
      <w:bookmarkStart w:id="910" w:name="_Toc46449492"/>
      <w:bookmarkStart w:id="911" w:name="_Toc46489279"/>
      <w:r w:rsidRPr="00E85189">
        <w:t>5.3.13.5</w:t>
      </w:r>
      <w:r w:rsidRPr="00E85189">
        <w:tab/>
        <w:t>T319 expiry or Integrity check failure from lower layers while T319 is running</w:t>
      </w:r>
      <w:bookmarkEnd w:id="905"/>
      <w:bookmarkEnd w:id="906"/>
      <w:bookmarkEnd w:id="907"/>
      <w:bookmarkEnd w:id="908"/>
      <w:bookmarkEnd w:id="909"/>
      <w:bookmarkEnd w:id="910"/>
      <w:bookmarkEnd w:id="911"/>
    </w:p>
    <w:p w14:paraId="32BD420C" w14:textId="77777777" w:rsidR="00AD40B0" w:rsidRPr="00E85189" w:rsidRDefault="00AD40B0" w:rsidP="00AD40B0">
      <w:r w:rsidRPr="00E85189">
        <w:t>The UE shall:</w:t>
      </w:r>
    </w:p>
    <w:p w14:paraId="219B8347" w14:textId="77777777" w:rsidR="00AD40B0" w:rsidRPr="00E85189" w:rsidRDefault="00AD40B0" w:rsidP="00AD40B0">
      <w:pPr>
        <w:pStyle w:val="B1"/>
      </w:pPr>
      <w:r w:rsidRPr="00E85189">
        <w:t>1&gt;</w:t>
      </w:r>
      <w:r w:rsidRPr="00E85189">
        <w:tab/>
        <w:t>if timer T319 expires or upon receiving Integrity check failure indication from lower layers while T319 is running:</w:t>
      </w:r>
    </w:p>
    <w:p w14:paraId="6608081E" w14:textId="77777777" w:rsidR="00AD40B0" w:rsidRPr="00E85189" w:rsidRDefault="00AD40B0" w:rsidP="00AD40B0">
      <w:pPr>
        <w:pStyle w:val="B2"/>
      </w:pPr>
      <w:r w:rsidRPr="00E85189">
        <w:t>2&gt;</w:t>
      </w:r>
      <w:r w:rsidRPr="00E85189">
        <w:tab/>
        <w:t>perform the actions upon going to RRC_IDLE as specified in 5.3.11 with release cause 'RRC Resume failure'.</w:t>
      </w:r>
    </w:p>
    <w:p w14:paraId="5D2C521F" w14:textId="77777777" w:rsidR="00AD40B0" w:rsidRPr="00E85189" w:rsidRDefault="00AD40B0" w:rsidP="00AD40B0">
      <w:pPr>
        <w:pStyle w:val="Heading4"/>
      </w:pPr>
      <w:bookmarkStart w:id="912" w:name="_Toc20425760"/>
      <w:bookmarkStart w:id="913" w:name="_Toc29321156"/>
      <w:bookmarkStart w:id="914" w:name="_Toc36219339"/>
      <w:bookmarkStart w:id="915" w:name="_Toc36220015"/>
      <w:bookmarkStart w:id="916" w:name="_Toc36513435"/>
      <w:bookmarkStart w:id="917" w:name="_Toc46449493"/>
      <w:bookmarkStart w:id="918" w:name="_Toc46489280"/>
      <w:r w:rsidRPr="00E85189">
        <w:t>5.3.13.6</w:t>
      </w:r>
      <w:r w:rsidRPr="00E85189">
        <w:tab/>
        <w:t>Cell re-selection or cell selection while T390, T319 or T302 is running (UE in RRC_INACTIVE)</w:t>
      </w:r>
      <w:bookmarkEnd w:id="912"/>
      <w:bookmarkEnd w:id="913"/>
      <w:bookmarkEnd w:id="914"/>
      <w:bookmarkEnd w:id="915"/>
      <w:bookmarkEnd w:id="916"/>
      <w:bookmarkEnd w:id="917"/>
      <w:bookmarkEnd w:id="918"/>
    </w:p>
    <w:p w14:paraId="08574655" w14:textId="77777777" w:rsidR="00AD40B0" w:rsidRPr="00E85189" w:rsidRDefault="00AD40B0" w:rsidP="00AD40B0">
      <w:r w:rsidRPr="00E85189">
        <w:t>The UE shall:</w:t>
      </w:r>
    </w:p>
    <w:p w14:paraId="1731E0E8" w14:textId="77777777" w:rsidR="00AD40B0" w:rsidRPr="00E85189" w:rsidRDefault="00AD40B0" w:rsidP="00AD40B0">
      <w:pPr>
        <w:pStyle w:val="B1"/>
      </w:pPr>
      <w:r w:rsidRPr="00E85189">
        <w:t>1&gt;</w:t>
      </w:r>
      <w:r w:rsidRPr="00E85189">
        <w:tab/>
        <w:t>if cell reselection occurs while T319 or T302 is running:</w:t>
      </w:r>
    </w:p>
    <w:p w14:paraId="6F8DD655" w14:textId="77777777" w:rsidR="00AD40B0" w:rsidRPr="00E85189" w:rsidRDefault="00AD40B0" w:rsidP="00AD40B0">
      <w:pPr>
        <w:pStyle w:val="B2"/>
      </w:pPr>
      <w:r w:rsidRPr="00E85189">
        <w:t>2&gt;</w:t>
      </w:r>
      <w:r w:rsidRPr="00E85189">
        <w:tab/>
        <w:t>perform the actions upon going to RRC_IDLE as specified in 5.3.11 with release cause 'RRC Resume failure';</w:t>
      </w:r>
    </w:p>
    <w:p w14:paraId="2F64619B" w14:textId="77777777" w:rsidR="00AD40B0" w:rsidRPr="00E85189" w:rsidRDefault="00AD40B0" w:rsidP="00AD40B0">
      <w:pPr>
        <w:pStyle w:val="B1"/>
      </w:pPr>
      <w:r w:rsidRPr="00E85189">
        <w:t>1&gt;</w:t>
      </w:r>
      <w:r w:rsidRPr="00E85189">
        <w:tab/>
        <w:t>else if cell selection or reselection occurs while T390 is running:</w:t>
      </w:r>
    </w:p>
    <w:p w14:paraId="39015259" w14:textId="77777777" w:rsidR="00AD40B0" w:rsidRPr="00E85189" w:rsidRDefault="00AD40B0" w:rsidP="00AD40B0">
      <w:pPr>
        <w:pStyle w:val="B2"/>
      </w:pPr>
      <w:r w:rsidRPr="00E85189">
        <w:t>2&gt;</w:t>
      </w:r>
      <w:r w:rsidRPr="00E85189">
        <w:tab/>
        <w:t>stop T390 for all access categories;</w:t>
      </w:r>
    </w:p>
    <w:p w14:paraId="02C0EE69" w14:textId="77777777" w:rsidR="00AD40B0" w:rsidRPr="00E85189" w:rsidRDefault="00AD40B0" w:rsidP="00AD40B0">
      <w:pPr>
        <w:pStyle w:val="B2"/>
      </w:pPr>
      <w:r w:rsidRPr="00E85189">
        <w:t>2&gt;</w:t>
      </w:r>
      <w:r w:rsidRPr="00E85189">
        <w:tab/>
        <w:t>perform the actions as specified in 5.3.14.4.</w:t>
      </w:r>
    </w:p>
    <w:p w14:paraId="3E86EFF6" w14:textId="77777777" w:rsidR="00AD40B0" w:rsidRPr="00E85189" w:rsidRDefault="00AD40B0" w:rsidP="00AD40B0">
      <w:pPr>
        <w:pStyle w:val="Heading4"/>
      </w:pPr>
      <w:bookmarkStart w:id="919" w:name="_Toc20425761"/>
      <w:bookmarkStart w:id="920" w:name="_Toc29321157"/>
      <w:bookmarkStart w:id="921" w:name="_Toc36219340"/>
      <w:bookmarkStart w:id="922" w:name="_Toc36220016"/>
      <w:bookmarkStart w:id="923" w:name="_Toc36513436"/>
      <w:bookmarkStart w:id="924" w:name="_Toc46449494"/>
      <w:bookmarkStart w:id="925" w:name="_Toc46489281"/>
      <w:r w:rsidRPr="00E85189">
        <w:t>5.3.13.7</w:t>
      </w:r>
      <w:r w:rsidRPr="00E85189">
        <w:tab/>
        <w:t xml:space="preserve">Reception of the </w:t>
      </w:r>
      <w:r w:rsidRPr="00E85189">
        <w:rPr>
          <w:i/>
        </w:rPr>
        <w:t xml:space="preserve">RRCSetup </w:t>
      </w:r>
      <w:r w:rsidRPr="00E85189">
        <w:t>by the UE</w:t>
      </w:r>
      <w:bookmarkEnd w:id="919"/>
      <w:bookmarkEnd w:id="920"/>
      <w:bookmarkEnd w:id="921"/>
      <w:bookmarkEnd w:id="922"/>
      <w:bookmarkEnd w:id="923"/>
      <w:bookmarkEnd w:id="924"/>
      <w:bookmarkEnd w:id="925"/>
    </w:p>
    <w:p w14:paraId="59B08496" w14:textId="77777777" w:rsidR="00AD40B0" w:rsidRPr="00E85189" w:rsidRDefault="00AD40B0" w:rsidP="00AD40B0">
      <w:r w:rsidRPr="00E85189">
        <w:t>The UE shall:</w:t>
      </w:r>
    </w:p>
    <w:p w14:paraId="63DB65A0" w14:textId="77777777" w:rsidR="00AD40B0" w:rsidRPr="00E85189" w:rsidRDefault="00AD40B0" w:rsidP="00AD40B0">
      <w:pPr>
        <w:pStyle w:val="B1"/>
      </w:pPr>
      <w:r w:rsidRPr="00E85189">
        <w:t>1&gt;</w:t>
      </w:r>
      <w:r w:rsidRPr="00E85189">
        <w:tab/>
        <w:t>perform the RRC connection setup procedure as specified in 5.3.3.4.</w:t>
      </w:r>
    </w:p>
    <w:p w14:paraId="72D6A3FB" w14:textId="77777777" w:rsidR="00AD40B0" w:rsidRPr="00E85189" w:rsidRDefault="00AD40B0" w:rsidP="00AD40B0">
      <w:pPr>
        <w:pStyle w:val="Heading4"/>
      </w:pPr>
      <w:bookmarkStart w:id="926" w:name="_Toc20425762"/>
      <w:bookmarkStart w:id="927" w:name="_Toc29321158"/>
      <w:bookmarkStart w:id="928" w:name="_Toc36219341"/>
      <w:bookmarkStart w:id="929" w:name="_Toc36220017"/>
      <w:bookmarkStart w:id="930" w:name="_Toc36513437"/>
      <w:bookmarkStart w:id="931" w:name="_Toc46449495"/>
      <w:bookmarkStart w:id="932" w:name="_Toc46489282"/>
      <w:r w:rsidRPr="00E85189">
        <w:t>5.3.13.8</w:t>
      </w:r>
      <w:r w:rsidRPr="00E85189">
        <w:tab/>
        <w:t>RNA update</w:t>
      </w:r>
      <w:bookmarkEnd w:id="926"/>
      <w:bookmarkEnd w:id="927"/>
      <w:bookmarkEnd w:id="928"/>
      <w:bookmarkEnd w:id="929"/>
      <w:bookmarkEnd w:id="930"/>
      <w:bookmarkEnd w:id="931"/>
      <w:bookmarkEnd w:id="932"/>
    </w:p>
    <w:p w14:paraId="2F5DD3DD" w14:textId="77777777" w:rsidR="00AD40B0" w:rsidRPr="00E85189" w:rsidRDefault="00AD40B0" w:rsidP="00AD40B0">
      <w:r w:rsidRPr="00E85189">
        <w:t>In RRC_INACTIVE state, the UE shall:</w:t>
      </w:r>
    </w:p>
    <w:p w14:paraId="3D958C8B" w14:textId="77777777" w:rsidR="00AD40B0" w:rsidRPr="00E85189" w:rsidRDefault="00AD40B0" w:rsidP="00AD40B0">
      <w:pPr>
        <w:pStyle w:val="B1"/>
      </w:pPr>
      <w:r w:rsidRPr="00E85189">
        <w:t>1&gt;</w:t>
      </w:r>
      <w:r w:rsidRPr="00E85189">
        <w:tab/>
        <w:t>if T380 expires; or</w:t>
      </w:r>
    </w:p>
    <w:p w14:paraId="2D3D805F" w14:textId="77777777" w:rsidR="00AD40B0" w:rsidRPr="00E85189" w:rsidRDefault="00AD40B0" w:rsidP="00AD40B0">
      <w:pPr>
        <w:pStyle w:val="B1"/>
      </w:pPr>
      <w:r w:rsidRPr="00E85189">
        <w:t>1&gt;</w:t>
      </w:r>
      <w:r w:rsidRPr="00E85189">
        <w:tab/>
        <w:t>if RNA Update is triggered at reception of SIB1, as specified in 5.2.2.4.2:</w:t>
      </w:r>
    </w:p>
    <w:p w14:paraId="2B72881E" w14:textId="77777777" w:rsidR="00AD40B0" w:rsidRPr="00E85189" w:rsidRDefault="00AD40B0" w:rsidP="00AD40B0">
      <w:pPr>
        <w:pStyle w:val="B2"/>
      </w:pPr>
      <w:r w:rsidRPr="00E85189">
        <w:t>2&gt;</w:t>
      </w:r>
      <w:r w:rsidRPr="00E85189">
        <w:tab/>
        <w:t xml:space="preserve">initiate RRC connection resume procedure in 5.3.13.2 with </w:t>
      </w:r>
      <w:proofErr w:type="spellStart"/>
      <w:r w:rsidRPr="00E85189">
        <w:rPr>
          <w:i/>
        </w:rPr>
        <w:t>resumeCause</w:t>
      </w:r>
      <w:proofErr w:type="spellEnd"/>
      <w:r w:rsidRPr="00E85189">
        <w:t xml:space="preserve"> set to </w:t>
      </w:r>
      <w:proofErr w:type="spellStart"/>
      <w:r w:rsidRPr="00E85189">
        <w:rPr>
          <w:i/>
        </w:rPr>
        <w:t>rna</w:t>
      </w:r>
      <w:proofErr w:type="spellEnd"/>
      <w:r w:rsidRPr="00E85189">
        <w:rPr>
          <w:i/>
        </w:rPr>
        <w:t>-Update</w:t>
      </w:r>
      <w:r w:rsidRPr="00E85189">
        <w:t>;</w:t>
      </w:r>
    </w:p>
    <w:p w14:paraId="63DCA4F0" w14:textId="77777777" w:rsidR="00AD40B0" w:rsidRPr="00E85189" w:rsidRDefault="00AD40B0" w:rsidP="00AD40B0">
      <w:pPr>
        <w:pStyle w:val="B1"/>
      </w:pPr>
      <w:r w:rsidRPr="00E85189">
        <w:t>1&gt;</w:t>
      </w:r>
      <w:r w:rsidRPr="00E85189">
        <w:tab/>
        <w:t>if barring is alleviated for Access Category '8', as specified in 5.3.14.4:</w:t>
      </w:r>
    </w:p>
    <w:p w14:paraId="22B07450" w14:textId="77777777" w:rsidR="00AD40B0" w:rsidRPr="00E85189" w:rsidRDefault="00AD40B0" w:rsidP="00AD40B0">
      <w:pPr>
        <w:pStyle w:val="B2"/>
      </w:pPr>
      <w:r w:rsidRPr="00E85189">
        <w:t>2&gt;</w:t>
      </w:r>
      <w:r w:rsidRPr="00E85189">
        <w:tab/>
        <w:t>if upper layers do not request RRC the resumption of an RRC connection, and</w:t>
      </w:r>
    </w:p>
    <w:p w14:paraId="666AF4D5" w14:textId="77777777" w:rsidR="00AD40B0" w:rsidRPr="00E85189" w:rsidRDefault="00AD40B0" w:rsidP="00AD40B0">
      <w:pPr>
        <w:pStyle w:val="B2"/>
      </w:pPr>
      <w:r w:rsidRPr="00E85189">
        <w:t>2&gt;</w:t>
      </w:r>
      <w:r w:rsidRPr="00E85189">
        <w:tab/>
        <w:t xml:space="preserve">if the variable </w:t>
      </w:r>
      <w:proofErr w:type="spellStart"/>
      <w:r w:rsidRPr="00E85189">
        <w:rPr>
          <w:i/>
        </w:rPr>
        <w:t>pendingRNA</w:t>
      </w:r>
      <w:proofErr w:type="spellEnd"/>
      <w:r w:rsidRPr="00E85189">
        <w:rPr>
          <w:i/>
        </w:rPr>
        <w:t>-Update</w:t>
      </w:r>
      <w:r w:rsidRPr="00E85189">
        <w:t xml:space="preserve"> is set to </w:t>
      </w:r>
      <w:r w:rsidRPr="00E85189">
        <w:rPr>
          <w:i/>
        </w:rPr>
        <w:t>true</w:t>
      </w:r>
      <w:r w:rsidRPr="00E85189">
        <w:t>:</w:t>
      </w:r>
    </w:p>
    <w:p w14:paraId="303F6C11" w14:textId="77777777" w:rsidR="00AD40B0" w:rsidRPr="00E85189" w:rsidRDefault="00AD40B0" w:rsidP="00AD40B0">
      <w:pPr>
        <w:pStyle w:val="B3"/>
      </w:pPr>
      <w:r w:rsidRPr="00E85189">
        <w:t>3&gt;</w:t>
      </w:r>
      <w:r w:rsidRPr="00E85189">
        <w:tab/>
        <w:t xml:space="preserve">initiate RRC connection resume procedure in 5.3.13.2 with </w:t>
      </w:r>
      <w:proofErr w:type="spellStart"/>
      <w:r w:rsidRPr="00E85189">
        <w:rPr>
          <w:i/>
        </w:rPr>
        <w:t>resumeCause</w:t>
      </w:r>
      <w:proofErr w:type="spellEnd"/>
      <w:r w:rsidRPr="00E85189">
        <w:t xml:space="preserve"> value set to </w:t>
      </w:r>
      <w:proofErr w:type="spellStart"/>
      <w:r w:rsidRPr="00E85189">
        <w:rPr>
          <w:i/>
        </w:rPr>
        <w:t>rna</w:t>
      </w:r>
      <w:proofErr w:type="spellEnd"/>
      <w:r w:rsidRPr="00E85189">
        <w:rPr>
          <w:i/>
        </w:rPr>
        <w:t>-Update</w:t>
      </w:r>
      <w:r w:rsidRPr="00E85189">
        <w:t>.</w:t>
      </w:r>
    </w:p>
    <w:p w14:paraId="0C21961B" w14:textId="77777777" w:rsidR="00AD40B0" w:rsidRPr="00E85189" w:rsidRDefault="00AD40B0" w:rsidP="00AD40B0">
      <w:r w:rsidRPr="00E85189">
        <w:t>If the UE in RRC_INACTIVE state fails to find a suitable cell and camps on the acceptable cell to obtain limited service as defined in TS 38.304 [20], the UE shall:</w:t>
      </w:r>
    </w:p>
    <w:p w14:paraId="7F8839AF" w14:textId="77777777" w:rsidR="00AD40B0" w:rsidRPr="00E85189" w:rsidRDefault="00AD40B0" w:rsidP="00AD40B0">
      <w:pPr>
        <w:pStyle w:val="B1"/>
      </w:pPr>
      <w:r w:rsidRPr="00E85189">
        <w:lastRenderedPageBreak/>
        <w:t>1&gt;</w:t>
      </w:r>
      <w:r w:rsidRPr="00E85189">
        <w:tab/>
        <w:t>perform the actions upon going to RRC_IDLE as specified in 5.3.11 with release cause 'other'.</w:t>
      </w:r>
    </w:p>
    <w:p w14:paraId="2819F167" w14:textId="77777777" w:rsidR="00AD40B0" w:rsidRPr="00E85189" w:rsidRDefault="00AD40B0" w:rsidP="00AD40B0">
      <w:pPr>
        <w:pStyle w:val="NO"/>
      </w:pPr>
      <w:bookmarkStart w:id="933" w:name="_Hlk2899658"/>
      <w:r w:rsidRPr="00E85189">
        <w:t>NOTE:</w:t>
      </w:r>
      <w:r w:rsidRPr="00E85189">
        <w:tab/>
        <w:t>It is left to UE implementation how to behave when T380 expires while the UE is camped neither on a suitable nor on an acceptable cell.</w:t>
      </w:r>
    </w:p>
    <w:p w14:paraId="064EB598" w14:textId="77777777" w:rsidR="00AD40B0" w:rsidRPr="00E85189" w:rsidRDefault="00AD40B0" w:rsidP="00AD40B0">
      <w:pPr>
        <w:pStyle w:val="Heading4"/>
      </w:pPr>
      <w:bookmarkStart w:id="934" w:name="_Toc20425763"/>
      <w:bookmarkStart w:id="935" w:name="_Toc29321159"/>
      <w:bookmarkStart w:id="936" w:name="_Toc36219342"/>
      <w:bookmarkStart w:id="937" w:name="_Toc36220018"/>
      <w:bookmarkStart w:id="938" w:name="_Toc36513438"/>
      <w:bookmarkStart w:id="939" w:name="_Toc46449496"/>
      <w:bookmarkStart w:id="940" w:name="_Toc46489283"/>
      <w:bookmarkEnd w:id="933"/>
      <w:r w:rsidRPr="00E85189">
        <w:t>5.3.13.9</w:t>
      </w:r>
      <w:r w:rsidRPr="00E85189">
        <w:tab/>
        <w:t xml:space="preserve">Reception of the </w:t>
      </w:r>
      <w:proofErr w:type="spellStart"/>
      <w:r w:rsidRPr="00E85189">
        <w:rPr>
          <w:i/>
        </w:rPr>
        <w:t>RRCRelease</w:t>
      </w:r>
      <w:proofErr w:type="spellEnd"/>
      <w:r w:rsidRPr="00E85189">
        <w:t xml:space="preserve"> by the UE</w:t>
      </w:r>
      <w:bookmarkEnd w:id="934"/>
      <w:bookmarkEnd w:id="935"/>
      <w:bookmarkEnd w:id="936"/>
      <w:bookmarkEnd w:id="937"/>
      <w:bookmarkEnd w:id="938"/>
      <w:bookmarkEnd w:id="939"/>
      <w:bookmarkEnd w:id="940"/>
    </w:p>
    <w:p w14:paraId="14992C0A" w14:textId="77777777" w:rsidR="00AD40B0" w:rsidRPr="00E85189" w:rsidRDefault="00AD40B0" w:rsidP="00AD40B0">
      <w:r w:rsidRPr="00E85189">
        <w:t>The UE shall:</w:t>
      </w:r>
    </w:p>
    <w:p w14:paraId="533B285D" w14:textId="77777777" w:rsidR="00AD40B0" w:rsidRPr="00E85189" w:rsidRDefault="00AD40B0" w:rsidP="00AD40B0">
      <w:pPr>
        <w:pStyle w:val="B1"/>
      </w:pPr>
      <w:r w:rsidRPr="00E85189">
        <w:t>1&gt;</w:t>
      </w:r>
      <w:r w:rsidRPr="00E85189">
        <w:tab/>
        <w:t>perform the actions as specified in 5.3.8.</w:t>
      </w:r>
    </w:p>
    <w:p w14:paraId="1F88627C" w14:textId="77777777" w:rsidR="00AD40B0" w:rsidRPr="00E85189" w:rsidRDefault="00AD40B0" w:rsidP="00AD40B0">
      <w:pPr>
        <w:pStyle w:val="Heading4"/>
      </w:pPr>
      <w:bookmarkStart w:id="941" w:name="_Toc20425764"/>
      <w:bookmarkStart w:id="942" w:name="_Toc29321160"/>
      <w:bookmarkStart w:id="943" w:name="_Toc36219343"/>
      <w:bookmarkStart w:id="944" w:name="_Toc36220019"/>
      <w:bookmarkStart w:id="945" w:name="_Toc36513439"/>
      <w:bookmarkStart w:id="946" w:name="_Toc46449497"/>
      <w:bookmarkStart w:id="947" w:name="_Toc46489284"/>
      <w:r w:rsidRPr="00E85189">
        <w:t>5.3.13.10</w:t>
      </w:r>
      <w:r w:rsidRPr="00E85189">
        <w:tab/>
        <w:t xml:space="preserve">Reception of the </w:t>
      </w:r>
      <w:r w:rsidRPr="00E85189">
        <w:rPr>
          <w:i/>
        </w:rPr>
        <w:t>RRCReject</w:t>
      </w:r>
      <w:r w:rsidRPr="00E85189">
        <w:t xml:space="preserve"> by the UE</w:t>
      </w:r>
      <w:bookmarkEnd w:id="941"/>
      <w:bookmarkEnd w:id="942"/>
      <w:bookmarkEnd w:id="943"/>
      <w:bookmarkEnd w:id="944"/>
      <w:bookmarkEnd w:id="945"/>
      <w:bookmarkEnd w:id="946"/>
      <w:bookmarkEnd w:id="947"/>
    </w:p>
    <w:p w14:paraId="4E36FBB3" w14:textId="77777777" w:rsidR="00AD40B0" w:rsidRPr="00E85189" w:rsidRDefault="00AD40B0" w:rsidP="00AD40B0">
      <w:r w:rsidRPr="00E85189">
        <w:t>The UE shall:</w:t>
      </w:r>
    </w:p>
    <w:p w14:paraId="2E62D4E6" w14:textId="77777777" w:rsidR="00AD40B0" w:rsidRPr="00E85189" w:rsidRDefault="00AD40B0" w:rsidP="00AD40B0">
      <w:pPr>
        <w:pStyle w:val="B1"/>
      </w:pPr>
      <w:r w:rsidRPr="00E85189">
        <w:t>1&gt;</w:t>
      </w:r>
      <w:r w:rsidRPr="00E85189">
        <w:tab/>
        <w:t>perform the actions as specified in 5.3.15.</w:t>
      </w:r>
    </w:p>
    <w:p w14:paraId="208E515A" w14:textId="77777777" w:rsidR="00AD40B0" w:rsidRPr="00E85189" w:rsidRDefault="00AD40B0" w:rsidP="00AD40B0">
      <w:pPr>
        <w:pStyle w:val="Heading4"/>
      </w:pPr>
      <w:bookmarkStart w:id="948" w:name="_Toc20425765"/>
      <w:bookmarkStart w:id="949" w:name="_Toc29321161"/>
      <w:bookmarkStart w:id="950" w:name="_Toc36219344"/>
      <w:bookmarkStart w:id="951" w:name="_Toc36220020"/>
      <w:bookmarkStart w:id="952" w:name="_Toc36513440"/>
      <w:bookmarkStart w:id="953" w:name="_Toc46449498"/>
      <w:bookmarkStart w:id="954" w:name="_Toc46489285"/>
      <w:r w:rsidRPr="00E85189">
        <w:t>5.3.13.11</w:t>
      </w:r>
      <w:r w:rsidRPr="00E85189">
        <w:tab/>
      </w:r>
      <w:r w:rsidRPr="00E85189">
        <w:rPr>
          <w:rFonts w:eastAsia="SimSun"/>
          <w:lang w:eastAsia="zh-CN"/>
        </w:rPr>
        <w:t xml:space="preserve">Inability to comply with </w:t>
      </w:r>
      <w:proofErr w:type="spellStart"/>
      <w:r w:rsidRPr="00E85189">
        <w:rPr>
          <w:rFonts w:eastAsia="SimSun"/>
          <w:i/>
          <w:lang w:eastAsia="zh-CN"/>
        </w:rPr>
        <w:t>RRCResume</w:t>
      </w:r>
      <w:bookmarkEnd w:id="948"/>
      <w:bookmarkEnd w:id="949"/>
      <w:bookmarkEnd w:id="950"/>
      <w:bookmarkEnd w:id="951"/>
      <w:bookmarkEnd w:id="952"/>
      <w:bookmarkEnd w:id="953"/>
      <w:bookmarkEnd w:id="954"/>
      <w:proofErr w:type="spellEnd"/>
    </w:p>
    <w:p w14:paraId="0ED39C5A" w14:textId="77777777" w:rsidR="00AD40B0" w:rsidRPr="00E85189" w:rsidRDefault="00AD40B0" w:rsidP="00AD40B0">
      <w:pPr>
        <w:rPr>
          <w:rFonts w:eastAsia="SimSun"/>
          <w:lang w:eastAsia="zh-CN"/>
        </w:rPr>
      </w:pPr>
      <w:r w:rsidRPr="00E85189">
        <w:rPr>
          <w:rFonts w:eastAsia="SimSun"/>
          <w:lang w:eastAsia="zh-CN"/>
        </w:rPr>
        <w:t>The UE shall:</w:t>
      </w:r>
    </w:p>
    <w:p w14:paraId="6721D414" w14:textId="77777777" w:rsidR="00AD40B0" w:rsidRPr="00E85189" w:rsidRDefault="00AD40B0" w:rsidP="00AD40B0">
      <w:pPr>
        <w:pStyle w:val="B1"/>
        <w:rPr>
          <w:lang w:eastAsia="zh-CN"/>
        </w:rPr>
      </w:pPr>
      <w:r w:rsidRPr="00E85189">
        <w:rPr>
          <w:lang w:eastAsia="zh-CN"/>
        </w:rPr>
        <w:t>1&gt;</w:t>
      </w:r>
      <w:r w:rsidRPr="00E85189">
        <w:rPr>
          <w:lang w:eastAsia="zh-CN"/>
        </w:rPr>
        <w:tab/>
        <w:t xml:space="preserve">if the UE is unable to comply with (part of) the configuration included in the </w:t>
      </w:r>
      <w:proofErr w:type="spellStart"/>
      <w:r w:rsidRPr="00E85189">
        <w:rPr>
          <w:i/>
        </w:rPr>
        <w:t>RRCResume</w:t>
      </w:r>
      <w:proofErr w:type="spellEnd"/>
      <w:r w:rsidRPr="00E85189">
        <w:rPr>
          <w:lang w:eastAsia="zh-CN"/>
        </w:rPr>
        <w:t xml:space="preserve"> message;</w:t>
      </w:r>
    </w:p>
    <w:p w14:paraId="17D1E3A0" w14:textId="77777777" w:rsidR="00AD40B0" w:rsidRPr="00E85189" w:rsidRDefault="00AD40B0" w:rsidP="00AD40B0">
      <w:pPr>
        <w:pStyle w:val="B2"/>
      </w:pPr>
      <w:r w:rsidRPr="00E85189">
        <w:t>2&gt;</w:t>
      </w:r>
      <w:r w:rsidRPr="00E85189">
        <w:tab/>
        <w:t>perform the actions upon going to RRC_IDLE as specified in 5.3.11 with release cause ′RRC Resume failure′.</w:t>
      </w:r>
    </w:p>
    <w:p w14:paraId="6A163B3A" w14:textId="77777777" w:rsidR="00AD40B0" w:rsidRPr="00E85189" w:rsidRDefault="00AD40B0" w:rsidP="00AD40B0">
      <w:pPr>
        <w:pStyle w:val="NO"/>
        <w:rPr>
          <w:lang w:eastAsia="zh-CN"/>
        </w:rPr>
      </w:pPr>
      <w:r w:rsidRPr="00E85189">
        <w:rPr>
          <w:lang w:eastAsia="zh-CN"/>
        </w:rPr>
        <w:t>NOTE 1:</w:t>
      </w:r>
      <w:r w:rsidRPr="00E85189">
        <w:rPr>
          <w:lang w:eastAsia="zh-CN"/>
        </w:rPr>
        <w:tab/>
        <w:t xml:space="preserve">The UE may apply above failure handling also in case the </w:t>
      </w:r>
      <w:proofErr w:type="spellStart"/>
      <w:r w:rsidRPr="00E85189">
        <w:rPr>
          <w:i/>
        </w:rPr>
        <w:t>RRCResume</w:t>
      </w:r>
      <w:proofErr w:type="spellEnd"/>
      <w:r w:rsidRPr="00E85189">
        <w:rPr>
          <w:lang w:eastAsia="zh-CN"/>
        </w:rPr>
        <w:t xml:space="preserve"> message causes a protocol error for which the generic error handling as defined in 10 specifies that the UE shall ignore the message.</w:t>
      </w:r>
    </w:p>
    <w:p w14:paraId="71EB128F" w14:textId="77777777" w:rsidR="00AD40B0" w:rsidRPr="00E85189" w:rsidRDefault="00AD40B0" w:rsidP="00AD40B0">
      <w:pPr>
        <w:pStyle w:val="NO"/>
        <w:rPr>
          <w:lang w:eastAsia="zh-CN"/>
        </w:rPr>
      </w:pPr>
      <w:r w:rsidRPr="00E85189">
        <w:rPr>
          <w:lang w:eastAsia="zh-CN"/>
        </w:rPr>
        <w:t>NOTE 2:</w:t>
      </w:r>
      <w:r w:rsidRPr="00E85189">
        <w:rPr>
          <w:lang w:eastAsia="zh-CN"/>
        </w:rPr>
        <w:tab/>
        <w:t>If the UE is unable to comply with part of the configuration, it does not apply any part of the configuration, i.e. there is no partial success/failure.</w:t>
      </w:r>
    </w:p>
    <w:p w14:paraId="6233E6C4" w14:textId="77777777" w:rsidR="00AD40B0" w:rsidRPr="00E85189" w:rsidRDefault="00AD40B0" w:rsidP="00AD40B0">
      <w:pPr>
        <w:pStyle w:val="Heading4"/>
        <w:rPr>
          <w:rFonts w:eastAsia="Malgun Gothic"/>
        </w:rPr>
      </w:pPr>
      <w:bookmarkStart w:id="955" w:name="_Toc20425766"/>
      <w:bookmarkStart w:id="956" w:name="_Toc29321162"/>
      <w:bookmarkStart w:id="957" w:name="_Toc36219345"/>
      <w:bookmarkStart w:id="958" w:name="_Toc36220021"/>
      <w:bookmarkStart w:id="959" w:name="_Toc36513441"/>
      <w:bookmarkStart w:id="960" w:name="_Toc46449499"/>
      <w:bookmarkStart w:id="961" w:name="_Toc46489286"/>
      <w:r w:rsidRPr="00E85189">
        <w:rPr>
          <w:rFonts w:eastAsia="Malgun Gothic"/>
        </w:rPr>
        <w:t>5.3.13.12</w:t>
      </w:r>
      <w:r w:rsidRPr="00E85189">
        <w:rPr>
          <w:rFonts w:eastAsia="Malgun Gothic"/>
        </w:rPr>
        <w:tab/>
        <w:t>Inter RAT cell reselection</w:t>
      </w:r>
      <w:bookmarkEnd w:id="955"/>
      <w:bookmarkEnd w:id="956"/>
      <w:bookmarkEnd w:id="957"/>
      <w:bookmarkEnd w:id="958"/>
      <w:bookmarkEnd w:id="959"/>
      <w:bookmarkEnd w:id="960"/>
      <w:bookmarkEnd w:id="961"/>
    </w:p>
    <w:p w14:paraId="7C28DFEA" w14:textId="77777777" w:rsidR="00AD40B0" w:rsidRPr="00E85189" w:rsidRDefault="00AD40B0" w:rsidP="00AD40B0">
      <w:pPr>
        <w:rPr>
          <w:rFonts w:eastAsia="Malgun Gothic"/>
        </w:rPr>
      </w:pPr>
      <w:r w:rsidRPr="00E85189">
        <w:rPr>
          <w:rFonts w:eastAsia="Malgun Gothic"/>
        </w:rPr>
        <w:t>Upon reselecting to an inter-RAT cell, the UE shall:</w:t>
      </w:r>
    </w:p>
    <w:p w14:paraId="472317BB" w14:textId="77777777" w:rsidR="00AD40B0" w:rsidRPr="00E85189" w:rsidRDefault="00AD40B0" w:rsidP="00AD40B0">
      <w:pPr>
        <w:pStyle w:val="B1"/>
        <w:rPr>
          <w:rFonts w:eastAsia="Malgun Gothic"/>
        </w:rPr>
      </w:pPr>
      <w:r w:rsidRPr="00E85189">
        <w:rPr>
          <w:rFonts w:eastAsia="Malgun Gothic"/>
        </w:rPr>
        <w:t>1&gt;</w:t>
      </w:r>
      <w:r w:rsidRPr="00E85189">
        <w:rPr>
          <w:rFonts w:eastAsia="Malgun Gothic"/>
        </w:rPr>
        <w:tab/>
        <w:t>perform the actions upon going to RRC_IDLE as specified in 5.3.11, with release cause 'other'.</w:t>
      </w:r>
    </w:p>
    <w:p w14:paraId="2852475D" w14:textId="77777777" w:rsidR="00AD40B0" w:rsidRPr="00E85189" w:rsidRDefault="00AD40B0" w:rsidP="00AD40B0">
      <w:pPr>
        <w:pStyle w:val="Heading3"/>
        <w:rPr>
          <w:rFonts w:eastAsia="Malgun Gothic"/>
        </w:rPr>
      </w:pPr>
      <w:bookmarkStart w:id="962" w:name="_Toc20425767"/>
      <w:bookmarkStart w:id="963" w:name="_Toc29321163"/>
      <w:bookmarkStart w:id="964" w:name="_Toc36219346"/>
      <w:bookmarkStart w:id="965" w:name="_Toc36220022"/>
      <w:bookmarkStart w:id="966" w:name="_Toc36513442"/>
      <w:bookmarkStart w:id="967" w:name="_Toc46449500"/>
      <w:bookmarkStart w:id="968" w:name="_Toc46489287"/>
      <w:r w:rsidRPr="00E85189">
        <w:rPr>
          <w:rFonts w:eastAsia="Malgun Gothic"/>
        </w:rPr>
        <w:t>5.3.14</w:t>
      </w:r>
      <w:r w:rsidRPr="00E85189">
        <w:rPr>
          <w:rFonts w:eastAsia="Malgun Gothic"/>
        </w:rPr>
        <w:tab/>
        <w:t>Unified Access Control</w:t>
      </w:r>
      <w:bookmarkEnd w:id="962"/>
      <w:bookmarkEnd w:id="963"/>
      <w:bookmarkEnd w:id="964"/>
      <w:bookmarkEnd w:id="965"/>
      <w:bookmarkEnd w:id="966"/>
      <w:bookmarkEnd w:id="967"/>
      <w:bookmarkEnd w:id="968"/>
    </w:p>
    <w:p w14:paraId="778879DF" w14:textId="77777777" w:rsidR="00AD40B0" w:rsidRPr="00E85189" w:rsidRDefault="00AD40B0" w:rsidP="00AD40B0">
      <w:pPr>
        <w:pStyle w:val="Heading4"/>
      </w:pPr>
      <w:bookmarkStart w:id="969" w:name="_Toc20425768"/>
      <w:bookmarkStart w:id="970" w:name="_Toc29321164"/>
      <w:bookmarkStart w:id="971" w:name="_Toc36219347"/>
      <w:bookmarkStart w:id="972" w:name="_Toc36220023"/>
      <w:bookmarkStart w:id="973" w:name="_Toc36513443"/>
      <w:bookmarkStart w:id="974" w:name="_Toc46449501"/>
      <w:bookmarkStart w:id="975" w:name="_Toc46489288"/>
      <w:r w:rsidRPr="00E85189">
        <w:t>5.3.14.1</w:t>
      </w:r>
      <w:r w:rsidRPr="00E85189">
        <w:tab/>
        <w:t>General</w:t>
      </w:r>
      <w:bookmarkEnd w:id="969"/>
      <w:bookmarkEnd w:id="970"/>
      <w:bookmarkEnd w:id="971"/>
      <w:bookmarkEnd w:id="972"/>
      <w:bookmarkEnd w:id="973"/>
      <w:bookmarkEnd w:id="974"/>
      <w:bookmarkEnd w:id="975"/>
    </w:p>
    <w:p w14:paraId="49B85DF7" w14:textId="77777777" w:rsidR="00AD40B0" w:rsidRPr="00E85189" w:rsidRDefault="00AD40B0" w:rsidP="00AD40B0">
      <w:r w:rsidRPr="00E85189">
        <w:t>The purpose of this procedure is to perform access barring check for an access attempt associated with a given Access Category and one or more Access Identities upon request from upper layers according</w:t>
      </w:r>
      <w:r w:rsidRPr="00E85189">
        <w:rPr>
          <w:lang w:eastAsia="ko-KR"/>
        </w:rPr>
        <w:t xml:space="preserve"> to TS 24.501 [23]</w:t>
      </w:r>
      <w:r w:rsidRPr="00E85189">
        <w:t xml:space="preserve"> or the RRC layer.</w:t>
      </w:r>
    </w:p>
    <w:p w14:paraId="40F9B39B" w14:textId="77777777" w:rsidR="00AD40B0" w:rsidRPr="00E85189" w:rsidRDefault="00AD40B0" w:rsidP="00AD40B0">
      <w:r w:rsidRPr="00E85189">
        <w:t xml:space="preserve">After a PCell change in RRC_CONNECTED the UE shall defer access barring checks until it has obtained </w:t>
      </w:r>
      <w:r w:rsidRPr="00E85189">
        <w:rPr>
          <w:i/>
        </w:rPr>
        <w:t>SIB1</w:t>
      </w:r>
      <w:r w:rsidRPr="00E85189">
        <w:t xml:space="preserve"> (as specified in 5.2.2.2) from the target cell.</w:t>
      </w:r>
    </w:p>
    <w:p w14:paraId="466C2A35" w14:textId="77777777" w:rsidR="00AD40B0" w:rsidRPr="00E85189" w:rsidRDefault="00AD40B0" w:rsidP="00AD40B0">
      <w:pPr>
        <w:pStyle w:val="Heading4"/>
      </w:pPr>
      <w:bookmarkStart w:id="976" w:name="_Toc20425769"/>
      <w:bookmarkStart w:id="977" w:name="_Toc29321165"/>
      <w:bookmarkStart w:id="978" w:name="_Toc36219348"/>
      <w:bookmarkStart w:id="979" w:name="_Toc36220024"/>
      <w:bookmarkStart w:id="980" w:name="_Toc36513444"/>
      <w:bookmarkStart w:id="981" w:name="_Toc46449502"/>
      <w:bookmarkStart w:id="982" w:name="_Toc46489289"/>
      <w:r w:rsidRPr="00E85189">
        <w:t>5.3.14.2</w:t>
      </w:r>
      <w:r w:rsidRPr="00E85189">
        <w:tab/>
        <w:t>Initiation</w:t>
      </w:r>
      <w:bookmarkEnd w:id="976"/>
      <w:bookmarkEnd w:id="977"/>
      <w:bookmarkEnd w:id="978"/>
      <w:bookmarkEnd w:id="979"/>
      <w:bookmarkEnd w:id="980"/>
      <w:bookmarkEnd w:id="981"/>
      <w:bookmarkEnd w:id="982"/>
    </w:p>
    <w:p w14:paraId="3E9C187C" w14:textId="77777777" w:rsidR="00AD40B0" w:rsidRPr="00E85189" w:rsidRDefault="00AD40B0" w:rsidP="00AD40B0">
      <w:r w:rsidRPr="00E85189">
        <w:t>Upon initiation of the procedure, the UE shall:</w:t>
      </w:r>
    </w:p>
    <w:p w14:paraId="05640FBD" w14:textId="77777777" w:rsidR="00AD40B0" w:rsidRPr="00E85189" w:rsidRDefault="00AD40B0" w:rsidP="00AD40B0">
      <w:pPr>
        <w:pStyle w:val="B1"/>
        <w:rPr>
          <w:lang w:eastAsia="zh-CN"/>
        </w:rPr>
      </w:pPr>
      <w:r w:rsidRPr="00E85189">
        <w:t>1&gt;</w:t>
      </w:r>
      <w:r w:rsidRPr="00E85189">
        <w:tab/>
        <w:t>if timer T390 is running for the Access Category:</w:t>
      </w:r>
    </w:p>
    <w:p w14:paraId="6ABC6C19" w14:textId="77777777" w:rsidR="00AD40B0" w:rsidRPr="00E85189" w:rsidRDefault="00AD40B0" w:rsidP="00AD40B0">
      <w:pPr>
        <w:pStyle w:val="B2"/>
      </w:pPr>
      <w:r w:rsidRPr="00E85189">
        <w:t>2&gt;</w:t>
      </w:r>
      <w:r w:rsidRPr="00E85189">
        <w:tab/>
        <w:t>consider the access attempt as barred;</w:t>
      </w:r>
    </w:p>
    <w:p w14:paraId="598BDBE3" w14:textId="77777777" w:rsidR="00AD40B0" w:rsidRPr="00E85189" w:rsidRDefault="00AD40B0" w:rsidP="00AD40B0">
      <w:pPr>
        <w:pStyle w:val="B1"/>
      </w:pPr>
      <w:r w:rsidRPr="00E85189">
        <w:t>1&gt;</w:t>
      </w:r>
      <w:r w:rsidRPr="00E85189">
        <w:tab/>
        <w:t>else if timer T302 is running and the Access Category is neither '2' nor '0':</w:t>
      </w:r>
    </w:p>
    <w:p w14:paraId="657F8760" w14:textId="77777777" w:rsidR="00AD40B0" w:rsidRPr="00E85189" w:rsidRDefault="00AD40B0" w:rsidP="00AD40B0">
      <w:pPr>
        <w:pStyle w:val="B2"/>
      </w:pPr>
      <w:r w:rsidRPr="00E85189">
        <w:t>2&gt;</w:t>
      </w:r>
      <w:r w:rsidRPr="00E85189">
        <w:tab/>
        <w:t>consider the access attempt as barred;</w:t>
      </w:r>
    </w:p>
    <w:p w14:paraId="68796E00" w14:textId="77777777" w:rsidR="00AD40B0" w:rsidRPr="00E85189" w:rsidRDefault="00AD40B0" w:rsidP="00AD40B0">
      <w:pPr>
        <w:pStyle w:val="B1"/>
      </w:pPr>
      <w:r w:rsidRPr="00E85189">
        <w:t>1&gt;</w:t>
      </w:r>
      <w:r w:rsidRPr="00E85189">
        <w:tab/>
        <w:t>else:</w:t>
      </w:r>
    </w:p>
    <w:p w14:paraId="157DE712" w14:textId="77777777" w:rsidR="00AD40B0" w:rsidRPr="00E85189" w:rsidRDefault="00AD40B0" w:rsidP="00AD40B0">
      <w:pPr>
        <w:pStyle w:val="B2"/>
      </w:pPr>
      <w:r w:rsidRPr="00E85189">
        <w:t>2&gt;</w:t>
      </w:r>
      <w:r w:rsidRPr="00E85189">
        <w:tab/>
        <w:t>if the Access Category is '0':</w:t>
      </w:r>
    </w:p>
    <w:p w14:paraId="1A1654B0" w14:textId="77777777" w:rsidR="00AD40B0" w:rsidRPr="00E85189" w:rsidRDefault="00AD40B0" w:rsidP="00AD40B0">
      <w:pPr>
        <w:pStyle w:val="B3"/>
      </w:pPr>
      <w:r w:rsidRPr="00E85189">
        <w:t>3&gt;</w:t>
      </w:r>
      <w:r w:rsidRPr="00E85189">
        <w:tab/>
        <w:t>consider the access attempt as allowed;</w:t>
      </w:r>
    </w:p>
    <w:p w14:paraId="65BBB1C9" w14:textId="77777777" w:rsidR="00AD40B0" w:rsidRPr="00E85189" w:rsidRDefault="00AD40B0" w:rsidP="00AD40B0">
      <w:pPr>
        <w:pStyle w:val="B2"/>
      </w:pPr>
      <w:r w:rsidRPr="00E85189">
        <w:lastRenderedPageBreak/>
        <w:t>2&gt;</w:t>
      </w:r>
      <w:r w:rsidRPr="00E85189">
        <w:tab/>
        <w:t>else:</w:t>
      </w:r>
    </w:p>
    <w:p w14:paraId="6CA061A8" w14:textId="77777777" w:rsidR="00AD40B0" w:rsidRPr="00E85189" w:rsidRDefault="00AD40B0" w:rsidP="00AD40B0">
      <w:pPr>
        <w:pStyle w:val="B3"/>
      </w:pPr>
      <w:r w:rsidRPr="00E85189">
        <w:t>3&gt;</w:t>
      </w:r>
      <w:r w:rsidRPr="00E85189">
        <w:tab/>
        <w:t xml:space="preserve">if </w:t>
      </w:r>
      <w:r w:rsidRPr="00E85189">
        <w:rPr>
          <w:i/>
          <w:iCs/>
        </w:rPr>
        <w:t>SIB1</w:t>
      </w:r>
      <w:r w:rsidRPr="00E85189">
        <w:t xml:space="preserve"> includes </w:t>
      </w:r>
      <w:proofErr w:type="spellStart"/>
      <w:r w:rsidRPr="00E85189">
        <w:rPr>
          <w:i/>
        </w:rPr>
        <w:t>uac</w:t>
      </w:r>
      <w:proofErr w:type="spellEnd"/>
      <w:r w:rsidRPr="00E85189">
        <w:rPr>
          <w:i/>
        </w:rPr>
        <w:t>-</w:t>
      </w:r>
      <w:proofErr w:type="spellStart"/>
      <w:r w:rsidRPr="00E85189">
        <w:rPr>
          <w:i/>
        </w:rPr>
        <w:t>BarringPerPLMN</w:t>
      </w:r>
      <w:proofErr w:type="spellEnd"/>
      <w:r w:rsidRPr="00E85189">
        <w:rPr>
          <w:i/>
        </w:rPr>
        <w:t>-List</w:t>
      </w:r>
      <w:r w:rsidRPr="00E85189">
        <w:t xml:space="preserve"> </w:t>
      </w:r>
      <w:r w:rsidRPr="00E85189">
        <w:rPr>
          <w:lang w:eastAsia="zh-CN"/>
        </w:rPr>
        <w:t xml:space="preserve">and </w:t>
      </w:r>
      <w:r w:rsidRPr="00E85189">
        <w:t xml:space="preserve">the </w:t>
      </w:r>
      <w:proofErr w:type="spellStart"/>
      <w:r w:rsidRPr="00E85189">
        <w:rPr>
          <w:i/>
        </w:rPr>
        <w:t>uac</w:t>
      </w:r>
      <w:proofErr w:type="spellEnd"/>
      <w:r w:rsidRPr="00E85189">
        <w:rPr>
          <w:i/>
        </w:rPr>
        <w:t>-</w:t>
      </w:r>
      <w:proofErr w:type="spellStart"/>
      <w:r w:rsidRPr="00E85189">
        <w:rPr>
          <w:i/>
        </w:rPr>
        <w:t>BarringPerPLMN</w:t>
      </w:r>
      <w:proofErr w:type="spellEnd"/>
      <w:r w:rsidRPr="00E85189">
        <w:rPr>
          <w:i/>
        </w:rPr>
        <w:t>-List</w:t>
      </w:r>
      <w:r w:rsidRPr="00E85189">
        <w:t xml:space="preserve"> contains an </w:t>
      </w:r>
      <w:r w:rsidRPr="00E85189">
        <w:rPr>
          <w:i/>
        </w:rPr>
        <w:t>UAC-</w:t>
      </w:r>
      <w:proofErr w:type="spellStart"/>
      <w:r w:rsidRPr="00E85189">
        <w:rPr>
          <w:i/>
        </w:rPr>
        <w:t>BarringPerPLMN</w:t>
      </w:r>
      <w:proofErr w:type="spellEnd"/>
      <w:r w:rsidRPr="00E85189">
        <w:t xml:space="preserve"> entry with the </w:t>
      </w:r>
      <w:proofErr w:type="spellStart"/>
      <w:r w:rsidRPr="00E85189">
        <w:rPr>
          <w:i/>
        </w:rPr>
        <w:t>plmn-IdentityIndex</w:t>
      </w:r>
      <w:proofErr w:type="spellEnd"/>
      <w:r w:rsidRPr="00E85189">
        <w:t xml:space="preserve"> corresponding to the PLMN selected by upper layers (see TS 24.501 [23]):</w:t>
      </w:r>
    </w:p>
    <w:p w14:paraId="5FCF4A9D" w14:textId="77777777" w:rsidR="00AD40B0" w:rsidRPr="00E85189" w:rsidRDefault="00AD40B0" w:rsidP="00AD40B0">
      <w:pPr>
        <w:pStyle w:val="B4"/>
      </w:pPr>
      <w:r w:rsidRPr="00E85189">
        <w:t>4&gt;</w:t>
      </w:r>
      <w:r w:rsidRPr="00E85189">
        <w:tab/>
        <w:t xml:space="preserve">select the </w:t>
      </w:r>
      <w:r w:rsidRPr="00E85189">
        <w:rPr>
          <w:i/>
        </w:rPr>
        <w:t>UAC-</w:t>
      </w:r>
      <w:proofErr w:type="spellStart"/>
      <w:r w:rsidRPr="00E85189">
        <w:rPr>
          <w:i/>
        </w:rPr>
        <w:t>BarringPerPLMN</w:t>
      </w:r>
      <w:proofErr w:type="spellEnd"/>
      <w:r w:rsidRPr="00E85189">
        <w:t xml:space="preserve"> entry with the </w:t>
      </w:r>
      <w:proofErr w:type="spellStart"/>
      <w:r w:rsidRPr="00E85189">
        <w:rPr>
          <w:i/>
        </w:rPr>
        <w:t>plmn-IdentityIndex</w:t>
      </w:r>
      <w:proofErr w:type="spellEnd"/>
      <w:r w:rsidRPr="00E85189">
        <w:t xml:space="preserve"> corresponding to the PLMN selected by upper layers;</w:t>
      </w:r>
    </w:p>
    <w:p w14:paraId="2E6E481F" w14:textId="77777777" w:rsidR="00AD40B0" w:rsidRPr="00E85189" w:rsidRDefault="00AD40B0" w:rsidP="00AD40B0">
      <w:pPr>
        <w:pStyle w:val="B4"/>
        <w:rPr>
          <w:i/>
        </w:rPr>
      </w:pPr>
      <w:r w:rsidRPr="00E85189">
        <w:t>4&gt;</w:t>
      </w:r>
      <w:r w:rsidRPr="00E85189">
        <w:tab/>
        <w:t xml:space="preserve">in the remainder of this procedure, use the selected </w:t>
      </w:r>
      <w:r w:rsidRPr="00E85189">
        <w:rPr>
          <w:i/>
        </w:rPr>
        <w:t>UAC-</w:t>
      </w:r>
      <w:proofErr w:type="spellStart"/>
      <w:r w:rsidRPr="00E85189">
        <w:rPr>
          <w:i/>
        </w:rPr>
        <w:t>BarringPerPLMN</w:t>
      </w:r>
      <w:proofErr w:type="spellEnd"/>
      <w:r w:rsidRPr="00E85189">
        <w:t xml:space="preserve"> entry (i.e. presence or absence of access barring parameters in this entry) irrespective of the </w:t>
      </w:r>
      <w:proofErr w:type="spellStart"/>
      <w:r w:rsidRPr="00E85189">
        <w:rPr>
          <w:i/>
        </w:rPr>
        <w:t>uac-BarringForCommon</w:t>
      </w:r>
      <w:proofErr w:type="spellEnd"/>
      <w:r w:rsidRPr="00E85189">
        <w:t xml:space="preserve"> included in </w:t>
      </w:r>
      <w:r w:rsidRPr="00E85189">
        <w:rPr>
          <w:i/>
        </w:rPr>
        <w:t>SIB1</w:t>
      </w:r>
      <w:r w:rsidRPr="00E85189">
        <w:t>;</w:t>
      </w:r>
    </w:p>
    <w:p w14:paraId="57D193FE" w14:textId="77777777" w:rsidR="00AD40B0" w:rsidRPr="00E85189" w:rsidRDefault="00AD40B0" w:rsidP="00AD40B0">
      <w:pPr>
        <w:pStyle w:val="B3"/>
      </w:pPr>
      <w:r w:rsidRPr="00E85189">
        <w:t>3&gt;</w:t>
      </w:r>
      <w:r w:rsidRPr="00E85189">
        <w:tab/>
        <w:t xml:space="preserve">else if SIB1 includes </w:t>
      </w:r>
      <w:proofErr w:type="spellStart"/>
      <w:r w:rsidRPr="00E85189">
        <w:rPr>
          <w:i/>
        </w:rPr>
        <w:t>uac-BarringForCommon</w:t>
      </w:r>
      <w:proofErr w:type="spellEnd"/>
      <w:r w:rsidRPr="00E85189">
        <w:t>:</w:t>
      </w:r>
    </w:p>
    <w:p w14:paraId="1E276319" w14:textId="77777777" w:rsidR="00AD40B0" w:rsidRPr="00E85189" w:rsidRDefault="00AD40B0" w:rsidP="00AD40B0">
      <w:pPr>
        <w:pStyle w:val="B4"/>
      </w:pPr>
      <w:r w:rsidRPr="00E85189">
        <w:t>4&gt;</w:t>
      </w:r>
      <w:r w:rsidRPr="00E85189">
        <w:tab/>
        <w:t xml:space="preserve">in the remainder of this procedure use the </w:t>
      </w:r>
      <w:r w:rsidRPr="00E85189">
        <w:rPr>
          <w:i/>
          <w:noProof/>
        </w:rPr>
        <w:t>uac-BarringForCommon</w:t>
      </w:r>
      <w:r w:rsidRPr="00E85189">
        <w:t xml:space="preserve"> (i.e. presence or absence of these parameters) included in </w:t>
      </w:r>
      <w:r w:rsidRPr="00E85189">
        <w:rPr>
          <w:i/>
        </w:rPr>
        <w:t>SIB1</w:t>
      </w:r>
      <w:r w:rsidRPr="00E85189">
        <w:t>;</w:t>
      </w:r>
    </w:p>
    <w:p w14:paraId="6811782B" w14:textId="77777777" w:rsidR="00AD40B0" w:rsidRPr="00E85189" w:rsidRDefault="00AD40B0" w:rsidP="00AD40B0">
      <w:pPr>
        <w:pStyle w:val="B3"/>
      </w:pPr>
      <w:r w:rsidRPr="00E85189">
        <w:t>3&gt;</w:t>
      </w:r>
      <w:r w:rsidRPr="00E85189">
        <w:tab/>
        <w:t>else:</w:t>
      </w:r>
    </w:p>
    <w:p w14:paraId="013BEB68" w14:textId="77777777" w:rsidR="00AD40B0" w:rsidRPr="00E85189" w:rsidRDefault="00AD40B0" w:rsidP="00AD40B0">
      <w:pPr>
        <w:pStyle w:val="B4"/>
      </w:pPr>
      <w:r w:rsidRPr="00E85189">
        <w:t>4&gt;</w:t>
      </w:r>
      <w:r w:rsidRPr="00E85189">
        <w:tab/>
        <w:t>consider the access attempt as allowed;</w:t>
      </w:r>
    </w:p>
    <w:p w14:paraId="72C2A9D4" w14:textId="77777777" w:rsidR="00AD40B0" w:rsidRPr="00E85189" w:rsidRDefault="00AD40B0" w:rsidP="00AD40B0">
      <w:pPr>
        <w:pStyle w:val="B3"/>
      </w:pPr>
      <w:r w:rsidRPr="00E85189">
        <w:rPr>
          <w:lang w:eastAsia="ko-KR"/>
        </w:rPr>
        <w:t>3&gt;</w:t>
      </w:r>
      <w:r w:rsidRPr="00E85189">
        <w:tab/>
        <w:t xml:space="preserve">if </w:t>
      </w:r>
      <w:proofErr w:type="spellStart"/>
      <w:r w:rsidRPr="00E85189">
        <w:rPr>
          <w:i/>
        </w:rPr>
        <w:t>uac-BarringForCommon</w:t>
      </w:r>
      <w:proofErr w:type="spellEnd"/>
      <w:r w:rsidRPr="00E85189">
        <w:t xml:space="preserve"> is applicable or</w:t>
      </w:r>
      <w:r w:rsidRPr="00E85189">
        <w:rPr>
          <w:lang w:eastAsia="ko-KR"/>
        </w:rPr>
        <w:t xml:space="preserve"> the</w:t>
      </w:r>
      <w:r w:rsidRPr="00E85189">
        <w:t xml:space="preserve"> </w:t>
      </w:r>
      <w:proofErr w:type="spellStart"/>
      <w:r w:rsidRPr="00E85189">
        <w:rPr>
          <w:i/>
        </w:rPr>
        <w:t>uac-ACBarringListType</w:t>
      </w:r>
      <w:proofErr w:type="spellEnd"/>
      <w:r w:rsidRPr="00E85189">
        <w:t xml:space="preserve"> indicates that </w:t>
      </w:r>
      <w:proofErr w:type="spellStart"/>
      <w:r w:rsidRPr="00E85189">
        <w:rPr>
          <w:i/>
        </w:rPr>
        <w:t>uac-ExplicitACBarringList</w:t>
      </w:r>
      <w:proofErr w:type="spellEnd"/>
      <w:r w:rsidRPr="00E85189">
        <w:t xml:space="preserve"> is used:</w:t>
      </w:r>
    </w:p>
    <w:p w14:paraId="30FA1AEF" w14:textId="77777777" w:rsidR="00AD40B0" w:rsidRPr="00E85189" w:rsidRDefault="00AD40B0" w:rsidP="00AD40B0">
      <w:pPr>
        <w:pStyle w:val="B4"/>
        <w:rPr>
          <w:lang w:eastAsia="ko-KR"/>
        </w:rPr>
      </w:pPr>
      <w:r w:rsidRPr="00E85189">
        <w:rPr>
          <w:lang w:eastAsia="ko-KR"/>
        </w:rPr>
        <w:t>4&gt;</w:t>
      </w:r>
      <w:r w:rsidRPr="00E85189">
        <w:tab/>
        <w:t>if</w:t>
      </w:r>
      <w:r w:rsidRPr="00E85189">
        <w:rPr>
          <w:lang w:eastAsia="ko-KR"/>
        </w:rPr>
        <w:t xml:space="preserve"> the</w:t>
      </w:r>
      <w:r w:rsidRPr="00E85189">
        <w:t xml:space="preserve"> corresponding </w:t>
      </w:r>
      <w:r w:rsidRPr="00E85189">
        <w:rPr>
          <w:i/>
        </w:rPr>
        <w:t>UAC-</w:t>
      </w:r>
      <w:proofErr w:type="spellStart"/>
      <w:r w:rsidRPr="00E85189">
        <w:rPr>
          <w:i/>
        </w:rPr>
        <w:t>BarringPerCatList</w:t>
      </w:r>
      <w:proofErr w:type="spellEnd"/>
      <w:r w:rsidRPr="00E85189">
        <w:t xml:space="preserve"> contains a </w:t>
      </w:r>
      <w:r w:rsidRPr="00E85189">
        <w:rPr>
          <w:i/>
        </w:rPr>
        <w:t>UAC-</w:t>
      </w:r>
      <w:proofErr w:type="spellStart"/>
      <w:r w:rsidRPr="00E85189">
        <w:rPr>
          <w:i/>
        </w:rPr>
        <w:t>BarringPerCat</w:t>
      </w:r>
      <w:proofErr w:type="spellEnd"/>
      <w:r w:rsidRPr="00E85189">
        <w:rPr>
          <w:i/>
        </w:rPr>
        <w:t xml:space="preserve"> </w:t>
      </w:r>
      <w:r w:rsidRPr="00E85189">
        <w:t xml:space="preserve">entry corresponding to the </w:t>
      </w:r>
      <w:r w:rsidRPr="00E85189">
        <w:rPr>
          <w:lang w:eastAsia="ko-KR"/>
        </w:rPr>
        <w:t>Access Category</w:t>
      </w:r>
      <w:r w:rsidRPr="00E85189">
        <w:t>:</w:t>
      </w:r>
    </w:p>
    <w:p w14:paraId="05E81E04" w14:textId="77777777" w:rsidR="00AD40B0" w:rsidRPr="00E85189" w:rsidRDefault="00AD40B0" w:rsidP="00AD40B0">
      <w:pPr>
        <w:pStyle w:val="B5"/>
        <w:rPr>
          <w:lang w:eastAsia="ko-KR"/>
        </w:rPr>
      </w:pPr>
      <w:r w:rsidRPr="00E85189">
        <w:t>5&gt;</w:t>
      </w:r>
      <w:r w:rsidRPr="00E85189">
        <w:tab/>
      </w:r>
      <w:r w:rsidRPr="00E85189">
        <w:rPr>
          <w:rFonts w:eastAsia="PMingLiU"/>
          <w:lang w:eastAsia="zh-TW"/>
        </w:rPr>
        <w:t>select</w:t>
      </w:r>
      <w:r w:rsidRPr="00E85189">
        <w:t xml:space="preserve"> the </w:t>
      </w:r>
      <w:r w:rsidRPr="00E85189">
        <w:rPr>
          <w:i/>
        </w:rPr>
        <w:t>UAC-</w:t>
      </w:r>
      <w:proofErr w:type="spellStart"/>
      <w:r w:rsidRPr="00E85189">
        <w:rPr>
          <w:i/>
        </w:rPr>
        <w:t>BarringPerCat</w:t>
      </w:r>
      <w:proofErr w:type="spellEnd"/>
      <w:r w:rsidRPr="00E85189">
        <w:rPr>
          <w:i/>
        </w:rPr>
        <w:t xml:space="preserve"> </w:t>
      </w:r>
      <w:r w:rsidRPr="00E85189">
        <w:t>entry;</w:t>
      </w:r>
    </w:p>
    <w:p w14:paraId="34D4351A" w14:textId="77777777" w:rsidR="00AD40B0" w:rsidRPr="00E85189" w:rsidRDefault="00AD40B0" w:rsidP="00AD40B0">
      <w:pPr>
        <w:pStyle w:val="B5"/>
      </w:pPr>
      <w:r w:rsidRPr="00E85189">
        <w:rPr>
          <w:lang w:eastAsia="ko-KR"/>
        </w:rPr>
        <w:t>5</w:t>
      </w:r>
      <w:r w:rsidRPr="00E85189">
        <w:t>&gt;</w:t>
      </w:r>
      <w:r w:rsidRPr="00E85189">
        <w:tab/>
        <w:t xml:space="preserve">if the </w:t>
      </w:r>
      <w:proofErr w:type="spellStart"/>
      <w:r w:rsidRPr="00E85189">
        <w:rPr>
          <w:i/>
        </w:rPr>
        <w:t>uac-BarringInfoSetList</w:t>
      </w:r>
      <w:proofErr w:type="spellEnd"/>
      <w:r w:rsidRPr="00E85189">
        <w:t xml:space="preserve"> contains a </w:t>
      </w:r>
      <w:r w:rsidRPr="00E85189">
        <w:rPr>
          <w:i/>
        </w:rPr>
        <w:t>UAC-</w:t>
      </w:r>
      <w:proofErr w:type="spellStart"/>
      <w:r w:rsidRPr="00E85189">
        <w:rPr>
          <w:i/>
        </w:rPr>
        <w:t>BarringInfoSet</w:t>
      </w:r>
      <w:proofErr w:type="spellEnd"/>
      <w:r w:rsidRPr="00E85189">
        <w:t xml:space="preserve"> entry corresponding to the selected </w:t>
      </w:r>
      <w:proofErr w:type="spellStart"/>
      <w:r w:rsidRPr="00E85189">
        <w:rPr>
          <w:i/>
        </w:rPr>
        <w:t>uac-barringInfoSetIndex</w:t>
      </w:r>
      <w:proofErr w:type="spellEnd"/>
      <w:r w:rsidRPr="00E85189">
        <w:t xml:space="preserve"> in the </w:t>
      </w:r>
      <w:r w:rsidRPr="00E85189">
        <w:rPr>
          <w:i/>
        </w:rPr>
        <w:t>UAC-</w:t>
      </w:r>
      <w:proofErr w:type="spellStart"/>
      <w:r w:rsidRPr="00E85189">
        <w:rPr>
          <w:i/>
        </w:rPr>
        <w:t>BarringPerCat</w:t>
      </w:r>
      <w:proofErr w:type="spellEnd"/>
      <w:r w:rsidRPr="00E85189">
        <w:t>:</w:t>
      </w:r>
    </w:p>
    <w:p w14:paraId="4C060262" w14:textId="77777777" w:rsidR="00AD40B0" w:rsidRPr="00E85189" w:rsidRDefault="00AD40B0" w:rsidP="00AD40B0">
      <w:pPr>
        <w:pStyle w:val="B6"/>
        <w:rPr>
          <w:lang w:val="en-GB"/>
        </w:rPr>
      </w:pPr>
      <w:r w:rsidRPr="00E85189">
        <w:rPr>
          <w:lang w:val="en-GB"/>
        </w:rPr>
        <w:t>6&gt;</w:t>
      </w:r>
      <w:r w:rsidRPr="00E85189">
        <w:rPr>
          <w:lang w:val="en-GB"/>
        </w:rPr>
        <w:tab/>
        <w:t xml:space="preserve">select the </w:t>
      </w:r>
      <w:r w:rsidRPr="00E85189">
        <w:rPr>
          <w:i/>
          <w:lang w:val="en-GB"/>
        </w:rPr>
        <w:t>UAC-</w:t>
      </w:r>
      <w:proofErr w:type="spellStart"/>
      <w:r w:rsidRPr="00E85189">
        <w:rPr>
          <w:i/>
          <w:lang w:val="en-GB"/>
        </w:rPr>
        <w:t>BarringInfoSet</w:t>
      </w:r>
      <w:proofErr w:type="spellEnd"/>
      <w:r w:rsidRPr="00E85189">
        <w:rPr>
          <w:lang w:val="en-GB"/>
        </w:rPr>
        <w:t xml:space="preserve"> entry;</w:t>
      </w:r>
    </w:p>
    <w:p w14:paraId="1D963E93" w14:textId="77777777" w:rsidR="00AD40B0" w:rsidRPr="00E85189" w:rsidRDefault="00AD40B0" w:rsidP="00AD40B0">
      <w:pPr>
        <w:pStyle w:val="B6"/>
        <w:rPr>
          <w:lang w:val="en-GB"/>
        </w:rPr>
      </w:pPr>
      <w:r w:rsidRPr="00E85189">
        <w:rPr>
          <w:lang w:val="en-GB"/>
        </w:rPr>
        <w:t>6&gt;</w:t>
      </w:r>
      <w:r w:rsidRPr="00E85189">
        <w:rPr>
          <w:lang w:val="en-GB"/>
        </w:rPr>
        <w:tab/>
        <w:t xml:space="preserve">perform access barring check for the Access Category as specified in 5.3.14.5, using the selected </w:t>
      </w:r>
      <w:r w:rsidRPr="00E85189">
        <w:rPr>
          <w:i/>
          <w:lang w:val="en-GB"/>
        </w:rPr>
        <w:t>UAC-</w:t>
      </w:r>
      <w:proofErr w:type="spellStart"/>
      <w:r w:rsidRPr="00E85189">
        <w:rPr>
          <w:i/>
          <w:lang w:val="en-GB"/>
        </w:rPr>
        <w:t>BarringInfoSet</w:t>
      </w:r>
      <w:proofErr w:type="spellEnd"/>
      <w:r w:rsidRPr="00E85189">
        <w:rPr>
          <w:lang w:val="en-GB"/>
        </w:rPr>
        <w:t xml:space="preserve"> as "UAC barring parameter";</w:t>
      </w:r>
    </w:p>
    <w:p w14:paraId="27EB4021" w14:textId="77777777" w:rsidR="00AD40B0" w:rsidRPr="00E85189" w:rsidRDefault="00AD40B0" w:rsidP="00AD40B0">
      <w:pPr>
        <w:pStyle w:val="B5"/>
      </w:pPr>
      <w:r w:rsidRPr="00E85189">
        <w:rPr>
          <w:lang w:eastAsia="ko-KR"/>
        </w:rPr>
        <w:t>5</w:t>
      </w:r>
      <w:r w:rsidRPr="00E85189">
        <w:t>&gt;</w:t>
      </w:r>
      <w:r w:rsidRPr="00E85189">
        <w:tab/>
        <w:t>else:</w:t>
      </w:r>
    </w:p>
    <w:p w14:paraId="07080AB5" w14:textId="77777777" w:rsidR="00AD40B0" w:rsidRPr="00E85189" w:rsidRDefault="00AD40B0" w:rsidP="00AD40B0">
      <w:pPr>
        <w:pStyle w:val="B6"/>
        <w:rPr>
          <w:lang w:val="en-GB"/>
        </w:rPr>
      </w:pPr>
      <w:r w:rsidRPr="00E85189">
        <w:rPr>
          <w:lang w:val="en-GB"/>
        </w:rPr>
        <w:t>6&gt;</w:t>
      </w:r>
      <w:r w:rsidRPr="00E85189">
        <w:rPr>
          <w:lang w:val="en-GB"/>
        </w:rPr>
        <w:tab/>
        <w:t>consider</w:t>
      </w:r>
      <w:r w:rsidRPr="00E85189">
        <w:rPr>
          <w:lang w:val="en-GB" w:eastAsia="ko-KR"/>
        </w:rPr>
        <w:t xml:space="preserve"> </w:t>
      </w:r>
      <w:r w:rsidRPr="00E85189">
        <w:rPr>
          <w:lang w:val="en-GB"/>
        </w:rPr>
        <w:t>the access attempt as allowed;</w:t>
      </w:r>
    </w:p>
    <w:p w14:paraId="5A8F77A0" w14:textId="77777777" w:rsidR="00AD40B0" w:rsidRPr="00E85189" w:rsidRDefault="00AD40B0" w:rsidP="00AD40B0">
      <w:pPr>
        <w:pStyle w:val="B4"/>
        <w:rPr>
          <w:lang w:eastAsia="ko-KR"/>
        </w:rPr>
      </w:pPr>
      <w:r w:rsidRPr="00E85189">
        <w:rPr>
          <w:lang w:eastAsia="ko-KR"/>
        </w:rPr>
        <w:t>4&gt;</w:t>
      </w:r>
      <w:r w:rsidRPr="00E85189">
        <w:rPr>
          <w:lang w:eastAsia="ko-KR"/>
        </w:rPr>
        <w:tab/>
        <w:t>else:</w:t>
      </w:r>
    </w:p>
    <w:p w14:paraId="4CED25F7" w14:textId="77777777" w:rsidR="00AD40B0" w:rsidRPr="00E85189" w:rsidRDefault="00AD40B0" w:rsidP="00AD40B0">
      <w:pPr>
        <w:pStyle w:val="B5"/>
      </w:pPr>
      <w:r w:rsidRPr="00E85189">
        <w:rPr>
          <w:lang w:eastAsia="ko-KR"/>
        </w:rPr>
        <w:t>5&gt;</w:t>
      </w:r>
      <w:r w:rsidRPr="00E85189">
        <w:rPr>
          <w:lang w:eastAsia="ko-KR"/>
        </w:rPr>
        <w:tab/>
        <w:t xml:space="preserve">consider </w:t>
      </w:r>
      <w:r w:rsidRPr="00E85189">
        <w:t>the access attempt as allowed;</w:t>
      </w:r>
    </w:p>
    <w:p w14:paraId="40D663B3" w14:textId="77777777" w:rsidR="00AD40B0" w:rsidRPr="00E85189" w:rsidRDefault="00AD40B0" w:rsidP="00AD40B0">
      <w:pPr>
        <w:pStyle w:val="B3"/>
      </w:pPr>
      <w:r w:rsidRPr="00E85189">
        <w:t>3&gt;</w:t>
      </w:r>
      <w:r w:rsidRPr="00E85189">
        <w:tab/>
        <w:t xml:space="preserve">else if the </w:t>
      </w:r>
      <w:proofErr w:type="spellStart"/>
      <w:r w:rsidRPr="00E85189">
        <w:rPr>
          <w:i/>
        </w:rPr>
        <w:t>uac-ACBarringListType</w:t>
      </w:r>
      <w:proofErr w:type="spellEnd"/>
      <w:r w:rsidRPr="00E85189">
        <w:t xml:space="preserve"> indicates that </w:t>
      </w:r>
      <w:proofErr w:type="spellStart"/>
      <w:r w:rsidRPr="00E85189">
        <w:rPr>
          <w:i/>
        </w:rPr>
        <w:t>uac-ImplicitACBarringList</w:t>
      </w:r>
      <w:proofErr w:type="spellEnd"/>
      <w:r w:rsidRPr="00E85189">
        <w:t xml:space="preserve"> is used:</w:t>
      </w:r>
    </w:p>
    <w:p w14:paraId="7BBBA43D" w14:textId="77777777" w:rsidR="00AD40B0" w:rsidRPr="00E85189" w:rsidRDefault="00AD40B0" w:rsidP="00AD40B0">
      <w:pPr>
        <w:pStyle w:val="B4"/>
      </w:pPr>
      <w:r w:rsidRPr="00E85189">
        <w:t>4&gt;</w:t>
      </w:r>
      <w:r w:rsidRPr="00E85189">
        <w:tab/>
      </w:r>
      <w:r w:rsidRPr="00E85189">
        <w:rPr>
          <w:lang w:eastAsia="ko-KR"/>
        </w:rPr>
        <w:t xml:space="preserve">select the </w:t>
      </w:r>
      <w:proofErr w:type="spellStart"/>
      <w:r w:rsidRPr="00E85189">
        <w:rPr>
          <w:i/>
          <w:lang w:eastAsia="ko-KR"/>
        </w:rPr>
        <w:t>uac-</w:t>
      </w:r>
      <w:r w:rsidRPr="00E85189">
        <w:rPr>
          <w:i/>
        </w:rPr>
        <w:t>BarringInfoSetIndex</w:t>
      </w:r>
      <w:proofErr w:type="spellEnd"/>
      <w:r w:rsidRPr="00E85189">
        <w:t xml:space="preserve"> corresponding to the Access Category in the </w:t>
      </w:r>
      <w:proofErr w:type="spellStart"/>
      <w:r w:rsidRPr="00E85189">
        <w:rPr>
          <w:i/>
        </w:rPr>
        <w:t>uac-ImplicitACBarringList</w:t>
      </w:r>
      <w:proofErr w:type="spellEnd"/>
      <w:r w:rsidRPr="00E85189">
        <w:t>;</w:t>
      </w:r>
    </w:p>
    <w:p w14:paraId="6898ACAC" w14:textId="77777777" w:rsidR="00AD40B0" w:rsidRPr="00E85189" w:rsidRDefault="00AD40B0" w:rsidP="00AD40B0">
      <w:pPr>
        <w:pStyle w:val="B4"/>
      </w:pPr>
      <w:r w:rsidRPr="00E85189">
        <w:t>4&gt;</w:t>
      </w:r>
      <w:r w:rsidRPr="00E85189">
        <w:tab/>
        <w:t xml:space="preserve">if the </w:t>
      </w:r>
      <w:proofErr w:type="spellStart"/>
      <w:r w:rsidRPr="00E85189">
        <w:rPr>
          <w:i/>
        </w:rPr>
        <w:t>uac-BarringInfoSetList</w:t>
      </w:r>
      <w:proofErr w:type="spellEnd"/>
      <w:r w:rsidRPr="00E85189">
        <w:t xml:space="preserve"> contains the </w:t>
      </w:r>
      <w:r w:rsidRPr="00E85189">
        <w:rPr>
          <w:i/>
        </w:rPr>
        <w:t>UAC-</w:t>
      </w:r>
      <w:proofErr w:type="spellStart"/>
      <w:r w:rsidRPr="00E85189">
        <w:rPr>
          <w:i/>
        </w:rPr>
        <w:t>BarringInfoSet</w:t>
      </w:r>
      <w:proofErr w:type="spellEnd"/>
      <w:r w:rsidRPr="00E85189">
        <w:t xml:space="preserve"> entry corresponding to the selected </w:t>
      </w:r>
      <w:proofErr w:type="spellStart"/>
      <w:r w:rsidRPr="00E85189">
        <w:rPr>
          <w:i/>
        </w:rPr>
        <w:t>uac-BarringInfoSetIndex</w:t>
      </w:r>
      <w:proofErr w:type="spellEnd"/>
      <w:r w:rsidRPr="00E85189">
        <w:t>:</w:t>
      </w:r>
    </w:p>
    <w:p w14:paraId="44252DB5" w14:textId="77777777" w:rsidR="00AD40B0" w:rsidRPr="00E85189" w:rsidRDefault="00AD40B0" w:rsidP="00AD40B0">
      <w:pPr>
        <w:pStyle w:val="B5"/>
      </w:pPr>
      <w:r w:rsidRPr="00E85189">
        <w:t>5&gt;</w:t>
      </w:r>
      <w:r w:rsidRPr="00E85189">
        <w:tab/>
        <w:t xml:space="preserve">select the </w:t>
      </w:r>
      <w:r w:rsidRPr="00E85189">
        <w:rPr>
          <w:i/>
        </w:rPr>
        <w:t>UAC-</w:t>
      </w:r>
      <w:proofErr w:type="spellStart"/>
      <w:r w:rsidRPr="00E85189">
        <w:rPr>
          <w:i/>
        </w:rPr>
        <w:t>BarringInfoSet</w:t>
      </w:r>
      <w:proofErr w:type="spellEnd"/>
      <w:r w:rsidRPr="00E85189">
        <w:t xml:space="preserve"> entry;</w:t>
      </w:r>
    </w:p>
    <w:p w14:paraId="61574FD2" w14:textId="77777777" w:rsidR="00AD40B0" w:rsidRPr="00E85189" w:rsidRDefault="00AD40B0" w:rsidP="00AD40B0">
      <w:pPr>
        <w:pStyle w:val="B5"/>
      </w:pPr>
      <w:r w:rsidRPr="00E85189">
        <w:t>5&gt;</w:t>
      </w:r>
      <w:r w:rsidRPr="00E85189">
        <w:tab/>
        <w:t xml:space="preserve">perform access barring check for the Access Category as specified in 5.3.14.5, using the selected </w:t>
      </w:r>
      <w:r w:rsidRPr="00E85189">
        <w:rPr>
          <w:i/>
        </w:rPr>
        <w:t>UAC-</w:t>
      </w:r>
      <w:proofErr w:type="spellStart"/>
      <w:r w:rsidRPr="00E85189">
        <w:rPr>
          <w:i/>
        </w:rPr>
        <w:t>BarringInfoSet</w:t>
      </w:r>
      <w:proofErr w:type="spellEnd"/>
      <w:r w:rsidRPr="00E85189">
        <w:t xml:space="preserve"> as "UAC barring parameter";</w:t>
      </w:r>
    </w:p>
    <w:p w14:paraId="6D9E07AC" w14:textId="77777777" w:rsidR="00AD40B0" w:rsidRPr="00E85189" w:rsidRDefault="00AD40B0" w:rsidP="00AD40B0">
      <w:pPr>
        <w:pStyle w:val="B4"/>
      </w:pPr>
      <w:r w:rsidRPr="00E85189">
        <w:t>4&gt;</w:t>
      </w:r>
      <w:r w:rsidRPr="00E85189">
        <w:tab/>
        <w:t>else:</w:t>
      </w:r>
    </w:p>
    <w:p w14:paraId="62995043" w14:textId="77777777" w:rsidR="00AD40B0" w:rsidRPr="00E85189" w:rsidRDefault="00AD40B0" w:rsidP="00AD40B0">
      <w:pPr>
        <w:pStyle w:val="B5"/>
      </w:pPr>
      <w:r w:rsidRPr="00E85189">
        <w:t>5&gt;</w:t>
      </w:r>
      <w:r w:rsidRPr="00E85189">
        <w:tab/>
        <w:t>consider</w:t>
      </w:r>
      <w:r w:rsidRPr="00E85189">
        <w:rPr>
          <w:lang w:eastAsia="ko-KR"/>
        </w:rPr>
        <w:t xml:space="preserve"> </w:t>
      </w:r>
      <w:r w:rsidRPr="00E85189">
        <w:t>the access attempt as allowed;</w:t>
      </w:r>
    </w:p>
    <w:p w14:paraId="2EA90111" w14:textId="77777777" w:rsidR="00AD40B0" w:rsidRPr="00E85189" w:rsidRDefault="00AD40B0" w:rsidP="00AD40B0">
      <w:pPr>
        <w:pStyle w:val="B3"/>
      </w:pPr>
      <w:r w:rsidRPr="00E85189">
        <w:t>3&gt;</w:t>
      </w:r>
      <w:r w:rsidRPr="00E85189">
        <w:tab/>
        <w:t>else:</w:t>
      </w:r>
    </w:p>
    <w:p w14:paraId="249AC424" w14:textId="77777777" w:rsidR="00AD40B0" w:rsidRPr="00E85189" w:rsidRDefault="00AD40B0" w:rsidP="00AD40B0">
      <w:pPr>
        <w:pStyle w:val="B4"/>
      </w:pPr>
      <w:r w:rsidRPr="00E85189">
        <w:t>4&gt;</w:t>
      </w:r>
      <w:r w:rsidRPr="00E85189">
        <w:tab/>
        <w:t>consider the access attempt as allowed;</w:t>
      </w:r>
    </w:p>
    <w:p w14:paraId="6063602F" w14:textId="77777777" w:rsidR="00AD40B0" w:rsidRPr="00E85189" w:rsidRDefault="00AD40B0" w:rsidP="00AD40B0">
      <w:pPr>
        <w:pStyle w:val="B1"/>
      </w:pPr>
      <w:r w:rsidRPr="00E85189">
        <w:rPr>
          <w:lang w:eastAsia="ko-KR"/>
        </w:rPr>
        <w:t>1</w:t>
      </w:r>
      <w:r w:rsidRPr="00E85189">
        <w:t>&gt;</w:t>
      </w:r>
      <w:r w:rsidRPr="00E85189">
        <w:tab/>
        <w:t xml:space="preserve">if the access </w:t>
      </w:r>
      <w:r w:rsidRPr="00E85189">
        <w:rPr>
          <w:rFonts w:eastAsia="PMingLiU"/>
          <w:lang w:eastAsia="zh-TW"/>
        </w:rPr>
        <w:t>barring check was requested</w:t>
      </w:r>
      <w:r w:rsidRPr="00E85189">
        <w:t xml:space="preserve"> by upper layers:</w:t>
      </w:r>
    </w:p>
    <w:p w14:paraId="5F6DD35F" w14:textId="77777777" w:rsidR="00AD40B0" w:rsidRPr="00E85189" w:rsidRDefault="00AD40B0" w:rsidP="00AD40B0">
      <w:pPr>
        <w:pStyle w:val="B2"/>
      </w:pPr>
      <w:r w:rsidRPr="00E85189">
        <w:rPr>
          <w:lang w:eastAsia="ko-KR"/>
        </w:rPr>
        <w:lastRenderedPageBreak/>
        <w:t>2</w:t>
      </w:r>
      <w:r w:rsidRPr="00E85189">
        <w:t>&gt;</w:t>
      </w:r>
      <w:r w:rsidRPr="00E85189">
        <w:tab/>
        <w:t>if the access attempt is considered as barred:</w:t>
      </w:r>
    </w:p>
    <w:p w14:paraId="1352DDB9" w14:textId="77777777" w:rsidR="00AD40B0" w:rsidRPr="00E85189" w:rsidRDefault="00AD40B0" w:rsidP="00AD40B0">
      <w:pPr>
        <w:pStyle w:val="B3"/>
        <w:rPr>
          <w:lang w:eastAsia="zh-TW"/>
        </w:rPr>
      </w:pPr>
      <w:r w:rsidRPr="00E85189">
        <w:rPr>
          <w:lang w:eastAsia="zh-TW"/>
        </w:rPr>
        <w:t>3&gt;</w:t>
      </w:r>
      <w:r w:rsidRPr="00E85189">
        <w:rPr>
          <w:lang w:eastAsia="zh-TW"/>
        </w:rPr>
        <w:tab/>
        <w:t>if timer T302 is running:</w:t>
      </w:r>
    </w:p>
    <w:p w14:paraId="6D10BF7F" w14:textId="77777777" w:rsidR="00AD40B0" w:rsidRPr="00E85189" w:rsidRDefault="00AD40B0" w:rsidP="00AD40B0">
      <w:pPr>
        <w:pStyle w:val="B4"/>
      </w:pPr>
      <w:r w:rsidRPr="00E85189">
        <w:t>4&gt;</w:t>
      </w:r>
      <w:r w:rsidRPr="00E85189">
        <w:tab/>
        <w:t>if timer T390 is running for Access Category '2':</w:t>
      </w:r>
    </w:p>
    <w:p w14:paraId="368F5B4E" w14:textId="77777777" w:rsidR="00AD40B0" w:rsidRPr="00E85189" w:rsidRDefault="00AD40B0" w:rsidP="00AD40B0">
      <w:pPr>
        <w:pStyle w:val="B5"/>
      </w:pPr>
      <w:r w:rsidRPr="00E85189">
        <w:t>5&gt;</w:t>
      </w:r>
      <w:r w:rsidRPr="00E85189">
        <w:tab/>
        <w:t>inform the upper layer that access barring is applicable for all access categories except categories '0', upon which the procedure ends;</w:t>
      </w:r>
    </w:p>
    <w:p w14:paraId="34AE9607" w14:textId="77777777" w:rsidR="00AD40B0" w:rsidRPr="00E85189" w:rsidRDefault="00AD40B0" w:rsidP="00AD40B0">
      <w:pPr>
        <w:pStyle w:val="B4"/>
      </w:pPr>
      <w:r w:rsidRPr="00E85189">
        <w:t>4&gt;</w:t>
      </w:r>
      <w:r w:rsidRPr="00E85189">
        <w:tab/>
        <w:t>else</w:t>
      </w:r>
    </w:p>
    <w:p w14:paraId="28BE6A74" w14:textId="77777777" w:rsidR="00AD40B0" w:rsidRPr="00E85189" w:rsidRDefault="00AD40B0" w:rsidP="00AD40B0">
      <w:pPr>
        <w:pStyle w:val="B5"/>
      </w:pPr>
      <w:r w:rsidRPr="00E85189">
        <w:t>5&gt;</w:t>
      </w:r>
      <w:r w:rsidRPr="00E85189">
        <w:tab/>
        <w:t>inform the upper layer that access barring is applicable for all access categories except categories '0' and '2', upon which the procedure ends;</w:t>
      </w:r>
    </w:p>
    <w:p w14:paraId="2C06AACD" w14:textId="77777777" w:rsidR="00AD40B0" w:rsidRPr="00E85189" w:rsidRDefault="00AD40B0" w:rsidP="00AD40B0">
      <w:pPr>
        <w:pStyle w:val="B3"/>
      </w:pPr>
      <w:r w:rsidRPr="00E85189">
        <w:t>3&gt;</w:t>
      </w:r>
      <w:r w:rsidRPr="00E85189">
        <w:tab/>
        <w:t>else:</w:t>
      </w:r>
    </w:p>
    <w:p w14:paraId="16D338F7" w14:textId="77777777" w:rsidR="00AD40B0" w:rsidRPr="00E85189" w:rsidRDefault="00AD40B0" w:rsidP="00AD40B0">
      <w:pPr>
        <w:pStyle w:val="B4"/>
      </w:pPr>
      <w:r w:rsidRPr="00E85189">
        <w:t>4&gt;</w:t>
      </w:r>
      <w:r w:rsidRPr="00E85189">
        <w:tab/>
        <w:t>inform upper layers that the access attempt for the Access Category is barred, upon which the procedure ends;</w:t>
      </w:r>
    </w:p>
    <w:p w14:paraId="403D21F0" w14:textId="77777777" w:rsidR="00AD40B0" w:rsidRPr="00E85189" w:rsidRDefault="00AD40B0" w:rsidP="00AD40B0">
      <w:pPr>
        <w:pStyle w:val="B2"/>
        <w:rPr>
          <w:lang w:eastAsia="zh-TW"/>
        </w:rPr>
      </w:pPr>
      <w:r w:rsidRPr="00E85189">
        <w:rPr>
          <w:lang w:eastAsia="zh-TW"/>
        </w:rPr>
        <w:t>2&gt;</w:t>
      </w:r>
      <w:r w:rsidRPr="00E85189">
        <w:rPr>
          <w:lang w:eastAsia="zh-TW"/>
        </w:rPr>
        <w:tab/>
        <w:t>else:</w:t>
      </w:r>
    </w:p>
    <w:p w14:paraId="044BD599" w14:textId="77777777" w:rsidR="00AD40B0" w:rsidRPr="00E85189" w:rsidRDefault="00AD40B0" w:rsidP="00AD40B0">
      <w:pPr>
        <w:pStyle w:val="B3"/>
        <w:rPr>
          <w:lang w:eastAsia="zh-TW"/>
        </w:rPr>
      </w:pPr>
      <w:r w:rsidRPr="00E85189">
        <w:rPr>
          <w:lang w:eastAsia="zh-TW"/>
        </w:rPr>
        <w:t>3&gt;</w:t>
      </w:r>
      <w:r w:rsidRPr="00E85189">
        <w:rPr>
          <w:lang w:eastAsia="zh-TW"/>
        </w:rPr>
        <w:tab/>
        <w:t>inform upper layers that the access attempt for the Access Category is allowed, upon which the procedure ends;</w:t>
      </w:r>
    </w:p>
    <w:p w14:paraId="6C4E0727" w14:textId="77777777" w:rsidR="00AD40B0" w:rsidRPr="00E85189" w:rsidRDefault="00AD40B0" w:rsidP="00AD40B0">
      <w:pPr>
        <w:pStyle w:val="B1"/>
        <w:rPr>
          <w:lang w:eastAsia="zh-TW"/>
        </w:rPr>
      </w:pPr>
      <w:r w:rsidRPr="00E85189">
        <w:rPr>
          <w:lang w:eastAsia="zh-TW"/>
        </w:rPr>
        <w:t>1&gt;</w:t>
      </w:r>
      <w:r w:rsidRPr="00E85189">
        <w:rPr>
          <w:lang w:eastAsia="zh-TW"/>
        </w:rPr>
        <w:tab/>
        <w:t>else:</w:t>
      </w:r>
    </w:p>
    <w:p w14:paraId="08754255" w14:textId="77777777" w:rsidR="00AD40B0" w:rsidRPr="00E85189" w:rsidRDefault="00AD40B0" w:rsidP="00AD40B0">
      <w:pPr>
        <w:pStyle w:val="B2"/>
        <w:rPr>
          <w:lang w:eastAsia="zh-TW"/>
        </w:rPr>
      </w:pPr>
      <w:r w:rsidRPr="00E85189">
        <w:rPr>
          <w:lang w:eastAsia="zh-TW"/>
        </w:rPr>
        <w:t>2&gt;</w:t>
      </w:r>
      <w:r w:rsidRPr="00E85189">
        <w:rPr>
          <w:lang w:eastAsia="zh-TW"/>
        </w:rPr>
        <w:tab/>
        <w:t>the procedure ends.</w:t>
      </w:r>
    </w:p>
    <w:p w14:paraId="157E5E5E" w14:textId="77777777" w:rsidR="00AD40B0" w:rsidRPr="00E85189" w:rsidRDefault="00AD40B0" w:rsidP="00AD40B0">
      <w:pPr>
        <w:pStyle w:val="Heading4"/>
        <w:rPr>
          <w:rFonts w:eastAsia="Malgun Gothic"/>
        </w:rPr>
      </w:pPr>
      <w:bookmarkStart w:id="983" w:name="_Toc20425770"/>
      <w:bookmarkStart w:id="984" w:name="_Toc29321166"/>
      <w:bookmarkStart w:id="985" w:name="_Toc36219349"/>
      <w:bookmarkStart w:id="986" w:name="_Toc36220025"/>
      <w:bookmarkStart w:id="987" w:name="_Toc36513445"/>
      <w:bookmarkStart w:id="988" w:name="_Toc46449503"/>
      <w:bookmarkStart w:id="989" w:name="_Toc46489290"/>
      <w:r w:rsidRPr="00E85189">
        <w:rPr>
          <w:rFonts w:eastAsia="Malgun Gothic"/>
        </w:rPr>
        <w:t>5.3.14.3</w:t>
      </w:r>
      <w:r w:rsidRPr="00E85189">
        <w:rPr>
          <w:rFonts w:eastAsia="Malgun Gothic"/>
        </w:rPr>
        <w:tab/>
        <w:t>Void</w:t>
      </w:r>
      <w:bookmarkEnd w:id="983"/>
      <w:bookmarkEnd w:id="984"/>
      <w:bookmarkEnd w:id="985"/>
      <w:bookmarkEnd w:id="986"/>
      <w:bookmarkEnd w:id="987"/>
      <w:bookmarkEnd w:id="988"/>
      <w:bookmarkEnd w:id="989"/>
    </w:p>
    <w:p w14:paraId="2BF70B6D" w14:textId="77777777" w:rsidR="00AD40B0" w:rsidRPr="00E85189" w:rsidRDefault="00AD40B0" w:rsidP="00AD40B0">
      <w:pPr>
        <w:pStyle w:val="Heading4"/>
        <w:rPr>
          <w:rFonts w:eastAsia="Malgun Gothic"/>
          <w:noProof/>
          <w:lang w:eastAsia="ko-KR"/>
        </w:rPr>
      </w:pPr>
      <w:bookmarkStart w:id="990" w:name="_Toc20425771"/>
      <w:bookmarkStart w:id="991" w:name="_Toc29321167"/>
      <w:bookmarkStart w:id="992" w:name="_Toc36219350"/>
      <w:bookmarkStart w:id="993" w:name="_Toc36220026"/>
      <w:bookmarkStart w:id="994" w:name="_Toc36513446"/>
      <w:bookmarkStart w:id="995" w:name="_Toc46449504"/>
      <w:bookmarkStart w:id="996" w:name="_Toc46489291"/>
      <w:r w:rsidRPr="00E85189">
        <w:rPr>
          <w:rFonts w:eastAsia="Malgun Gothic"/>
          <w:noProof/>
        </w:rPr>
        <w:t>5.3.14.4</w:t>
      </w:r>
      <w:r w:rsidRPr="00E85189">
        <w:rPr>
          <w:rFonts w:eastAsia="Malgun Gothic"/>
          <w:noProof/>
        </w:rPr>
        <w:tab/>
        <w:t>T302, T390 expiry or stop (Barring alleviation)</w:t>
      </w:r>
      <w:bookmarkEnd w:id="990"/>
      <w:bookmarkEnd w:id="991"/>
      <w:bookmarkEnd w:id="992"/>
      <w:bookmarkEnd w:id="993"/>
      <w:bookmarkEnd w:id="994"/>
      <w:bookmarkEnd w:id="995"/>
      <w:bookmarkEnd w:id="996"/>
    </w:p>
    <w:p w14:paraId="3F7E0ED1" w14:textId="77777777" w:rsidR="00AD40B0" w:rsidRPr="00E85189" w:rsidRDefault="00AD40B0" w:rsidP="00AD40B0">
      <w:pPr>
        <w:rPr>
          <w:rFonts w:eastAsia="Malgun Gothic"/>
        </w:rPr>
      </w:pPr>
      <w:r w:rsidRPr="00E85189">
        <w:t>The UE shall:</w:t>
      </w:r>
    </w:p>
    <w:p w14:paraId="620B46EF" w14:textId="77777777" w:rsidR="00AD40B0" w:rsidRPr="00E85189" w:rsidRDefault="00AD40B0" w:rsidP="00AD40B0">
      <w:pPr>
        <w:pStyle w:val="B1"/>
      </w:pPr>
      <w:r w:rsidRPr="00E85189">
        <w:t>1&gt;</w:t>
      </w:r>
      <w:r w:rsidRPr="00E85189">
        <w:tab/>
        <w:t>if timer T302 expires or is stopped:</w:t>
      </w:r>
    </w:p>
    <w:p w14:paraId="65AD24F3" w14:textId="77777777" w:rsidR="00AD40B0" w:rsidRPr="00E85189" w:rsidRDefault="00AD40B0" w:rsidP="00AD40B0">
      <w:pPr>
        <w:pStyle w:val="B2"/>
      </w:pPr>
      <w:r w:rsidRPr="00E85189">
        <w:t>2&gt;</w:t>
      </w:r>
      <w:r w:rsidRPr="00E85189">
        <w:tab/>
        <w:t>for each Access Category for which T390 is not running:</w:t>
      </w:r>
    </w:p>
    <w:p w14:paraId="3E6F6E38" w14:textId="77777777" w:rsidR="00AD40B0" w:rsidRPr="00E85189" w:rsidRDefault="00AD40B0" w:rsidP="00AD40B0">
      <w:pPr>
        <w:pStyle w:val="B3"/>
      </w:pPr>
      <w:r w:rsidRPr="00E85189">
        <w:t>3&gt;</w:t>
      </w:r>
      <w:r w:rsidRPr="00E85189">
        <w:tab/>
        <w:t>consider the barring for this Access Category to be alleviated:</w:t>
      </w:r>
    </w:p>
    <w:p w14:paraId="53E4426B" w14:textId="77777777" w:rsidR="00AD40B0" w:rsidRPr="00E85189" w:rsidRDefault="00AD40B0" w:rsidP="00AD40B0">
      <w:pPr>
        <w:pStyle w:val="B1"/>
      </w:pPr>
      <w:r w:rsidRPr="00E85189">
        <w:t>1&gt;</w:t>
      </w:r>
      <w:r w:rsidRPr="00E85189">
        <w:tab/>
        <w:t>else if timer T390 corresponding to an Access Category other than '2' expires or is stopped, and if timer T302 is not running:</w:t>
      </w:r>
    </w:p>
    <w:p w14:paraId="76D4E82C" w14:textId="77777777" w:rsidR="00AD40B0" w:rsidRPr="00E85189" w:rsidRDefault="00AD40B0" w:rsidP="00AD40B0">
      <w:pPr>
        <w:pStyle w:val="B2"/>
      </w:pPr>
      <w:r w:rsidRPr="00E85189">
        <w:t>2&gt;</w:t>
      </w:r>
      <w:r w:rsidRPr="00E85189">
        <w:tab/>
        <w:t>consider the barring for this Access Category to be alleviated;</w:t>
      </w:r>
    </w:p>
    <w:p w14:paraId="60DBD000" w14:textId="77777777" w:rsidR="00AD40B0" w:rsidRPr="00E85189" w:rsidRDefault="00AD40B0" w:rsidP="00AD40B0">
      <w:pPr>
        <w:pStyle w:val="B1"/>
      </w:pPr>
      <w:r w:rsidRPr="00E85189">
        <w:t>1&gt;</w:t>
      </w:r>
      <w:r w:rsidRPr="00E85189">
        <w:tab/>
        <w:t>else if timer T390 corresponding to the Access Category '2' expires or is stopped:</w:t>
      </w:r>
    </w:p>
    <w:p w14:paraId="6BC77F1E" w14:textId="77777777" w:rsidR="00AD40B0" w:rsidRPr="00E85189" w:rsidRDefault="00AD40B0" w:rsidP="00AD40B0">
      <w:pPr>
        <w:pStyle w:val="B2"/>
      </w:pPr>
      <w:r w:rsidRPr="00E85189">
        <w:t>2&gt;</w:t>
      </w:r>
      <w:r w:rsidRPr="00E85189">
        <w:tab/>
        <w:t>consider the barring for this Access Category to be alleviated;</w:t>
      </w:r>
    </w:p>
    <w:p w14:paraId="5F648A0C" w14:textId="77777777" w:rsidR="00AD40B0" w:rsidRPr="00E85189" w:rsidRDefault="00AD40B0" w:rsidP="00AD40B0">
      <w:pPr>
        <w:pStyle w:val="B1"/>
      </w:pPr>
      <w:r w:rsidRPr="00E85189">
        <w:t>1&gt;</w:t>
      </w:r>
      <w:r w:rsidRPr="00E85189">
        <w:tab/>
        <w:t>when barring for an Access Category is considered being alleviated:</w:t>
      </w:r>
    </w:p>
    <w:p w14:paraId="2F10DAC8" w14:textId="77777777" w:rsidR="00AD40B0" w:rsidRPr="00E85189" w:rsidRDefault="00AD40B0" w:rsidP="00AD40B0">
      <w:pPr>
        <w:pStyle w:val="B2"/>
      </w:pPr>
      <w:r w:rsidRPr="00E85189">
        <w:t>2&gt;</w:t>
      </w:r>
      <w:r w:rsidRPr="00E85189">
        <w:tab/>
        <w:t>if the Access Category was informed to upper layers as barred:</w:t>
      </w:r>
    </w:p>
    <w:p w14:paraId="34A5FE21" w14:textId="77777777" w:rsidR="00AD40B0" w:rsidRPr="00E85189" w:rsidRDefault="00AD40B0" w:rsidP="00AD40B0">
      <w:pPr>
        <w:pStyle w:val="B3"/>
      </w:pPr>
      <w:r w:rsidRPr="00E85189">
        <w:t>3&gt;</w:t>
      </w:r>
      <w:r w:rsidRPr="00E85189">
        <w:tab/>
        <w:t>inform upper layers about barring alleviation for the Access Category.</w:t>
      </w:r>
    </w:p>
    <w:p w14:paraId="5F12F8CD" w14:textId="77777777" w:rsidR="00AD40B0" w:rsidRPr="00E85189" w:rsidRDefault="00AD40B0" w:rsidP="00AD40B0">
      <w:pPr>
        <w:pStyle w:val="B2"/>
      </w:pPr>
      <w:r w:rsidRPr="00E85189">
        <w:t>2&gt;</w:t>
      </w:r>
      <w:r w:rsidRPr="00E85189">
        <w:tab/>
        <w:t>if barring is alleviated for Access Category '8':</w:t>
      </w:r>
    </w:p>
    <w:p w14:paraId="75DFAEE1" w14:textId="77777777" w:rsidR="00AD40B0" w:rsidRPr="00E85189" w:rsidRDefault="00AD40B0" w:rsidP="00AD40B0">
      <w:pPr>
        <w:pStyle w:val="B3"/>
      </w:pPr>
      <w:r w:rsidRPr="00E85189">
        <w:t>3&gt;</w:t>
      </w:r>
      <w:r w:rsidRPr="00E85189">
        <w:tab/>
        <w:t>perform actions specified in 5.3.13.8;</w:t>
      </w:r>
    </w:p>
    <w:p w14:paraId="2144E8D9" w14:textId="77777777" w:rsidR="00AD40B0" w:rsidRPr="00E85189" w:rsidRDefault="00AD40B0" w:rsidP="00AD40B0">
      <w:pPr>
        <w:pStyle w:val="Heading4"/>
        <w:rPr>
          <w:rFonts w:eastAsia="Malgun Gothic"/>
          <w:noProof/>
          <w:lang w:eastAsia="ko-KR"/>
        </w:rPr>
      </w:pPr>
      <w:bookmarkStart w:id="997" w:name="_Toc20425772"/>
      <w:bookmarkStart w:id="998" w:name="_Toc29321168"/>
      <w:bookmarkStart w:id="999" w:name="_Toc36219351"/>
      <w:bookmarkStart w:id="1000" w:name="_Toc36220027"/>
      <w:bookmarkStart w:id="1001" w:name="_Toc36513447"/>
      <w:bookmarkStart w:id="1002" w:name="_Toc46449505"/>
      <w:bookmarkStart w:id="1003" w:name="_Toc46489292"/>
      <w:r w:rsidRPr="00E85189">
        <w:rPr>
          <w:rFonts w:eastAsia="Malgun Gothic"/>
          <w:noProof/>
        </w:rPr>
        <w:t>5.3.14.5</w:t>
      </w:r>
      <w:r w:rsidRPr="00E85189">
        <w:rPr>
          <w:rFonts w:eastAsia="Malgun Gothic"/>
          <w:noProof/>
        </w:rPr>
        <w:tab/>
        <w:t>Access barring check</w:t>
      </w:r>
      <w:bookmarkEnd w:id="997"/>
      <w:bookmarkEnd w:id="998"/>
      <w:bookmarkEnd w:id="999"/>
      <w:bookmarkEnd w:id="1000"/>
      <w:bookmarkEnd w:id="1001"/>
      <w:bookmarkEnd w:id="1002"/>
      <w:bookmarkEnd w:id="1003"/>
    </w:p>
    <w:p w14:paraId="6BA59117" w14:textId="77777777" w:rsidR="00AD40B0" w:rsidRPr="00E85189" w:rsidRDefault="00AD40B0" w:rsidP="00AD40B0">
      <w:pPr>
        <w:rPr>
          <w:rFonts w:eastAsia="Malgun Gothic"/>
          <w:lang w:eastAsia="zh-CN"/>
        </w:rPr>
      </w:pPr>
      <w:r w:rsidRPr="00E85189">
        <w:rPr>
          <w:lang w:eastAsia="zh-CN"/>
        </w:rPr>
        <w:t>T</w:t>
      </w:r>
      <w:r w:rsidRPr="00E85189">
        <w:t>he UE shall</w:t>
      </w:r>
      <w:r w:rsidRPr="00E85189">
        <w:rPr>
          <w:lang w:eastAsia="zh-CN"/>
        </w:rPr>
        <w:t>:</w:t>
      </w:r>
    </w:p>
    <w:p w14:paraId="49BC0B67" w14:textId="77777777" w:rsidR="00AD40B0" w:rsidRPr="00E85189" w:rsidRDefault="00AD40B0" w:rsidP="00AD40B0">
      <w:pPr>
        <w:pStyle w:val="B1"/>
      </w:pPr>
      <w:r w:rsidRPr="00E85189">
        <w:t>1&gt;</w:t>
      </w:r>
      <w:r w:rsidRPr="00E85189">
        <w:tab/>
        <w:t>if one or more Access Identities are indicated according to TS 24.501 [23], and</w:t>
      </w:r>
    </w:p>
    <w:p w14:paraId="4E0E458F" w14:textId="77777777" w:rsidR="00AD40B0" w:rsidRPr="00E85189" w:rsidRDefault="00AD40B0" w:rsidP="00AD40B0">
      <w:pPr>
        <w:pStyle w:val="B1"/>
      </w:pPr>
      <w:r w:rsidRPr="00E85189">
        <w:t>1&gt;</w:t>
      </w:r>
      <w:r w:rsidRPr="00E85189">
        <w:tab/>
        <w:t xml:space="preserve">if for at least one of these Access Identities the corresponding bit in the </w:t>
      </w:r>
      <w:proofErr w:type="spellStart"/>
      <w:r w:rsidRPr="00E85189">
        <w:rPr>
          <w:i/>
        </w:rPr>
        <w:t>u</w:t>
      </w:r>
      <w:r w:rsidRPr="00E85189">
        <w:rPr>
          <w:i/>
          <w:iCs/>
        </w:rPr>
        <w:t>ac-BarringForAccessIdentity</w:t>
      </w:r>
      <w:proofErr w:type="spellEnd"/>
      <w:r w:rsidRPr="00E85189">
        <w:t xml:space="preserve"> contained in "UAC barring parameter" is set to </w:t>
      </w:r>
      <w:r w:rsidRPr="00E85189">
        <w:rPr>
          <w:i/>
        </w:rPr>
        <w:t>zero</w:t>
      </w:r>
      <w:r w:rsidRPr="00E85189">
        <w:t>:</w:t>
      </w:r>
    </w:p>
    <w:p w14:paraId="148F624F" w14:textId="77777777" w:rsidR="00AD40B0" w:rsidRPr="00E85189" w:rsidRDefault="00AD40B0" w:rsidP="00AD40B0">
      <w:pPr>
        <w:pStyle w:val="B2"/>
      </w:pPr>
      <w:r w:rsidRPr="00E85189">
        <w:lastRenderedPageBreak/>
        <w:t>2&gt;</w:t>
      </w:r>
      <w:r w:rsidRPr="00E85189">
        <w:tab/>
        <w:t>consider the access attempt as allowed;</w:t>
      </w:r>
    </w:p>
    <w:p w14:paraId="5BBB1EA1" w14:textId="77777777" w:rsidR="00AD40B0" w:rsidRPr="00E85189" w:rsidRDefault="00AD40B0" w:rsidP="00AD40B0">
      <w:pPr>
        <w:pStyle w:val="B1"/>
      </w:pPr>
      <w:r w:rsidRPr="00E85189">
        <w:t>1&gt;</w:t>
      </w:r>
      <w:r w:rsidRPr="00E85189">
        <w:tab/>
        <w:t>else:</w:t>
      </w:r>
    </w:p>
    <w:p w14:paraId="3492ED97" w14:textId="77777777" w:rsidR="00AD40B0" w:rsidRPr="00E85189" w:rsidRDefault="00AD40B0" w:rsidP="00AD40B0">
      <w:pPr>
        <w:pStyle w:val="B2"/>
      </w:pPr>
      <w:r w:rsidRPr="00E85189">
        <w:t>2&gt;</w:t>
      </w:r>
      <w:r w:rsidRPr="00E85189">
        <w:tab/>
        <w:t xml:space="preserve">draw a </w:t>
      </w:r>
      <w:proofErr w:type="gramStart"/>
      <w:r w:rsidRPr="00E85189">
        <w:t>random number</w:t>
      </w:r>
      <w:proofErr w:type="gramEnd"/>
      <w:r w:rsidRPr="00E85189">
        <w:t xml:space="preserve"> '</w:t>
      </w:r>
      <w:r w:rsidRPr="00E85189">
        <w:rPr>
          <w:i/>
        </w:rPr>
        <w:t>rand</w:t>
      </w:r>
      <w:r w:rsidRPr="00E85189">
        <w:t xml:space="preserve">' uniformly distributed in the range: 0 ≤ </w:t>
      </w:r>
      <w:r w:rsidRPr="00E85189">
        <w:rPr>
          <w:i/>
        </w:rPr>
        <w:t>rand</w:t>
      </w:r>
      <w:r w:rsidRPr="00E85189">
        <w:t xml:space="preserve"> &lt; 1;</w:t>
      </w:r>
    </w:p>
    <w:p w14:paraId="03B1914D" w14:textId="77777777" w:rsidR="00AD40B0" w:rsidRPr="00E85189" w:rsidRDefault="00AD40B0" w:rsidP="00AD40B0">
      <w:pPr>
        <w:pStyle w:val="B2"/>
      </w:pPr>
      <w:r w:rsidRPr="00E85189">
        <w:t>2&gt;</w:t>
      </w:r>
      <w:r w:rsidRPr="00E85189">
        <w:tab/>
        <w:t>if '</w:t>
      </w:r>
      <w:r w:rsidRPr="00E85189">
        <w:rPr>
          <w:i/>
        </w:rPr>
        <w:t>rand</w:t>
      </w:r>
      <w:r w:rsidRPr="00E85189">
        <w:t xml:space="preserve">' is lower than the value indicated by </w:t>
      </w:r>
      <w:proofErr w:type="spellStart"/>
      <w:r w:rsidRPr="00E85189">
        <w:rPr>
          <w:i/>
        </w:rPr>
        <w:t>u</w:t>
      </w:r>
      <w:r w:rsidRPr="00E85189">
        <w:rPr>
          <w:i/>
          <w:iCs/>
        </w:rPr>
        <w:t>ac-BarringFactor</w:t>
      </w:r>
      <w:proofErr w:type="spellEnd"/>
      <w:r w:rsidRPr="00E85189">
        <w:t xml:space="preserve"> included in "UAC barring parameter":</w:t>
      </w:r>
    </w:p>
    <w:p w14:paraId="4E1FE979" w14:textId="77777777" w:rsidR="00AD40B0" w:rsidRPr="00E85189" w:rsidRDefault="00AD40B0" w:rsidP="00AD40B0">
      <w:pPr>
        <w:pStyle w:val="B3"/>
      </w:pPr>
      <w:r w:rsidRPr="00E85189">
        <w:t>3&gt;</w:t>
      </w:r>
      <w:r w:rsidRPr="00E85189">
        <w:tab/>
        <w:t>consider the access attempt as allowed;</w:t>
      </w:r>
    </w:p>
    <w:p w14:paraId="394CB122" w14:textId="77777777" w:rsidR="00AD40B0" w:rsidRPr="00E85189" w:rsidRDefault="00AD40B0" w:rsidP="00AD40B0">
      <w:pPr>
        <w:pStyle w:val="B2"/>
      </w:pPr>
      <w:r w:rsidRPr="00E85189">
        <w:t>2&gt;</w:t>
      </w:r>
      <w:r w:rsidRPr="00E85189">
        <w:tab/>
        <w:t>else:</w:t>
      </w:r>
    </w:p>
    <w:p w14:paraId="4E342796" w14:textId="77777777" w:rsidR="00AD40B0" w:rsidRPr="00E85189" w:rsidRDefault="00AD40B0" w:rsidP="00AD40B0">
      <w:pPr>
        <w:pStyle w:val="B3"/>
      </w:pPr>
      <w:r w:rsidRPr="00E85189">
        <w:t>3&gt;</w:t>
      </w:r>
      <w:r w:rsidRPr="00E85189">
        <w:tab/>
        <w:t>consider the access attempt as barred;</w:t>
      </w:r>
    </w:p>
    <w:p w14:paraId="41DF9536" w14:textId="77777777" w:rsidR="00AD40B0" w:rsidRPr="00E85189" w:rsidRDefault="00AD40B0" w:rsidP="00AD40B0">
      <w:pPr>
        <w:pStyle w:val="B1"/>
      </w:pPr>
      <w:r w:rsidRPr="00E85189">
        <w:t>1&gt;</w:t>
      </w:r>
      <w:r w:rsidRPr="00E85189">
        <w:tab/>
        <w:t>if the access attempt is considered as barred:</w:t>
      </w:r>
    </w:p>
    <w:p w14:paraId="396C0BCA" w14:textId="77777777" w:rsidR="00AD40B0" w:rsidRPr="00E85189" w:rsidRDefault="00AD40B0" w:rsidP="00AD40B0">
      <w:pPr>
        <w:pStyle w:val="B2"/>
      </w:pPr>
      <w:r w:rsidRPr="00E85189">
        <w:t>2&gt;</w:t>
      </w:r>
      <w:r w:rsidRPr="00E85189">
        <w:tab/>
        <w:t xml:space="preserve">draw a </w:t>
      </w:r>
      <w:proofErr w:type="gramStart"/>
      <w:r w:rsidRPr="00E85189">
        <w:t>random number</w:t>
      </w:r>
      <w:proofErr w:type="gramEnd"/>
      <w:r w:rsidRPr="00E85189">
        <w:t xml:space="preserve"> '</w:t>
      </w:r>
      <w:r w:rsidRPr="00E85189">
        <w:rPr>
          <w:i/>
        </w:rPr>
        <w:t>rand</w:t>
      </w:r>
      <w:r w:rsidRPr="00E85189">
        <w:t xml:space="preserve">' that is uniformly distributed in the range 0 ≤ </w:t>
      </w:r>
      <w:r w:rsidRPr="00E85189">
        <w:rPr>
          <w:i/>
        </w:rPr>
        <w:t>rand</w:t>
      </w:r>
      <w:r w:rsidRPr="00E85189">
        <w:t xml:space="preserve"> &lt; 1;</w:t>
      </w:r>
    </w:p>
    <w:p w14:paraId="010D0FB1" w14:textId="77777777" w:rsidR="00AD40B0" w:rsidRPr="00E85189" w:rsidRDefault="00AD40B0" w:rsidP="00AD40B0">
      <w:pPr>
        <w:pStyle w:val="B2"/>
      </w:pPr>
      <w:r w:rsidRPr="00E85189">
        <w:t>2&gt;</w:t>
      </w:r>
      <w:r w:rsidRPr="00E85189">
        <w:tab/>
        <w:t xml:space="preserve">start timer T390 for the Access Category with the timer value calculated as follows, using the </w:t>
      </w:r>
      <w:proofErr w:type="spellStart"/>
      <w:r w:rsidRPr="00E85189">
        <w:rPr>
          <w:i/>
        </w:rPr>
        <w:t>uac-BarringTime</w:t>
      </w:r>
      <w:proofErr w:type="spellEnd"/>
      <w:r w:rsidRPr="00E85189">
        <w:t xml:space="preserve"> included in</w:t>
      </w:r>
      <w:r w:rsidRPr="00E85189">
        <w:rPr>
          <w:i/>
          <w:iCs/>
        </w:rPr>
        <w:t xml:space="preserve"> </w:t>
      </w:r>
      <w:r w:rsidRPr="00E85189">
        <w:t>"AC barring parameter":</w:t>
      </w:r>
    </w:p>
    <w:p w14:paraId="6D1F9B77" w14:textId="77777777" w:rsidR="00AD40B0" w:rsidRPr="00E85189" w:rsidRDefault="00AD40B0" w:rsidP="00AD40B0">
      <w:pPr>
        <w:pStyle w:val="B3"/>
      </w:pPr>
      <w:r w:rsidRPr="00E85189">
        <w:tab/>
        <w:t xml:space="preserve">T390 = (0.7+ 0.6 </w:t>
      </w:r>
      <w:r w:rsidRPr="00E85189">
        <w:rPr>
          <w:vertAlign w:val="subscript"/>
        </w:rPr>
        <w:t>*</w:t>
      </w:r>
      <w:r w:rsidRPr="00E85189">
        <w:t xml:space="preserve"> </w:t>
      </w:r>
      <w:r w:rsidRPr="00E85189">
        <w:rPr>
          <w:i/>
        </w:rPr>
        <w:t>rand</w:t>
      </w:r>
      <w:r w:rsidRPr="00E85189">
        <w:t xml:space="preserve">) </w:t>
      </w:r>
      <w:r w:rsidRPr="00E85189">
        <w:rPr>
          <w:vertAlign w:val="subscript"/>
        </w:rPr>
        <w:t>*</w:t>
      </w:r>
      <w:r w:rsidRPr="00E85189">
        <w:t xml:space="preserve"> </w:t>
      </w:r>
      <w:proofErr w:type="spellStart"/>
      <w:r w:rsidRPr="00E85189">
        <w:rPr>
          <w:i/>
        </w:rPr>
        <w:t>uac-BarringTime</w:t>
      </w:r>
      <w:proofErr w:type="spellEnd"/>
      <w:r w:rsidRPr="00E85189">
        <w:rPr>
          <w:i/>
        </w:rPr>
        <w:t>.</w:t>
      </w:r>
    </w:p>
    <w:p w14:paraId="709C1DD6" w14:textId="77777777" w:rsidR="00AD40B0" w:rsidRPr="00E85189" w:rsidRDefault="00AD40B0" w:rsidP="00AD40B0">
      <w:pPr>
        <w:pStyle w:val="Heading3"/>
        <w:rPr>
          <w:rFonts w:eastAsia="Malgun Gothic"/>
        </w:rPr>
      </w:pPr>
      <w:bookmarkStart w:id="1004" w:name="_Toc20425773"/>
      <w:bookmarkStart w:id="1005" w:name="_Toc29321169"/>
      <w:bookmarkStart w:id="1006" w:name="_Toc36219352"/>
      <w:bookmarkStart w:id="1007" w:name="_Toc36220028"/>
      <w:bookmarkStart w:id="1008" w:name="_Toc36513448"/>
      <w:bookmarkStart w:id="1009" w:name="_Toc46449506"/>
      <w:bookmarkStart w:id="1010" w:name="_Toc46489293"/>
      <w:r w:rsidRPr="00E85189">
        <w:rPr>
          <w:rFonts w:eastAsia="Malgun Gothic"/>
        </w:rPr>
        <w:t>5.3.15</w:t>
      </w:r>
      <w:r w:rsidRPr="00E85189">
        <w:rPr>
          <w:rFonts w:eastAsia="Malgun Gothic"/>
        </w:rPr>
        <w:tab/>
        <w:t>RRC connection reject</w:t>
      </w:r>
      <w:bookmarkEnd w:id="1004"/>
      <w:bookmarkEnd w:id="1005"/>
      <w:bookmarkEnd w:id="1006"/>
      <w:bookmarkEnd w:id="1007"/>
      <w:bookmarkEnd w:id="1008"/>
      <w:bookmarkEnd w:id="1009"/>
      <w:bookmarkEnd w:id="1010"/>
    </w:p>
    <w:p w14:paraId="30319EFE" w14:textId="77777777" w:rsidR="00AD40B0" w:rsidRPr="00E85189" w:rsidRDefault="00AD40B0" w:rsidP="00AD40B0">
      <w:pPr>
        <w:pStyle w:val="Heading4"/>
      </w:pPr>
      <w:bookmarkStart w:id="1011" w:name="_Toc20425774"/>
      <w:bookmarkStart w:id="1012" w:name="_Toc29321170"/>
      <w:bookmarkStart w:id="1013" w:name="_Toc36219353"/>
      <w:bookmarkStart w:id="1014" w:name="_Toc36220029"/>
      <w:bookmarkStart w:id="1015" w:name="_Toc36513449"/>
      <w:bookmarkStart w:id="1016" w:name="_Toc46449507"/>
      <w:bookmarkStart w:id="1017" w:name="_Toc46489294"/>
      <w:r w:rsidRPr="00E85189">
        <w:t>5.3.15.1</w:t>
      </w:r>
      <w:r w:rsidRPr="00E85189">
        <w:tab/>
        <w:t>Initiation</w:t>
      </w:r>
      <w:bookmarkEnd w:id="1011"/>
      <w:bookmarkEnd w:id="1012"/>
      <w:bookmarkEnd w:id="1013"/>
      <w:bookmarkEnd w:id="1014"/>
      <w:bookmarkEnd w:id="1015"/>
      <w:bookmarkEnd w:id="1016"/>
      <w:bookmarkEnd w:id="1017"/>
    </w:p>
    <w:p w14:paraId="7AAD40AD" w14:textId="77777777" w:rsidR="00AD40B0" w:rsidRPr="00E85189" w:rsidRDefault="00AD40B0" w:rsidP="00AD40B0">
      <w:r w:rsidRPr="00E85189">
        <w:t xml:space="preserve">The UE initiates the procedure upon the reception of </w:t>
      </w:r>
      <w:r w:rsidRPr="00E85189">
        <w:rPr>
          <w:i/>
        </w:rPr>
        <w:t>RRCReject</w:t>
      </w:r>
      <w:r w:rsidRPr="00E85189">
        <w:t xml:space="preserve"> when the UE tries to establish or resume an RRC connection.</w:t>
      </w:r>
    </w:p>
    <w:p w14:paraId="639714D9" w14:textId="77777777" w:rsidR="00AD40B0" w:rsidRPr="00E85189" w:rsidRDefault="00AD40B0" w:rsidP="00AD40B0">
      <w:pPr>
        <w:pStyle w:val="Heading4"/>
      </w:pPr>
      <w:bookmarkStart w:id="1018" w:name="_Toc20425775"/>
      <w:bookmarkStart w:id="1019" w:name="_Toc29321171"/>
      <w:bookmarkStart w:id="1020" w:name="_Toc36219354"/>
      <w:bookmarkStart w:id="1021" w:name="_Toc36220030"/>
      <w:bookmarkStart w:id="1022" w:name="_Toc36513450"/>
      <w:bookmarkStart w:id="1023" w:name="_Toc46449508"/>
      <w:bookmarkStart w:id="1024" w:name="_Toc46489295"/>
      <w:r w:rsidRPr="00E85189">
        <w:t>5.3.15.2</w:t>
      </w:r>
      <w:r w:rsidRPr="00E85189">
        <w:tab/>
        <w:t xml:space="preserve">Reception of the </w:t>
      </w:r>
      <w:r w:rsidRPr="00E85189">
        <w:rPr>
          <w:i/>
        </w:rPr>
        <w:t>RRCReject</w:t>
      </w:r>
      <w:r w:rsidRPr="00E85189">
        <w:t xml:space="preserve"> by the UE</w:t>
      </w:r>
      <w:bookmarkEnd w:id="1018"/>
      <w:bookmarkEnd w:id="1019"/>
      <w:bookmarkEnd w:id="1020"/>
      <w:bookmarkEnd w:id="1021"/>
      <w:bookmarkEnd w:id="1022"/>
      <w:bookmarkEnd w:id="1023"/>
      <w:bookmarkEnd w:id="1024"/>
    </w:p>
    <w:p w14:paraId="3607A72B" w14:textId="77777777" w:rsidR="00AD40B0" w:rsidRPr="00E85189" w:rsidRDefault="00AD40B0" w:rsidP="00AD40B0">
      <w:r w:rsidRPr="00E85189">
        <w:t>The UE shall:</w:t>
      </w:r>
    </w:p>
    <w:p w14:paraId="5EA4EA65" w14:textId="77777777" w:rsidR="00AD40B0" w:rsidRPr="00E85189" w:rsidRDefault="00AD40B0" w:rsidP="00AD40B0">
      <w:pPr>
        <w:pStyle w:val="B1"/>
      </w:pPr>
      <w:r w:rsidRPr="00E85189">
        <w:t>1&gt;</w:t>
      </w:r>
      <w:r w:rsidRPr="00E85189">
        <w:tab/>
        <w:t>stop timer T300, if running;</w:t>
      </w:r>
    </w:p>
    <w:p w14:paraId="77C1135B" w14:textId="77777777" w:rsidR="00AD40B0" w:rsidRPr="00E85189" w:rsidRDefault="00AD40B0" w:rsidP="00AD40B0">
      <w:pPr>
        <w:pStyle w:val="B1"/>
        <w:rPr>
          <w:lang w:eastAsia="zh-CN"/>
        </w:rPr>
      </w:pPr>
      <w:r w:rsidRPr="00E85189">
        <w:t>1&gt;</w:t>
      </w:r>
      <w:r w:rsidRPr="00E85189">
        <w:tab/>
        <w:t>stop timer T319, if running;</w:t>
      </w:r>
    </w:p>
    <w:p w14:paraId="45109520" w14:textId="77777777" w:rsidR="00AD40B0" w:rsidRPr="00E85189" w:rsidRDefault="00AD40B0" w:rsidP="00AD40B0">
      <w:pPr>
        <w:pStyle w:val="B1"/>
      </w:pPr>
      <w:r w:rsidRPr="00E85189">
        <w:t>1&gt;</w:t>
      </w:r>
      <w:r w:rsidRPr="00E85189">
        <w:tab/>
        <w:t>stop timer T3</w:t>
      </w:r>
      <w:r w:rsidRPr="00E85189">
        <w:rPr>
          <w:lang w:eastAsia="zh-CN"/>
        </w:rPr>
        <w:t>02</w:t>
      </w:r>
      <w:r w:rsidRPr="00E85189">
        <w:t>, if running;</w:t>
      </w:r>
    </w:p>
    <w:p w14:paraId="2835CB43" w14:textId="77777777" w:rsidR="00AD40B0" w:rsidRPr="00E85189" w:rsidRDefault="00AD40B0" w:rsidP="00AD40B0">
      <w:pPr>
        <w:pStyle w:val="B1"/>
        <w:rPr>
          <w:lang w:eastAsia="zh-CN"/>
        </w:rPr>
      </w:pPr>
      <w:r w:rsidRPr="00E85189">
        <w:t>1&gt;</w:t>
      </w:r>
      <w:r w:rsidRPr="00E85189">
        <w:tab/>
        <w:t>reset MAC and release the default MAC Cell Group configuration;</w:t>
      </w:r>
    </w:p>
    <w:p w14:paraId="32C38CA0" w14:textId="77777777" w:rsidR="00AD40B0" w:rsidRPr="00E85189" w:rsidRDefault="00AD40B0" w:rsidP="00AD40B0">
      <w:pPr>
        <w:pStyle w:val="B1"/>
      </w:pPr>
      <w:r w:rsidRPr="00E85189">
        <w:rPr>
          <w:lang w:eastAsia="zh-CN"/>
        </w:rPr>
        <w:t>1&gt;</w:t>
      </w:r>
      <w:r w:rsidRPr="00E85189">
        <w:rPr>
          <w:lang w:eastAsia="zh-CN"/>
        </w:rPr>
        <w:tab/>
        <w:t xml:space="preserve">if </w:t>
      </w:r>
      <w:proofErr w:type="spellStart"/>
      <w:r w:rsidRPr="00E85189">
        <w:rPr>
          <w:i/>
        </w:rPr>
        <w:t>waitTime</w:t>
      </w:r>
      <w:proofErr w:type="spellEnd"/>
      <w:r w:rsidRPr="00E85189">
        <w:rPr>
          <w:lang w:eastAsia="zh-CN"/>
        </w:rPr>
        <w:t xml:space="preserve"> is configured in the </w:t>
      </w:r>
      <w:r w:rsidRPr="00E85189">
        <w:rPr>
          <w:i/>
        </w:rPr>
        <w:t>RRCReject</w:t>
      </w:r>
      <w:r w:rsidRPr="00E85189">
        <w:rPr>
          <w:lang w:eastAsia="zh-CN"/>
        </w:rPr>
        <w:t>:</w:t>
      </w:r>
    </w:p>
    <w:p w14:paraId="12F6B450" w14:textId="77777777" w:rsidR="00AD40B0" w:rsidRPr="00E85189" w:rsidRDefault="00AD40B0" w:rsidP="00AD40B0">
      <w:pPr>
        <w:pStyle w:val="B2"/>
      </w:pPr>
      <w:r w:rsidRPr="00E85189">
        <w:t>2&gt;</w:t>
      </w:r>
      <w:r w:rsidRPr="00E85189">
        <w:tab/>
        <w:t xml:space="preserve">start timer T302, with the timer value set to the </w:t>
      </w:r>
      <w:proofErr w:type="spellStart"/>
      <w:r w:rsidRPr="00E85189">
        <w:rPr>
          <w:i/>
        </w:rPr>
        <w:t>waitTime</w:t>
      </w:r>
      <w:proofErr w:type="spellEnd"/>
      <w:r w:rsidRPr="00E85189">
        <w:t>;</w:t>
      </w:r>
    </w:p>
    <w:p w14:paraId="1D7020E7" w14:textId="77777777" w:rsidR="00AD40B0" w:rsidRPr="00E85189" w:rsidRDefault="00AD40B0" w:rsidP="00AD40B0">
      <w:pPr>
        <w:pStyle w:val="B1"/>
      </w:pPr>
      <w:r w:rsidRPr="00E85189">
        <w:t>1&gt;</w:t>
      </w:r>
      <w:r w:rsidRPr="00E85189">
        <w:tab/>
        <w:t xml:space="preserve">if </w:t>
      </w:r>
      <w:r w:rsidRPr="00E85189">
        <w:rPr>
          <w:i/>
        </w:rPr>
        <w:t>RRCReject</w:t>
      </w:r>
      <w:r w:rsidRPr="00E85189">
        <w:t xml:space="preserve"> is received in response to a request from upper layers:</w:t>
      </w:r>
    </w:p>
    <w:p w14:paraId="71AB0E77" w14:textId="77777777" w:rsidR="00AD40B0" w:rsidRPr="00E85189" w:rsidRDefault="00AD40B0" w:rsidP="00AD40B0">
      <w:pPr>
        <w:pStyle w:val="B2"/>
      </w:pPr>
      <w:r w:rsidRPr="00E85189">
        <w:t>2&gt;</w:t>
      </w:r>
      <w:r w:rsidRPr="00E85189">
        <w:tab/>
        <w:t>inform the upper layer that access barring is applicable for all access categories except categories '0' and '2';</w:t>
      </w:r>
    </w:p>
    <w:p w14:paraId="4A56CF2F" w14:textId="77777777" w:rsidR="00AD40B0" w:rsidRPr="00E85189" w:rsidRDefault="00AD40B0" w:rsidP="00AD40B0">
      <w:pPr>
        <w:pStyle w:val="B1"/>
      </w:pPr>
      <w:r w:rsidRPr="00E85189">
        <w:t>1&gt;</w:t>
      </w:r>
      <w:r w:rsidRPr="00E85189">
        <w:tab/>
        <w:t xml:space="preserve">if </w:t>
      </w:r>
      <w:r w:rsidRPr="00E85189">
        <w:rPr>
          <w:i/>
        </w:rPr>
        <w:t>RRCReject</w:t>
      </w:r>
      <w:r w:rsidRPr="00E85189">
        <w:t xml:space="preserve"> is received in response to an </w:t>
      </w:r>
      <w:r w:rsidRPr="00E85189">
        <w:rPr>
          <w:i/>
        </w:rPr>
        <w:t>RRCSetupRequest</w:t>
      </w:r>
      <w:r w:rsidRPr="00E85189">
        <w:t>:</w:t>
      </w:r>
    </w:p>
    <w:p w14:paraId="7F5723E6" w14:textId="77777777" w:rsidR="00AD40B0" w:rsidRPr="00E85189" w:rsidRDefault="00AD40B0" w:rsidP="00AD40B0">
      <w:pPr>
        <w:pStyle w:val="B2"/>
      </w:pPr>
      <w:r w:rsidRPr="00E85189">
        <w:t>2&gt;</w:t>
      </w:r>
      <w:r w:rsidRPr="00E85189">
        <w:tab/>
        <w:t>inform upper layers about the failure to setup the RRC connection, upon which the procedure ends;</w:t>
      </w:r>
    </w:p>
    <w:p w14:paraId="4D0928FD" w14:textId="77777777" w:rsidR="00AD40B0" w:rsidRPr="00E85189" w:rsidRDefault="00AD40B0" w:rsidP="00AD40B0">
      <w:pPr>
        <w:pStyle w:val="B1"/>
      </w:pPr>
      <w:r w:rsidRPr="00E85189">
        <w:t>1&gt;</w:t>
      </w:r>
      <w:r w:rsidRPr="00E85189">
        <w:tab/>
        <w:t xml:space="preserve">else if </w:t>
      </w:r>
      <w:r w:rsidRPr="00E85189">
        <w:rPr>
          <w:i/>
        </w:rPr>
        <w:t>RRCReject</w:t>
      </w:r>
      <w:r w:rsidRPr="00E85189">
        <w:t xml:space="preserve"> is received in response to an </w:t>
      </w:r>
      <w:proofErr w:type="spellStart"/>
      <w:r w:rsidRPr="00E85189">
        <w:rPr>
          <w:i/>
        </w:rPr>
        <w:t>RRCResumeRequest</w:t>
      </w:r>
      <w:proofErr w:type="spellEnd"/>
      <w:r w:rsidRPr="00E85189">
        <w:t xml:space="preserve"> or an </w:t>
      </w:r>
      <w:r w:rsidRPr="00E85189">
        <w:rPr>
          <w:i/>
        </w:rPr>
        <w:t>RRCResumeRequest1</w:t>
      </w:r>
      <w:r w:rsidRPr="00E85189">
        <w:t>:</w:t>
      </w:r>
    </w:p>
    <w:p w14:paraId="73764441" w14:textId="77777777" w:rsidR="00AD40B0" w:rsidRPr="00E85189" w:rsidRDefault="00AD40B0" w:rsidP="00AD40B0">
      <w:pPr>
        <w:pStyle w:val="B2"/>
      </w:pPr>
      <w:r w:rsidRPr="00E85189">
        <w:t>2&gt;</w:t>
      </w:r>
      <w:r w:rsidRPr="00E85189">
        <w:tab/>
        <w:t>if resume is triggered by upper layers:</w:t>
      </w:r>
    </w:p>
    <w:p w14:paraId="1B25635B" w14:textId="77777777" w:rsidR="00AD40B0" w:rsidRPr="00E85189" w:rsidRDefault="00AD40B0" w:rsidP="00AD40B0">
      <w:pPr>
        <w:pStyle w:val="B3"/>
      </w:pPr>
      <w:r w:rsidRPr="00E85189">
        <w:t>3&gt;</w:t>
      </w:r>
      <w:r w:rsidRPr="00E85189">
        <w:tab/>
        <w:t>inform upper layers about the failure to resume the RRC connection;</w:t>
      </w:r>
    </w:p>
    <w:p w14:paraId="046169B6" w14:textId="77777777" w:rsidR="00AD40B0" w:rsidRPr="00E85189" w:rsidRDefault="00AD40B0" w:rsidP="00AD40B0">
      <w:pPr>
        <w:pStyle w:val="B2"/>
      </w:pPr>
      <w:r w:rsidRPr="00E85189">
        <w:t>2&gt;</w:t>
      </w:r>
      <w:r w:rsidRPr="00E85189">
        <w:tab/>
        <w:t>if resume is</w:t>
      </w:r>
      <w:r w:rsidRPr="00E85189">
        <w:rPr>
          <w:i/>
        </w:rPr>
        <w:t xml:space="preserve"> </w:t>
      </w:r>
      <w:r w:rsidRPr="00E85189">
        <w:t>triggered due to an RNA update:</w:t>
      </w:r>
    </w:p>
    <w:p w14:paraId="282121D1" w14:textId="77777777" w:rsidR="00AD40B0" w:rsidRPr="00E85189" w:rsidRDefault="00AD40B0" w:rsidP="00AD40B0">
      <w:pPr>
        <w:pStyle w:val="B3"/>
      </w:pPr>
      <w:r w:rsidRPr="00E85189">
        <w:t>3&gt;</w:t>
      </w:r>
      <w:r w:rsidRPr="00E85189">
        <w:tab/>
        <w:t xml:space="preserve">set the variable </w:t>
      </w:r>
      <w:proofErr w:type="spellStart"/>
      <w:r w:rsidRPr="00E85189">
        <w:rPr>
          <w:i/>
        </w:rPr>
        <w:t>pendingRNA</w:t>
      </w:r>
      <w:proofErr w:type="spellEnd"/>
      <w:r w:rsidRPr="00E85189">
        <w:rPr>
          <w:i/>
        </w:rPr>
        <w:t>-Update</w:t>
      </w:r>
      <w:r w:rsidRPr="00E85189">
        <w:t xml:space="preserve"> to </w:t>
      </w:r>
      <w:r w:rsidRPr="00E85189">
        <w:rPr>
          <w:i/>
        </w:rPr>
        <w:t>true</w:t>
      </w:r>
      <w:r w:rsidRPr="00E85189">
        <w:t>;</w:t>
      </w:r>
    </w:p>
    <w:p w14:paraId="1A1B1955" w14:textId="77777777" w:rsidR="00AD40B0" w:rsidRPr="00E85189" w:rsidRDefault="00AD40B0" w:rsidP="00AD40B0">
      <w:pPr>
        <w:pStyle w:val="B2"/>
      </w:pPr>
      <w:r w:rsidRPr="00E85189">
        <w:t>2&gt;</w:t>
      </w:r>
      <w:r w:rsidRPr="00E85189">
        <w:tab/>
        <w:t>discard the current K</w:t>
      </w:r>
      <w:r w:rsidRPr="00E85189">
        <w:rPr>
          <w:vertAlign w:val="subscript"/>
        </w:rPr>
        <w:t>gNB</w:t>
      </w:r>
      <w:r w:rsidRPr="00E85189">
        <w:t xml:space="preserve"> key, the </w:t>
      </w:r>
      <w:proofErr w:type="spellStart"/>
      <w:r w:rsidRPr="00E85189">
        <w:t>K</w:t>
      </w:r>
      <w:r w:rsidRPr="00E85189">
        <w:rPr>
          <w:vertAlign w:val="subscript"/>
        </w:rPr>
        <w:t>RRCenc</w:t>
      </w:r>
      <w:proofErr w:type="spellEnd"/>
      <w:r w:rsidRPr="00E85189">
        <w:t xml:space="preserve"> key, the </w:t>
      </w:r>
      <w:proofErr w:type="spellStart"/>
      <w:r w:rsidRPr="00E85189">
        <w:t>K</w:t>
      </w:r>
      <w:r w:rsidRPr="00E85189">
        <w:rPr>
          <w:vertAlign w:val="subscript"/>
        </w:rPr>
        <w:t>RRCint</w:t>
      </w:r>
      <w:proofErr w:type="spellEnd"/>
      <w:r w:rsidRPr="00E85189">
        <w:t xml:space="preserve"> key, the </w:t>
      </w:r>
      <w:proofErr w:type="spellStart"/>
      <w:r w:rsidRPr="00E85189">
        <w:t>K</w:t>
      </w:r>
      <w:r w:rsidRPr="00E85189">
        <w:rPr>
          <w:vertAlign w:val="subscript"/>
        </w:rPr>
        <w:t>UPint</w:t>
      </w:r>
      <w:proofErr w:type="spellEnd"/>
      <w:r w:rsidRPr="00E85189">
        <w:t xml:space="preserve"> key </w:t>
      </w:r>
      <w:r w:rsidRPr="00E85189">
        <w:rPr>
          <w:lang w:eastAsia="zh-CN"/>
        </w:rPr>
        <w:t xml:space="preserve">and the </w:t>
      </w:r>
      <w:proofErr w:type="spellStart"/>
      <w:r w:rsidRPr="00E85189">
        <w:t>K</w:t>
      </w:r>
      <w:r w:rsidRPr="00E85189">
        <w:rPr>
          <w:vertAlign w:val="subscript"/>
        </w:rPr>
        <w:t>UPenc</w:t>
      </w:r>
      <w:proofErr w:type="spellEnd"/>
      <w:r w:rsidRPr="00E85189">
        <w:rPr>
          <w:lang w:eastAsia="zh-CN"/>
        </w:rPr>
        <w:t xml:space="preserve"> key</w:t>
      </w:r>
      <w:r w:rsidRPr="00E85189">
        <w:t xml:space="preserve"> derived in accordance with 5.3.13.3;</w:t>
      </w:r>
    </w:p>
    <w:p w14:paraId="1CA79385" w14:textId="77777777" w:rsidR="00AD40B0" w:rsidRPr="00E85189" w:rsidRDefault="00AD40B0" w:rsidP="00AD40B0">
      <w:pPr>
        <w:pStyle w:val="B2"/>
      </w:pPr>
      <w:r w:rsidRPr="00E85189">
        <w:t>2&gt;</w:t>
      </w:r>
      <w:r w:rsidRPr="00E85189">
        <w:tab/>
        <w:t>suspend SRB1, upon which the procedure ends;</w:t>
      </w:r>
    </w:p>
    <w:p w14:paraId="63D30D49" w14:textId="77777777" w:rsidR="00AD40B0" w:rsidRPr="00E85189" w:rsidRDefault="00AD40B0" w:rsidP="00AD40B0">
      <w:r w:rsidRPr="00E85189">
        <w:lastRenderedPageBreak/>
        <w:t>The RRC_INACTIVE UE shall continue to monitor paging while the timer T302 is running.</w:t>
      </w:r>
    </w:p>
    <w:p w14:paraId="32B19DA9" w14:textId="77777777" w:rsidR="00AD40B0" w:rsidRPr="00E85189" w:rsidRDefault="00AD40B0" w:rsidP="00AD40B0">
      <w:pPr>
        <w:pStyle w:val="Heading2"/>
        <w:rPr>
          <w:rFonts w:eastAsia="MS Mincho"/>
        </w:rPr>
      </w:pPr>
      <w:bookmarkStart w:id="1025" w:name="_Toc20425776"/>
      <w:bookmarkStart w:id="1026" w:name="_Toc29321172"/>
      <w:bookmarkStart w:id="1027" w:name="_Toc36219355"/>
      <w:bookmarkStart w:id="1028" w:name="_Toc36220031"/>
      <w:bookmarkStart w:id="1029" w:name="_Toc36513451"/>
      <w:bookmarkStart w:id="1030" w:name="_Toc46449509"/>
      <w:bookmarkStart w:id="1031" w:name="_Toc46489296"/>
      <w:r w:rsidRPr="00E85189">
        <w:rPr>
          <w:rFonts w:eastAsia="MS Mincho"/>
        </w:rPr>
        <w:t>5.4</w:t>
      </w:r>
      <w:r w:rsidRPr="00E85189">
        <w:rPr>
          <w:rFonts w:eastAsia="MS Mincho"/>
        </w:rPr>
        <w:tab/>
      </w:r>
      <w:bookmarkStart w:id="1032" w:name="_Hlk1068185"/>
      <w:r w:rsidRPr="00E85189">
        <w:rPr>
          <w:rFonts w:eastAsia="MS Mincho"/>
        </w:rPr>
        <w:t>Inter-RAT mobility</w:t>
      </w:r>
      <w:bookmarkEnd w:id="1025"/>
      <w:bookmarkEnd w:id="1026"/>
      <w:bookmarkEnd w:id="1027"/>
      <w:bookmarkEnd w:id="1028"/>
      <w:bookmarkEnd w:id="1029"/>
      <w:bookmarkEnd w:id="1030"/>
      <w:bookmarkEnd w:id="1031"/>
    </w:p>
    <w:p w14:paraId="62FA24B3" w14:textId="77777777" w:rsidR="00AD40B0" w:rsidRPr="00E85189" w:rsidRDefault="00AD40B0" w:rsidP="00AD40B0">
      <w:pPr>
        <w:pStyle w:val="Heading3"/>
        <w:rPr>
          <w:rFonts w:eastAsia="DengXian"/>
          <w:lang w:eastAsia="zh-CN"/>
        </w:rPr>
      </w:pPr>
      <w:bookmarkStart w:id="1033" w:name="_Toc20425777"/>
      <w:bookmarkStart w:id="1034" w:name="_Toc29321173"/>
      <w:bookmarkStart w:id="1035" w:name="_Toc36219356"/>
      <w:bookmarkStart w:id="1036" w:name="_Toc36220032"/>
      <w:bookmarkStart w:id="1037" w:name="_Toc36513452"/>
      <w:bookmarkStart w:id="1038" w:name="_Toc46449510"/>
      <w:bookmarkStart w:id="1039" w:name="_Toc46489297"/>
      <w:r w:rsidRPr="00E85189">
        <w:rPr>
          <w:rFonts w:eastAsia="DengXian"/>
          <w:lang w:eastAsia="zh-CN"/>
        </w:rPr>
        <w:t>5.4.1</w:t>
      </w:r>
      <w:bookmarkEnd w:id="1032"/>
      <w:r w:rsidRPr="00E85189">
        <w:rPr>
          <w:rFonts w:eastAsia="DengXian"/>
          <w:lang w:eastAsia="zh-CN"/>
        </w:rPr>
        <w:tab/>
        <w:t>Introduction</w:t>
      </w:r>
      <w:bookmarkEnd w:id="1033"/>
      <w:bookmarkEnd w:id="1034"/>
      <w:bookmarkEnd w:id="1035"/>
      <w:bookmarkEnd w:id="1036"/>
      <w:bookmarkEnd w:id="1037"/>
      <w:bookmarkEnd w:id="1038"/>
      <w:bookmarkEnd w:id="1039"/>
    </w:p>
    <w:p w14:paraId="315ECBBB" w14:textId="77777777" w:rsidR="00AD40B0" w:rsidRPr="00E85189" w:rsidRDefault="00AD40B0" w:rsidP="00AD40B0">
      <w:r w:rsidRPr="00E85189">
        <w:t>Network controlled inter-RAT mobility between NR and E-UTRA is supported, where E-UTRA can be connected to either EPC or 5GC.</w:t>
      </w:r>
    </w:p>
    <w:p w14:paraId="1CBAA392" w14:textId="77777777" w:rsidR="00AD40B0" w:rsidRPr="00E85189" w:rsidRDefault="00AD40B0" w:rsidP="00AD40B0">
      <w:pPr>
        <w:pStyle w:val="Heading3"/>
        <w:rPr>
          <w:rFonts w:eastAsia="DengXian"/>
          <w:lang w:eastAsia="zh-CN"/>
        </w:rPr>
      </w:pPr>
      <w:bookmarkStart w:id="1040" w:name="_Toc20425778"/>
      <w:bookmarkStart w:id="1041" w:name="_Toc29321174"/>
      <w:bookmarkStart w:id="1042" w:name="_Toc36219357"/>
      <w:bookmarkStart w:id="1043" w:name="_Toc36220033"/>
      <w:bookmarkStart w:id="1044" w:name="_Toc36513453"/>
      <w:bookmarkStart w:id="1045" w:name="_Toc46449511"/>
      <w:bookmarkStart w:id="1046" w:name="_Toc46489298"/>
      <w:r w:rsidRPr="00E85189">
        <w:rPr>
          <w:rFonts w:eastAsia="DengXian"/>
          <w:lang w:eastAsia="zh-CN"/>
        </w:rPr>
        <w:t>5.4.2</w:t>
      </w:r>
      <w:r w:rsidRPr="00E85189">
        <w:rPr>
          <w:rFonts w:eastAsia="DengXian"/>
          <w:lang w:eastAsia="zh-CN"/>
        </w:rPr>
        <w:tab/>
        <w:t>Handover to NR</w:t>
      </w:r>
      <w:bookmarkEnd w:id="1040"/>
      <w:bookmarkEnd w:id="1041"/>
      <w:bookmarkEnd w:id="1042"/>
      <w:bookmarkEnd w:id="1043"/>
      <w:bookmarkEnd w:id="1044"/>
      <w:bookmarkEnd w:id="1045"/>
      <w:bookmarkEnd w:id="1046"/>
    </w:p>
    <w:p w14:paraId="3F21DB53" w14:textId="77777777" w:rsidR="00AD40B0" w:rsidRPr="00E85189" w:rsidRDefault="00AD40B0" w:rsidP="00AD40B0">
      <w:pPr>
        <w:pStyle w:val="Heading4"/>
        <w:rPr>
          <w:rFonts w:eastAsia="DengXian"/>
          <w:lang w:eastAsia="zh-CN"/>
        </w:rPr>
      </w:pPr>
      <w:bookmarkStart w:id="1047" w:name="_Toc20425779"/>
      <w:bookmarkStart w:id="1048" w:name="_Toc29321175"/>
      <w:bookmarkStart w:id="1049" w:name="_Toc36219358"/>
      <w:bookmarkStart w:id="1050" w:name="_Toc36220034"/>
      <w:bookmarkStart w:id="1051" w:name="_Toc36513454"/>
      <w:bookmarkStart w:id="1052" w:name="_Toc46449512"/>
      <w:bookmarkStart w:id="1053" w:name="_Toc46489299"/>
      <w:r w:rsidRPr="00E85189">
        <w:rPr>
          <w:rFonts w:eastAsia="DengXian"/>
          <w:lang w:eastAsia="zh-CN"/>
        </w:rPr>
        <w:t>5.4.2.1</w:t>
      </w:r>
      <w:r w:rsidRPr="00E85189">
        <w:rPr>
          <w:rFonts w:eastAsia="DengXian"/>
          <w:lang w:eastAsia="zh-CN"/>
        </w:rPr>
        <w:tab/>
        <w:t>General</w:t>
      </w:r>
      <w:bookmarkEnd w:id="1047"/>
      <w:bookmarkEnd w:id="1048"/>
      <w:bookmarkEnd w:id="1049"/>
      <w:bookmarkEnd w:id="1050"/>
      <w:bookmarkEnd w:id="1051"/>
      <w:bookmarkEnd w:id="1052"/>
      <w:bookmarkEnd w:id="1053"/>
    </w:p>
    <w:p w14:paraId="10E7DD57" w14:textId="77777777" w:rsidR="00AD40B0" w:rsidRPr="00E85189" w:rsidRDefault="00AD40B0" w:rsidP="00AD40B0">
      <w:pPr>
        <w:pStyle w:val="TH"/>
        <w:rPr>
          <w:rFonts w:eastAsia="DengXian"/>
          <w:lang w:eastAsia="zh-CN"/>
        </w:rPr>
      </w:pPr>
      <w:r w:rsidRPr="00E85189">
        <w:rPr>
          <w:noProof/>
        </w:rPr>
        <w:object w:dxaOrig="5385" w:dyaOrig="2055" w14:anchorId="0038474C">
          <v:shape id="_x0000_i1044" type="#_x0000_t75" style="width:273.05pt;height:106.65pt" o:ole="">
            <v:imagedata r:id="rId52" o:title=""/>
          </v:shape>
          <o:OLEObject Type="Embed" ProgID="Mscgen.Chart" ShapeID="_x0000_i1044" DrawAspect="Content" ObjectID="_1660372648" r:id="rId53"/>
        </w:object>
      </w:r>
    </w:p>
    <w:p w14:paraId="2A231272" w14:textId="77777777" w:rsidR="00AD40B0" w:rsidRPr="00E85189" w:rsidRDefault="00AD40B0" w:rsidP="00AD40B0">
      <w:pPr>
        <w:pStyle w:val="TF"/>
        <w:rPr>
          <w:rFonts w:eastAsia="DengXian"/>
          <w:lang w:eastAsia="zh-CN"/>
        </w:rPr>
      </w:pPr>
      <w:r w:rsidRPr="00E85189">
        <w:rPr>
          <w:rFonts w:eastAsia="DengXian"/>
          <w:lang w:eastAsia="zh-CN"/>
        </w:rPr>
        <w:t>Figure 5.4.2.1-1: Handover to NR, successful</w:t>
      </w:r>
    </w:p>
    <w:p w14:paraId="1E876FF7" w14:textId="77777777" w:rsidR="00AD40B0" w:rsidRPr="00E85189" w:rsidRDefault="00AD40B0" w:rsidP="00AD40B0">
      <w:r w:rsidRPr="00E85189">
        <w:t>The purpose of this procedure is to, under the control of the network, transfer a connection between the UE and another Radio Access Network (e.g. E-UTRAN) to NR.</w:t>
      </w:r>
    </w:p>
    <w:p w14:paraId="4CDF1452" w14:textId="77777777" w:rsidR="00AD40B0" w:rsidRPr="00E85189" w:rsidRDefault="00AD40B0" w:rsidP="00AD40B0">
      <w:r w:rsidRPr="00E85189">
        <w:t>The handover to NR procedure applies when SRBs, possibly in combination with DRBs, are established in another RAT. Handover from E-UTRA to NR applies only after integrity has been activated in E-UTRA.</w:t>
      </w:r>
    </w:p>
    <w:p w14:paraId="251B7378" w14:textId="77777777" w:rsidR="00AD40B0" w:rsidRPr="00E85189" w:rsidRDefault="00AD40B0" w:rsidP="00AD40B0">
      <w:pPr>
        <w:pStyle w:val="Heading4"/>
        <w:rPr>
          <w:rFonts w:eastAsia="DengXian"/>
          <w:lang w:eastAsia="zh-CN"/>
        </w:rPr>
      </w:pPr>
      <w:bookmarkStart w:id="1054" w:name="_Toc20425780"/>
      <w:bookmarkStart w:id="1055" w:name="_Toc29321176"/>
      <w:bookmarkStart w:id="1056" w:name="_Toc36219359"/>
      <w:bookmarkStart w:id="1057" w:name="_Toc36220035"/>
      <w:bookmarkStart w:id="1058" w:name="_Toc36513455"/>
      <w:bookmarkStart w:id="1059" w:name="_Toc46449513"/>
      <w:bookmarkStart w:id="1060" w:name="_Toc46489300"/>
      <w:r w:rsidRPr="00E85189">
        <w:rPr>
          <w:rFonts w:eastAsia="DengXian"/>
          <w:lang w:eastAsia="zh-CN"/>
        </w:rPr>
        <w:t>5.4.2.2</w:t>
      </w:r>
      <w:r w:rsidRPr="00E85189">
        <w:rPr>
          <w:rFonts w:eastAsia="DengXian"/>
          <w:lang w:eastAsia="zh-CN"/>
        </w:rPr>
        <w:tab/>
        <w:t>Initiation</w:t>
      </w:r>
      <w:bookmarkEnd w:id="1054"/>
      <w:bookmarkEnd w:id="1055"/>
      <w:bookmarkEnd w:id="1056"/>
      <w:bookmarkEnd w:id="1057"/>
      <w:bookmarkEnd w:id="1058"/>
      <w:bookmarkEnd w:id="1059"/>
      <w:bookmarkEnd w:id="1060"/>
    </w:p>
    <w:p w14:paraId="292988BA" w14:textId="77777777" w:rsidR="00AD40B0" w:rsidRPr="00E85189" w:rsidRDefault="00AD40B0" w:rsidP="00AD40B0">
      <w:r w:rsidRPr="00E85189">
        <w:t xml:space="preserve">The RAN using another RAT initiates the handover to NR procedure, in accordance with the specifications applicable for the other RAT, by sending the </w:t>
      </w:r>
      <w:r w:rsidRPr="00E85189">
        <w:rPr>
          <w:i/>
        </w:rPr>
        <w:t>RRCReconfiguration</w:t>
      </w:r>
      <w:r w:rsidRPr="00E85189">
        <w:t xml:space="preserve"> message via the radio access technology from which the inter-RAT handover is performed.</w:t>
      </w:r>
    </w:p>
    <w:p w14:paraId="396F2202" w14:textId="77777777" w:rsidR="00AD40B0" w:rsidRPr="00E85189" w:rsidRDefault="00AD40B0" w:rsidP="00AD40B0">
      <w:r w:rsidRPr="00E85189">
        <w:t>The network applies the procedure as follows:</w:t>
      </w:r>
    </w:p>
    <w:p w14:paraId="777889C7" w14:textId="77777777" w:rsidR="00AD40B0" w:rsidRPr="00E85189" w:rsidRDefault="00AD40B0" w:rsidP="00AD40B0">
      <w:pPr>
        <w:pStyle w:val="B1"/>
      </w:pPr>
      <w:r w:rsidRPr="00E85189">
        <w:t>-</w:t>
      </w:r>
      <w:r w:rsidRPr="00E85189">
        <w:tab/>
        <w:t>to activate ciphering, possibly using NULL algorithm, if not yet activated in the other RAT;</w:t>
      </w:r>
    </w:p>
    <w:p w14:paraId="664A9C70" w14:textId="77777777" w:rsidR="00AD40B0" w:rsidRPr="00E85189" w:rsidRDefault="00AD40B0" w:rsidP="00AD40B0">
      <w:pPr>
        <w:pStyle w:val="B1"/>
      </w:pPr>
      <w:r w:rsidRPr="00E85189">
        <w:t>-</w:t>
      </w:r>
      <w:r w:rsidRPr="00E85189">
        <w:tab/>
        <w:t>to re-establish SRBs and one or more DRBs;</w:t>
      </w:r>
    </w:p>
    <w:p w14:paraId="57606C59" w14:textId="77777777" w:rsidR="00AD40B0" w:rsidRPr="00E85189" w:rsidRDefault="00AD40B0" w:rsidP="00AD40B0">
      <w:pPr>
        <w:pStyle w:val="Heading4"/>
        <w:rPr>
          <w:rFonts w:eastAsia="DengXian"/>
          <w:lang w:eastAsia="zh-CN"/>
        </w:rPr>
      </w:pPr>
      <w:bookmarkStart w:id="1061" w:name="_Toc20425781"/>
      <w:bookmarkStart w:id="1062" w:name="_Toc29321177"/>
      <w:bookmarkStart w:id="1063" w:name="_Toc36219360"/>
      <w:bookmarkStart w:id="1064" w:name="_Toc36220036"/>
      <w:bookmarkStart w:id="1065" w:name="_Toc36513456"/>
      <w:bookmarkStart w:id="1066" w:name="_Toc46449514"/>
      <w:bookmarkStart w:id="1067" w:name="_Toc46489301"/>
      <w:r w:rsidRPr="00E85189">
        <w:rPr>
          <w:rFonts w:eastAsia="DengXian"/>
          <w:lang w:eastAsia="zh-CN"/>
        </w:rPr>
        <w:t>5.4.2.3</w:t>
      </w:r>
      <w:r w:rsidRPr="00E85189">
        <w:rPr>
          <w:rFonts w:eastAsia="DengXian"/>
          <w:lang w:eastAsia="zh-CN"/>
        </w:rPr>
        <w:tab/>
        <w:t xml:space="preserve">Reception of the </w:t>
      </w:r>
      <w:r w:rsidRPr="00E85189">
        <w:rPr>
          <w:rFonts w:eastAsia="DengXian"/>
          <w:i/>
          <w:lang w:eastAsia="zh-CN"/>
        </w:rPr>
        <w:t>RRCReconfiguration</w:t>
      </w:r>
      <w:r w:rsidRPr="00E85189">
        <w:rPr>
          <w:rFonts w:eastAsia="DengXian"/>
          <w:lang w:eastAsia="zh-CN"/>
        </w:rPr>
        <w:t xml:space="preserve"> by the UE</w:t>
      </w:r>
      <w:bookmarkEnd w:id="1061"/>
      <w:bookmarkEnd w:id="1062"/>
      <w:bookmarkEnd w:id="1063"/>
      <w:bookmarkEnd w:id="1064"/>
      <w:bookmarkEnd w:id="1065"/>
      <w:bookmarkEnd w:id="1066"/>
      <w:bookmarkEnd w:id="1067"/>
    </w:p>
    <w:p w14:paraId="29296F3F" w14:textId="77777777" w:rsidR="00AD40B0" w:rsidRPr="00E85189" w:rsidRDefault="00AD40B0" w:rsidP="00AD40B0">
      <w:r w:rsidRPr="00E85189">
        <w:t>The UE shall:</w:t>
      </w:r>
    </w:p>
    <w:p w14:paraId="359D805B" w14:textId="77777777" w:rsidR="00AD40B0" w:rsidRPr="00E85189" w:rsidRDefault="00AD40B0" w:rsidP="00AD40B0">
      <w:pPr>
        <w:pStyle w:val="B1"/>
      </w:pPr>
      <w:r w:rsidRPr="00E85189">
        <w:t>1&gt;</w:t>
      </w:r>
      <w:r w:rsidRPr="00E85189">
        <w:tab/>
        <w:t xml:space="preserve">apply the default L1 parameter values as specified in corresponding physical layer specifications except for the parameters for which values are provided in </w:t>
      </w:r>
      <w:r w:rsidRPr="00E85189">
        <w:rPr>
          <w:i/>
        </w:rPr>
        <w:t>SIB1</w:t>
      </w:r>
      <w:r w:rsidRPr="00E85189">
        <w:t>;</w:t>
      </w:r>
    </w:p>
    <w:p w14:paraId="7651ECEF" w14:textId="77777777" w:rsidR="00AD40B0" w:rsidRPr="00E85189" w:rsidRDefault="00AD40B0" w:rsidP="00AD40B0">
      <w:pPr>
        <w:pStyle w:val="B1"/>
        <w:rPr>
          <w:lang w:eastAsia="zh-TW"/>
        </w:rPr>
      </w:pPr>
      <w:r w:rsidRPr="00E85189">
        <w:t>1&gt;</w:t>
      </w:r>
      <w:r w:rsidRPr="00E85189">
        <w:tab/>
        <w:t>apply the default MAC Cell Group configuration as specified in 9.2.2;</w:t>
      </w:r>
    </w:p>
    <w:p w14:paraId="3FFB90C6" w14:textId="77777777" w:rsidR="00AD40B0" w:rsidRPr="00E85189" w:rsidRDefault="00AD40B0" w:rsidP="00AD40B0">
      <w:pPr>
        <w:pStyle w:val="B1"/>
      </w:pPr>
      <w:r w:rsidRPr="00E85189">
        <w:t>1&gt;</w:t>
      </w:r>
      <w:r w:rsidRPr="00E85189">
        <w:tab/>
        <w:t>perform RRC reconfiguration procedure as specified in 5.3.5;</w:t>
      </w:r>
    </w:p>
    <w:p w14:paraId="30EDD0D3" w14:textId="77777777" w:rsidR="00AD40B0" w:rsidRPr="00E85189" w:rsidRDefault="00AD40B0" w:rsidP="00AD40B0">
      <w:pPr>
        <w:pStyle w:val="NO"/>
      </w:pPr>
      <w:r w:rsidRPr="00E85189">
        <w:t>NOTE:</w:t>
      </w:r>
      <w:r w:rsidRPr="00E85189">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E7100C6" w14:textId="77777777" w:rsidR="00AD40B0" w:rsidRPr="00E85189" w:rsidRDefault="00AD40B0" w:rsidP="00AD40B0">
      <w:pPr>
        <w:pStyle w:val="Heading3"/>
        <w:rPr>
          <w:rFonts w:eastAsia="DengXian"/>
          <w:lang w:eastAsia="zh-CN"/>
        </w:rPr>
      </w:pPr>
      <w:bookmarkStart w:id="1068" w:name="_Toc20425782"/>
      <w:bookmarkStart w:id="1069" w:name="_Toc29321178"/>
      <w:bookmarkStart w:id="1070" w:name="_Toc36219361"/>
      <w:bookmarkStart w:id="1071" w:name="_Toc36220037"/>
      <w:bookmarkStart w:id="1072" w:name="_Toc36513457"/>
      <w:bookmarkStart w:id="1073" w:name="_Toc46449515"/>
      <w:bookmarkStart w:id="1074" w:name="_Toc46489302"/>
      <w:r w:rsidRPr="00E85189">
        <w:rPr>
          <w:rFonts w:eastAsia="DengXian"/>
          <w:lang w:eastAsia="zh-CN"/>
        </w:rPr>
        <w:lastRenderedPageBreak/>
        <w:t>5.4.3</w:t>
      </w:r>
      <w:r w:rsidRPr="00E85189">
        <w:rPr>
          <w:rFonts w:eastAsia="DengXian"/>
          <w:lang w:eastAsia="zh-CN"/>
        </w:rPr>
        <w:tab/>
        <w:t>Mobility from NR</w:t>
      </w:r>
      <w:bookmarkEnd w:id="1068"/>
      <w:bookmarkEnd w:id="1069"/>
      <w:bookmarkEnd w:id="1070"/>
      <w:bookmarkEnd w:id="1071"/>
      <w:bookmarkEnd w:id="1072"/>
      <w:bookmarkEnd w:id="1073"/>
      <w:bookmarkEnd w:id="1074"/>
    </w:p>
    <w:p w14:paraId="403788C4" w14:textId="77777777" w:rsidR="00AD40B0" w:rsidRPr="00E85189" w:rsidRDefault="00AD40B0" w:rsidP="00AD40B0">
      <w:pPr>
        <w:pStyle w:val="Heading4"/>
        <w:rPr>
          <w:rFonts w:eastAsia="DengXian"/>
          <w:lang w:eastAsia="zh-CN"/>
        </w:rPr>
      </w:pPr>
      <w:bookmarkStart w:id="1075" w:name="_Toc20425783"/>
      <w:bookmarkStart w:id="1076" w:name="_Toc29321179"/>
      <w:bookmarkStart w:id="1077" w:name="_Toc36219362"/>
      <w:bookmarkStart w:id="1078" w:name="_Toc36220038"/>
      <w:bookmarkStart w:id="1079" w:name="_Toc36513458"/>
      <w:bookmarkStart w:id="1080" w:name="_Toc46449516"/>
      <w:bookmarkStart w:id="1081" w:name="_Toc46489303"/>
      <w:r w:rsidRPr="00E85189">
        <w:rPr>
          <w:rFonts w:eastAsia="DengXian"/>
          <w:lang w:eastAsia="zh-CN"/>
        </w:rPr>
        <w:t>5.4.3.1</w:t>
      </w:r>
      <w:r w:rsidRPr="00E85189">
        <w:rPr>
          <w:rFonts w:eastAsia="DengXian"/>
          <w:lang w:eastAsia="zh-CN"/>
        </w:rPr>
        <w:tab/>
        <w:t>General</w:t>
      </w:r>
      <w:bookmarkEnd w:id="1075"/>
      <w:bookmarkEnd w:id="1076"/>
      <w:bookmarkEnd w:id="1077"/>
      <w:bookmarkEnd w:id="1078"/>
      <w:bookmarkEnd w:id="1079"/>
      <w:bookmarkEnd w:id="1080"/>
      <w:bookmarkEnd w:id="1081"/>
    </w:p>
    <w:p w14:paraId="2D86A311" w14:textId="77777777" w:rsidR="00AD40B0" w:rsidRPr="00E85189" w:rsidRDefault="00AD40B0" w:rsidP="00AD40B0">
      <w:pPr>
        <w:pStyle w:val="TH"/>
        <w:rPr>
          <w:rFonts w:eastAsia="DengXian"/>
        </w:rPr>
      </w:pPr>
      <w:r w:rsidRPr="00E85189">
        <w:object w:dxaOrig="4140" w:dyaOrig="1560" w14:anchorId="0A13D0C8">
          <v:shape id="_x0000_i1045" type="#_x0000_t75" style="width:207.85pt;height:79.45pt" o:ole="">
            <v:imagedata r:id="rId54" o:title=""/>
          </v:shape>
          <o:OLEObject Type="Embed" ProgID="Mscgen.Chart" ShapeID="_x0000_i1045" DrawAspect="Content" ObjectID="_1660372649" r:id="rId55"/>
        </w:object>
      </w:r>
    </w:p>
    <w:p w14:paraId="212A912E" w14:textId="77777777" w:rsidR="00AD40B0" w:rsidRPr="00E85189" w:rsidRDefault="00AD40B0" w:rsidP="00AD40B0">
      <w:pPr>
        <w:pStyle w:val="TF"/>
        <w:rPr>
          <w:rFonts w:eastAsia="DengXian"/>
        </w:rPr>
      </w:pPr>
      <w:r w:rsidRPr="00E85189">
        <w:rPr>
          <w:rFonts w:eastAsia="DengXian"/>
        </w:rPr>
        <w:t>Figure 5.4.3.1-1: Mobility from NR, successful</w:t>
      </w:r>
    </w:p>
    <w:p w14:paraId="7910488E" w14:textId="77777777" w:rsidR="00AD40B0" w:rsidRPr="00E85189" w:rsidRDefault="00AD40B0" w:rsidP="00AD40B0">
      <w:pPr>
        <w:pStyle w:val="TH"/>
        <w:rPr>
          <w:rFonts w:eastAsia="DengXian"/>
        </w:rPr>
      </w:pPr>
      <w:r w:rsidRPr="00E85189">
        <w:object w:dxaOrig="4560" w:dyaOrig="2055" w14:anchorId="353D358A">
          <v:shape id="_x0000_i1046" type="#_x0000_t75" style="width:230.25pt;height:106.65pt" o:ole="">
            <v:imagedata r:id="rId56" o:title=""/>
          </v:shape>
          <o:OLEObject Type="Embed" ProgID="Mscgen.Chart" ShapeID="_x0000_i1046" DrawAspect="Content" ObjectID="_1660372650" r:id="rId57"/>
        </w:object>
      </w:r>
    </w:p>
    <w:p w14:paraId="00BC6E4B" w14:textId="77777777" w:rsidR="00AD40B0" w:rsidRPr="00E85189" w:rsidRDefault="00AD40B0" w:rsidP="00AD40B0">
      <w:pPr>
        <w:pStyle w:val="TF"/>
        <w:rPr>
          <w:rFonts w:eastAsia="DengXian"/>
        </w:rPr>
      </w:pPr>
      <w:r w:rsidRPr="00E85189">
        <w:rPr>
          <w:rFonts w:eastAsia="DengXian"/>
        </w:rPr>
        <w:t>Figure 5.4.3.1-2: Mobility from NR, failure</w:t>
      </w:r>
    </w:p>
    <w:p w14:paraId="57DFECB7" w14:textId="77777777" w:rsidR="00AD40B0" w:rsidRPr="00E85189" w:rsidRDefault="00AD40B0" w:rsidP="00AD40B0">
      <w:r w:rsidRPr="00E85189">
        <w:t>The purpose of this procedure is to move a UE in RRC_CONNECTED to a cell using other RAT, e.g. E-UTRA. The mobility from NR procedure covers the following type of mobility:</w:t>
      </w:r>
    </w:p>
    <w:p w14:paraId="44890E89" w14:textId="77777777" w:rsidR="00AD40B0" w:rsidRPr="00E85189" w:rsidRDefault="00AD40B0" w:rsidP="00AD40B0">
      <w:pPr>
        <w:pStyle w:val="B1"/>
      </w:pPr>
      <w:r w:rsidRPr="00E85189">
        <w:t>-</w:t>
      </w:r>
      <w:r w:rsidRPr="00E85189">
        <w:tab/>
        <w:t xml:space="preserve">handover, i.e. the </w:t>
      </w:r>
      <w:proofErr w:type="spellStart"/>
      <w:r w:rsidRPr="00E85189">
        <w:rPr>
          <w:i/>
        </w:rPr>
        <w:t>MobilityFromNRCommand</w:t>
      </w:r>
      <w:proofErr w:type="spellEnd"/>
      <w:r w:rsidRPr="00E85189">
        <w:t xml:space="preserve"> message includes radio resources that have been allocated for the UE in the target cell;</w:t>
      </w:r>
    </w:p>
    <w:p w14:paraId="58FF6BD8" w14:textId="77777777" w:rsidR="00AD40B0" w:rsidRPr="00E85189" w:rsidRDefault="00AD40B0" w:rsidP="00AD40B0">
      <w:pPr>
        <w:pStyle w:val="Heading4"/>
        <w:rPr>
          <w:rFonts w:eastAsia="DengXian"/>
          <w:lang w:eastAsia="zh-CN"/>
        </w:rPr>
      </w:pPr>
      <w:bookmarkStart w:id="1082" w:name="_Toc20425784"/>
      <w:bookmarkStart w:id="1083" w:name="_Toc29321180"/>
      <w:bookmarkStart w:id="1084" w:name="_Toc36219363"/>
      <w:bookmarkStart w:id="1085" w:name="_Toc36220039"/>
      <w:bookmarkStart w:id="1086" w:name="_Toc36513459"/>
      <w:bookmarkStart w:id="1087" w:name="_Toc46449517"/>
      <w:bookmarkStart w:id="1088" w:name="_Toc46489304"/>
      <w:r w:rsidRPr="00E85189">
        <w:rPr>
          <w:rFonts w:eastAsia="DengXian"/>
          <w:lang w:eastAsia="zh-CN"/>
        </w:rPr>
        <w:t>5.4.3.2</w:t>
      </w:r>
      <w:r w:rsidRPr="00E85189">
        <w:rPr>
          <w:rFonts w:eastAsia="DengXian"/>
          <w:lang w:eastAsia="zh-CN"/>
        </w:rPr>
        <w:tab/>
        <w:t>Initiation</w:t>
      </w:r>
      <w:bookmarkEnd w:id="1082"/>
      <w:bookmarkEnd w:id="1083"/>
      <w:bookmarkEnd w:id="1084"/>
      <w:bookmarkEnd w:id="1085"/>
      <w:bookmarkEnd w:id="1086"/>
      <w:bookmarkEnd w:id="1087"/>
      <w:bookmarkEnd w:id="1088"/>
    </w:p>
    <w:p w14:paraId="59D921A6" w14:textId="77777777" w:rsidR="00AD40B0" w:rsidRPr="00E85189" w:rsidRDefault="00AD40B0" w:rsidP="00AD40B0">
      <w:r w:rsidRPr="00E85189">
        <w:t xml:space="preserve">The network initiates the mobility from NR procedure to a UE in RRC_CONNECTED, possibly in response to a </w:t>
      </w:r>
      <w:proofErr w:type="spellStart"/>
      <w:r w:rsidRPr="00E85189">
        <w:rPr>
          <w:i/>
        </w:rPr>
        <w:t>MeasurementReport</w:t>
      </w:r>
      <w:proofErr w:type="spellEnd"/>
      <w:r w:rsidRPr="00E85189">
        <w:t xml:space="preserve"> message, by sending a </w:t>
      </w:r>
      <w:proofErr w:type="spellStart"/>
      <w:r w:rsidRPr="00E85189">
        <w:rPr>
          <w:i/>
        </w:rPr>
        <w:t>MobilityFromNRCommand</w:t>
      </w:r>
      <w:proofErr w:type="spellEnd"/>
      <w:r w:rsidRPr="00E85189">
        <w:t xml:space="preserve"> message. The network applies the procedure as follows:</w:t>
      </w:r>
    </w:p>
    <w:p w14:paraId="79ECB185" w14:textId="77777777" w:rsidR="00AD40B0" w:rsidRPr="00E85189" w:rsidRDefault="00AD40B0" w:rsidP="00AD40B0">
      <w:pPr>
        <w:pStyle w:val="B1"/>
      </w:pPr>
      <w:r w:rsidRPr="00E85189">
        <w:t>-</w:t>
      </w:r>
      <w:r w:rsidRPr="00E85189">
        <w:tab/>
        <w:t>the procedure is initiated only when AS security has been activated, and SRB2 with at least one DRB are setup and not suspended.</w:t>
      </w:r>
    </w:p>
    <w:p w14:paraId="086341D1" w14:textId="77777777" w:rsidR="00AD40B0" w:rsidRPr="00E85189" w:rsidRDefault="00AD40B0" w:rsidP="00AD40B0">
      <w:pPr>
        <w:pStyle w:val="Heading4"/>
      </w:pPr>
      <w:bookmarkStart w:id="1089" w:name="_Toc20425785"/>
      <w:bookmarkStart w:id="1090" w:name="_Toc29321181"/>
      <w:bookmarkStart w:id="1091" w:name="_Toc36219364"/>
      <w:bookmarkStart w:id="1092" w:name="_Toc36220040"/>
      <w:bookmarkStart w:id="1093" w:name="_Toc36513460"/>
      <w:bookmarkStart w:id="1094" w:name="_Toc46449518"/>
      <w:bookmarkStart w:id="1095" w:name="_Toc46489305"/>
      <w:r w:rsidRPr="00E85189">
        <w:t>5.4.3.3</w:t>
      </w:r>
      <w:r w:rsidRPr="00E85189">
        <w:tab/>
        <w:t xml:space="preserve">Reception of the </w:t>
      </w:r>
      <w:proofErr w:type="spellStart"/>
      <w:r w:rsidRPr="00E85189">
        <w:rPr>
          <w:i/>
        </w:rPr>
        <w:t>MobilityFromNRCommand</w:t>
      </w:r>
      <w:proofErr w:type="spellEnd"/>
      <w:r w:rsidRPr="00E85189">
        <w:t xml:space="preserve"> by the UE</w:t>
      </w:r>
      <w:bookmarkEnd w:id="1089"/>
      <w:bookmarkEnd w:id="1090"/>
      <w:bookmarkEnd w:id="1091"/>
      <w:bookmarkEnd w:id="1092"/>
      <w:bookmarkEnd w:id="1093"/>
      <w:bookmarkEnd w:id="1094"/>
      <w:bookmarkEnd w:id="1095"/>
    </w:p>
    <w:p w14:paraId="62E0A433" w14:textId="77777777" w:rsidR="00AD40B0" w:rsidRPr="00E85189" w:rsidRDefault="00AD40B0" w:rsidP="00AD40B0">
      <w:r w:rsidRPr="00E85189">
        <w:t>The UE shall:</w:t>
      </w:r>
    </w:p>
    <w:p w14:paraId="5F0817FC" w14:textId="77777777" w:rsidR="00AD40B0" w:rsidRPr="00E85189" w:rsidRDefault="00AD40B0" w:rsidP="00AD40B0">
      <w:pPr>
        <w:pStyle w:val="B1"/>
        <w:spacing w:afterLines="50" w:after="120" w:line="240" w:lineRule="exact"/>
        <w:rPr>
          <w:lang w:eastAsia="zh-TW"/>
        </w:rPr>
      </w:pPr>
      <w:r w:rsidRPr="00E85189">
        <w:rPr>
          <w:lang w:eastAsia="zh-TW"/>
        </w:rPr>
        <w:t>1&gt;</w:t>
      </w:r>
      <w:r w:rsidRPr="00E85189">
        <w:rPr>
          <w:lang w:eastAsia="zh-TW"/>
        </w:rPr>
        <w:tab/>
        <w:t>stop timer T310, if running;</w:t>
      </w:r>
    </w:p>
    <w:p w14:paraId="548D081F" w14:textId="77777777" w:rsidR="00AD40B0" w:rsidRPr="00E85189" w:rsidRDefault="00AD40B0" w:rsidP="00AD40B0">
      <w:pPr>
        <w:pStyle w:val="B1"/>
        <w:rPr>
          <w:rFonts w:eastAsia="DengXian"/>
          <w:lang w:eastAsia="zh-TW"/>
        </w:rPr>
      </w:pPr>
      <w:r w:rsidRPr="00E85189">
        <w:rPr>
          <w:rFonts w:eastAsia="DengXian"/>
          <w:lang w:eastAsia="zh-TW"/>
        </w:rPr>
        <w:t>1&gt;</w:t>
      </w:r>
      <w:r w:rsidRPr="00E85189">
        <w:rPr>
          <w:rFonts w:eastAsia="DengXian"/>
          <w:lang w:eastAsia="zh-TW"/>
        </w:rPr>
        <w:tab/>
        <w:t>if T390 is running:</w:t>
      </w:r>
    </w:p>
    <w:p w14:paraId="417D647A" w14:textId="77777777" w:rsidR="00AD40B0" w:rsidRPr="00E85189" w:rsidRDefault="00AD40B0" w:rsidP="00AD40B0">
      <w:pPr>
        <w:pStyle w:val="B2"/>
        <w:rPr>
          <w:rFonts w:eastAsia="DengXian"/>
        </w:rPr>
      </w:pPr>
      <w:r w:rsidRPr="00E85189">
        <w:rPr>
          <w:rFonts w:eastAsia="DengXian"/>
        </w:rPr>
        <w:t>2&gt;</w:t>
      </w:r>
      <w:r w:rsidRPr="00E85189">
        <w:rPr>
          <w:rFonts w:eastAsia="DengXian"/>
        </w:rPr>
        <w:tab/>
        <w:t>stop timer T390 for all access categories;</w:t>
      </w:r>
    </w:p>
    <w:p w14:paraId="028486A6" w14:textId="77777777" w:rsidR="00AD40B0" w:rsidRPr="00E85189" w:rsidRDefault="00AD40B0" w:rsidP="00AD40B0">
      <w:pPr>
        <w:pStyle w:val="B2"/>
        <w:rPr>
          <w:rFonts w:eastAsia="DengXian"/>
        </w:rPr>
      </w:pPr>
      <w:r w:rsidRPr="00E85189">
        <w:rPr>
          <w:rFonts w:eastAsia="DengXian"/>
        </w:rPr>
        <w:t>2&gt;</w:t>
      </w:r>
      <w:r w:rsidRPr="00E85189">
        <w:rPr>
          <w:rFonts w:eastAsia="DengXian"/>
        </w:rPr>
        <w:tab/>
        <w:t>perform the actions as specified in 5.3.14.4;</w:t>
      </w:r>
    </w:p>
    <w:p w14:paraId="312E381E" w14:textId="77777777" w:rsidR="00AD40B0" w:rsidRPr="00E85189" w:rsidRDefault="00AD40B0" w:rsidP="00AD40B0">
      <w:pPr>
        <w:pStyle w:val="B1"/>
        <w:rPr>
          <w:rFonts w:eastAsia="DengXian"/>
          <w:lang w:eastAsia="zh-TW"/>
        </w:rPr>
      </w:pPr>
      <w:r w:rsidRPr="00E85189">
        <w:rPr>
          <w:rFonts w:eastAsia="DengXian"/>
          <w:lang w:eastAsia="zh-TW"/>
        </w:rPr>
        <w:t>1&gt;</w:t>
      </w:r>
      <w:r w:rsidRPr="00E85189">
        <w:rPr>
          <w:rFonts w:eastAsia="DengXian"/>
          <w:lang w:eastAsia="zh-TW"/>
        </w:rPr>
        <w:tab/>
        <w:t xml:space="preserve">if the </w:t>
      </w:r>
      <w:proofErr w:type="spellStart"/>
      <w:r w:rsidRPr="00E85189">
        <w:rPr>
          <w:rFonts w:eastAsia="DengXian"/>
          <w:i/>
          <w:lang w:eastAsia="zh-TW"/>
        </w:rPr>
        <w:t>targetRAT</w:t>
      </w:r>
      <w:proofErr w:type="spellEnd"/>
      <w:r w:rsidRPr="00E85189">
        <w:rPr>
          <w:rFonts w:eastAsia="DengXian"/>
          <w:i/>
          <w:lang w:eastAsia="zh-TW"/>
        </w:rPr>
        <w:t>-Type</w:t>
      </w:r>
      <w:r w:rsidRPr="00E85189">
        <w:rPr>
          <w:rFonts w:eastAsia="DengXian"/>
          <w:lang w:eastAsia="zh-TW"/>
        </w:rPr>
        <w:t xml:space="preserve"> is set to </w:t>
      </w:r>
      <w:proofErr w:type="spellStart"/>
      <w:r w:rsidRPr="00E85189">
        <w:rPr>
          <w:rFonts w:eastAsia="DengXian"/>
          <w:i/>
          <w:lang w:eastAsia="zh-TW"/>
        </w:rPr>
        <w:t>eutra</w:t>
      </w:r>
      <w:proofErr w:type="spellEnd"/>
      <w:r w:rsidRPr="00E85189">
        <w:rPr>
          <w:rFonts w:eastAsia="DengXian"/>
          <w:lang w:eastAsia="zh-TW"/>
        </w:rPr>
        <w:t>:</w:t>
      </w:r>
    </w:p>
    <w:p w14:paraId="552B9803" w14:textId="77777777" w:rsidR="00AD40B0" w:rsidRPr="00E85189" w:rsidRDefault="00AD40B0" w:rsidP="00AD40B0">
      <w:pPr>
        <w:pStyle w:val="B2"/>
        <w:rPr>
          <w:rFonts w:eastAsia="DengXian"/>
          <w:lang w:eastAsia="zh-TW"/>
        </w:rPr>
      </w:pPr>
      <w:r w:rsidRPr="00E85189">
        <w:rPr>
          <w:rFonts w:eastAsia="DengXian"/>
          <w:lang w:eastAsia="zh-TW"/>
        </w:rPr>
        <w:t>2&gt;</w:t>
      </w:r>
      <w:r w:rsidRPr="00E85189">
        <w:rPr>
          <w:rFonts w:eastAsia="DengXian"/>
          <w:lang w:eastAsia="zh-TW"/>
        </w:rPr>
        <w:tab/>
        <w:t>consider inter-RAT mobility as initiated towards E-UTRA;</w:t>
      </w:r>
    </w:p>
    <w:p w14:paraId="04739604" w14:textId="77777777" w:rsidR="00AD40B0" w:rsidRPr="00E85189" w:rsidRDefault="00AD40B0" w:rsidP="00AD40B0">
      <w:pPr>
        <w:pStyle w:val="B2"/>
        <w:rPr>
          <w:rFonts w:eastAsia="DengXian"/>
          <w:lang w:eastAsia="zh-TW"/>
        </w:rPr>
      </w:pPr>
      <w:r w:rsidRPr="00E85189">
        <w:rPr>
          <w:rFonts w:eastAsia="DengXian"/>
          <w:lang w:eastAsia="zh-TW"/>
        </w:rPr>
        <w:t>2&gt;</w:t>
      </w:r>
      <w:r w:rsidRPr="00E85189">
        <w:rPr>
          <w:rFonts w:eastAsia="DengXian"/>
          <w:lang w:eastAsia="zh-TW"/>
        </w:rPr>
        <w:tab/>
        <w:t xml:space="preserve">forward the </w:t>
      </w:r>
      <w:proofErr w:type="spellStart"/>
      <w:r w:rsidRPr="00E85189">
        <w:rPr>
          <w:rFonts w:eastAsia="DengXian"/>
          <w:i/>
          <w:lang w:eastAsia="zh-TW"/>
        </w:rPr>
        <w:t>nas-SecurityParamFromNR</w:t>
      </w:r>
      <w:proofErr w:type="spellEnd"/>
      <w:r w:rsidRPr="00E85189">
        <w:rPr>
          <w:rFonts w:eastAsia="DengXian"/>
          <w:lang w:eastAsia="zh-TW"/>
        </w:rPr>
        <w:t xml:space="preserve"> to the upper layers, if included;</w:t>
      </w:r>
    </w:p>
    <w:p w14:paraId="614ED2A5" w14:textId="77777777" w:rsidR="00AD40B0" w:rsidRPr="00E85189" w:rsidRDefault="00AD40B0" w:rsidP="00AD40B0">
      <w:pPr>
        <w:pStyle w:val="B1"/>
      </w:pPr>
      <w:r w:rsidRPr="00E85189">
        <w:rPr>
          <w:rFonts w:eastAsia="DengXian"/>
          <w:lang w:eastAsia="zh-CN"/>
        </w:rPr>
        <w:t>1&gt;</w:t>
      </w:r>
      <w:r w:rsidRPr="00E85189">
        <w:rPr>
          <w:rFonts w:eastAsia="DengXian"/>
          <w:lang w:eastAsia="zh-CN"/>
        </w:rPr>
        <w:tab/>
        <w:t>access the target cell indicated in the inter-RAT message in accordance with the specifications of the target RAT.</w:t>
      </w:r>
    </w:p>
    <w:p w14:paraId="27F3F0D0" w14:textId="77777777" w:rsidR="00AD40B0" w:rsidRPr="00E85189" w:rsidRDefault="00AD40B0" w:rsidP="00AD40B0">
      <w:pPr>
        <w:pStyle w:val="Heading4"/>
      </w:pPr>
      <w:bookmarkStart w:id="1096" w:name="_Toc20425786"/>
      <w:bookmarkStart w:id="1097" w:name="_Toc29321182"/>
      <w:bookmarkStart w:id="1098" w:name="_Toc36219365"/>
      <w:bookmarkStart w:id="1099" w:name="_Toc36220041"/>
      <w:bookmarkStart w:id="1100" w:name="_Toc36513461"/>
      <w:bookmarkStart w:id="1101" w:name="_Toc46449519"/>
      <w:bookmarkStart w:id="1102" w:name="_Toc46489306"/>
      <w:r w:rsidRPr="00E85189">
        <w:t>5.4.3.4</w:t>
      </w:r>
      <w:r w:rsidRPr="00E85189">
        <w:tab/>
        <w:t>Successful completion of the mobility from NR</w:t>
      </w:r>
      <w:bookmarkEnd w:id="1096"/>
      <w:bookmarkEnd w:id="1097"/>
      <w:bookmarkEnd w:id="1098"/>
      <w:bookmarkEnd w:id="1099"/>
      <w:bookmarkEnd w:id="1100"/>
      <w:bookmarkEnd w:id="1101"/>
      <w:bookmarkEnd w:id="1102"/>
    </w:p>
    <w:p w14:paraId="546A327A" w14:textId="77777777" w:rsidR="00AD40B0" w:rsidRPr="00E85189" w:rsidRDefault="00AD40B0" w:rsidP="00AD40B0">
      <w:r w:rsidRPr="00E85189">
        <w:t>Upon successfully completing the handover, at the source side the UE shall:</w:t>
      </w:r>
    </w:p>
    <w:p w14:paraId="091F6723" w14:textId="77777777" w:rsidR="00AD40B0" w:rsidRPr="00E85189" w:rsidRDefault="00AD40B0" w:rsidP="00AD40B0">
      <w:pPr>
        <w:pStyle w:val="B1"/>
      </w:pPr>
      <w:r w:rsidRPr="00E85189">
        <w:lastRenderedPageBreak/>
        <w:t>1&gt;</w:t>
      </w:r>
      <w:r w:rsidRPr="00E85189">
        <w:tab/>
        <w:t>reset MAC;</w:t>
      </w:r>
    </w:p>
    <w:p w14:paraId="14C46403" w14:textId="77777777" w:rsidR="00AD40B0" w:rsidRPr="00E85189" w:rsidRDefault="00AD40B0" w:rsidP="00AD40B0">
      <w:pPr>
        <w:pStyle w:val="B1"/>
      </w:pPr>
      <w:r w:rsidRPr="00E85189">
        <w:t>1&gt;</w:t>
      </w:r>
      <w:r w:rsidRPr="00E85189">
        <w:tab/>
        <w:t>stop all timers that are running;</w:t>
      </w:r>
    </w:p>
    <w:p w14:paraId="4D3D86B4" w14:textId="77777777" w:rsidR="00AD40B0" w:rsidRPr="00E85189" w:rsidRDefault="00AD40B0" w:rsidP="00AD40B0">
      <w:pPr>
        <w:pStyle w:val="B1"/>
      </w:pPr>
      <w:r w:rsidRPr="00E85189">
        <w:t>1&gt;</w:t>
      </w:r>
      <w:r w:rsidRPr="00E85189">
        <w:tab/>
        <w:t xml:space="preserve">release </w:t>
      </w:r>
      <w:r w:rsidRPr="00E85189">
        <w:rPr>
          <w:i/>
        </w:rPr>
        <w:t>ran-</w:t>
      </w:r>
      <w:proofErr w:type="spellStart"/>
      <w:r w:rsidRPr="00E85189">
        <w:rPr>
          <w:i/>
        </w:rPr>
        <w:t>NotificationAreaInfo</w:t>
      </w:r>
      <w:proofErr w:type="spellEnd"/>
      <w:r w:rsidRPr="00E85189">
        <w:t>, if stored;</w:t>
      </w:r>
    </w:p>
    <w:p w14:paraId="4C658965" w14:textId="77777777" w:rsidR="00AD40B0" w:rsidRPr="00E85189" w:rsidRDefault="00AD40B0" w:rsidP="00AD40B0">
      <w:pPr>
        <w:pStyle w:val="B1"/>
      </w:pPr>
      <w:r w:rsidRPr="00E85189">
        <w:t>1&gt;</w:t>
      </w:r>
      <w:r w:rsidRPr="00E85189">
        <w:tab/>
        <w:t xml:space="preserve">release the AS security context including the </w:t>
      </w:r>
      <w:proofErr w:type="spellStart"/>
      <w:r w:rsidRPr="00E85189">
        <w:t>K</w:t>
      </w:r>
      <w:r w:rsidRPr="00E85189">
        <w:rPr>
          <w:vertAlign w:val="subscript"/>
        </w:rPr>
        <w:t>RRCenc</w:t>
      </w:r>
      <w:proofErr w:type="spellEnd"/>
      <w:r w:rsidRPr="00E85189">
        <w:t xml:space="preserve"> key, the </w:t>
      </w:r>
      <w:proofErr w:type="spellStart"/>
      <w:r w:rsidRPr="00E85189">
        <w:t>K</w:t>
      </w:r>
      <w:r w:rsidRPr="00E85189">
        <w:rPr>
          <w:vertAlign w:val="subscript"/>
        </w:rPr>
        <w:t>RRCint</w:t>
      </w:r>
      <w:proofErr w:type="spellEnd"/>
      <w:r w:rsidRPr="00E85189">
        <w:t xml:space="preserve"> key, the </w:t>
      </w:r>
      <w:proofErr w:type="spellStart"/>
      <w:r w:rsidRPr="00E85189">
        <w:t>K</w:t>
      </w:r>
      <w:r w:rsidRPr="00E85189">
        <w:rPr>
          <w:vertAlign w:val="subscript"/>
        </w:rPr>
        <w:t>UPint</w:t>
      </w:r>
      <w:proofErr w:type="spellEnd"/>
      <w:r w:rsidRPr="00E85189">
        <w:t xml:space="preserve"> key and the </w:t>
      </w:r>
      <w:proofErr w:type="spellStart"/>
      <w:r w:rsidRPr="00E85189">
        <w:t>K</w:t>
      </w:r>
      <w:r w:rsidRPr="00E85189">
        <w:rPr>
          <w:vertAlign w:val="subscript"/>
        </w:rPr>
        <w:t>UPenc</w:t>
      </w:r>
      <w:proofErr w:type="spellEnd"/>
      <w:r w:rsidRPr="00E85189">
        <w:t xml:space="preserve"> key, if stored;</w:t>
      </w:r>
    </w:p>
    <w:p w14:paraId="6E54D802" w14:textId="77777777" w:rsidR="00AD40B0" w:rsidRPr="00E85189" w:rsidRDefault="00AD40B0" w:rsidP="00AD40B0">
      <w:pPr>
        <w:pStyle w:val="B1"/>
      </w:pPr>
      <w:r w:rsidRPr="00E85189">
        <w:t>1&gt;</w:t>
      </w:r>
      <w:r w:rsidRPr="00E85189">
        <w:tab/>
        <w:t>release all radio resources, including release of the RLC entity and the MAC configuration;</w:t>
      </w:r>
    </w:p>
    <w:p w14:paraId="47EFA948" w14:textId="77777777" w:rsidR="00AD40B0" w:rsidRPr="00E85189" w:rsidRDefault="00AD40B0" w:rsidP="00AD40B0">
      <w:pPr>
        <w:pStyle w:val="B1"/>
      </w:pPr>
      <w:r w:rsidRPr="00E85189">
        <w:t>1&gt;</w:t>
      </w:r>
      <w:r w:rsidRPr="00E85189">
        <w:tab/>
        <w:t>release the associated PDCP entity and SDAP entity for all established RBs;</w:t>
      </w:r>
    </w:p>
    <w:p w14:paraId="503E0001" w14:textId="77777777" w:rsidR="00AD40B0" w:rsidRPr="00E85189" w:rsidRDefault="00AD40B0" w:rsidP="00AD40B0">
      <w:pPr>
        <w:pStyle w:val="NO"/>
      </w:pPr>
      <w:r w:rsidRPr="00E85189">
        <w:t>NOTE :</w:t>
      </w:r>
      <w:r w:rsidRPr="00E85189">
        <w:tab/>
        <w:t xml:space="preserve">PDCP and SDAP configured by the source RAT prior to the handover that are reconfigured and re-used by target RAT when delta signalling (i.e., during inter-RAT intra-system handover when </w:t>
      </w:r>
      <w:r w:rsidRPr="00E85189">
        <w:rPr>
          <w:i/>
        </w:rPr>
        <w:t>fullConfig</w:t>
      </w:r>
      <w:r w:rsidRPr="00E85189">
        <w:t xml:space="preserve"> is not present) is used, are not released as part of this procedure.</w:t>
      </w:r>
    </w:p>
    <w:p w14:paraId="7592FFD3" w14:textId="77777777" w:rsidR="00AD40B0" w:rsidRPr="00E85189" w:rsidRDefault="00AD40B0" w:rsidP="00AD40B0">
      <w:pPr>
        <w:pStyle w:val="B1"/>
      </w:pPr>
      <w:r w:rsidRPr="00E85189">
        <w:rPr>
          <w:rFonts w:eastAsia="DengXian"/>
        </w:rPr>
        <w:t>1&gt;</w:t>
      </w:r>
      <w:r w:rsidRPr="00E85189">
        <w:rPr>
          <w:rFonts w:eastAsia="DengXian"/>
        </w:rPr>
        <w:tab/>
        <w:t xml:space="preserve">if the </w:t>
      </w:r>
      <w:proofErr w:type="spellStart"/>
      <w:r w:rsidRPr="00E85189">
        <w:rPr>
          <w:rFonts w:eastAsia="DengXian"/>
          <w:i/>
        </w:rPr>
        <w:t>targetRAT</w:t>
      </w:r>
      <w:proofErr w:type="spellEnd"/>
      <w:r w:rsidRPr="00E85189">
        <w:rPr>
          <w:rFonts w:eastAsia="DengXian"/>
          <w:i/>
        </w:rPr>
        <w:t>-Type</w:t>
      </w:r>
      <w:r w:rsidRPr="00E85189">
        <w:rPr>
          <w:rFonts w:eastAsia="DengXian"/>
        </w:rPr>
        <w:t xml:space="preserve"> is set to </w:t>
      </w:r>
      <w:proofErr w:type="spellStart"/>
      <w:r w:rsidRPr="00E85189">
        <w:rPr>
          <w:rFonts w:eastAsia="DengXian"/>
          <w:i/>
        </w:rPr>
        <w:t>eutra</w:t>
      </w:r>
      <w:proofErr w:type="spellEnd"/>
      <w:r w:rsidRPr="00E85189">
        <w:rPr>
          <w:rFonts w:eastAsia="DengXian"/>
        </w:rPr>
        <w:t xml:space="preserve"> and the </w:t>
      </w:r>
      <w:proofErr w:type="spellStart"/>
      <w:r w:rsidRPr="00E85189">
        <w:rPr>
          <w:rFonts w:eastAsia="DengXian"/>
          <w:i/>
        </w:rPr>
        <w:t>nas-SecurityParamFromNR</w:t>
      </w:r>
      <w:proofErr w:type="spellEnd"/>
      <w:r w:rsidRPr="00E85189">
        <w:t xml:space="preserve"> is included</w:t>
      </w:r>
      <w:r w:rsidRPr="00E85189">
        <w:rPr>
          <w:rFonts w:eastAsia="DengXian"/>
        </w:rPr>
        <w:t>:</w:t>
      </w:r>
    </w:p>
    <w:p w14:paraId="236D3D36" w14:textId="77777777" w:rsidR="00AD40B0" w:rsidRPr="00E85189" w:rsidRDefault="00AD40B0" w:rsidP="00AD40B0">
      <w:pPr>
        <w:pStyle w:val="B2"/>
      </w:pPr>
      <w:r w:rsidRPr="00E85189">
        <w:t>2&gt;</w:t>
      </w:r>
      <w:r w:rsidRPr="00E85189">
        <w:tab/>
        <w:t>indicate the release of the RRC connection to upper layers together with the release cause 'other'.</w:t>
      </w:r>
    </w:p>
    <w:p w14:paraId="30D20853" w14:textId="77777777" w:rsidR="00AD40B0" w:rsidRPr="00E85189" w:rsidRDefault="00AD40B0" w:rsidP="00AD40B0">
      <w:pPr>
        <w:pStyle w:val="Heading4"/>
      </w:pPr>
      <w:bookmarkStart w:id="1103" w:name="_Toc20425787"/>
      <w:bookmarkStart w:id="1104" w:name="_Toc29321183"/>
      <w:bookmarkStart w:id="1105" w:name="_Toc36219366"/>
      <w:bookmarkStart w:id="1106" w:name="_Toc36220042"/>
      <w:bookmarkStart w:id="1107" w:name="_Toc36513462"/>
      <w:bookmarkStart w:id="1108" w:name="_Toc46449520"/>
      <w:bookmarkStart w:id="1109" w:name="_Toc46489307"/>
      <w:r w:rsidRPr="00E85189">
        <w:t>5.4.3.5</w:t>
      </w:r>
      <w:r w:rsidRPr="00E85189">
        <w:tab/>
        <w:t>Mobility from NR failure</w:t>
      </w:r>
      <w:bookmarkEnd w:id="1103"/>
      <w:bookmarkEnd w:id="1104"/>
      <w:bookmarkEnd w:id="1105"/>
      <w:bookmarkEnd w:id="1106"/>
      <w:bookmarkEnd w:id="1107"/>
      <w:bookmarkEnd w:id="1108"/>
      <w:bookmarkEnd w:id="1109"/>
    </w:p>
    <w:p w14:paraId="04962B7A" w14:textId="77777777" w:rsidR="00AD40B0" w:rsidRPr="00E85189" w:rsidRDefault="00AD40B0" w:rsidP="00AD40B0">
      <w:r w:rsidRPr="00E85189">
        <w:t>The UE shall:</w:t>
      </w:r>
    </w:p>
    <w:p w14:paraId="100E9A33" w14:textId="77777777" w:rsidR="00AD40B0" w:rsidRPr="00E85189" w:rsidRDefault="00AD40B0" w:rsidP="00AD40B0">
      <w:pPr>
        <w:pStyle w:val="B1"/>
      </w:pPr>
      <w:r w:rsidRPr="00E85189">
        <w:t>1&gt;</w:t>
      </w:r>
      <w:r w:rsidRPr="00E85189">
        <w:tab/>
        <w:t xml:space="preserve">if the UE </w:t>
      </w:r>
      <w:proofErr w:type="gramStart"/>
      <w:r w:rsidRPr="00E85189">
        <w:t>does not succeed</w:t>
      </w:r>
      <w:proofErr w:type="gramEnd"/>
      <w:r w:rsidRPr="00E85189">
        <w:t xml:space="preserve"> in establishing the connection to the target radio access technology; or</w:t>
      </w:r>
    </w:p>
    <w:p w14:paraId="1B3E56D2" w14:textId="77777777" w:rsidR="00AD40B0" w:rsidRPr="00E85189" w:rsidRDefault="00AD40B0" w:rsidP="00AD40B0">
      <w:pPr>
        <w:pStyle w:val="B1"/>
      </w:pPr>
      <w:r w:rsidRPr="00E85189">
        <w:t>1&gt;</w:t>
      </w:r>
      <w:r w:rsidRPr="00E85189">
        <w:tab/>
        <w:t xml:space="preserve">if the UE is unable to comply with any part of the configuration included in the </w:t>
      </w:r>
      <w:proofErr w:type="spellStart"/>
      <w:r w:rsidRPr="00E85189">
        <w:rPr>
          <w:i/>
        </w:rPr>
        <w:t>MobilityFromNRCommand</w:t>
      </w:r>
      <w:proofErr w:type="spellEnd"/>
      <w:r w:rsidRPr="00E85189">
        <w:t xml:space="preserve"> message; or</w:t>
      </w:r>
    </w:p>
    <w:p w14:paraId="419563EC" w14:textId="77777777" w:rsidR="00AD40B0" w:rsidRPr="00E85189" w:rsidRDefault="00AD40B0" w:rsidP="00AD40B0">
      <w:pPr>
        <w:pStyle w:val="B1"/>
      </w:pPr>
      <w:r w:rsidRPr="00E85189">
        <w:t>1&gt;</w:t>
      </w:r>
      <w:r w:rsidRPr="00E85189">
        <w:tab/>
        <w:t xml:space="preserve">if there is a protocol error in the inter RAT information included in the </w:t>
      </w:r>
      <w:proofErr w:type="spellStart"/>
      <w:r w:rsidRPr="00E85189">
        <w:rPr>
          <w:i/>
        </w:rPr>
        <w:t>MobilityFromNRCommand</w:t>
      </w:r>
      <w:proofErr w:type="spellEnd"/>
      <w:r w:rsidRPr="00E85189">
        <w:t xml:space="preserve"> message, causing the UE to fail the procedure according to the specifications applicable for the target RAT:</w:t>
      </w:r>
    </w:p>
    <w:p w14:paraId="1B271FF7" w14:textId="77777777" w:rsidR="00AD40B0" w:rsidRPr="00E85189" w:rsidRDefault="00AD40B0" w:rsidP="00AD40B0">
      <w:pPr>
        <w:pStyle w:val="B2"/>
      </w:pPr>
      <w:r w:rsidRPr="00E85189">
        <w:t>2&gt;</w:t>
      </w:r>
      <w:r w:rsidRPr="00E85189">
        <w:tab/>
      </w:r>
      <w:proofErr w:type="gramStart"/>
      <w:r w:rsidRPr="00E85189">
        <w:t>revert back</w:t>
      </w:r>
      <w:proofErr w:type="gramEnd"/>
      <w:r w:rsidRPr="00E85189">
        <w:t xml:space="preserve"> to the configuration used in the source PCell;</w:t>
      </w:r>
    </w:p>
    <w:p w14:paraId="4702084B" w14:textId="77777777" w:rsidR="00AD40B0" w:rsidRPr="00E85189" w:rsidRDefault="00AD40B0" w:rsidP="00AD40B0">
      <w:pPr>
        <w:pStyle w:val="B2"/>
      </w:pPr>
      <w:r w:rsidRPr="00E85189">
        <w:t>2&gt;</w:t>
      </w:r>
      <w:r w:rsidRPr="00E85189">
        <w:tab/>
        <w:t>initiate the connection re-establishment procedure as specified in subclause 5.3.7.</w:t>
      </w:r>
    </w:p>
    <w:p w14:paraId="3404FC9D" w14:textId="77777777" w:rsidR="00AD40B0" w:rsidRPr="00E85189" w:rsidRDefault="00AD40B0" w:rsidP="00AD40B0">
      <w:pPr>
        <w:pStyle w:val="Heading2"/>
      </w:pPr>
      <w:bookmarkStart w:id="1110" w:name="_Toc20425788"/>
      <w:bookmarkStart w:id="1111" w:name="_Toc29321184"/>
      <w:bookmarkStart w:id="1112" w:name="_Toc36219367"/>
      <w:bookmarkStart w:id="1113" w:name="_Toc36220043"/>
      <w:bookmarkStart w:id="1114" w:name="_Toc36513463"/>
      <w:bookmarkStart w:id="1115" w:name="_Toc46449521"/>
      <w:bookmarkStart w:id="1116" w:name="_Toc46489308"/>
      <w:r w:rsidRPr="00E85189">
        <w:t>5.5</w:t>
      </w:r>
      <w:r w:rsidRPr="00E85189">
        <w:tab/>
        <w:t>Measurements</w:t>
      </w:r>
      <w:bookmarkEnd w:id="1110"/>
      <w:bookmarkEnd w:id="1111"/>
      <w:bookmarkEnd w:id="1112"/>
      <w:bookmarkEnd w:id="1113"/>
      <w:bookmarkEnd w:id="1114"/>
      <w:bookmarkEnd w:id="1115"/>
      <w:bookmarkEnd w:id="1116"/>
    </w:p>
    <w:p w14:paraId="3E5BE4EF" w14:textId="77777777" w:rsidR="00AD40B0" w:rsidRPr="00E85189" w:rsidRDefault="00AD40B0" w:rsidP="00AD40B0">
      <w:pPr>
        <w:pStyle w:val="Heading3"/>
      </w:pPr>
      <w:bookmarkStart w:id="1117" w:name="_Toc20425789"/>
      <w:bookmarkStart w:id="1118" w:name="_Toc29321185"/>
      <w:bookmarkStart w:id="1119" w:name="_Toc36219368"/>
      <w:bookmarkStart w:id="1120" w:name="_Toc36220044"/>
      <w:bookmarkStart w:id="1121" w:name="_Toc36513464"/>
      <w:bookmarkStart w:id="1122" w:name="_Toc46449522"/>
      <w:bookmarkStart w:id="1123" w:name="_Toc46489309"/>
      <w:r w:rsidRPr="00E85189">
        <w:t>5.5.1</w:t>
      </w:r>
      <w:r w:rsidRPr="00E85189">
        <w:tab/>
        <w:t>Introduction</w:t>
      </w:r>
      <w:bookmarkEnd w:id="1117"/>
      <w:bookmarkEnd w:id="1118"/>
      <w:bookmarkEnd w:id="1119"/>
      <w:bookmarkEnd w:id="1120"/>
      <w:bookmarkEnd w:id="1121"/>
      <w:bookmarkEnd w:id="1122"/>
      <w:bookmarkEnd w:id="1123"/>
    </w:p>
    <w:p w14:paraId="666A6CC1" w14:textId="77777777" w:rsidR="00AD40B0" w:rsidRPr="00E85189" w:rsidRDefault="00AD40B0" w:rsidP="00AD40B0">
      <w:pPr>
        <w:rPr>
          <w:i/>
        </w:rPr>
      </w:pPr>
      <w:r w:rsidRPr="00E85189">
        <w:t xml:space="preserve">The network may configure an RRC_CONNECTED UE to perform measurements and report them in accordance with the measurement configuration. The measurement configuration is provided by means of dedicated signalling i.e. using the </w:t>
      </w:r>
      <w:r w:rsidRPr="00E85189">
        <w:rPr>
          <w:i/>
        </w:rPr>
        <w:t>RRCReconfiguration</w:t>
      </w:r>
      <w:r w:rsidRPr="00E85189">
        <w:t xml:space="preserve"> or </w:t>
      </w:r>
      <w:proofErr w:type="spellStart"/>
      <w:r w:rsidRPr="00E85189">
        <w:rPr>
          <w:i/>
        </w:rPr>
        <w:t>RRCResume</w:t>
      </w:r>
      <w:proofErr w:type="spellEnd"/>
      <w:r w:rsidRPr="00E85189">
        <w:rPr>
          <w:i/>
        </w:rPr>
        <w:t>.</w:t>
      </w:r>
    </w:p>
    <w:p w14:paraId="1BDB1057" w14:textId="77777777" w:rsidR="00AD40B0" w:rsidRPr="00E85189" w:rsidRDefault="00AD40B0" w:rsidP="00AD40B0">
      <w:r w:rsidRPr="00E85189">
        <w:t>The network may configure the UE to perform the following types of measurements:</w:t>
      </w:r>
    </w:p>
    <w:p w14:paraId="3E0EA67B" w14:textId="77777777" w:rsidR="00AD40B0" w:rsidRPr="00E85189" w:rsidRDefault="00AD40B0" w:rsidP="00AD40B0">
      <w:pPr>
        <w:pStyle w:val="B1"/>
      </w:pPr>
      <w:r w:rsidRPr="00E85189">
        <w:t>-</w:t>
      </w:r>
      <w:r w:rsidRPr="00E85189">
        <w:tab/>
        <w:t>NR measurements;</w:t>
      </w:r>
    </w:p>
    <w:p w14:paraId="5315A475" w14:textId="77777777" w:rsidR="00AD40B0" w:rsidRPr="00E85189" w:rsidRDefault="00AD40B0" w:rsidP="00AD40B0">
      <w:pPr>
        <w:pStyle w:val="B1"/>
      </w:pPr>
      <w:r w:rsidRPr="00E85189">
        <w:t>-</w:t>
      </w:r>
      <w:r w:rsidRPr="00E85189">
        <w:tab/>
        <w:t>Inter-RAT measurements of E-UTRA frequencies.</w:t>
      </w:r>
    </w:p>
    <w:p w14:paraId="00530C4D" w14:textId="77777777" w:rsidR="00AD40B0" w:rsidRPr="00E85189" w:rsidRDefault="00AD40B0" w:rsidP="00AD40B0">
      <w:r w:rsidRPr="00E85189">
        <w:t>The network may configure the UE to report the following measurement information based on SS/PBCH block(s):</w:t>
      </w:r>
    </w:p>
    <w:p w14:paraId="0D0B99C0" w14:textId="77777777" w:rsidR="00AD40B0" w:rsidRPr="00E85189" w:rsidRDefault="00AD40B0" w:rsidP="00AD40B0">
      <w:pPr>
        <w:pStyle w:val="B1"/>
      </w:pPr>
      <w:r w:rsidRPr="00E85189">
        <w:t>-</w:t>
      </w:r>
      <w:r w:rsidRPr="00E85189">
        <w:tab/>
        <w:t>Measurement results per SS/PBCH block;</w:t>
      </w:r>
    </w:p>
    <w:p w14:paraId="111621F0" w14:textId="77777777" w:rsidR="00AD40B0" w:rsidRPr="00E85189" w:rsidRDefault="00AD40B0" w:rsidP="00AD40B0">
      <w:pPr>
        <w:pStyle w:val="B1"/>
      </w:pPr>
      <w:r w:rsidRPr="00E85189">
        <w:t>-</w:t>
      </w:r>
      <w:r w:rsidRPr="00E85189">
        <w:tab/>
        <w:t>Measurement results per cell based on SS/PBCH block(s);</w:t>
      </w:r>
    </w:p>
    <w:p w14:paraId="1920A51C" w14:textId="77777777" w:rsidR="00AD40B0" w:rsidRPr="00E85189" w:rsidRDefault="00AD40B0" w:rsidP="00AD40B0">
      <w:pPr>
        <w:pStyle w:val="B1"/>
      </w:pPr>
      <w:r w:rsidRPr="00E85189">
        <w:t>-</w:t>
      </w:r>
      <w:r w:rsidRPr="00E85189">
        <w:tab/>
        <w:t>SS/PBCH block(s) indexes.</w:t>
      </w:r>
    </w:p>
    <w:p w14:paraId="146ADEDB" w14:textId="77777777" w:rsidR="00AD40B0" w:rsidRPr="00E85189" w:rsidRDefault="00AD40B0" w:rsidP="00AD40B0">
      <w:r w:rsidRPr="00E85189">
        <w:t>The network may configure the UE to report the following measurement information based on CSI-RS resources:</w:t>
      </w:r>
    </w:p>
    <w:p w14:paraId="62F431D0" w14:textId="77777777" w:rsidR="00AD40B0" w:rsidRPr="00E85189" w:rsidRDefault="00AD40B0" w:rsidP="00AD40B0">
      <w:pPr>
        <w:pStyle w:val="B1"/>
      </w:pPr>
      <w:r w:rsidRPr="00E85189">
        <w:t>-</w:t>
      </w:r>
      <w:r w:rsidRPr="00E85189">
        <w:tab/>
        <w:t>Measurement results per CSI-RS resource;</w:t>
      </w:r>
    </w:p>
    <w:p w14:paraId="4D27EE3D" w14:textId="77777777" w:rsidR="00AD40B0" w:rsidRPr="00E85189" w:rsidRDefault="00AD40B0" w:rsidP="00AD40B0">
      <w:pPr>
        <w:pStyle w:val="B1"/>
      </w:pPr>
      <w:r w:rsidRPr="00E85189">
        <w:t>-</w:t>
      </w:r>
      <w:r w:rsidRPr="00E85189">
        <w:tab/>
        <w:t>Measurement results per cell based on CSI-RS resource(s);</w:t>
      </w:r>
    </w:p>
    <w:p w14:paraId="0FEB6B16" w14:textId="77777777" w:rsidR="00AD40B0" w:rsidRPr="00E85189" w:rsidRDefault="00AD40B0" w:rsidP="00AD40B0">
      <w:pPr>
        <w:pStyle w:val="B1"/>
      </w:pPr>
      <w:r w:rsidRPr="00E85189">
        <w:t>-</w:t>
      </w:r>
      <w:r w:rsidRPr="00E85189">
        <w:tab/>
        <w:t>CSI-RS resource measurement identifiers.</w:t>
      </w:r>
    </w:p>
    <w:p w14:paraId="5577E510" w14:textId="77777777" w:rsidR="00AD40B0" w:rsidRPr="00E85189" w:rsidRDefault="00AD40B0" w:rsidP="00AD40B0">
      <w:r w:rsidRPr="00E85189">
        <w:lastRenderedPageBreak/>
        <w:t>The measurement configuration includes the following parameters:</w:t>
      </w:r>
    </w:p>
    <w:p w14:paraId="739B67E2" w14:textId="77777777" w:rsidR="00AD40B0" w:rsidRPr="00E85189" w:rsidRDefault="00AD40B0" w:rsidP="00AD40B0">
      <w:pPr>
        <w:pStyle w:val="B1"/>
      </w:pPr>
      <w:r w:rsidRPr="00E85189">
        <w:rPr>
          <w:b/>
        </w:rPr>
        <w:t>1.</w:t>
      </w:r>
      <w:r w:rsidRPr="00E85189">
        <w:rPr>
          <w:b/>
        </w:rPr>
        <w:tab/>
        <w:t>Measurement objects:</w:t>
      </w:r>
      <w:r w:rsidRPr="00E85189">
        <w:t xml:space="preserve"> A list of objects on which the UE shall perform the measurements.</w:t>
      </w:r>
    </w:p>
    <w:p w14:paraId="2BED3779" w14:textId="77777777" w:rsidR="00AD40B0" w:rsidRPr="00E85189" w:rsidRDefault="00AD40B0" w:rsidP="00AD40B0">
      <w:pPr>
        <w:pStyle w:val="B2"/>
      </w:pPr>
      <w:r w:rsidRPr="00E85189">
        <w:t>-</w:t>
      </w:r>
      <w:r w:rsidRPr="00E85189">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675E5DD" w14:textId="77777777" w:rsidR="00AD40B0" w:rsidRPr="00E85189" w:rsidRDefault="00AD40B0" w:rsidP="00AD40B0">
      <w:pPr>
        <w:pStyle w:val="B2"/>
      </w:pPr>
      <w:r w:rsidRPr="00E85189">
        <w:t>-</w:t>
      </w:r>
      <w:r w:rsidRPr="00E85189">
        <w:tab/>
        <w:t xml:space="preserve">The </w:t>
      </w:r>
      <w:proofErr w:type="spellStart"/>
      <w:r w:rsidRPr="00E85189">
        <w:rPr>
          <w:i/>
        </w:rPr>
        <w:t>measObjectId</w:t>
      </w:r>
      <w:proofErr w:type="spellEnd"/>
      <w:r w:rsidRPr="00E85189">
        <w:t xml:space="preserve"> of the MO which corresponds to each serving cell is indicated by</w:t>
      </w:r>
      <w:r w:rsidRPr="00E85189">
        <w:rPr>
          <w:i/>
        </w:rPr>
        <w:t xml:space="preserve"> </w:t>
      </w:r>
      <w:proofErr w:type="spellStart"/>
      <w:r w:rsidRPr="00E85189">
        <w:rPr>
          <w:i/>
        </w:rPr>
        <w:t>servingCellMO</w:t>
      </w:r>
      <w:proofErr w:type="spellEnd"/>
      <w:r w:rsidRPr="00E85189">
        <w:rPr>
          <w:i/>
        </w:rPr>
        <w:t xml:space="preserve"> </w:t>
      </w:r>
      <w:r w:rsidRPr="00E85189">
        <w:t>within the serving cell configuration.</w:t>
      </w:r>
    </w:p>
    <w:p w14:paraId="34001F03" w14:textId="77777777" w:rsidR="00AD40B0" w:rsidRPr="00E85189" w:rsidRDefault="00AD40B0" w:rsidP="00AD40B0">
      <w:pPr>
        <w:pStyle w:val="B2"/>
      </w:pPr>
      <w:r w:rsidRPr="00E85189">
        <w:t>-</w:t>
      </w:r>
      <w:r w:rsidRPr="00E85189">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3B273C3" w14:textId="77777777" w:rsidR="00AD40B0" w:rsidRPr="00E85189" w:rsidRDefault="00AD40B0" w:rsidP="00AD40B0">
      <w:pPr>
        <w:pStyle w:val="B1"/>
      </w:pPr>
      <w:r w:rsidRPr="00E85189">
        <w:rPr>
          <w:b/>
        </w:rPr>
        <w:t>2.</w:t>
      </w:r>
      <w:r w:rsidRPr="00E85189">
        <w:rPr>
          <w:b/>
        </w:rPr>
        <w:tab/>
        <w:t xml:space="preserve">Reporting configurations: </w:t>
      </w:r>
      <w:r w:rsidRPr="00E85189">
        <w:t>A list of reporting configurations where there can be one or multiple reporting configurations per measurement object. Each reporting configuration consists of the following:</w:t>
      </w:r>
    </w:p>
    <w:p w14:paraId="700F9FC2" w14:textId="77777777" w:rsidR="00AD40B0" w:rsidRPr="00E85189" w:rsidRDefault="00AD40B0" w:rsidP="00AD40B0">
      <w:pPr>
        <w:pStyle w:val="B2"/>
      </w:pPr>
      <w:r w:rsidRPr="00E85189">
        <w:t>-</w:t>
      </w:r>
      <w:r w:rsidRPr="00E85189">
        <w:tab/>
        <w:t>Reporting criterion: The criterion that triggers the UE to send a measurement report. This can either be periodical or a single event description.</w:t>
      </w:r>
    </w:p>
    <w:p w14:paraId="2270BDDB" w14:textId="77777777" w:rsidR="00AD40B0" w:rsidRPr="00E85189" w:rsidRDefault="00AD40B0" w:rsidP="00AD40B0">
      <w:pPr>
        <w:pStyle w:val="B2"/>
      </w:pPr>
      <w:r w:rsidRPr="00E85189">
        <w:t>-</w:t>
      </w:r>
      <w:r w:rsidRPr="00E85189">
        <w:tab/>
        <w:t>RS type: The RS that the UE uses for beam and cell measurement results (SS/PBCH block or CSI-RS).</w:t>
      </w:r>
    </w:p>
    <w:p w14:paraId="5A302F15" w14:textId="77777777" w:rsidR="00AD40B0" w:rsidRPr="00E85189" w:rsidRDefault="00AD40B0" w:rsidP="00AD40B0">
      <w:pPr>
        <w:pStyle w:val="B2"/>
      </w:pPr>
      <w:r w:rsidRPr="00E85189">
        <w:t>-</w:t>
      </w:r>
      <w:r w:rsidRPr="00E85189">
        <w:tab/>
        <w:t>Reporting format: The quantities per cell and per beam that the UE includes in the measurement report (e.g. RSRP) and other associated information such as the maximum number of cells and the maximum number beams per cell to report.</w:t>
      </w:r>
    </w:p>
    <w:p w14:paraId="058B1F22" w14:textId="77777777" w:rsidR="00AD40B0" w:rsidRPr="00E85189" w:rsidRDefault="00AD40B0" w:rsidP="00AD40B0">
      <w:pPr>
        <w:pStyle w:val="B1"/>
      </w:pPr>
      <w:r w:rsidRPr="00E85189">
        <w:rPr>
          <w:b/>
        </w:rPr>
        <w:t>3.</w:t>
      </w:r>
      <w:r w:rsidRPr="00E85189">
        <w:rPr>
          <w:b/>
        </w:rPr>
        <w:tab/>
        <w:t>Measurement identities:</w:t>
      </w:r>
      <w:r w:rsidRPr="00E85189">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5362169" w14:textId="77777777" w:rsidR="00AD40B0" w:rsidRPr="00E85189" w:rsidRDefault="00AD40B0" w:rsidP="00AD40B0">
      <w:pPr>
        <w:pStyle w:val="B1"/>
      </w:pPr>
      <w:r w:rsidRPr="00E85189">
        <w:rPr>
          <w:b/>
        </w:rPr>
        <w:t>4.</w:t>
      </w:r>
      <w:r w:rsidRPr="00E85189">
        <w:rPr>
          <w:b/>
        </w:rPr>
        <w:tab/>
        <w:t>Quantity configurations:</w:t>
      </w:r>
      <w:r w:rsidRPr="00E85189">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8AC8C9D" w14:textId="77777777" w:rsidR="00AD40B0" w:rsidRPr="00E85189" w:rsidRDefault="00AD40B0" w:rsidP="00AD40B0">
      <w:pPr>
        <w:pStyle w:val="B1"/>
      </w:pPr>
      <w:r w:rsidRPr="00E85189">
        <w:rPr>
          <w:b/>
        </w:rPr>
        <w:t>5.</w:t>
      </w:r>
      <w:r w:rsidRPr="00E85189">
        <w:rPr>
          <w:b/>
        </w:rPr>
        <w:tab/>
        <w:t xml:space="preserve">Measurement gaps: </w:t>
      </w:r>
      <w:r w:rsidRPr="00E85189">
        <w:t>Periods that the UE may use to perform measurements.</w:t>
      </w:r>
    </w:p>
    <w:p w14:paraId="1E9B4A37" w14:textId="77777777" w:rsidR="00AD40B0" w:rsidRPr="00E85189" w:rsidRDefault="00AD40B0" w:rsidP="00AD40B0">
      <w:r w:rsidRPr="00E85189">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7AD807" w14:textId="77777777" w:rsidR="00AD40B0" w:rsidRPr="00E85189" w:rsidRDefault="00AD40B0" w:rsidP="00AD40B0">
      <w:r w:rsidRPr="00E85189">
        <w:t>The measurement procedures distinguish the following types of cells:</w:t>
      </w:r>
    </w:p>
    <w:p w14:paraId="71BE5949" w14:textId="77777777" w:rsidR="00AD40B0" w:rsidRPr="00E85189" w:rsidRDefault="00AD40B0" w:rsidP="00AD40B0">
      <w:pPr>
        <w:pStyle w:val="B1"/>
      </w:pPr>
      <w:r w:rsidRPr="00E85189">
        <w:t>1.</w:t>
      </w:r>
      <w:r w:rsidRPr="00E85189">
        <w:tab/>
        <w:t>The NR serving cell(s) – these are the SpCell and one or more SCells.</w:t>
      </w:r>
    </w:p>
    <w:p w14:paraId="2E743012" w14:textId="77777777" w:rsidR="00AD40B0" w:rsidRPr="00E85189" w:rsidRDefault="00AD40B0" w:rsidP="00AD40B0">
      <w:pPr>
        <w:pStyle w:val="B1"/>
      </w:pPr>
      <w:r w:rsidRPr="00E85189">
        <w:t>2.</w:t>
      </w:r>
      <w:r w:rsidRPr="00E85189">
        <w:tab/>
        <w:t>Listed cells – these are cells listed within the measurement object(s).</w:t>
      </w:r>
    </w:p>
    <w:p w14:paraId="3A64E168" w14:textId="77777777" w:rsidR="00AD40B0" w:rsidRPr="00E85189" w:rsidRDefault="00AD40B0" w:rsidP="00AD40B0">
      <w:pPr>
        <w:pStyle w:val="B1"/>
      </w:pPr>
      <w:r w:rsidRPr="00E85189">
        <w:t>3.</w:t>
      </w:r>
      <w:r w:rsidRPr="00E85189">
        <w:tab/>
        <w:t>Detected cells – these are cells that are not listed within the measurement object(s) but are detected by the UE on the SSB frequency(</w:t>
      </w:r>
      <w:proofErr w:type="spellStart"/>
      <w:r w:rsidRPr="00E85189">
        <w:t>ies</w:t>
      </w:r>
      <w:proofErr w:type="spellEnd"/>
      <w:r w:rsidRPr="00E85189">
        <w:t>) and subcarrier spacing(s) indicated by the measurement object(s).</w:t>
      </w:r>
    </w:p>
    <w:p w14:paraId="4B281578" w14:textId="77777777" w:rsidR="00AD40B0" w:rsidRPr="00E85189" w:rsidRDefault="00AD40B0" w:rsidP="00AD40B0">
      <w:r w:rsidRPr="00E85189">
        <w:t>For NR measurement object(s), the UE measures and reports on the serving cell(s), listed cells and/or detected cells. For inter-RAT measurements object(s) of E-UTRA, the UE measures and reports on listed cells and detected cells.</w:t>
      </w:r>
    </w:p>
    <w:p w14:paraId="5BCC6965" w14:textId="77777777" w:rsidR="00AD40B0" w:rsidRPr="00E85189" w:rsidRDefault="00AD40B0" w:rsidP="00AD40B0">
      <w:r w:rsidRPr="00E85189">
        <w:lastRenderedPageBreak/>
        <w:t xml:space="preserve">Whenever the procedural specification, other than contained in sub-clause 5.5.2, refers to a field it concerns a field included in the </w:t>
      </w:r>
      <w:proofErr w:type="spellStart"/>
      <w:r w:rsidRPr="00E85189">
        <w:rPr>
          <w:i/>
        </w:rPr>
        <w:t>VarMeasConfig</w:t>
      </w:r>
      <w:proofErr w:type="spellEnd"/>
      <w:r w:rsidRPr="00E85189">
        <w:t xml:space="preserve"> unless explicitly stated otherwise i.e. only the measurement configuration procedure covers the direct UE action related to the received </w:t>
      </w:r>
      <w:r w:rsidRPr="00E85189">
        <w:rPr>
          <w:i/>
        </w:rPr>
        <w:t>measConfig</w:t>
      </w:r>
      <w:r w:rsidRPr="00E85189">
        <w:t>.</w:t>
      </w:r>
    </w:p>
    <w:p w14:paraId="4BF42880" w14:textId="77777777" w:rsidR="00AD40B0" w:rsidRPr="00E85189" w:rsidRDefault="00AD40B0" w:rsidP="00AD40B0">
      <w:r w:rsidRPr="00E85189">
        <w:t xml:space="preserve">In NR-DC, the UE may receive two independent </w:t>
      </w:r>
      <w:r w:rsidRPr="00E85189">
        <w:rPr>
          <w:i/>
        </w:rPr>
        <w:t>measConfig</w:t>
      </w:r>
      <w:r w:rsidRPr="00E85189">
        <w:t>:</w:t>
      </w:r>
    </w:p>
    <w:p w14:paraId="70C2840C" w14:textId="77777777" w:rsidR="00AD40B0" w:rsidRPr="00E85189" w:rsidRDefault="00AD40B0" w:rsidP="00AD40B0">
      <w:pPr>
        <w:pStyle w:val="B1"/>
        <w:rPr>
          <w:rFonts w:eastAsia="MS Mincho"/>
        </w:rPr>
      </w:pPr>
      <w:r w:rsidRPr="00E85189">
        <w:rPr>
          <w:rFonts w:eastAsia="MS Mincho"/>
        </w:rPr>
        <w:t>-</w:t>
      </w:r>
      <w:r w:rsidRPr="00E85189">
        <w:rPr>
          <w:rFonts w:eastAsia="MS Mincho"/>
        </w:rPr>
        <w:tab/>
        <w:t xml:space="preserve">a </w:t>
      </w:r>
      <w:r w:rsidRPr="00E85189">
        <w:rPr>
          <w:rFonts w:eastAsia="MS Mincho"/>
          <w:i/>
        </w:rPr>
        <w:t>measConfig</w:t>
      </w:r>
      <w:r w:rsidRPr="00E85189">
        <w:rPr>
          <w:rFonts w:eastAsia="MS Mincho"/>
        </w:rPr>
        <w:t xml:space="preserve">, associated with MCG, that is included in the </w:t>
      </w:r>
      <w:r w:rsidRPr="00E85189">
        <w:rPr>
          <w:rFonts w:eastAsia="MS Mincho"/>
          <w:i/>
        </w:rPr>
        <w:t>RRCReconfiguration</w:t>
      </w:r>
      <w:r w:rsidRPr="00E85189">
        <w:rPr>
          <w:rFonts w:eastAsia="MS Mincho"/>
        </w:rPr>
        <w:t xml:space="preserve"> message received via SRB1; and</w:t>
      </w:r>
    </w:p>
    <w:p w14:paraId="7150C07C" w14:textId="77777777" w:rsidR="00AD40B0" w:rsidRPr="00E85189" w:rsidRDefault="00AD40B0" w:rsidP="00AD40B0">
      <w:pPr>
        <w:pStyle w:val="B1"/>
        <w:rPr>
          <w:rFonts w:eastAsia="MS Mincho"/>
        </w:rPr>
      </w:pPr>
      <w:r w:rsidRPr="00E85189">
        <w:rPr>
          <w:rFonts w:eastAsia="MS Mincho"/>
        </w:rPr>
        <w:t>-</w:t>
      </w:r>
      <w:r w:rsidRPr="00E85189">
        <w:rPr>
          <w:rFonts w:eastAsia="MS Mincho"/>
        </w:rPr>
        <w:tab/>
        <w:t xml:space="preserve">a </w:t>
      </w:r>
      <w:r w:rsidRPr="00E85189">
        <w:rPr>
          <w:rFonts w:eastAsia="MS Mincho"/>
          <w:i/>
        </w:rPr>
        <w:t>measConfig</w:t>
      </w:r>
      <w:r w:rsidRPr="00E85189">
        <w:rPr>
          <w:rFonts w:eastAsia="MS Mincho"/>
        </w:rPr>
        <w:t xml:space="preserve">, associated with SCG, that is included in the </w:t>
      </w:r>
      <w:r w:rsidRPr="00E85189">
        <w:rPr>
          <w:rFonts w:eastAsia="MS Mincho"/>
          <w:i/>
        </w:rPr>
        <w:t>RRCReconfiguration</w:t>
      </w:r>
      <w:r w:rsidRPr="00E85189">
        <w:rPr>
          <w:rFonts w:eastAsia="MS Mincho"/>
        </w:rPr>
        <w:t xml:space="preserve"> message received via SRB3, or, alternatively, included within a </w:t>
      </w:r>
      <w:r w:rsidRPr="00E85189">
        <w:rPr>
          <w:rFonts w:eastAsia="MS Mincho"/>
          <w:i/>
        </w:rPr>
        <w:t>RRCReconfiguration</w:t>
      </w:r>
      <w:r w:rsidRPr="00E85189">
        <w:rPr>
          <w:rFonts w:eastAsia="MS Mincho"/>
        </w:rPr>
        <w:t xml:space="preserve"> message embedded in a </w:t>
      </w:r>
      <w:r w:rsidRPr="00E85189">
        <w:rPr>
          <w:rFonts w:eastAsia="MS Mincho"/>
          <w:i/>
        </w:rPr>
        <w:t>RRCReconfiguration</w:t>
      </w:r>
      <w:r w:rsidRPr="00E85189">
        <w:rPr>
          <w:rFonts w:eastAsia="MS Mincho"/>
        </w:rPr>
        <w:t xml:space="preserve"> message received via SRB1.</w:t>
      </w:r>
    </w:p>
    <w:p w14:paraId="41F54644" w14:textId="77777777" w:rsidR="00AD40B0" w:rsidRPr="00E85189" w:rsidRDefault="00AD40B0" w:rsidP="00AD40B0">
      <w:pPr>
        <w:rPr>
          <w:rFonts w:eastAsia="SimSun"/>
        </w:rPr>
      </w:pPr>
      <w:r w:rsidRPr="00E85189">
        <w:t xml:space="preserve">In this case, the UE maintains </w:t>
      </w:r>
      <w:r w:rsidRPr="00E85189">
        <w:rPr>
          <w:rFonts w:eastAsia="SimSun"/>
        </w:rPr>
        <w:t xml:space="preserve">two independent </w:t>
      </w:r>
      <w:proofErr w:type="spellStart"/>
      <w:r w:rsidRPr="00E85189">
        <w:rPr>
          <w:i/>
        </w:rPr>
        <w:t>VarMeasConfig</w:t>
      </w:r>
      <w:proofErr w:type="spellEnd"/>
      <w:r w:rsidRPr="00E85189">
        <w:rPr>
          <w:i/>
        </w:rPr>
        <w:t xml:space="preserve"> </w:t>
      </w:r>
      <w:r w:rsidRPr="00E85189">
        <w:t xml:space="preserve">and </w:t>
      </w:r>
      <w:proofErr w:type="spellStart"/>
      <w:r w:rsidRPr="00E85189">
        <w:rPr>
          <w:rFonts w:eastAsia="SimSun"/>
          <w:i/>
        </w:rPr>
        <w:t>VarMeasReportList</w:t>
      </w:r>
      <w:proofErr w:type="spellEnd"/>
      <w:r w:rsidRPr="00E85189">
        <w:rPr>
          <w:rFonts w:eastAsia="SimSun"/>
        </w:rPr>
        <w:t xml:space="preserve">, one associated with each </w:t>
      </w:r>
      <w:r w:rsidRPr="00E85189">
        <w:rPr>
          <w:rFonts w:eastAsia="SimSun"/>
          <w:i/>
        </w:rPr>
        <w:t>measConfig</w:t>
      </w:r>
      <w:r w:rsidRPr="00E85189">
        <w:rPr>
          <w:rFonts w:eastAsia="SimSun"/>
        </w:rPr>
        <w:t xml:space="preserve">, and independently performs all the procedures in clause 5.5 for each </w:t>
      </w:r>
      <w:r w:rsidRPr="00E85189">
        <w:rPr>
          <w:rFonts w:eastAsia="SimSun"/>
          <w:i/>
        </w:rPr>
        <w:t>measConfig</w:t>
      </w:r>
      <w:r w:rsidRPr="00E85189">
        <w:rPr>
          <w:rFonts w:eastAsia="SimSun"/>
        </w:rPr>
        <w:t xml:space="preserve"> and the associated </w:t>
      </w:r>
      <w:proofErr w:type="spellStart"/>
      <w:r w:rsidRPr="00E85189">
        <w:rPr>
          <w:i/>
        </w:rPr>
        <w:t>VarMeasConfig</w:t>
      </w:r>
      <w:proofErr w:type="spellEnd"/>
      <w:r w:rsidRPr="00E85189">
        <w:rPr>
          <w:i/>
        </w:rPr>
        <w:t xml:space="preserve"> </w:t>
      </w:r>
      <w:r w:rsidRPr="00E85189">
        <w:t xml:space="preserve">and </w:t>
      </w:r>
      <w:proofErr w:type="spellStart"/>
      <w:r w:rsidRPr="00E85189">
        <w:rPr>
          <w:rFonts w:eastAsia="SimSun"/>
          <w:i/>
        </w:rPr>
        <w:t>VarMeasReportList</w:t>
      </w:r>
      <w:proofErr w:type="spellEnd"/>
      <w:r w:rsidRPr="00E85189">
        <w:rPr>
          <w:rFonts w:eastAsia="SimSun"/>
        </w:rPr>
        <w:t>, unless explicitly stated otherwise.</w:t>
      </w:r>
    </w:p>
    <w:p w14:paraId="799563DC" w14:textId="77777777" w:rsidR="00AD40B0" w:rsidRPr="00E85189" w:rsidRDefault="00AD40B0" w:rsidP="00AD40B0">
      <w:pPr>
        <w:pStyle w:val="Heading3"/>
      </w:pPr>
      <w:bookmarkStart w:id="1124" w:name="_Toc20425790"/>
      <w:bookmarkStart w:id="1125" w:name="_Toc29321186"/>
      <w:bookmarkStart w:id="1126" w:name="_Toc36219369"/>
      <w:bookmarkStart w:id="1127" w:name="_Toc36220045"/>
      <w:bookmarkStart w:id="1128" w:name="_Toc36513465"/>
      <w:bookmarkStart w:id="1129" w:name="_Toc46449523"/>
      <w:bookmarkStart w:id="1130" w:name="_Toc46489310"/>
      <w:r w:rsidRPr="00E85189">
        <w:t>5.5.2</w:t>
      </w:r>
      <w:r w:rsidRPr="00E85189">
        <w:tab/>
        <w:t>Measurement configuration</w:t>
      </w:r>
      <w:bookmarkEnd w:id="1124"/>
      <w:bookmarkEnd w:id="1125"/>
      <w:bookmarkEnd w:id="1126"/>
      <w:bookmarkEnd w:id="1127"/>
      <w:bookmarkEnd w:id="1128"/>
      <w:bookmarkEnd w:id="1129"/>
      <w:bookmarkEnd w:id="1130"/>
    </w:p>
    <w:p w14:paraId="7324E1DC" w14:textId="77777777" w:rsidR="00AD40B0" w:rsidRPr="00E85189" w:rsidRDefault="00AD40B0" w:rsidP="00AD40B0">
      <w:pPr>
        <w:pStyle w:val="Heading4"/>
      </w:pPr>
      <w:bookmarkStart w:id="1131" w:name="_Toc20425791"/>
      <w:bookmarkStart w:id="1132" w:name="_Toc29321187"/>
      <w:bookmarkStart w:id="1133" w:name="_Toc36219370"/>
      <w:bookmarkStart w:id="1134" w:name="_Toc36220046"/>
      <w:bookmarkStart w:id="1135" w:name="_Toc36513466"/>
      <w:bookmarkStart w:id="1136" w:name="_Toc46449524"/>
      <w:bookmarkStart w:id="1137" w:name="_Toc46489311"/>
      <w:r w:rsidRPr="00E85189">
        <w:t>5.5.2.1</w:t>
      </w:r>
      <w:r w:rsidRPr="00E85189">
        <w:tab/>
        <w:t>General</w:t>
      </w:r>
      <w:bookmarkEnd w:id="1131"/>
      <w:bookmarkEnd w:id="1132"/>
      <w:bookmarkEnd w:id="1133"/>
      <w:bookmarkEnd w:id="1134"/>
      <w:bookmarkEnd w:id="1135"/>
      <w:bookmarkEnd w:id="1136"/>
      <w:bookmarkEnd w:id="1137"/>
    </w:p>
    <w:p w14:paraId="68F9A756" w14:textId="77777777" w:rsidR="00AD40B0" w:rsidRPr="00E85189" w:rsidRDefault="00AD40B0" w:rsidP="00AD40B0">
      <w:r w:rsidRPr="00E85189">
        <w:t>The network applies the procedure as follows:</w:t>
      </w:r>
    </w:p>
    <w:p w14:paraId="4C95762B" w14:textId="77777777" w:rsidR="00AD40B0" w:rsidRPr="00E85189" w:rsidRDefault="00AD40B0" w:rsidP="00AD40B0">
      <w:pPr>
        <w:pStyle w:val="B1"/>
      </w:pPr>
      <w:r w:rsidRPr="00E85189">
        <w:t>-</w:t>
      </w:r>
      <w:r w:rsidRPr="00E85189">
        <w:tab/>
        <w:t xml:space="preserve">to ensure that, whenever the UE has a </w:t>
      </w:r>
      <w:r w:rsidRPr="00E85189">
        <w:rPr>
          <w:i/>
        </w:rPr>
        <w:t xml:space="preserve">measConfig </w:t>
      </w:r>
      <w:r w:rsidRPr="00E85189">
        <w:rPr>
          <w:iCs/>
        </w:rPr>
        <w:t>associated with a CG</w:t>
      </w:r>
      <w:r w:rsidRPr="00E85189">
        <w:t xml:space="preserve">, it includes a </w:t>
      </w:r>
      <w:proofErr w:type="spellStart"/>
      <w:r w:rsidRPr="00E85189">
        <w:rPr>
          <w:i/>
        </w:rPr>
        <w:t>measObject</w:t>
      </w:r>
      <w:proofErr w:type="spellEnd"/>
      <w:r w:rsidRPr="00E85189">
        <w:t xml:space="preserve"> for the SpCell and for each NR SCell of the CG to be measured;</w:t>
      </w:r>
    </w:p>
    <w:p w14:paraId="1CE326FD" w14:textId="77777777" w:rsidR="00AD40B0" w:rsidRPr="00E85189" w:rsidRDefault="00AD40B0" w:rsidP="00AD40B0">
      <w:pPr>
        <w:pStyle w:val="B1"/>
      </w:pPr>
      <w:r w:rsidRPr="00E85189">
        <w:t>-</w:t>
      </w:r>
      <w:r w:rsidRPr="00E85189">
        <w:tab/>
        <w:t xml:space="preserve">to configure at most one measurement identity across all CGs using a reporting configuration with the </w:t>
      </w:r>
      <w:proofErr w:type="spellStart"/>
      <w:r w:rsidRPr="00E85189">
        <w:rPr>
          <w:i/>
        </w:rPr>
        <w:t>reportType</w:t>
      </w:r>
      <w:proofErr w:type="spellEnd"/>
      <w:r w:rsidRPr="00E85189">
        <w:t xml:space="preserve"> set to </w:t>
      </w:r>
      <w:proofErr w:type="spellStart"/>
      <w:r w:rsidRPr="00E85189">
        <w:rPr>
          <w:i/>
        </w:rPr>
        <w:t>reportCGI</w:t>
      </w:r>
      <w:proofErr w:type="spellEnd"/>
      <w:r w:rsidRPr="00E85189">
        <w:rPr>
          <w:i/>
        </w:rPr>
        <w:t>;</w:t>
      </w:r>
    </w:p>
    <w:p w14:paraId="515B89CE" w14:textId="77777777" w:rsidR="00AD40B0" w:rsidRPr="00E85189" w:rsidRDefault="00AD40B0" w:rsidP="00AD40B0">
      <w:pPr>
        <w:pStyle w:val="B1"/>
      </w:pPr>
      <w:r w:rsidRPr="00E85189">
        <w:rPr>
          <w:i/>
        </w:rPr>
        <w:t>-</w:t>
      </w:r>
      <w:r w:rsidRPr="00E85189">
        <w:rPr>
          <w:i/>
        </w:rPr>
        <w:tab/>
      </w:r>
      <w:r w:rsidRPr="00E85189">
        <w:t xml:space="preserve">to ensure that, in the </w:t>
      </w:r>
      <w:r w:rsidRPr="00E85189">
        <w:rPr>
          <w:i/>
          <w:iCs/>
        </w:rPr>
        <w:t>measConfig</w:t>
      </w:r>
      <w:r w:rsidRPr="00E85189">
        <w:t xml:space="preserve"> associated with a CG:</w:t>
      </w:r>
    </w:p>
    <w:p w14:paraId="3FC29221" w14:textId="77777777" w:rsidR="00AD40B0" w:rsidRPr="00E85189" w:rsidRDefault="00AD40B0" w:rsidP="00AD40B0">
      <w:pPr>
        <w:pStyle w:val="B2"/>
        <w:rPr>
          <w:i/>
        </w:rPr>
      </w:pPr>
      <w:r w:rsidRPr="00E85189">
        <w:t>-</w:t>
      </w:r>
      <w:r w:rsidRPr="00E85189">
        <w:tab/>
        <w:t xml:space="preserve">for all SSB based measurements there is at most one measurement object with the same </w:t>
      </w:r>
      <w:proofErr w:type="spellStart"/>
      <w:r w:rsidRPr="00E85189">
        <w:rPr>
          <w:i/>
        </w:rPr>
        <w:t>ssbFrequency</w:t>
      </w:r>
      <w:proofErr w:type="spellEnd"/>
      <w:r w:rsidRPr="00E85189">
        <w:t>;</w:t>
      </w:r>
    </w:p>
    <w:p w14:paraId="266CE437" w14:textId="77777777" w:rsidR="00AD40B0" w:rsidRPr="00E85189" w:rsidRDefault="00AD40B0" w:rsidP="00AD40B0">
      <w:pPr>
        <w:pStyle w:val="B2"/>
        <w:rPr>
          <w:i/>
        </w:rPr>
      </w:pPr>
      <w:r w:rsidRPr="00E85189">
        <w:rPr>
          <w:i/>
        </w:rPr>
        <w:t>-</w:t>
      </w:r>
      <w:r w:rsidRPr="00E85189">
        <w:rPr>
          <w:i/>
        </w:rPr>
        <w:tab/>
      </w:r>
      <w:proofErr w:type="gramStart"/>
      <w:r w:rsidRPr="00E85189">
        <w:rPr>
          <w:iCs/>
        </w:rPr>
        <w:t>an</w:t>
      </w:r>
      <w:proofErr w:type="gramEnd"/>
      <w:r w:rsidRPr="00E85189">
        <w:rPr>
          <w:iCs/>
        </w:rPr>
        <w:t xml:space="preserve"> </w:t>
      </w:r>
      <w:r w:rsidRPr="00E85189">
        <w:rPr>
          <w:i/>
        </w:rPr>
        <w:t>smtc1</w:t>
      </w:r>
      <w:r w:rsidRPr="00E85189">
        <w:t xml:space="preserve"> included in any measurement object with the same </w:t>
      </w:r>
      <w:proofErr w:type="spellStart"/>
      <w:r w:rsidRPr="00E85189">
        <w:rPr>
          <w:i/>
        </w:rPr>
        <w:t>ssbFrequency</w:t>
      </w:r>
      <w:proofErr w:type="spellEnd"/>
      <w:r w:rsidRPr="00E85189">
        <w:t xml:space="preserve"> has the same value and that an </w:t>
      </w:r>
      <w:r w:rsidRPr="00E85189">
        <w:rPr>
          <w:i/>
        </w:rPr>
        <w:t>smtc2</w:t>
      </w:r>
      <w:r w:rsidRPr="00E85189">
        <w:t xml:space="preserve"> included in any measurement object with the same </w:t>
      </w:r>
      <w:proofErr w:type="spellStart"/>
      <w:r w:rsidRPr="00E85189">
        <w:rPr>
          <w:i/>
        </w:rPr>
        <w:t>ssbFrequency</w:t>
      </w:r>
      <w:proofErr w:type="spellEnd"/>
      <w:r w:rsidRPr="00E85189">
        <w:t xml:space="preserve"> has the same value;</w:t>
      </w:r>
    </w:p>
    <w:p w14:paraId="3A7BDEDC" w14:textId="77777777" w:rsidR="00AD40B0" w:rsidRPr="00E85189" w:rsidRDefault="00AD40B0" w:rsidP="00AD40B0">
      <w:pPr>
        <w:pStyle w:val="B1"/>
        <w:rPr>
          <w:i/>
        </w:rPr>
      </w:pPr>
      <w:r w:rsidRPr="00E85189">
        <w:t>-</w:t>
      </w:r>
      <w:r w:rsidRPr="00E85189">
        <w:tab/>
        <w:t xml:space="preserve">to ensure that all measurement objects configured in this specification and in TS 36.331 [10] with the same </w:t>
      </w:r>
      <w:proofErr w:type="spellStart"/>
      <w:r w:rsidRPr="00E85189">
        <w:rPr>
          <w:i/>
        </w:rPr>
        <w:t>ssbFrequency</w:t>
      </w:r>
      <w:proofErr w:type="spellEnd"/>
      <w:r w:rsidRPr="00E85189">
        <w:t xml:space="preserve"> have the same </w:t>
      </w:r>
      <w:proofErr w:type="spellStart"/>
      <w:r w:rsidRPr="00E85189">
        <w:rPr>
          <w:i/>
        </w:rPr>
        <w:t>ssbSubcarrierSpacing</w:t>
      </w:r>
      <w:proofErr w:type="spellEnd"/>
      <w:r w:rsidRPr="00E85189">
        <w:t>;</w:t>
      </w:r>
    </w:p>
    <w:p w14:paraId="3D215F56" w14:textId="77777777" w:rsidR="00AD40B0" w:rsidRPr="00E85189" w:rsidRDefault="00AD40B0" w:rsidP="00AD40B0">
      <w:pPr>
        <w:pStyle w:val="B1"/>
      </w:pPr>
      <w:r w:rsidRPr="00E85189">
        <w:t>-</w:t>
      </w:r>
      <w:r w:rsidRPr="00E85189">
        <w:tab/>
        <w:t xml:space="preserve">to ensure that, if a measurement object associated with the MCG has the same </w:t>
      </w:r>
      <w:proofErr w:type="spellStart"/>
      <w:r w:rsidRPr="00E85189">
        <w:rPr>
          <w:i/>
        </w:rPr>
        <w:t>ssbFrequency</w:t>
      </w:r>
      <w:proofErr w:type="spellEnd"/>
      <w:r w:rsidRPr="00E85189">
        <w:t xml:space="preserve"> as a measurement object associated with the SCG:</w:t>
      </w:r>
    </w:p>
    <w:p w14:paraId="44532FAC" w14:textId="77777777" w:rsidR="00AD40B0" w:rsidRPr="00E85189" w:rsidRDefault="00AD40B0" w:rsidP="00AD40B0">
      <w:pPr>
        <w:pStyle w:val="B2"/>
      </w:pPr>
      <w:r w:rsidRPr="00E85189">
        <w:t>-</w:t>
      </w:r>
      <w:r w:rsidRPr="00E85189">
        <w:tab/>
        <w:t xml:space="preserve">for that </w:t>
      </w:r>
      <w:proofErr w:type="spellStart"/>
      <w:r w:rsidRPr="00E85189">
        <w:rPr>
          <w:i/>
        </w:rPr>
        <w:t>ssbFrequency</w:t>
      </w:r>
      <w:proofErr w:type="spellEnd"/>
      <w:r w:rsidRPr="00E85189">
        <w:t xml:space="preserve">, the measurement window according to the </w:t>
      </w:r>
      <w:r w:rsidRPr="00E85189">
        <w:rPr>
          <w:i/>
        </w:rPr>
        <w:t>smtc1</w:t>
      </w:r>
      <w:r w:rsidRPr="00E85189">
        <w:t xml:space="preserve"> configured by the MCG includes the measurement window according to the </w:t>
      </w:r>
      <w:r w:rsidRPr="00E85189">
        <w:rPr>
          <w:i/>
        </w:rPr>
        <w:t>smtc1</w:t>
      </w:r>
      <w:r w:rsidRPr="00E85189">
        <w:t xml:space="preserve"> configured by the SCG, or vice-versa, with an accuracy of the maximum receive timing difference specified in TS 38.133 [14].</w:t>
      </w:r>
    </w:p>
    <w:p w14:paraId="4658B3A0" w14:textId="77777777" w:rsidR="00AD40B0" w:rsidRPr="00E85189" w:rsidRDefault="00AD40B0" w:rsidP="00AD40B0">
      <w:pPr>
        <w:pStyle w:val="B2"/>
      </w:pPr>
      <w:r w:rsidRPr="00E85189">
        <w:t>-</w:t>
      </w:r>
      <w:r w:rsidRPr="00E85189">
        <w:tab/>
        <w:t xml:space="preserve">if both measurement objects are used for RSSI measurements, bits in </w:t>
      </w:r>
      <w:proofErr w:type="spellStart"/>
      <w:r w:rsidRPr="00E85189">
        <w:rPr>
          <w:i/>
        </w:rPr>
        <w:t>measurementSlots</w:t>
      </w:r>
      <w:proofErr w:type="spellEnd"/>
      <w:r w:rsidRPr="00E85189">
        <w:t xml:space="preserve"> in both objects corresponding to the same slot are set to the same value. Also, the </w:t>
      </w:r>
      <w:proofErr w:type="spellStart"/>
      <w:r w:rsidRPr="00E85189">
        <w:rPr>
          <w:i/>
        </w:rPr>
        <w:t>endSymbol</w:t>
      </w:r>
      <w:proofErr w:type="spellEnd"/>
      <w:r w:rsidRPr="00E85189">
        <w:t xml:space="preserve"> is the same in both objects.</w:t>
      </w:r>
    </w:p>
    <w:p w14:paraId="53EFC84E" w14:textId="77777777" w:rsidR="00AD40B0" w:rsidRPr="00E85189" w:rsidRDefault="00AD40B0" w:rsidP="00AD40B0">
      <w:pPr>
        <w:pStyle w:val="B1"/>
      </w:pPr>
      <w:r w:rsidRPr="00E85189">
        <w:t>-</w:t>
      </w:r>
      <w:r w:rsidRPr="00E85189">
        <w:tab/>
        <w:t xml:space="preserve">to ensure that, if a measurement object has the same </w:t>
      </w:r>
      <w:proofErr w:type="spellStart"/>
      <w:r w:rsidRPr="00E85189">
        <w:rPr>
          <w:i/>
        </w:rPr>
        <w:t>ssbFrequency</w:t>
      </w:r>
      <w:proofErr w:type="spellEnd"/>
      <w:r w:rsidRPr="00E85189">
        <w:t xml:space="preserve"> as a measurement object configured in TS 36.331 [10]:</w:t>
      </w:r>
    </w:p>
    <w:p w14:paraId="30E4479B" w14:textId="77777777" w:rsidR="00AD40B0" w:rsidRPr="00E85189" w:rsidRDefault="00AD40B0" w:rsidP="00AD40B0">
      <w:pPr>
        <w:pStyle w:val="B2"/>
      </w:pPr>
      <w:r w:rsidRPr="00E85189">
        <w:t>-</w:t>
      </w:r>
      <w:r w:rsidRPr="00E85189">
        <w:tab/>
        <w:t xml:space="preserve">for that </w:t>
      </w:r>
      <w:proofErr w:type="spellStart"/>
      <w:r w:rsidRPr="00E85189">
        <w:rPr>
          <w:i/>
        </w:rPr>
        <w:t>ssbFrequency</w:t>
      </w:r>
      <w:proofErr w:type="spellEnd"/>
      <w:r w:rsidRPr="00E85189">
        <w:t xml:space="preserve">, the measurement window according to the </w:t>
      </w:r>
      <w:proofErr w:type="spellStart"/>
      <w:r w:rsidRPr="00E85189">
        <w:rPr>
          <w:i/>
        </w:rPr>
        <w:t>smtc</w:t>
      </w:r>
      <w:proofErr w:type="spellEnd"/>
      <w:r w:rsidRPr="00E85189">
        <w:t xml:space="preserve"> configured in TS 36.331 [10] includes the measurement window according to the </w:t>
      </w:r>
      <w:r w:rsidRPr="00E85189">
        <w:rPr>
          <w:i/>
        </w:rPr>
        <w:t>smtc1</w:t>
      </w:r>
      <w:r w:rsidRPr="00E85189">
        <w:t xml:space="preserve"> configured in TS 38.331, or vice-versa, with an accuracy of the maximum receive timing difference specified in TS 38.133 [14].</w:t>
      </w:r>
    </w:p>
    <w:p w14:paraId="409BD508" w14:textId="77777777" w:rsidR="00AD40B0" w:rsidRPr="00E85189" w:rsidRDefault="00AD40B0" w:rsidP="00AD40B0">
      <w:pPr>
        <w:pStyle w:val="B2"/>
      </w:pPr>
      <w:r w:rsidRPr="00E85189">
        <w:t>-</w:t>
      </w:r>
      <w:r w:rsidRPr="00E85189">
        <w:tab/>
        <w:t xml:space="preserve">if both measurement objects are used for RSSI measurements, bits in </w:t>
      </w:r>
      <w:proofErr w:type="spellStart"/>
      <w:r w:rsidRPr="00E85189">
        <w:rPr>
          <w:i/>
        </w:rPr>
        <w:t>measurementSlots</w:t>
      </w:r>
      <w:proofErr w:type="spellEnd"/>
      <w:r w:rsidRPr="00E85189">
        <w:t xml:space="preserve"> in both objects corresponding to the same slot are set to the same value. Also, the </w:t>
      </w:r>
      <w:proofErr w:type="spellStart"/>
      <w:r w:rsidRPr="00E85189">
        <w:rPr>
          <w:i/>
        </w:rPr>
        <w:t>endSymbol</w:t>
      </w:r>
      <w:proofErr w:type="spellEnd"/>
      <w:r w:rsidRPr="00E85189">
        <w:t xml:space="preserve"> is the same in both objects.</w:t>
      </w:r>
    </w:p>
    <w:p w14:paraId="354877F0" w14:textId="77777777" w:rsidR="00AD40B0" w:rsidRPr="00E85189" w:rsidRDefault="00AD40B0" w:rsidP="00AD40B0">
      <w:pPr>
        <w:pStyle w:val="B1"/>
      </w:pPr>
      <w:r w:rsidRPr="00E85189">
        <w:t>-</w:t>
      </w:r>
      <w:r w:rsidRPr="00E85189">
        <w:tab/>
        <w:t xml:space="preserve">when the UE is in NE-DC, NR-DC, or NR standalone, to configure at most one measurement identity across all CGs using a reporting configuration with the </w:t>
      </w:r>
      <w:proofErr w:type="spellStart"/>
      <w:r w:rsidRPr="00E85189">
        <w:rPr>
          <w:i/>
        </w:rPr>
        <w:t>reportType</w:t>
      </w:r>
      <w:proofErr w:type="spellEnd"/>
      <w:r w:rsidRPr="00E85189">
        <w:t xml:space="preserve"> set to </w:t>
      </w:r>
      <w:proofErr w:type="spellStart"/>
      <w:r w:rsidRPr="00E85189">
        <w:rPr>
          <w:i/>
        </w:rPr>
        <w:t>reportSFTD</w:t>
      </w:r>
      <w:proofErr w:type="spellEnd"/>
      <w:r w:rsidRPr="00E85189">
        <w:t>;</w:t>
      </w:r>
    </w:p>
    <w:p w14:paraId="382DF879" w14:textId="77777777" w:rsidR="00AD40B0" w:rsidRPr="00E85189" w:rsidRDefault="00AD40B0" w:rsidP="00AD40B0">
      <w:r w:rsidRPr="00E85189">
        <w:t>For CSI-RS resources, the network applies the procedure as follows:</w:t>
      </w:r>
    </w:p>
    <w:p w14:paraId="56A1FBF8" w14:textId="77777777" w:rsidR="00AD40B0" w:rsidRPr="00E85189" w:rsidRDefault="00AD40B0" w:rsidP="00AD40B0">
      <w:pPr>
        <w:pStyle w:val="B1"/>
      </w:pPr>
      <w:r w:rsidRPr="00E85189">
        <w:t>-</w:t>
      </w:r>
      <w:r w:rsidRPr="00E85189">
        <w:tab/>
        <w:t xml:space="preserve">to ensure that all CSI-RS resources configured in each measurement object have the same </w:t>
      </w:r>
      <w:proofErr w:type="spellStart"/>
      <w:r w:rsidRPr="00E85189">
        <w:t>center</w:t>
      </w:r>
      <w:proofErr w:type="spellEnd"/>
      <w:r w:rsidRPr="00E85189">
        <w:t xml:space="preserve"> frequency, (</w:t>
      </w:r>
      <w:proofErr w:type="spellStart"/>
      <w:r w:rsidRPr="00E85189">
        <w:rPr>
          <w:i/>
        </w:rPr>
        <w:t>startPRB</w:t>
      </w:r>
      <w:r w:rsidRPr="00E85189">
        <w:t>+floor</w:t>
      </w:r>
      <w:proofErr w:type="spellEnd"/>
      <w:r w:rsidRPr="00E85189">
        <w:t>(</w:t>
      </w:r>
      <w:proofErr w:type="spellStart"/>
      <w:r w:rsidRPr="00E85189">
        <w:rPr>
          <w:i/>
        </w:rPr>
        <w:t>nrofPRBs</w:t>
      </w:r>
      <w:proofErr w:type="spellEnd"/>
      <w:r w:rsidRPr="00E85189">
        <w:t>/2))</w:t>
      </w:r>
    </w:p>
    <w:p w14:paraId="1F4C33E9" w14:textId="77777777" w:rsidR="00AD40B0" w:rsidRPr="00E85189" w:rsidRDefault="00AD40B0" w:rsidP="00AD40B0">
      <w:r w:rsidRPr="00E85189">
        <w:lastRenderedPageBreak/>
        <w:t>The UE shall:</w:t>
      </w:r>
    </w:p>
    <w:p w14:paraId="49702AD1" w14:textId="77777777" w:rsidR="00AD40B0" w:rsidRPr="00E85189" w:rsidRDefault="00AD40B0" w:rsidP="00AD40B0">
      <w:pPr>
        <w:pStyle w:val="B1"/>
      </w:pPr>
      <w:r w:rsidRPr="00E85189">
        <w:t>1&gt;</w:t>
      </w:r>
      <w:r w:rsidRPr="00E85189">
        <w:tab/>
        <w:t xml:space="preserve">if the received </w:t>
      </w:r>
      <w:r w:rsidRPr="00E85189">
        <w:rPr>
          <w:i/>
        </w:rPr>
        <w:t>measConfig</w:t>
      </w:r>
      <w:r w:rsidRPr="00E85189">
        <w:t xml:space="preserve"> includes the </w:t>
      </w:r>
      <w:proofErr w:type="spellStart"/>
      <w:r w:rsidRPr="00E85189">
        <w:rPr>
          <w:i/>
        </w:rPr>
        <w:t>measObjectToRemoveList</w:t>
      </w:r>
      <w:proofErr w:type="spellEnd"/>
      <w:r w:rsidRPr="00E85189">
        <w:t>:</w:t>
      </w:r>
    </w:p>
    <w:p w14:paraId="6F275E1A" w14:textId="77777777" w:rsidR="00AD40B0" w:rsidRPr="00E85189" w:rsidRDefault="00AD40B0" w:rsidP="00AD40B0">
      <w:pPr>
        <w:pStyle w:val="B2"/>
      </w:pPr>
      <w:r w:rsidRPr="00E85189">
        <w:t>2&gt;</w:t>
      </w:r>
      <w:r w:rsidRPr="00E85189">
        <w:tab/>
        <w:t>perform the measurement object removal procedure as specified in 5.5.2.4;</w:t>
      </w:r>
    </w:p>
    <w:p w14:paraId="545204E7" w14:textId="77777777" w:rsidR="00AD40B0" w:rsidRPr="00E85189" w:rsidRDefault="00AD40B0" w:rsidP="00AD40B0">
      <w:pPr>
        <w:pStyle w:val="B1"/>
      </w:pPr>
      <w:r w:rsidRPr="00E85189">
        <w:t>1&gt;</w:t>
      </w:r>
      <w:r w:rsidRPr="00E85189">
        <w:tab/>
        <w:t xml:space="preserve">if the received </w:t>
      </w:r>
      <w:r w:rsidRPr="00E85189">
        <w:rPr>
          <w:i/>
        </w:rPr>
        <w:t>measConfig</w:t>
      </w:r>
      <w:r w:rsidRPr="00E85189">
        <w:t xml:space="preserve"> includes the </w:t>
      </w:r>
      <w:proofErr w:type="spellStart"/>
      <w:r w:rsidRPr="00E85189">
        <w:rPr>
          <w:i/>
        </w:rPr>
        <w:t>measObjectToAddModList</w:t>
      </w:r>
      <w:proofErr w:type="spellEnd"/>
      <w:r w:rsidRPr="00E85189">
        <w:t>:</w:t>
      </w:r>
    </w:p>
    <w:p w14:paraId="6992FCB0" w14:textId="77777777" w:rsidR="00AD40B0" w:rsidRPr="00E85189" w:rsidRDefault="00AD40B0" w:rsidP="00AD40B0">
      <w:pPr>
        <w:pStyle w:val="B2"/>
      </w:pPr>
      <w:r w:rsidRPr="00E85189">
        <w:t>2&gt;</w:t>
      </w:r>
      <w:r w:rsidRPr="00E85189">
        <w:tab/>
        <w:t>perform the measurement object addition/modification procedure as specified in 5.5.2.5;</w:t>
      </w:r>
    </w:p>
    <w:p w14:paraId="46F4E5EC" w14:textId="77777777" w:rsidR="00AD40B0" w:rsidRPr="00E85189" w:rsidRDefault="00AD40B0" w:rsidP="00AD40B0">
      <w:pPr>
        <w:pStyle w:val="B1"/>
      </w:pPr>
      <w:r w:rsidRPr="00E85189">
        <w:t>1&gt;</w:t>
      </w:r>
      <w:r w:rsidRPr="00E85189">
        <w:tab/>
        <w:t xml:space="preserve">if the received </w:t>
      </w:r>
      <w:r w:rsidRPr="00E85189">
        <w:rPr>
          <w:i/>
        </w:rPr>
        <w:t>measConfig</w:t>
      </w:r>
      <w:r w:rsidRPr="00E85189">
        <w:t xml:space="preserve"> includes the </w:t>
      </w:r>
      <w:proofErr w:type="spellStart"/>
      <w:r w:rsidRPr="00E85189">
        <w:rPr>
          <w:i/>
        </w:rPr>
        <w:t>reportConfigToRemoveList</w:t>
      </w:r>
      <w:proofErr w:type="spellEnd"/>
      <w:r w:rsidRPr="00E85189">
        <w:t>:</w:t>
      </w:r>
    </w:p>
    <w:p w14:paraId="3C255D7C" w14:textId="77777777" w:rsidR="00AD40B0" w:rsidRPr="00E85189" w:rsidRDefault="00AD40B0" w:rsidP="00AD40B0">
      <w:pPr>
        <w:pStyle w:val="B2"/>
      </w:pPr>
      <w:r w:rsidRPr="00E85189">
        <w:t>2&gt;</w:t>
      </w:r>
      <w:r w:rsidRPr="00E85189">
        <w:tab/>
        <w:t>perform the reporting configuration removal procedure as specified in 5.5.2.6;</w:t>
      </w:r>
    </w:p>
    <w:p w14:paraId="00803438" w14:textId="77777777" w:rsidR="00AD40B0" w:rsidRPr="00E85189" w:rsidRDefault="00AD40B0" w:rsidP="00AD40B0">
      <w:pPr>
        <w:pStyle w:val="B1"/>
      </w:pPr>
      <w:r w:rsidRPr="00E85189">
        <w:t>1&gt;</w:t>
      </w:r>
      <w:r w:rsidRPr="00E85189">
        <w:tab/>
        <w:t xml:space="preserve">if the received </w:t>
      </w:r>
      <w:r w:rsidRPr="00E85189">
        <w:rPr>
          <w:i/>
        </w:rPr>
        <w:t>measConfig</w:t>
      </w:r>
      <w:r w:rsidRPr="00E85189">
        <w:t xml:space="preserve"> includes the </w:t>
      </w:r>
      <w:proofErr w:type="spellStart"/>
      <w:r w:rsidRPr="00E85189">
        <w:rPr>
          <w:i/>
        </w:rPr>
        <w:t>reportConfigToAddModList</w:t>
      </w:r>
      <w:proofErr w:type="spellEnd"/>
      <w:r w:rsidRPr="00E85189">
        <w:t>:</w:t>
      </w:r>
    </w:p>
    <w:p w14:paraId="515FF779" w14:textId="77777777" w:rsidR="00AD40B0" w:rsidRPr="00E85189" w:rsidRDefault="00AD40B0" w:rsidP="00AD40B0">
      <w:pPr>
        <w:pStyle w:val="B2"/>
      </w:pPr>
      <w:r w:rsidRPr="00E85189">
        <w:t>2&gt;</w:t>
      </w:r>
      <w:r w:rsidRPr="00E85189">
        <w:tab/>
        <w:t>perform the reporting configuration addition/modification procedure as specified in 5.5.2.7;</w:t>
      </w:r>
    </w:p>
    <w:p w14:paraId="69A5C076" w14:textId="77777777" w:rsidR="00AD40B0" w:rsidRPr="00E85189" w:rsidRDefault="00AD40B0" w:rsidP="00AD40B0">
      <w:pPr>
        <w:pStyle w:val="B1"/>
      </w:pPr>
      <w:r w:rsidRPr="00E85189">
        <w:t>1&gt;</w:t>
      </w:r>
      <w:r w:rsidRPr="00E85189">
        <w:tab/>
        <w:t xml:space="preserve">if the received </w:t>
      </w:r>
      <w:r w:rsidRPr="00E85189">
        <w:rPr>
          <w:i/>
        </w:rPr>
        <w:t>measConfig</w:t>
      </w:r>
      <w:r w:rsidRPr="00E85189">
        <w:t xml:space="preserve"> includes the </w:t>
      </w:r>
      <w:proofErr w:type="spellStart"/>
      <w:r w:rsidRPr="00E85189">
        <w:rPr>
          <w:i/>
        </w:rPr>
        <w:t>quantityConfig</w:t>
      </w:r>
      <w:proofErr w:type="spellEnd"/>
      <w:r w:rsidRPr="00E85189">
        <w:t>:</w:t>
      </w:r>
    </w:p>
    <w:p w14:paraId="16D55C91" w14:textId="77777777" w:rsidR="00AD40B0" w:rsidRPr="00E85189" w:rsidRDefault="00AD40B0" w:rsidP="00AD40B0">
      <w:pPr>
        <w:pStyle w:val="B2"/>
      </w:pPr>
      <w:r w:rsidRPr="00E85189">
        <w:t>2&gt;</w:t>
      </w:r>
      <w:r w:rsidRPr="00E85189">
        <w:tab/>
        <w:t>perform the quantity configuration procedure as specified in 5.5.2.8;</w:t>
      </w:r>
    </w:p>
    <w:p w14:paraId="124CD728" w14:textId="77777777" w:rsidR="00AD40B0" w:rsidRPr="00E85189" w:rsidRDefault="00AD40B0" w:rsidP="00AD40B0">
      <w:pPr>
        <w:pStyle w:val="B1"/>
      </w:pPr>
      <w:r w:rsidRPr="00E85189">
        <w:t>1&gt;</w:t>
      </w:r>
      <w:r w:rsidRPr="00E85189">
        <w:tab/>
        <w:t xml:space="preserve">if the received </w:t>
      </w:r>
      <w:r w:rsidRPr="00E85189">
        <w:rPr>
          <w:i/>
        </w:rPr>
        <w:t>measConfig</w:t>
      </w:r>
      <w:r w:rsidRPr="00E85189">
        <w:t xml:space="preserve"> includes the </w:t>
      </w:r>
      <w:proofErr w:type="spellStart"/>
      <w:r w:rsidRPr="00E85189">
        <w:rPr>
          <w:i/>
        </w:rPr>
        <w:t>measIdToRemoveList</w:t>
      </w:r>
      <w:proofErr w:type="spellEnd"/>
      <w:r w:rsidRPr="00E85189">
        <w:t>:</w:t>
      </w:r>
    </w:p>
    <w:p w14:paraId="28E6E104" w14:textId="77777777" w:rsidR="00AD40B0" w:rsidRPr="00E85189" w:rsidRDefault="00AD40B0" w:rsidP="00AD40B0">
      <w:pPr>
        <w:pStyle w:val="B2"/>
      </w:pPr>
      <w:r w:rsidRPr="00E85189">
        <w:t>2&gt;</w:t>
      </w:r>
      <w:r w:rsidRPr="00E85189">
        <w:tab/>
        <w:t>perform the measurement identity removal procedure as specified in 5.5.2.2;</w:t>
      </w:r>
    </w:p>
    <w:p w14:paraId="3C5314DE" w14:textId="77777777" w:rsidR="00AD40B0" w:rsidRPr="00E85189" w:rsidRDefault="00AD40B0" w:rsidP="00AD40B0">
      <w:pPr>
        <w:pStyle w:val="B1"/>
      </w:pPr>
      <w:r w:rsidRPr="00E85189">
        <w:t>1&gt;</w:t>
      </w:r>
      <w:r w:rsidRPr="00E85189">
        <w:tab/>
        <w:t xml:space="preserve">if the received </w:t>
      </w:r>
      <w:r w:rsidRPr="00E85189">
        <w:rPr>
          <w:i/>
        </w:rPr>
        <w:t>measConfig</w:t>
      </w:r>
      <w:r w:rsidRPr="00E85189">
        <w:t xml:space="preserve"> includes the </w:t>
      </w:r>
      <w:proofErr w:type="spellStart"/>
      <w:r w:rsidRPr="00E85189">
        <w:rPr>
          <w:i/>
        </w:rPr>
        <w:t>measIdToAddModList</w:t>
      </w:r>
      <w:proofErr w:type="spellEnd"/>
      <w:r w:rsidRPr="00E85189">
        <w:t>:</w:t>
      </w:r>
    </w:p>
    <w:p w14:paraId="5A546E40" w14:textId="77777777" w:rsidR="00AD40B0" w:rsidRPr="00E85189" w:rsidRDefault="00AD40B0" w:rsidP="00AD40B0">
      <w:pPr>
        <w:pStyle w:val="B2"/>
      </w:pPr>
      <w:r w:rsidRPr="00E85189">
        <w:t>2&gt;</w:t>
      </w:r>
      <w:r w:rsidRPr="00E85189">
        <w:tab/>
        <w:t>perform the measurement identity addition/modification procedure as specified in 5.5.2.3;</w:t>
      </w:r>
    </w:p>
    <w:p w14:paraId="741672C6" w14:textId="77777777" w:rsidR="00AD40B0" w:rsidRPr="00E85189" w:rsidRDefault="00AD40B0" w:rsidP="00AD40B0">
      <w:pPr>
        <w:pStyle w:val="B1"/>
      </w:pPr>
      <w:r w:rsidRPr="00E85189">
        <w:t>1&gt;</w:t>
      </w:r>
      <w:r w:rsidRPr="00E85189">
        <w:tab/>
        <w:t xml:space="preserve">if the received </w:t>
      </w:r>
      <w:r w:rsidRPr="00E85189">
        <w:rPr>
          <w:i/>
        </w:rPr>
        <w:t>measConfig</w:t>
      </w:r>
      <w:r w:rsidRPr="00E85189">
        <w:t xml:space="preserve"> includes the </w:t>
      </w:r>
      <w:proofErr w:type="spellStart"/>
      <w:r w:rsidRPr="00E85189">
        <w:rPr>
          <w:i/>
        </w:rPr>
        <w:t>measGapConfig</w:t>
      </w:r>
      <w:proofErr w:type="spellEnd"/>
      <w:r w:rsidRPr="00E85189">
        <w:t>:</w:t>
      </w:r>
    </w:p>
    <w:p w14:paraId="1C3E1ADB" w14:textId="77777777" w:rsidR="00AD40B0" w:rsidRPr="00E85189" w:rsidRDefault="00AD40B0" w:rsidP="00AD40B0">
      <w:pPr>
        <w:pStyle w:val="B2"/>
      </w:pPr>
      <w:r w:rsidRPr="00E85189">
        <w:t>2&gt;</w:t>
      </w:r>
      <w:r w:rsidRPr="00E85189">
        <w:tab/>
        <w:t>perform the measurement gap configuration procedure as specified in 5.5.2.9;</w:t>
      </w:r>
    </w:p>
    <w:p w14:paraId="15990007" w14:textId="77777777" w:rsidR="00AD40B0" w:rsidRPr="00E85189" w:rsidRDefault="00AD40B0" w:rsidP="00AD40B0">
      <w:pPr>
        <w:pStyle w:val="B1"/>
        <w:rPr>
          <w:lang w:eastAsia="en-US"/>
        </w:rPr>
      </w:pPr>
      <w:r w:rsidRPr="00E85189">
        <w:rPr>
          <w:lang w:eastAsia="en-US"/>
        </w:rPr>
        <w:t>1&gt;</w:t>
      </w:r>
      <w:r w:rsidRPr="00E85189">
        <w:rPr>
          <w:lang w:eastAsia="en-US"/>
        </w:rPr>
        <w:tab/>
        <w:t xml:space="preserve">if the received </w:t>
      </w:r>
      <w:r w:rsidRPr="00E85189">
        <w:rPr>
          <w:i/>
          <w:lang w:eastAsia="en-US"/>
        </w:rPr>
        <w:t>measConfig</w:t>
      </w:r>
      <w:r w:rsidRPr="00E85189">
        <w:rPr>
          <w:lang w:eastAsia="en-US"/>
        </w:rPr>
        <w:t xml:space="preserve"> includes the </w:t>
      </w:r>
      <w:proofErr w:type="spellStart"/>
      <w:r w:rsidRPr="00E85189">
        <w:rPr>
          <w:i/>
          <w:lang w:eastAsia="en-US"/>
        </w:rPr>
        <w:t>measGapSharingConfig</w:t>
      </w:r>
      <w:proofErr w:type="spellEnd"/>
      <w:r w:rsidRPr="00E85189">
        <w:rPr>
          <w:lang w:eastAsia="en-US"/>
        </w:rPr>
        <w:t>:</w:t>
      </w:r>
    </w:p>
    <w:p w14:paraId="29A2D66D" w14:textId="77777777" w:rsidR="00AD40B0" w:rsidRPr="00E85189" w:rsidRDefault="00AD40B0" w:rsidP="00AD40B0">
      <w:pPr>
        <w:pStyle w:val="B2"/>
        <w:rPr>
          <w:lang w:eastAsia="en-US"/>
        </w:rPr>
      </w:pPr>
      <w:r w:rsidRPr="00E85189">
        <w:rPr>
          <w:lang w:eastAsia="en-US"/>
        </w:rPr>
        <w:t>2&gt;</w:t>
      </w:r>
      <w:r w:rsidRPr="00E85189">
        <w:rPr>
          <w:lang w:eastAsia="en-US"/>
        </w:rPr>
        <w:tab/>
        <w:t>perform the measurement gap sharing configuration procedure as specified in 5.5.2.11;</w:t>
      </w:r>
    </w:p>
    <w:p w14:paraId="6708CAD1" w14:textId="77777777" w:rsidR="00AD40B0" w:rsidRPr="00E85189" w:rsidRDefault="00AD40B0" w:rsidP="00AD40B0">
      <w:pPr>
        <w:pStyle w:val="B1"/>
      </w:pPr>
      <w:r w:rsidRPr="00E85189">
        <w:t>1&gt;</w:t>
      </w:r>
      <w:r w:rsidRPr="00E85189">
        <w:tab/>
        <w:t xml:space="preserve">if the received </w:t>
      </w:r>
      <w:r w:rsidRPr="00E85189">
        <w:rPr>
          <w:i/>
        </w:rPr>
        <w:t>measConfig</w:t>
      </w:r>
      <w:r w:rsidRPr="00E85189">
        <w:t xml:space="preserve"> includes the </w:t>
      </w:r>
      <w:r w:rsidRPr="00E85189">
        <w:rPr>
          <w:i/>
        </w:rPr>
        <w:t>s-</w:t>
      </w:r>
      <w:proofErr w:type="spellStart"/>
      <w:r w:rsidRPr="00E85189">
        <w:rPr>
          <w:i/>
        </w:rPr>
        <w:t>MeasureConfig</w:t>
      </w:r>
      <w:proofErr w:type="spellEnd"/>
      <w:r w:rsidRPr="00E85189">
        <w:t>:</w:t>
      </w:r>
    </w:p>
    <w:p w14:paraId="5759AF1B" w14:textId="77777777" w:rsidR="00AD40B0" w:rsidRPr="00E85189" w:rsidRDefault="00AD40B0" w:rsidP="00AD40B0">
      <w:pPr>
        <w:pStyle w:val="B2"/>
      </w:pPr>
      <w:r w:rsidRPr="00E85189">
        <w:t>2&gt;</w:t>
      </w:r>
      <w:r w:rsidRPr="00E85189">
        <w:tab/>
        <w:t xml:space="preserve">if </w:t>
      </w:r>
      <w:r w:rsidRPr="00E85189">
        <w:rPr>
          <w:i/>
        </w:rPr>
        <w:t>s-</w:t>
      </w:r>
      <w:proofErr w:type="spellStart"/>
      <w:r w:rsidRPr="00E85189">
        <w:rPr>
          <w:i/>
        </w:rPr>
        <w:t>MeasureConfig</w:t>
      </w:r>
      <w:proofErr w:type="spellEnd"/>
      <w:r w:rsidRPr="00E85189">
        <w:t xml:space="preserve"> is set to </w:t>
      </w:r>
      <w:proofErr w:type="spellStart"/>
      <w:r w:rsidRPr="00E85189">
        <w:rPr>
          <w:i/>
        </w:rPr>
        <w:t>ssb</w:t>
      </w:r>
      <w:proofErr w:type="spellEnd"/>
      <w:r w:rsidRPr="00E85189">
        <w:rPr>
          <w:i/>
        </w:rPr>
        <w:t>-RSRP</w:t>
      </w:r>
      <w:r w:rsidRPr="00E85189">
        <w:t xml:space="preserve">, set parameter </w:t>
      </w:r>
      <w:proofErr w:type="spellStart"/>
      <w:r w:rsidRPr="00E85189">
        <w:rPr>
          <w:i/>
        </w:rPr>
        <w:t>ssb</w:t>
      </w:r>
      <w:proofErr w:type="spellEnd"/>
      <w:r w:rsidRPr="00E85189">
        <w:rPr>
          <w:i/>
        </w:rPr>
        <w:t xml:space="preserve">-RSRP </w:t>
      </w:r>
      <w:r w:rsidRPr="00E85189">
        <w:t xml:space="preserve">of </w:t>
      </w:r>
      <w:r w:rsidRPr="00E85189">
        <w:rPr>
          <w:i/>
        </w:rPr>
        <w:t>s-</w:t>
      </w:r>
      <w:proofErr w:type="spellStart"/>
      <w:r w:rsidRPr="00E85189">
        <w:rPr>
          <w:i/>
        </w:rPr>
        <w:t>MeasureConfig</w:t>
      </w:r>
      <w:proofErr w:type="spellEnd"/>
      <w:r w:rsidRPr="00E85189">
        <w:t xml:space="preserve"> within </w:t>
      </w:r>
      <w:proofErr w:type="spellStart"/>
      <w:r w:rsidRPr="00E85189">
        <w:rPr>
          <w:i/>
        </w:rPr>
        <w:t>VarMeasConfig</w:t>
      </w:r>
      <w:proofErr w:type="spellEnd"/>
      <w:r w:rsidRPr="00E85189">
        <w:t xml:space="preserve"> to the lowest value of the RSRP ranges indicated by the received value of </w:t>
      </w:r>
      <w:r w:rsidRPr="00E85189">
        <w:rPr>
          <w:i/>
        </w:rPr>
        <w:t>s-</w:t>
      </w:r>
      <w:proofErr w:type="spellStart"/>
      <w:r w:rsidRPr="00E85189">
        <w:rPr>
          <w:i/>
        </w:rPr>
        <w:t>MeasureConfig</w:t>
      </w:r>
      <w:proofErr w:type="spellEnd"/>
      <w:r w:rsidRPr="00E85189">
        <w:rPr>
          <w:i/>
        </w:rPr>
        <w:t>;</w:t>
      </w:r>
    </w:p>
    <w:p w14:paraId="269F9054" w14:textId="77777777" w:rsidR="00AD40B0" w:rsidRPr="00E85189" w:rsidRDefault="00AD40B0" w:rsidP="00AD40B0">
      <w:pPr>
        <w:pStyle w:val="B2"/>
      </w:pPr>
      <w:r w:rsidRPr="00E85189">
        <w:t>2&gt;</w:t>
      </w:r>
      <w:r w:rsidRPr="00E85189">
        <w:tab/>
        <w:t xml:space="preserve">else, set parameter </w:t>
      </w:r>
      <w:r w:rsidRPr="00E85189">
        <w:rPr>
          <w:i/>
        </w:rPr>
        <w:t xml:space="preserve">csi-RSRP </w:t>
      </w:r>
      <w:r w:rsidRPr="00E85189">
        <w:t xml:space="preserve">of </w:t>
      </w:r>
      <w:r w:rsidRPr="00E85189">
        <w:rPr>
          <w:i/>
        </w:rPr>
        <w:t>s-</w:t>
      </w:r>
      <w:proofErr w:type="spellStart"/>
      <w:r w:rsidRPr="00E85189">
        <w:rPr>
          <w:i/>
        </w:rPr>
        <w:t>MeasureConfig</w:t>
      </w:r>
      <w:proofErr w:type="spellEnd"/>
      <w:r w:rsidRPr="00E85189">
        <w:t xml:space="preserve"> within </w:t>
      </w:r>
      <w:proofErr w:type="spellStart"/>
      <w:r w:rsidRPr="00E85189">
        <w:rPr>
          <w:i/>
        </w:rPr>
        <w:t>VarMeasConfig</w:t>
      </w:r>
      <w:proofErr w:type="spellEnd"/>
      <w:r w:rsidRPr="00E85189">
        <w:t xml:space="preserve"> to the lowest value of the RSRP ranges indicated by the received value of </w:t>
      </w:r>
      <w:r w:rsidRPr="00E85189">
        <w:rPr>
          <w:i/>
        </w:rPr>
        <w:t>s-</w:t>
      </w:r>
      <w:proofErr w:type="spellStart"/>
      <w:r w:rsidRPr="00E85189">
        <w:rPr>
          <w:i/>
        </w:rPr>
        <w:t>MeasureConfig</w:t>
      </w:r>
      <w:proofErr w:type="spellEnd"/>
      <w:r w:rsidRPr="00E85189">
        <w:t>.</w:t>
      </w:r>
    </w:p>
    <w:p w14:paraId="5270A11C" w14:textId="77777777" w:rsidR="00AD40B0" w:rsidRPr="00E85189" w:rsidRDefault="00AD40B0" w:rsidP="00AD40B0">
      <w:pPr>
        <w:pStyle w:val="Heading4"/>
      </w:pPr>
      <w:bookmarkStart w:id="1138" w:name="_Toc20425792"/>
      <w:bookmarkStart w:id="1139" w:name="_Toc29321188"/>
      <w:bookmarkStart w:id="1140" w:name="_Toc36219371"/>
      <w:bookmarkStart w:id="1141" w:name="_Toc36220047"/>
      <w:bookmarkStart w:id="1142" w:name="_Toc36513467"/>
      <w:bookmarkStart w:id="1143" w:name="_Toc46449525"/>
      <w:bookmarkStart w:id="1144" w:name="_Toc46489312"/>
      <w:r w:rsidRPr="00E85189">
        <w:t>5.5.2.2</w:t>
      </w:r>
      <w:r w:rsidRPr="00E85189">
        <w:tab/>
        <w:t>Measurement identity removal</w:t>
      </w:r>
      <w:bookmarkEnd w:id="1138"/>
      <w:bookmarkEnd w:id="1139"/>
      <w:bookmarkEnd w:id="1140"/>
      <w:bookmarkEnd w:id="1141"/>
      <w:bookmarkEnd w:id="1142"/>
      <w:bookmarkEnd w:id="1143"/>
      <w:bookmarkEnd w:id="1144"/>
    </w:p>
    <w:p w14:paraId="45E18AA9" w14:textId="77777777" w:rsidR="00AD40B0" w:rsidRPr="00E85189" w:rsidRDefault="00AD40B0" w:rsidP="00AD40B0">
      <w:r w:rsidRPr="00E85189">
        <w:t>The UE shall:</w:t>
      </w:r>
    </w:p>
    <w:p w14:paraId="789146EA" w14:textId="77777777" w:rsidR="00AD40B0" w:rsidRPr="00E85189" w:rsidRDefault="00AD40B0" w:rsidP="00AD40B0">
      <w:pPr>
        <w:pStyle w:val="B1"/>
      </w:pPr>
      <w:r w:rsidRPr="00E85189">
        <w:t>1&gt;</w:t>
      </w:r>
      <w:r w:rsidRPr="00E85189">
        <w:tab/>
        <w:t xml:space="preserve">for each </w:t>
      </w:r>
      <w:proofErr w:type="spellStart"/>
      <w:r w:rsidRPr="00E85189">
        <w:rPr>
          <w:i/>
        </w:rPr>
        <w:t>measId</w:t>
      </w:r>
      <w:proofErr w:type="spellEnd"/>
      <w:r w:rsidRPr="00E85189">
        <w:t xml:space="preserve"> included in the received </w:t>
      </w:r>
      <w:proofErr w:type="spellStart"/>
      <w:r w:rsidRPr="00E85189">
        <w:rPr>
          <w:i/>
        </w:rPr>
        <w:t>measIdToRemoveList</w:t>
      </w:r>
      <w:proofErr w:type="spellEnd"/>
      <w:r w:rsidRPr="00E85189">
        <w:t xml:space="preserve"> that is part of the current UE configuration in </w:t>
      </w:r>
      <w:proofErr w:type="spellStart"/>
      <w:r w:rsidRPr="00E85189">
        <w:rPr>
          <w:i/>
        </w:rPr>
        <w:t>VarMeasConfig</w:t>
      </w:r>
      <w:proofErr w:type="spellEnd"/>
      <w:r w:rsidRPr="00E85189">
        <w:t>:</w:t>
      </w:r>
    </w:p>
    <w:p w14:paraId="785A70D2" w14:textId="77777777" w:rsidR="00AD40B0" w:rsidRPr="00E85189" w:rsidRDefault="00AD40B0" w:rsidP="00AD40B0">
      <w:pPr>
        <w:pStyle w:val="B2"/>
      </w:pPr>
      <w:r w:rsidRPr="00E85189">
        <w:t>2&gt;</w:t>
      </w:r>
      <w:r w:rsidRPr="00E85189">
        <w:tab/>
        <w:t xml:space="preserve">remove the entry with the matching </w:t>
      </w:r>
      <w:proofErr w:type="spellStart"/>
      <w:r w:rsidRPr="00E85189">
        <w:rPr>
          <w:i/>
        </w:rPr>
        <w:t>measId</w:t>
      </w:r>
      <w:proofErr w:type="spellEnd"/>
      <w:r w:rsidRPr="00E85189">
        <w:t xml:space="preserve"> from the </w:t>
      </w:r>
      <w:proofErr w:type="spellStart"/>
      <w:r w:rsidRPr="00E85189">
        <w:rPr>
          <w:i/>
        </w:rPr>
        <w:t>measIdList</w:t>
      </w:r>
      <w:proofErr w:type="spellEnd"/>
      <w:r w:rsidRPr="00E85189">
        <w:t xml:space="preserve"> within the </w:t>
      </w:r>
      <w:proofErr w:type="spellStart"/>
      <w:r w:rsidRPr="00E85189">
        <w:rPr>
          <w:i/>
        </w:rPr>
        <w:t>VarMeasConfig</w:t>
      </w:r>
      <w:proofErr w:type="spellEnd"/>
      <w:r w:rsidRPr="00E85189">
        <w:t>;</w:t>
      </w:r>
    </w:p>
    <w:p w14:paraId="40A72532" w14:textId="77777777" w:rsidR="00AD40B0" w:rsidRPr="00E85189" w:rsidRDefault="00AD40B0" w:rsidP="00AD40B0">
      <w:pPr>
        <w:pStyle w:val="B2"/>
      </w:pPr>
      <w:r w:rsidRPr="00E85189">
        <w:t>2&gt;</w:t>
      </w:r>
      <w:r w:rsidRPr="00E85189">
        <w:tab/>
        <w:t xml:space="preserve">remove the measurement reporting entry for this </w:t>
      </w:r>
      <w:proofErr w:type="spellStart"/>
      <w:r w:rsidRPr="00E85189">
        <w:rPr>
          <w:i/>
        </w:rPr>
        <w:t>measId</w:t>
      </w:r>
      <w:proofErr w:type="spellEnd"/>
      <w:r w:rsidRPr="00E85189">
        <w:t xml:space="preserve"> from the </w:t>
      </w:r>
      <w:proofErr w:type="spellStart"/>
      <w:r w:rsidRPr="00E85189">
        <w:rPr>
          <w:i/>
        </w:rPr>
        <w:t>VarMeasReportList</w:t>
      </w:r>
      <w:proofErr w:type="spellEnd"/>
      <w:r w:rsidRPr="00E85189">
        <w:t>, if included;</w:t>
      </w:r>
    </w:p>
    <w:p w14:paraId="674AC135" w14:textId="77777777" w:rsidR="00AD40B0" w:rsidRPr="00E85189" w:rsidRDefault="00AD40B0" w:rsidP="00AD40B0">
      <w:pPr>
        <w:pStyle w:val="B2"/>
      </w:pPr>
      <w:r w:rsidRPr="00E85189">
        <w:t>2&gt;</w:t>
      </w:r>
      <w:r w:rsidRPr="00E85189">
        <w:tab/>
        <w:t xml:space="preserve">stop the periodical reporting timer or timer T321 or timer T322, whichever one is running, and reset the associated information (e.g. </w:t>
      </w:r>
      <w:proofErr w:type="spellStart"/>
      <w:r w:rsidRPr="00E85189">
        <w:rPr>
          <w:i/>
        </w:rPr>
        <w:t>timeToTrigger</w:t>
      </w:r>
      <w:proofErr w:type="spellEnd"/>
      <w:r w:rsidRPr="00E85189">
        <w:t xml:space="preserve">) for this </w:t>
      </w:r>
      <w:proofErr w:type="spellStart"/>
      <w:r w:rsidRPr="00E85189">
        <w:rPr>
          <w:i/>
        </w:rPr>
        <w:t>measId</w:t>
      </w:r>
      <w:proofErr w:type="spellEnd"/>
      <w:r w:rsidRPr="00E85189">
        <w:t>.</w:t>
      </w:r>
    </w:p>
    <w:p w14:paraId="39E30A7C" w14:textId="77777777" w:rsidR="00AD40B0" w:rsidRPr="00E85189" w:rsidRDefault="00AD40B0" w:rsidP="00AD40B0">
      <w:pPr>
        <w:pStyle w:val="NO"/>
      </w:pPr>
      <w:r w:rsidRPr="00E85189">
        <w:t>NOTE:</w:t>
      </w:r>
      <w:r w:rsidRPr="00E85189">
        <w:tab/>
        <w:t xml:space="preserve">The UE does not consider the message as erroneous if the </w:t>
      </w:r>
      <w:proofErr w:type="spellStart"/>
      <w:r w:rsidRPr="00E85189">
        <w:rPr>
          <w:i/>
        </w:rPr>
        <w:t>measIdToRemoveList</w:t>
      </w:r>
      <w:proofErr w:type="spellEnd"/>
      <w:r w:rsidRPr="00E85189">
        <w:t xml:space="preserve"> includes any </w:t>
      </w:r>
      <w:proofErr w:type="spellStart"/>
      <w:r w:rsidRPr="00E85189">
        <w:rPr>
          <w:i/>
        </w:rPr>
        <w:t>measId</w:t>
      </w:r>
      <w:proofErr w:type="spellEnd"/>
      <w:r w:rsidRPr="00E85189">
        <w:t xml:space="preserve"> value that is not part of the current UE configuration.</w:t>
      </w:r>
    </w:p>
    <w:p w14:paraId="56161707" w14:textId="77777777" w:rsidR="00AD40B0" w:rsidRPr="00E85189" w:rsidRDefault="00AD40B0" w:rsidP="00AD40B0">
      <w:pPr>
        <w:pStyle w:val="Heading4"/>
      </w:pPr>
      <w:bookmarkStart w:id="1145" w:name="_Toc20425793"/>
      <w:bookmarkStart w:id="1146" w:name="_Toc29321189"/>
      <w:bookmarkStart w:id="1147" w:name="_Toc36219372"/>
      <w:bookmarkStart w:id="1148" w:name="_Toc36220048"/>
      <w:bookmarkStart w:id="1149" w:name="_Toc36513468"/>
      <w:bookmarkStart w:id="1150" w:name="_Toc46449526"/>
      <w:bookmarkStart w:id="1151" w:name="_Toc46489313"/>
      <w:r w:rsidRPr="00E85189">
        <w:t>5.5.2.3</w:t>
      </w:r>
      <w:r w:rsidRPr="00E85189">
        <w:tab/>
        <w:t>Measurement identity addition/modification</w:t>
      </w:r>
      <w:bookmarkEnd w:id="1145"/>
      <w:bookmarkEnd w:id="1146"/>
      <w:bookmarkEnd w:id="1147"/>
      <w:bookmarkEnd w:id="1148"/>
      <w:bookmarkEnd w:id="1149"/>
      <w:bookmarkEnd w:id="1150"/>
      <w:bookmarkEnd w:id="1151"/>
    </w:p>
    <w:p w14:paraId="287E5B89" w14:textId="77777777" w:rsidR="00AD40B0" w:rsidRPr="00E85189" w:rsidRDefault="00AD40B0" w:rsidP="00AD40B0">
      <w:r w:rsidRPr="00E85189">
        <w:t>The network applies the procedure as follows:</w:t>
      </w:r>
    </w:p>
    <w:p w14:paraId="128A5124" w14:textId="77777777" w:rsidR="00AD40B0" w:rsidRPr="00E85189" w:rsidRDefault="00AD40B0" w:rsidP="00AD40B0">
      <w:pPr>
        <w:pStyle w:val="B1"/>
      </w:pPr>
      <w:r w:rsidRPr="00E85189">
        <w:lastRenderedPageBreak/>
        <w:t>-</w:t>
      </w:r>
      <w:r w:rsidRPr="00E85189">
        <w:tab/>
        <w:t xml:space="preserve">configure a </w:t>
      </w:r>
      <w:proofErr w:type="spellStart"/>
      <w:r w:rsidRPr="00E85189">
        <w:rPr>
          <w:i/>
        </w:rPr>
        <w:t>measId</w:t>
      </w:r>
      <w:proofErr w:type="spellEnd"/>
      <w:r w:rsidRPr="00E85189">
        <w:t xml:space="preserve"> only if the corresponding measurement object, the corresponding reporting configuration and the corresponding quantity configuration, are configured.</w:t>
      </w:r>
    </w:p>
    <w:p w14:paraId="5F5798A9" w14:textId="77777777" w:rsidR="00AD40B0" w:rsidRPr="00E85189" w:rsidRDefault="00AD40B0" w:rsidP="00AD40B0">
      <w:r w:rsidRPr="00E85189">
        <w:t>The UE shall:</w:t>
      </w:r>
    </w:p>
    <w:p w14:paraId="3E886948" w14:textId="77777777" w:rsidR="00AD40B0" w:rsidRPr="00E85189" w:rsidRDefault="00AD40B0" w:rsidP="00AD40B0">
      <w:pPr>
        <w:pStyle w:val="B1"/>
      </w:pPr>
      <w:r w:rsidRPr="00E85189">
        <w:t>1&gt;</w:t>
      </w:r>
      <w:r w:rsidRPr="00E85189">
        <w:tab/>
        <w:t xml:space="preserve">for each </w:t>
      </w:r>
      <w:proofErr w:type="spellStart"/>
      <w:r w:rsidRPr="00E85189">
        <w:rPr>
          <w:i/>
        </w:rPr>
        <w:t>measId</w:t>
      </w:r>
      <w:proofErr w:type="spellEnd"/>
      <w:r w:rsidRPr="00E85189">
        <w:t xml:space="preserve"> included in the received </w:t>
      </w:r>
      <w:proofErr w:type="spellStart"/>
      <w:r w:rsidRPr="00E85189">
        <w:rPr>
          <w:i/>
        </w:rPr>
        <w:t>measIdToAddModList</w:t>
      </w:r>
      <w:proofErr w:type="spellEnd"/>
      <w:r w:rsidRPr="00E85189">
        <w:t>:</w:t>
      </w:r>
    </w:p>
    <w:p w14:paraId="123BB97D" w14:textId="77777777" w:rsidR="00AD40B0" w:rsidRPr="00E85189" w:rsidRDefault="00AD40B0" w:rsidP="00AD40B0">
      <w:pPr>
        <w:pStyle w:val="B2"/>
      </w:pPr>
      <w:r w:rsidRPr="00E85189">
        <w:t>2&gt;</w:t>
      </w:r>
      <w:r w:rsidRPr="00E85189">
        <w:tab/>
        <w:t xml:space="preserve">if an entry with the matching </w:t>
      </w:r>
      <w:proofErr w:type="spellStart"/>
      <w:r w:rsidRPr="00E85189">
        <w:rPr>
          <w:i/>
        </w:rPr>
        <w:t>measId</w:t>
      </w:r>
      <w:proofErr w:type="spellEnd"/>
      <w:r w:rsidRPr="00E85189">
        <w:t xml:space="preserve"> exists in the </w:t>
      </w:r>
      <w:proofErr w:type="spellStart"/>
      <w:r w:rsidRPr="00E85189">
        <w:rPr>
          <w:i/>
        </w:rPr>
        <w:t>measIdList</w:t>
      </w:r>
      <w:proofErr w:type="spellEnd"/>
      <w:r w:rsidRPr="00E85189">
        <w:t xml:space="preserve"> within the </w:t>
      </w:r>
      <w:proofErr w:type="spellStart"/>
      <w:r w:rsidRPr="00E85189">
        <w:rPr>
          <w:i/>
        </w:rPr>
        <w:t>VarMeasConfig</w:t>
      </w:r>
      <w:proofErr w:type="spellEnd"/>
      <w:r w:rsidRPr="00E85189">
        <w:t>:</w:t>
      </w:r>
    </w:p>
    <w:p w14:paraId="1847AB15" w14:textId="77777777" w:rsidR="00AD40B0" w:rsidRPr="00E85189" w:rsidRDefault="00AD40B0" w:rsidP="00AD40B0">
      <w:pPr>
        <w:pStyle w:val="B3"/>
      </w:pPr>
      <w:r w:rsidRPr="00E85189">
        <w:t>3&gt;</w:t>
      </w:r>
      <w:r w:rsidRPr="00E85189">
        <w:tab/>
        <w:t xml:space="preserve">replace the entry with the value received for this </w:t>
      </w:r>
      <w:proofErr w:type="spellStart"/>
      <w:r w:rsidRPr="00E85189">
        <w:rPr>
          <w:i/>
        </w:rPr>
        <w:t>measId</w:t>
      </w:r>
      <w:proofErr w:type="spellEnd"/>
      <w:r w:rsidRPr="00E85189">
        <w:t>;</w:t>
      </w:r>
    </w:p>
    <w:p w14:paraId="107B00BA" w14:textId="77777777" w:rsidR="00AD40B0" w:rsidRPr="00E85189" w:rsidRDefault="00AD40B0" w:rsidP="00AD40B0">
      <w:pPr>
        <w:pStyle w:val="B2"/>
      </w:pPr>
      <w:r w:rsidRPr="00E85189">
        <w:t>2&gt;</w:t>
      </w:r>
      <w:r w:rsidRPr="00E85189">
        <w:tab/>
        <w:t>else:</w:t>
      </w:r>
    </w:p>
    <w:p w14:paraId="59D7869B" w14:textId="77777777" w:rsidR="00AD40B0" w:rsidRPr="00E85189" w:rsidRDefault="00AD40B0" w:rsidP="00AD40B0">
      <w:pPr>
        <w:pStyle w:val="B3"/>
      </w:pPr>
      <w:r w:rsidRPr="00E85189">
        <w:t>3&gt;</w:t>
      </w:r>
      <w:r w:rsidRPr="00E85189">
        <w:tab/>
        <w:t xml:space="preserve">add a new entry for this </w:t>
      </w:r>
      <w:proofErr w:type="spellStart"/>
      <w:r w:rsidRPr="00E85189">
        <w:rPr>
          <w:i/>
        </w:rPr>
        <w:t>measId</w:t>
      </w:r>
      <w:proofErr w:type="spellEnd"/>
      <w:r w:rsidRPr="00E85189">
        <w:t xml:space="preserve"> within the </w:t>
      </w:r>
      <w:proofErr w:type="spellStart"/>
      <w:r w:rsidRPr="00E85189">
        <w:rPr>
          <w:i/>
        </w:rPr>
        <w:t>VarMeasConfig</w:t>
      </w:r>
      <w:proofErr w:type="spellEnd"/>
      <w:r w:rsidRPr="00E85189">
        <w:t>;</w:t>
      </w:r>
    </w:p>
    <w:p w14:paraId="3C53DA80" w14:textId="77777777" w:rsidR="00AD40B0" w:rsidRPr="00E85189" w:rsidRDefault="00AD40B0" w:rsidP="00AD40B0">
      <w:pPr>
        <w:pStyle w:val="B2"/>
      </w:pPr>
      <w:r w:rsidRPr="00E85189">
        <w:t>2&gt;</w:t>
      </w:r>
      <w:r w:rsidRPr="00E85189">
        <w:tab/>
        <w:t xml:space="preserve">remove the measurement reporting entry for this </w:t>
      </w:r>
      <w:proofErr w:type="spellStart"/>
      <w:r w:rsidRPr="00E85189">
        <w:rPr>
          <w:i/>
        </w:rPr>
        <w:t>measId</w:t>
      </w:r>
      <w:proofErr w:type="spellEnd"/>
      <w:r w:rsidRPr="00E85189">
        <w:t xml:space="preserve"> from the </w:t>
      </w:r>
      <w:proofErr w:type="spellStart"/>
      <w:r w:rsidRPr="00E85189">
        <w:rPr>
          <w:i/>
        </w:rPr>
        <w:t>VarMeasReportList</w:t>
      </w:r>
      <w:proofErr w:type="spellEnd"/>
      <w:r w:rsidRPr="00E85189">
        <w:t>, if included;</w:t>
      </w:r>
    </w:p>
    <w:p w14:paraId="77F23371" w14:textId="77777777" w:rsidR="00AD40B0" w:rsidRPr="00E85189" w:rsidRDefault="00AD40B0" w:rsidP="00AD40B0">
      <w:pPr>
        <w:pStyle w:val="B2"/>
      </w:pPr>
      <w:r w:rsidRPr="00E85189">
        <w:t>2&gt;</w:t>
      </w:r>
      <w:r w:rsidRPr="00E85189">
        <w:tab/>
        <w:t xml:space="preserve">stop the periodical reporting timer or timer T321 or timer T322, whichever one is running, and reset the associated information (e.g. </w:t>
      </w:r>
      <w:proofErr w:type="spellStart"/>
      <w:r w:rsidRPr="00E85189">
        <w:rPr>
          <w:i/>
        </w:rPr>
        <w:t>timeToTrigger</w:t>
      </w:r>
      <w:proofErr w:type="spellEnd"/>
      <w:r w:rsidRPr="00E85189">
        <w:t xml:space="preserve">) for this </w:t>
      </w:r>
      <w:proofErr w:type="spellStart"/>
      <w:r w:rsidRPr="00E85189">
        <w:rPr>
          <w:i/>
        </w:rPr>
        <w:t>measId</w:t>
      </w:r>
      <w:proofErr w:type="spellEnd"/>
      <w:r w:rsidRPr="00E85189">
        <w:t>;</w:t>
      </w:r>
    </w:p>
    <w:p w14:paraId="21AC792D" w14:textId="77777777" w:rsidR="00AD40B0" w:rsidRPr="00E85189" w:rsidRDefault="00AD40B0" w:rsidP="00AD40B0">
      <w:pPr>
        <w:pStyle w:val="B2"/>
      </w:pPr>
      <w:r w:rsidRPr="00E85189">
        <w:t>2&gt;</w:t>
      </w:r>
      <w:r w:rsidRPr="00E85189">
        <w:tab/>
        <w:t xml:space="preserve">if the </w:t>
      </w:r>
      <w:proofErr w:type="spellStart"/>
      <w:r w:rsidRPr="00E85189">
        <w:rPr>
          <w:i/>
        </w:rPr>
        <w:t>reportType</w:t>
      </w:r>
      <w:proofErr w:type="spellEnd"/>
      <w:r w:rsidRPr="00E85189">
        <w:t xml:space="preserve"> is set to </w:t>
      </w:r>
      <w:proofErr w:type="spellStart"/>
      <w:r w:rsidRPr="00E85189">
        <w:rPr>
          <w:i/>
        </w:rPr>
        <w:t>reportCGI</w:t>
      </w:r>
      <w:proofErr w:type="spellEnd"/>
      <w:r w:rsidRPr="00E85189">
        <w:t xml:space="preserve"> in the </w:t>
      </w:r>
      <w:proofErr w:type="spellStart"/>
      <w:r w:rsidRPr="00E85189">
        <w:rPr>
          <w:i/>
        </w:rPr>
        <w:t>reportConfig</w:t>
      </w:r>
      <w:proofErr w:type="spellEnd"/>
      <w:r w:rsidRPr="00E85189">
        <w:t xml:space="preserve"> associated with this </w:t>
      </w:r>
      <w:proofErr w:type="spellStart"/>
      <w:r w:rsidRPr="00E85189">
        <w:rPr>
          <w:i/>
        </w:rPr>
        <w:t>measId</w:t>
      </w:r>
      <w:proofErr w:type="spellEnd"/>
      <w:r w:rsidRPr="00E85189">
        <w:t>:</w:t>
      </w:r>
    </w:p>
    <w:p w14:paraId="70B18863" w14:textId="77777777" w:rsidR="00AD40B0" w:rsidRPr="00E85189" w:rsidRDefault="00AD40B0" w:rsidP="00AD40B0">
      <w:pPr>
        <w:pStyle w:val="B3"/>
      </w:pPr>
      <w:r w:rsidRPr="00E85189">
        <w:t>3&gt;</w:t>
      </w:r>
      <w:r w:rsidRPr="00E85189">
        <w:tab/>
        <w:t xml:space="preserve">if the </w:t>
      </w:r>
      <w:proofErr w:type="spellStart"/>
      <w:r w:rsidRPr="00E85189">
        <w:rPr>
          <w:i/>
        </w:rPr>
        <w:t>measObject</w:t>
      </w:r>
      <w:proofErr w:type="spellEnd"/>
      <w:r w:rsidRPr="00E85189">
        <w:t xml:space="preserve"> associated with this </w:t>
      </w:r>
      <w:proofErr w:type="spellStart"/>
      <w:r w:rsidRPr="00E85189">
        <w:rPr>
          <w:i/>
        </w:rPr>
        <w:t>measId</w:t>
      </w:r>
      <w:proofErr w:type="spellEnd"/>
      <w:r w:rsidRPr="00E85189">
        <w:t xml:space="preserve"> concerns E-UTRA:</w:t>
      </w:r>
    </w:p>
    <w:p w14:paraId="65CA4462" w14:textId="77777777" w:rsidR="00AD40B0" w:rsidRPr="00E85189" w:rsidRDefault="00AD40B0" w:rsidP="00AD40B0">
      <w:pPr>
        <w:pStyle w:val="B4"/>
      </w:pPr>
      <w:r w:rsidRPr="00E85189">
        <w:t>4&gt;</w:t>
      </w:r>
      <w:r w:rsidRPr="00E85189">
        <w:tab/>
        <w:t xml:space="preserve">start timer T321 with the timer value set to 1 second for this </w:t>
      </w:r>
      <w:proofErr w:type="spellStart"/>
      <w:r w:rsidRPr="00E85189">
        <w:rPr>
          <w:i/>
        </w:rPr>
        <w:t>measId</w:t>
      </w:r>
      <w:proofErr w:type="spellEnd"/>
      <w:r w:rsidRPr="00E85189">
        <w:t>;</w:t>
      </w:r>
    </w:p>
    <w:p w14:paraId="1BAE5EB6" w14:textId="77777777" w:rsidR="00AD40B0" w:rsidRPr="00E85189" w:rsidRDefault="00AD40B0" w:rsidP="00AD40B0">
      <w:pPr>
        <w:pStyle w:val="B3"/>
      </w:pPr>
      <w:r w:rsidRPr="00E85189">
        <w:t>3&gt;</w:t>
      </w:r>
      <w:r w:rsidRPr="00E85189">
        <w:tab/>
        <w:t xml:space="preserve">if the </w:t>
      </w:r>
      <w:proofErr w:type="spellStart"/>
      <w:r w:rsidRPr="00E85189">
        <w:rPr>
          <w:i/>
        </w:rPr>
        <w:t>measObject</w:t>
      </w:r>
      <w:proofErr w:type="spellEnd"/>
      <w:r w:rsidRPr="00E85189">
        <w:t xml:space="preserve"> associated with this </w:t>
      </w:r>
      <w:proofErr w:type="spellStart"/>
      <w:r w:rsidRPr="00E85189">
        <w:rPr>
          <w:i/>
        </w:rPr>
        <w:t>measId</w:t>
      </w:r>
      <w:proofErr w:type="spellEnd"/>
      <w:r w:rsidRPr="00E85189">
        <w:t xml:space="preserve"> concerns NR:</w:t>
      </w:r>
    </w:p>
    <w:p w14:paraId="0B74304E" w14:textId="77777777" w:rsidR="00AD40B0" w:rsidRPr="00E85189" w:rsidRDefault="00AD40B0" w:rsidP="00AD40B0">
      <w:pPr>
        <w:pStyle w:val="B4"/>
      </w:pPr>
      <w:r w:rsidRPr="00E85189">
        <w:t>4&gt;</w:t>
      </w:r>
      <w:r w:rsidRPr="00E85189">
        <w:tab/>
        <w:t xml:space="preserve">if the </w:t>
      </w:r>
      <w:proofErr w:type="spellStart"/>
      <w:r w:rsidRPr="00E85189">
        <w:rPr>
          <w:i/>
        </w:rPr>
        <w:t>measObject</w:t>
      </w:r>
      <w:proofErr w:type="spellEnd"/>
      <w:r w:rsidRPr="00E85189">
        <w:t xml:space="preserve"> associated with this </w:t>
      </w:r>
      <w:proofErr w:type="spellStart"/>
      <w:r w:rsidRPr="00E85189">
        <w:rPr>
          <w:i/>
        </w:rPr>
        <w:t>measId</w:t>
      </w:r>
      <w:proofErr w:type="spellEnd"/>
      <w:r w:rsidRPr="00E85189">
        <w:t xml:space="preserve"> concerns FR1:</w:t>
      </w:r>
    </w:p>
    <w:p w14:paraId="036DDF0E" w14:textId="77777777" w:rsidR="00AD40B0" w:rsidRPr="00E85189" w:rsidRDefault="00AD40B0" w:rsidP="00AD40B0">
      <w:pPr>
        <w:pStyle w:val="B5"/>
      </w:pPr>
      <w:r w:rsidRPr="00E85189">
        <w:t>5&gt;</w:t>
      </w:r>
      <w:r w:rsidRPr="00E85189">
        <w:tab/>
        <w:t xml:space="preserve">start timer T321 with the timer value set to 2 seconds for this </w:t>
      </w:r>
      <w:proofErr w:type="spellStart"/>
      <w:r w:rsidRPr="00E85189">
        <w:rPr>
          <w:i/>
        </w:rPr>
        <w:t>measId</w:t>
      </w:r>
      <w:proofErr w:type="spellEnd"/>
      <w:r w:rsidRPr="00E85189">
        <w:t>;</w:t>
      </w:r>
    </w:p>
    <w:p w14:paraId="2912D0D6" w14:textId="77777777" w:rsidR="00AD40B0" w:rsidRPr="00E85189" w:rsidRDefault="00AD40B0" w:rsidP="00AD40B0">
      <w:pPr>
        <w:pStyle w:val="B4"/>
      </w:pPr>
      <w:r w:rsidRPr="00E85189">
        <w:t>4&gt;</w:t>
      </w:r>
      <w:r w:rsidRPr="00E85189">
        <w:tab/>
        <w:t xml:space="preserve">if the </w:t>
      </w:r>
      <w:proofErr w:type="spellStart"/>
      <w:r w:rsidRPr="00E85189">
        <w:rPr>
          <w:i/>
        </w:rPr>
        <w:t>measObject</w:t>
      </w:r>
      <w:proofErr w:type="spellEnd"/>
      <w:r w:rsidRPr="00E85189">
        <w:t xml:space="preserve"> associated with this </w:t>
      </w:r>
      <w:proofErr w:type="spellStart"/>
      <w:r w:rsidRPr="00E85189">
        <w:rPr>
          <w:i/>
        </w:rPr>
        <w:t>measId</w:t>
      </w:r>
      <w:proofErr w:type="spellEnd"/>
      <w:r w:rsidRPr="00E85189">
        <w:t xml:space="preserve"> concerns FR2:</w:t>
      </w:r>
    </w:p>
    <w:p w14:paraId="51E276C9" w14:textId="77777777" w:rsidR="00AD40B0" w:rsidRPr="00E85189" w:rsidRDefault="00AD40B0" w:rsidP="00AD40B0">
      <w:pPr>
        <w:pStyle w:val="B5"/>
      </w:pPr>
      <w:r w:rsidRPr="00E85189">
        <w:t>5&gt;</w:t>
      </w:r>
      <w:r w:rsidRPr="00E85189">
        <w:tab/>
        <w:t xml:space="preserve">start timer T321 with the timer value set to 16 seconds for this </w:t>
      </w:r>
      <w:proofErr w:type="spellStart"/>
      <w:r w:rsidRPr="00E85189">
        <w:rPr>
          <w:i/>
        </w:rPr>
        <w:t>measId</w:t>
      </w:r>
      <w:proofErr w:type="spellEnd"/>
      <w:r w:rsidRPr="00E85189">
        <w:t>.</w:t>
      </w:r>
    </w:p>
    <w:p w14:paraId="77F3DD13" w14:textId="77777777" w:rsidR="00AD40B0" w:rsidRPr="00E85189" w:rsidRDefault="00AD40B0" w:rsidP="00AD40B0">
      <w:pPr>
        <w:pStyle w:val="B2"/>
      </w:pPr>
      <w:bookmarkStart w:id="1152" w:name="_Toc20425794"/>
      <w:r w:rsidRPr="00E85189">
        <w:t>2&gt;</w:t>
      </w:r>
      <w:r w:rsidRPr="00E85189">
        <w:tab/>
        <w:t xml:space="preserve">if the </w:t>
      </w:r>
      <w:proofErr w:type="spellStart"/>
      <w:r w:rsidRPr="00E85189">
        <w:rPr>
          <w:i/>
        </w:rPr>
        <w:t>reportType</w:t>
      </w:r>
      <w:proofErr w:type="spellEnd"/>
      <w:r w:rsidRPr="00E85189">
        <w:t xml:space="preserve"> is set to </w:t>
      </w:r>
      <w:proofErr w:type="spellStart"/>
      <w:r w:rsidRPr="00E85189">
        <w:rPr>
          <w:i/>
        </w:rPr>
        <w:t>reportSFTD</w:t>
      </w:r>
      <w:proofErr w:type="spellEnd"/>
      <w:r w:rsidRPr="00E85189">
        <w:t xml:space="preserve"> in the </w:t>
      </w:r>
      <w:proofErr w:type="spellStart"/>
      <w:r w:rsidRPr="00E85189">
        <w:rPr>
          <w:i/>
        </w:rPr>
        <w:t>reportConfigNR</w:t>
      </w:r>
      <w:proofErr w:type="spellEnd"/>
      <w:r w:rsidRPr="00E85189">
        <w:t xml:space="preserve"> associated with this </w:t>
      </w:r>
      <w:proofErr w:type="spellStart"/>
      <w:r w:rsidRPr="00E85189">
        <w:rPr>
          <w:i/>
        </w:rPr>
        <w:t>measId</w:t>
      </w:r>
      <w:proofErr w:type="spellEnd"/>
      <w:r w:rsidRPr="00E85189">
        <w:t xml:space="preserve"> and the </w:t>
      </w:r>
      <w:proofErr w:type="spellStart"/>
      <w:r w:rsidRPr="00E85189">
        <w:rPr>
          <w:i/>
        </w:rPr>
        <w:t>drx</w:t>
      </w:r>
      <w:proofErr w:type="spellEnd"/>
      <w:r w:rsidRPr="00E85189">
        <w:rPr>
          <w:i/>
        </w:rPr>
        <w:t>-SFTD-</w:t>
      </w:r>
      <w:proofErr w:type="spellStart"/>
      <w:r w:rsidRPr="00E85189">
        <w:rPr>
          <w:i/>
        </w:rPr>
        <w:t>NeighMeas</w:t>
      </w:r>
      <w:proofErr w:type="spellEnd"/>
      <w:r w:rsidRPr="00E85189">
        <w:t xml:space="preserve"> is included:</w:t>
      </w:r>
    </w:p>
    <w:p w14:paraId="61751CDC" w14:textId="77777777" w:rsidR="00AD40B0" w:rsidRPr="00E85189" w:rsidRDefault="00AD40B0" w:rsidP="00AD40B0">
      <w:pPr>
        <w:pStyle w:val="B3"/>
      </w:pPr>
      <w:r w:rsidRPr="00E85189">
        <w:t>3&gt;</w:t>
      </w:r>
      <w:r w:rsidRPr="00E85189">
        <w:tab/>
        <w:t xml:space="preserve">if the </w:t>
      </w:r>
      <w:proofErr w:type="spellStart"/>
      <w:r w:rsidRPr="00E85189">
        <w:rPr>
          <w:i/>
        </w:rPr>
        <w:t>measObject</w:t>
      </w:r>
      <w:proofErr w:type="spellEnd"/>
      <w:r w:rsidRPr="00E85189">
        <w:t xml:space="preserve"> associated with this </w:t>
      </w:r>
      <w:proofErr w:type="spellStart"/>
      <w:r w:rsidRPr="00E85189">
        <w:rPr>
          <w:i/>
        </w:rPr>
        <w:t>measId</w:t>
      </w:r>
      <w:proofErr w:type="spellEnd"/>
      <w:r w:rsidRPr="00E85189">
        <w:t xml:space="preserve"> concerns FR1:</w:t>
      </w:r>
    </w:p>
    <w:p w14:paraId="64E1009B" w14:textId="77777777" w:rsidR="00AD40B0" w:rsidRPr="00E85189" w:rsidRDefault="00AD40B0" w:rsidP="00AD40B0">
      <w:pPr>
        <w:pStyle w:val="B4"/>
      </w:pPr>
      <w:r w:rsidRPr="00E85189">
        <w:t>4&gt;</w:t>
      </w:r>
      <w:r w:rsidRPr="00E85189">
        <w:tab/>
        <w:t xml:space="preserve">start timer T322 with the timer value set to 3 seconds for this </w:t>
      </w:r>
      <w:proofErr w:type="spellStart"/>
      <w:r w:rsidRPr="00E85189">
        <w:rPr>
          <w:i/>
        </w:rPr>
        <w:t>measId</w:t>
      </w:r>
      <w:proofErr w:type="spellEnd"/>
      <w:r w:rsidRPr="00E85189">
        <w:t>;</w:t>
      </w:r>
    </w:p>
    <w:p w14:paraId="26E12E99" w14:textId="77777777" w:rsidR="00AD40B0" w:rsidRPr="00E85189" w:rsidRDefault="00AD40B0" w:rsidP="00AD40B0">
      <w:pPr>
        <w:pStyle w:val="B3"/>
      </w:pPr>
      <w:r w:rsidRPr="00E85189">
        <w:t>3&gt;</w:t>
      </w:r>
      <w:r w:rsidRPr="00E85189">
        <w:tab/>
        <w:t xml:space="preserve">if the </w:t>
      </w:r>
      <w:proofErr w:type="spellStart"/>
      <w:r w:rsidRPr="00E85189">
        <w:rPr>
          <w:i/>
        </w:rPr>
        <w:t>measObject</w:t>
      </w:r>
      <w:proofErr w:type="spellEnd"/>
      <w:r w:rsidRPr="00E85189">
        <w:t xml:space="preserve"> associated with this </w:t>
      </w:r>
      <w:proofErr w:type="spellStart"/>
      <w:r w:rsidRPr="00E85189">
        <w:rPr>
          <w:i/>
        </w:rPr>
        <w:t>measId</w:t>
      </w:r>
      <w:proofErr w:type="spellEnd"/>
      <w:r w:rsidRPr="00E85189">
        <w:t xml:space="preserve"> concerns FR2:</w:t>
      </w:r>
    </w:p>
    <w:p w14:paraId="27C579D4" w14:textId="77777777" w:rsidR="00AD40B0" w:rsidRPr="00E85189" w:rsidRDefault="00AD40B0" w:rsidP="00AD40B0">
      <w:pPr>
        <w:pStyle w:val="B4"/>
      </w:pPr>
      <w:r w:rsidRPr="00E85189">
        <w:t>4&gt;</w:t>
      </w:r>
      <w:r w:rsidRPr="00E85189">
        <w:tab/>
        <w:t xml:space="preserve">start timer T322 with the timer value set to 24 seconds for this </w:t>
      </w:r>
      <w:proofErr w:type="spellStart"/>
      <w:r w:rsidRPr="00E85189">
        <w:rPr>
          <w:i/>
        </w:rPr>
        <w:t>measId</w:t>
      </w:r>
      <w:proofErr w:type="spellEnd"/>
      <w:r w:rsidRPr="00E85189">
        <w:t>.</w:t>
      </w:r>
    </w:p>
    <w:p w14:paraId="5DDF701D" w14:textId="77777777" w:rsidR="00AD40B0" w:rsidRPr="00E85189" w:rsidRDefault="00AD40B0" w:rsidP="00AD40B0">
      <w:pPr>
        <w:pStyle w:val="Heading4"/>
      </w:pPr>
      <w:bookmarkStart w:id="1153" w:name="_Toc29321190"/>
      <w:bookmarkStart w:id="1154" w:name="_Toc36219373"/>
      <w:bookmarkStart w:id="1155" w:name="_Toc36220049"/>
      <w:bookmarkStart w:id="1156" w:name="_Toc36513469"/>
      <w:bookmarkStart w:id="1157" w:name="_Toc46449527"/>
      <w:bookmarkStart w:id="1158" w:name="_Toc46489314"/>
      <w:r w:rsidRPr="00E85189">
        <w:t>5.5.2.4</w:t>
      </w:r>
      <w:r w:rsidRPr="00E85189">
        <w:tab/>
        <w:t>Measurement object removal</w:t>
      </w:r>
      <w:bookmarkEnd w:id="1152"/>
      <w:bookmarkEnd w:id="1153"/>
      <w:bookmarkEnd w:id="1154"/>
      <w:bookmarkEnd w:id="1155"/>
      <w:bookmarkEnd w:id="1156"/>
      <w:bookmarkEnd w:id="1157"/>
      <w:bookmarkEnd w:id="1158"/>
    </w:p>
    <w:p w14:paraId="5FDCE7EB" w14:textId="77777777" w:rsidR="00AD40B0" w:rsidRPr="00E85189" w:rsidRDefault="00AD40B0" w:rsidP="00AD40B0">
      <w:r w:rsidRPr="00E85189">
        <w:t>The UE shall:</w:t>
      </w:r>
    </w:p>
    <w:p w14:paraId="38BA04FA" w14:textId="77777777" w:rsidR="00AD40B0" w:rsidRPr="00E85189" w:rsidRDefault="00AD40B0" w:rsidP="00AD40B0">
      <w:pPr>
        <w:pStyle w:val="B1"/>
      </w:pPr>
      <w:r w:rsidRPr="00E85189">
        <w:t>1&gt;</w:t>
      </w:r>
      <w:r w:rsidRPr="00E85189">
        <w:tab/>
        <w:t xml:space="preserve">for each </w:t>
      </w:r>
      <w:proofErr w:type="spellStart"/>
      <w:r w:rsidRPr="00E85189">
        <w:rPr>
          <w:i/>
        </w:rPr>
        <w:t>measObjectId</w:t>
      </w:r>
      <w:proofErr w:type="spellEnd"/>
      <w:r w:rsidRPr="00E85189">
        <w:t xml:space="preserve"> included in the received </w:t>
      </w:r>
      <w:proofErr w:type="spellStart"/>
      <w:r w:rsidRPr="00E85189">
        <w:rPr>
          <w:i/>
        </w:rPr>
        <w:t>measObjectToRemoveList</w:t>
      </w:r>
      <w:proofErr w:type="spellEnd"/>
      <w:r w:rsidRPr="00E85189">
        <w:t xml:space="preserve"> that is part of </w:t>
      </w:r>
      <w:proofErr w:type="spellStart"/>
      <w:r w:rsidRPr="00E85189">
        <w:rPr>
          <w:i/>
        </w:rPr>
        <w:t>measObjectList</w:t>
      </w:r>
      <w:proofErr w:type="spellEnd"/>
      <w:r w:rsidRPr="00E85189">
        <w:t xml:space="preserve"> in </w:t>
      </w:r>
      <w:proofErr w:type="spellStart"/>
      <w:r w:rsidRPr="00E85189">
        <w:rPr>
          <w:i/>
        </w:rPr>
        <w:t>VarMeasConfig</w:t>
      </w:r>
      <w:proofErr w:type="spellEnd"/>
      <w:r w:rsidRPr="00E85189">
        <w:t>:</w:t>
      </w:r>
    </w:p>
    <w:p w14:paraId="535DC628" w14:textId="77777777" w:rsidR="00AD40B0" w:rsidRPr="00E85189" w:rsidRDefault="00AD40B0" w:rsidP="00AD40B0">
      <w:pPr>
        <w:pStyle w:val="B2"/>
      </w:pPr>
      <w:r w:rsidRPr="00E85189">
        <w:t>2&gt;</w:t>
      </w:r>
      <w:r w:rsidRPr="00E85189">
        <w:tab/>
        <w:t xml:space="preserve">remove the entry with the matching </w:t>
      </w:r>
      <w:proofErr w:type="spellStart"/>
      <w:r w:rsidRPr="00E85189">
        <w:rPr>
          <w:i/>
        </w:rPr>
        <w:t>measObjectId</w:t>
      </w:r>
      <w:proofErr w:type="spellEnd"/>
      <w:r w:rsidRPr="00E85189">
        <w:t xml:space="preserve"> from the </w:t>
      </w:r>
      <w:proofErr w:type="spellStart"/>
      <w:r w:rsidRPr="00E85189">
        <w:rPr>
          <w:i/>
        </w:rPr>
        <w:t>measObjectList</w:t>
      </w:r>
      <w:proofErr w:type="spellEnd"/>
      <w:r w:rsidRPr="00E85189">
        <w:t xml:space="preserve"> within the </w:t>
      </w:r>
      <w:proofErr w:type="spellStart"/>
      <w:r w:rsidRPr="00E85189">
        <w:rPr>
          <w:i/>
        </w:rPr>
        <w:t>VarMeasConfig</w:t>
      </w:r>
      <w:proofErr w:type="spellEnd"/>
      <w:r w:rsidRPr="00E85189">
        <w:t>;</w:t>
      </w:r>
    </w:p>
    <w:p w14:paraId="4F87D67B" w14:textId="77777777" w:rsidR="00AD40B0" w:rsidRPr="00E85189" w:rsidRDefault="00AD40B0" w:rsidP="00AD40B0">
      <w:pPr>
        <w:pStyle w:val="B2"/>
      </w:pPr>
      <w:r w:rsidRPr="00E85189">
        <w:t>2&gt;</w:t>
      </w:r>
      <w:r w:rsidRPr="00E85189">
        <w:tab/>
        <w:t xml:space="preserve">remove all </w:t>
      </w:r>
      <w:proofErr w:type="spellStart"/>
      <w:r w:rsidRPr="00E85189">
        <w:rPr>
          <w:i/>
        </w:rPr>
        <w:t>measId</w:t>
      </w:r>
      <w:proofErr w:type="spellEnd"/>
      <w:r w:rsidRPr="00E85189">
        <w:t xml:space="preserve"> associated with this </w:t>
      </w:r>
      <w:proofErr w:type="spellStart"/>
      <w:r w:rsidRPr="00E85189">
        <w:rPr>
          <w:i/>
        </w:rPr>
        <w:t>measObjectId</w:t>
      </w:r>
      <w:proofErr w:type="spellEnd"/>
      <w:r w:rsidRPr="00E85189">
        <w:t xml:space="preserve"> from the </w:t>
      </w:r>
      <w:proofErr w:type="spellStart"/>
      <w:r w:rsidRPr="00E85189">
        <w:rPr>
          <w:i/>
        </w:rPr>
        <w:t>measIdList</w:t>
      </w:r>
      <w:proofErr w:type="spellEnd"/>
      <w:r w:rsidRPr="00E85189">
        <w:t xml:space="preserve"> within the </w:t>
      </w:r>
      <w:proofErr w:type="spellStart"/>
      <w:r w:rsidRPr="00E85189">
        <w:rPr>
          <w:i/>
        </w:rPr>
        <w:t>VarMeasConfig</w:t>
      </w:r>
      <w:proofErr w:type="spellEnd"/>
      <w:r w:rsidRPr="00E85189">
        <w:t>, if any;</w:t>
      </w:r>
    </w:p>
    <w:p w14:paraId="293C0061" w14:textId="77777777" w:rsidR="00AD40B0" w:rsidRPr="00E85189" w:rsidRDefault="00AD40B0" w:rsidP="00AD40B0">
      <w:pPr>
        <w:pStyle w:val="B2"/>
      </w:pPr>
      <w:r w:rsidRPr="00E85189">
        <w:t>2&gt;</w:t>
      </w:r>
      <w:r w:rsidRPr="00E85189">
        <w:tab/>
        <w:t xml:space="preserve">if a </w:t>
      </w:r>
      <w:proofErr w:type="spellStart"/>
      <w:r w:rsidRPr="00E85189">
        <w:rPr>
          <w:i/>
        </w:rPr>
        <w:t>measId</w:t>
      </w:r>
      <w:proofErr w:type="spellEnd"/>
      <w:r w:rsidRPr="00E85189">
        <w:t xml:space="preserve"> is removed from the </w:t>
      </w:r>
      <w:proofErr w:type="spellStart"/>
      <w:r w:rsidRPr="00E85189">
        <w:rPr>
          <w:i/>
        </w:rPr>
        <w:t>measIdList</w:t>
      </w:r>
      <w:proofErr w:type="spellEnd"/>
      <w:r w:rsidRPr="00E85189">
        <w:t>:</w:t>
      </w:r>
    </w:p>
    <w:p w14:paraId="7DE75EF4" w14:textId="77777777" w:rsidR="00AD40B0" w:rsidRPr="00E85189" w:rsidRDefault="00AD40B0" w:rsidP="00AD40B0">
      <w:pPr>
        <w:pStyle w:val="B3"/>
      </w:pPr>
      <w:r w:rsidRPr="00E85189">
        <w:t>3&gt;</w:t>
      </w:r>
      <w:r w:rsidRPr="00E85189">
        <w:tab/>
        <w:t xml:space="preserve">remove the measurement reporting entry for this </w:t>
      </w:r>
      <w:proofErr w:type="spellStart"/>
      <w:r w:rsidRPr="00E85189">
        <w:rPr>
          <w:i/>
        </w:rPr>
        <w:t>measId</w:t>
      </w:r>
      <w:proofErr w:type="spellEnd"/>
      <w:r w:rsidRPr="00E85189">
        <w:t xml:space="preserve"> from the </w:t>
      </w:r>
      <w:proofErr w:type="spellStart"/>
      <w:r w:rsidRPr="00E85189">
        <w:rPr>
          <w:i/>
        </w:rPr>
        <w:t>VarMeasReportList</w:t>
      </w:r>
      <w:proofErr w:type="spellEnd"/>
      <w:r w:rsidRPr="00E85189">
        <w:t>, if included;</w:t>
      </w:r>
    </w:p>
    <w:p w14:paraId="3032AF0D" w14:textId="77777777" w:rsidR="00AD40B0" w:rsidRPr="00E85189" w:rsidRDefault="00AD40B0" w:rsidP="00AD40B0">
      <w:pPr>
        <w:pStyle w:val="B3"/>
      </w:pPr>
      <w:r w:rsidRPr="00E85189">
        <w:t>3&gt;</w:t>
      </w:r>
      <w:r w:rsidRPr="00E85189">
        <w:tab/>
        <w:t xml:space="preserve">stop the periodical reporting timer or timer T321 or timer T322, whichever is running, and reset the associated information (e.g. </w:t>
      </w:r>
      <w:proofErr w:type="spellStart"/>
      <w:r w:rsidRPr="00E85189">
        <w:rPr>
          <w:i/>
        </w:rPr>
        <w:t>timeToTrigger</w:t>
      </w:r>
      <w:proofErr w:type="spellEnd"/>
      <w:r w:rsidRPr="00E85189">
        <w:t xml:space="preserve">) for this </w:t>
      </w:r>
      <w:proofErr w:type="spellStart"/>
      <w:r w:rsidRPr="00E85189">
        <w:rPr>
          <w:i/>
        </w:rPr>
        <w:t>measId</w:t>
      </w:r>
      <w:proofErr w:type="spellEnd"/>
      <w:r w:rsidRPr="00E85189">
        <w:t>.</w:t>
      </w:r>
    </w:p>
    <w:p w14:paraId="23725BAB" w14:textId="77777777" w:rsidR="00AD40B0" w:rsidRPr="00E85189" w:rsidRDefault="00AD40B0" w:rsidP="00AD40B0">
      <w:pPr>
        <w:pStyle w:val="NO"/>
      </w:pPr>
      <w:r w:rsidRPr="00E85189">
        <w:t>NOTE:</w:t>
      </w:r>
      <w:r w:rsidRPr="00E85189">
        <w:tab/>
        <w:t xml:space="preserve">The UE does not consider the message as erroneous if the </w:t>
      </w:r>
      <w:proofErr w:type="spellStart"/>
      <w:r w:rsidRPr="00E85189">
        <w:rPr>
          <w:i/>
        </w:rPr>
        <w:t>measObjectToRemoveList</w:t>
      </w:r>
      <w:proofErr w:type="spellEnd"/>
      <w:r w:rsidRPr="00E85189">
        <w:t xml:space="preserve"> includes any </w:t>
      </w:r>
      <w:proofErr w:type="spellStart"/>
      <w:r w:rsidRPr="00E85189">
        <w:rPr>
          <w:i/>
        </w:rPr>
        <w:t>measObjectId</w:t>
      </w:r>
      <w:proofErr w:type="spellEnd"/>
      <w:r w:rsidRPr="00E85189">
        <w:t xml:space="preserve"> value that is not part of the current UE configuration.</w:t>
      </w:r>
    </w:p>
    <w:p w14:paraId="75336FB5" w14:textId="77777777" w:rsidR="00AD40B0" w:rsidRPr="00E85189" w:rsidRDefault="00AD40B0" w:rsidP="00AD40B0">
      <w:pPr>
        <w:pStyle w:val="Heading4"/>
      </w:pPr>
      <w:bookmarkStart w:id="1159" w:name="_Toc20425795"/>
      <w:bookmarkStart w:id="1160" w:name="_Toc29321191"/>
      <w:bookmarkStart w:id="1161" w:name="_Toc36219374"/>
      <w:bookmarkStart w:id="1162" w:name="_Toc36220050"/>
      <w:bookmarkStart w:id="1163" w:name="_Toc36513470"/>
      <w:bookmarkStart w:id="1164" w:name="_Toc46449528"/>
      <w:bookmarkStart w:id="1165" w:name="_Toc46489315"/>
      <w:r w:rsidRPr="00E85189">
        <w:lastRenderedPageBreak/>
        <w:t>5.5.2.5</w:t>
      </w:r>
      <w:r w:rsidRPr="00E85189">
        <w:tab/>
        <w:t>Measurement object addition/modification</w:t>
      </w:r>
      <w:bookmarkEnd w:id="1159"/>
      <w:bookmarkEnd w:id="1160"/>
      <w:bookmarkEnd w:id="1161"/>
      <w:bookmarkEnd w:id="1162"/>
      <w:bookmarkEnd w:id="1163"/>
      <w:bookmarkEnd w:id="1164"/>
      <w:bookmarkEnd w:id="1165"/>
    </w:p>
    <w:p w14:paraId="5151629F" w14:textId="77777777" w:rsidR="00AD40B0" w:rsidRPr="00E85189" w:rsidRDefault="00AD40B0" w:rsidP="00AD40B0">
      <w:r w:rsidRPr="00E85189">
        <w:t>The UE shall:</w:t>
      </w:r>
    </w:p>
    <w:p w14:paraId="3A414EF2" w14:textId="77777777" w:rsidR="00AD40B0" w:rsidRPr="00E85189" w:rsidRDefault="00AD40B0" w:rsidP="00AD40B0">
      <w:pPr>
        <w:pStyle w:val="B1"/>
      </w:pPr>
      <w:r w:rsidRPr="00E85189">
        <w:t>1&gt;</w:t>
      </w:r>
      <w:r w:rsidRPr="00E85189">
        <w:tab/>
        <w:t xml:space="preserve">for each </w:t>
      </w:r>
      <w:proofErr w:type="spellStart"/>
      <w:r w:rsidRPr="00E85189">
        <w:rPr>
          <w:i/>
        </w:rPr>
        <w:t>measObjectId</w:t>
      </w:r>
      <w:proofErr w:type="spellEnd"/>
      <w:r w:rsidRPr="00E85189">
        <w:t xml:space="preserve"> included in the received </w:t>
      </w:r>
      <w:proofErr w:type="spellStart"/>
      <w:r w:rsidRPr="00E85189">
        <w:rPr>
          <w:i/>
        </w:rPr>
        <w:t>measObjectToAddModList</w:t>
      </w:r>
      <w:proofErr w:type="spellEnd"/>
      <w:r w:rsidRPr="00E85189">
        <w:t>:</w:t>
      </w:r>
    </w:p>
    <w:p w14:paraId="767E63F1" w14:textId="77777777" w:rsidR="00AD40B0" w:rsidRPr="00E85189" w:rsidRDefault="00AD40B0" w:rsidP="00AD40B0">
      <w:pPr>
        <w:pStyle w:val="B2"/>
      </w:pPr>
      <w:r w:rsidRPr="00E85189">
        <w:t>2&gt;</w:t>
      </w:r>
      <w:r w:rsidRPr="00E85189">
        <w:tab/>
        <w:t xml:space="preserve">if an entry with the matching </w:t>
      </w:r>
      <w:proofErr w:type="spellStart"/>
      <w:r w:rsidRPr="00E85189">
        <w:rPr>
          <w:i/>
        </w:rPr>
        <w:t>measObjectId</w:t>
      </w:r>
      <w:proofErr w:type="spellEnd"/>
      <w:r w:rsidRPr="00E85189">
        <w:t xml:space="preserve"> exists in the </w:t>
      </w:r>
      <w:proofErr w:type="spellStart"/>
      <w:r w:rsidRPr="00E85189">
        <w:rPr>
          <w:i/>
        </w:rPr>
        <w:t>measObjectList</w:t>
      </w:r>
      <w:proofErr w:type="spellEnd"/>
      <w:r w:rsidRPr="00E85189">
        <w:t xml:space="preserve"> within the </w:t>
      </w:r>
      <w:proofErr w:type="spellStart"/>
      <w:r w:rsidRPr="00E85189">
        <w:rPr>
          <w:i/>
        </w:rPr>
        <w:t>VarMeasConfig</w:t>
      </w:r>
      <w:proofErr w:type="spellEnd"/>
      <w:r w:rsidRPr="00E85189">
        <w:t>, for this entry:</w:t>
      </w:r>
    </w:p>
    <w:p w14:paraId="69CD0012" w14:textId="77777777" w:rsidR="00AD40B0" w:rsidRPr="00E85189" w:rsidRDefault="00AD40B0" w:rsidP="00AD40B0">
      <w:pPr>
        <w:pStyle w:val="B3"/>
      </w:pPr>
      <w:r w:rsidRPr="00E85189">
        <w:t>3&gt;</w:t>
      </w:r>
      <w:r w:rsidRPr="00E85189">
        <w:tab/>
        <w:t xml:space="preserve">reconfigure the entry with the value received for this </w:t>
      </w:r>
      <w:proofErr w:type="spellStart"/>
      <w:r w:rsidRPr="00E85189">
        <w:rPr>
          <w:i/>
        </w:rPr>
        <w:t>measObject</w:t>
      </w:r>
      <w:proofErr w:type="spellEnd"/>
      <w:r w:rsidRPr="00E85189">
        <w:t xml:space="preserve">, except for the fields </w:t>
      </w:r>
      <w:proofErr w:type="spellStart"/>
      <w:r w:rsidRPr="00E85189">
        <w:rPr>
          <w:i/>
        </w:rPr>
        <w:t>cellsToAddModList</w:t>
      </w:r>
      <w:proofErr w:type="spellEnd"/>
      <w:r w:rsidRPr="00E85189">
        <w:t xml:space="preserve">, </w:t>
      </w:r>
      <w:proofErr w:type="spellStart"/>
      <w:r w:rsidRPr="00E85189">
        <w:rPr>
          <w:i/>
        </w:rPr>
        <w:t>blackCellsToAddModList</w:t>
      </w:r>
      <w:proofErr w:type="spellEnd"/>
      <w:r w:rsidRPr="00E85189">
        <w:t xml:space="preserve">, </w:t>
      </w:r>
      <w:proofErr w:type="spellStart"/>
      <w:r w:rsidRPr="00E85189">
        <w:rPr>
          <w:i/>
        </w:rPr>
        <w:t>whiteCellsToAddModList</w:t>
      </w:r>
      <w:proofErr w:type="spellEnd"/>
      <w:r w:rsidRPr="00E85189">
        <w:t xml:space="preserve">, </w:t>
      </w:r>
      <w:proofErr w:type="spellStart"/>
      <w:r w:rsidRPr="00E85189">
        <w:rPr>
          <w:i/>
        </w:rPr>
        <w:t>cellsToRemoveList</w:t>
      </w:r>
      <w:proofErr w:type="spellEnd"/>
      <w:r w:rsidRPr="00E85189">
        <w:t xml:space="preserve">, </w:t>
      </w:r>
      <w:proofErr w:type="spellStart"/>
      <w:r w:rsidRPr="00E85189">
        <w:rPr>
          <w:i/>
        </w:rPr>
        <w:t>blackCellsToRemoveList</w:t>
      </w:r>
      <w:proofErr w:type="spellEnd"/>
      <w:r w:rsidRPr="00E85189">
        <w:t xml:space="preserve"> and </w:t>
      </w:r>
      <w:proofErr w:type="spellStart"/>
      <w:r w:rsidRPr="00E85189">
        <w:rPr>
          <w:i/>
        </w:rPr>
        <w:t>whiteCellsToRemoveList</w:t>
      </w:r>
      <w:proofErr w:type="spellEnd"/>
      <w:r w:rsidRPr="00E85189">
        <w:t>;</w:t>
      </w:r>
    </w:p>
    <w:p w14:paraId="7888A58D" w14:textId="77777777" w:rsidR="00AD40B0" w:rsidRPr="00E85189" w:rsidRDefault="00AD40B0" w:rsidP="00AD40B0">
      <w:pPr>
        <w:pStyle w:val="B3"/>
      </w:pPr>
      <w:r w:rsidRPr="00E85189">
        <w:t>3&gt;</w:t>
      </w:r>
      <w:r w:rsidRPr="00E85189">
        <w:tab/>
        <w:t xml:space="preserve">if the received </w:t>
      </w:r>
      <w:proofErr w:type="spellStart"/>
      <w:r w:rsidRPr="00E85189">
        <w:rPr>
          <w:i/>
        </w:rPr>
        <w:t>measObject</w:t>
      </w:r>
      <w:proofErr w:type="spellEnd"/>
      <w:r w:rsidRPr="00E85189">
        <w:t xml:space="preserve"> includes the </w:t>
      </w:r>
      <w:proofErr w:type="spellStart"/>
      <w:r w:rsidRPr="00E85189">
        <w:rPr>
          <w:i/>
        </w:rPr>
        <w:t>cellsToRemoveList</w:t>
      </w:r>
      <w:proofErr w:type="spellEnd"/>
      <w:r w:rsidRPr="00E85189">
        <w:t>:</w:t>
      </w:r>
    </w:p>
    <w:p w14:paraId="2D440B75" w14:textId="77777777" w:rsidR="00AD40B0" w:rsidRPr="00E85189" w:rsidRDefault="00AD40B0" w:rsidP="00AD40B0">
      <w:pPr>
        <w:pStyle w:val="B4"/>
      </w:pPr>
      <w:r w:rsidRPr="00E85189">
        <w:t>4&gt;</w:t>
      </w:r>
      <w:r w:rsidRPr="00E85189">
        <w:tab/>
        <w:t xml:space="preserve">for each </w:t>
      </w:r>
      <w:proofErr w:type="spellStart"/>
      <w:r w:rsidRPr="00E85189">
        <w:rPr>
          <w:i/>
        </w:rPr>
        <w:t>physCellId</w:t>
      </w:r>
      <w:proofErr w:type="spellEnd"/>
      <w:r w:rsidRPr="00E85189">
        <w:rPr>
          <w:i/>
        </w:rPr>
        <w:t xml:space="preserve"> </w:t>
      </w:r>
      <w:r w:rsidRPr="00E85189">
        <w:t xml:space="preserve">included in the </w:t>
      </w:r>
      <w:proofErr w:type="spellStart"/>
      <w:r w:rsidRPr="00E85189">
        <w:rPr>
          <w:i/>
        </w:rPr>
        <w:t>cellsToRemoveList</w:t>
      </w:r>
      <w:proofErr w:type="spellEnd"/>
      <w:r w:rsidRPr="00E85189">
        <w:t>:</w:t>
      </w:r>
    </w:p>
    <w:p w14:paraId="26785D73" w14:textId="77777777" w:rsidR="00AD40B0" w:rsidRPr="00E85189" w:rsidRDefault="00AD40B0" w:rsidP="00AD40B0">
      <w:pPr>
        <w:pStyle w:val="B5"/>
      </w:pPr>
      <w:r w:rsidRPr="00E85189">
        <w:t>5&gt;</w:t>
      </w:r>
      <w:r w:rsidRPr="00E85189">
        <w:tab/>
        <w:t xml:space="preserve">remove the entry with the matching </w:t>
      </w:r>
      <w:proofErr w:type="spellStart"/>
      <w:r w:rsidRPr="00E85189">
        <w:rPr>
          <w:i/>
        </w:rPr>
        <w:t>physCellId</w:t>
      </w:r>
      <w:proofErr w:type="spellEnd"/>
      <w:r w:rsidRPr="00E85189">
        <w:rPr>
          <w:i/>
        </w:rPr>
        <w:t xml:space="preserve"> </w:t>
      </w:r>
      <w:r w:rsidRPr="00E85189">
        <w:t xml:space="preserve">from the </w:t>
      </w:r>
      <w:proofErr w:type="spellStart"/>
      <w:r w:rsidRPr="00E85189">
        <w:rPr>
          <w:i/>
        </w:rPr>
        <w:t>cellsToAddModList</w:t>
      </w:r>
      <w:proofErr w:type="spellEnd"/>
      <w:r w:rsidRPr="00E85189">
        <w:t>;</w:t>
      </w:r>
    </w:p>
    <w:p w14:paraId="72A5C55D" w14:textId="77777777" w:rsidR="00AD40B0" w:rsidRPr="00E85189" w:rsidRDefault="00AD40B0" w:rsidP="00AD40B0">
      <w:pPr>
        <w:pStyle w:val="B3"/>
      </w:pPr>
      <w:r w:rsidRPr="00E85189">
        <w:t>3&gt;</w:t>
      </w:r>
      <w:r w:rsidRPr="00E85189">
        <w:tab/>
        <w:t xml:space="preserve">if the received </w:t>
      </w:r>
      <w:proofErr w:type="spellStart"/>
      <w:r w:rsidRPr="00E85189">
        <w:rPr>
          <w:i/>
        </w:rPr>
        <w:t>measObject</w:t>
      </w:r>
      <w:proofErr w:type="spellEnd"/>
      <w:r w:rsidRPr="00E85189">
        <w:t xml:space="preserve"> includes the </w:t>
      </w:r>
      <w:proofErr w:type="spellStart"/>
      <w:r w:rsidRPr="00E85189">
        <w:rPr>
          <w:i/>
        </w:rPr>
        <w:t>cellsToAddModList</w:t>
      </w:r>
      <w:proofErr w:type="spellEnd"/>
      <w:r w:rsidRPr="00E85189">
        <w:t>:</w:t>
      </w:r>
    </w:p>
    <w:p w14:paraId="5C9170A7" w14:textId="77777777" w:rsidR="00AD40B0" w:rsidRPr="00E85189" w:rsidRDefault="00AD40B0" w:rsidP="00AD40B0">
      <w:pPr>
        <w:pStyle w:val="B4"/>
      </w:pPr>
      <w:r w:rsidRPr="00E85189">
        <w:t>4&gt;</w:t>
      </w:r>
      <w:r w:rsidRPr="00E85189">
        <w:tab/>
        <w:t xml:space="preserve">for each </w:t>
      </w:r>
      <w:proofErr w:type="spellStart"/>
      <w:r w:rsidRPr="00E85189">
        <w:rPr>
          <w:i/>
        </w:rPr>
        <w:t>physCellId</w:t>
      </w:r>
      <w:proofErr w:type="spellEnd"/>
      <w:r w:rsidRPr="00E85189">
        <w:rPr>
          <w:i/>
        </w:rPr>
        <w:t xml:space="preserve"> </w:t>
      </w:r>
      <w:r w:rsidRPr="00E85189">
        <w:t xml:space="preserve">value included in the </w:t>
      </w:r>
      <w:proofErr w:type="spellStart"/>
      <w:r w:rsidRPr="00E85189">
        <w:rPr>
          <w:i/>
        </w:rPr>
        <w:t>cellsToAddModList</w:t>
      </w:r>
      <w:proofErr w:type="spellEnd"/>
      <w:r w:rsidRPr="00E85189">
        <w:t>:</w:t>
      </w:r>
    </w:p>
    <w:p w14:paraId="529B97D9" w14:textId="77777777" w:rsidR="00AD40B0" w:rsidRPr="00E85189" w:rsidRDefault="00AD40B0" w:rsidP="00AD40B0">
      <w:pPr>
        <w:pStyle w:val="B5"/>
      </w:pPr>
      <w:r w:rsidRPr="00E85189">
        <w:t>5&gt;</w:t>
      </w:r>
      <w:r w:rsidRPr="00E85189">
        <w:tab/>
        <w:t xml:space="preserve">if an entry with the matching </w:t>
      </w:r>
      <w:proofErr w:type="spellStart"/>
      <w:r w:rsidRPr="00E85189">
        <w:rPr>
          <w:i/>
        </w:rPr>
        <w:t>physCellId</w:t>
      </w:r>
      <w:proofErr w:type="spellEnd"/>
      <w:r w:rsidRPr="00E85189">
        <w:rPr>
          <w:i/>
        </w:rPr>
        <w:t xml:space="preserve"> </w:t>
      </w:r>
      <w:r w:rsidRPr="00E85189">
        <w:t xml:space="preserve">exists in the </w:t>
      </w:r>
      <w:proofErr w:type="spellStart"/>
      <w:r w:rsidRPr="00E85189">
        <w:rPr>
          <w:i/>
        </w:rPr>
        <w:t>cellsToAddModList</w:t>
      </w:r>
      <w:proofErr w:type="spellEnd"/>
      <w:r w:rsidRPr="00E85189">
        <w:t>:</w:t>
      </w:r>
    </w:p>
    <w:p w14:paraId="361D503A" w14:textId="77777777" w:rsidR="00AD40B0" w:rsidRPr="00E85189" w:rsidRDefault="00AD40B0" w:rsidP="00AD40B0">
      <w:pPr>
        <w:pStyle w:val="B6"/>
        <w:rPr>
          <w:lang w:val="en-GB"/>
        </w:rPr>
      </w:pPr>
      <w:r w:rsidRPr="00E85189">
        <w:rPr>
          <w:lang w:val="en-GB"/>
        </w:rPr>
        <w:t>6&gt;</w:t>
      </w:r>
      <w:r w:rsidRPr="00E85189">
        <w:rPr>
          <w:lang w:val="en-GB"/>
        </w:rPr>
        <w:tab/>
        <w:t xml:space="preserve">replace the entry with the value received for this </w:t>
      </w:r>
      <w:proofErr w:type="spellStart"/>
      <w:r w:rsidRPr="00E85189">
        <w:rPr>
          <w:i/>
          <w:lang w:val="en-GB"/>
        </w:rPr>
        <w:t>physCellId</w:t>
      </w:r>
      <w:proofErr w:type="spellEnd"/>
      <w:r w:rsidRPr="00E85189">
        <w:rPr>
          <w:lang w:val="en-GB"/>
        </w:rPr>
        <w:t>;</w:t>
      </w:r>
    </w:p>
    <w:p w14:paraId="1D9B863B" w14:textId="77777777" w:rsidR="00AD40B0" w:rsidRPr="00E85189" w:rsidRDefault="00AD40B0" w:rsidP="00AD40B0">
      <w:pPr>
        <w:pStyle w:val="B5"/>
      </w:pPr>
      <w:r w:rsidRPr="00E85189">
        <w:t>5&gt;</w:t>
      </w:r>
      <w:r w:rsidRPr="00E85189">
        <w:tab/>
        <w:t>else:</w:t>
      </w:r>
    </w:p>
    <w:p w14:paraId="72795202" w14:textId="77777777" w:rsidR="00AD40B0" w:rsidRPr="00E85189" w:rsidRDefault="00AD40B0" w:rsidP="00AD40B0">
      <w:pPr>
        <w:pStyle w:val="B6"/>
        <w:rPr>
          <w:lang w:val="en-GB"/>
        </w:rPr>
      </w:pPr>
      <w:r w:rsidRPr="00E85189">
        <w:rPr>
          <w:lang w:val="en-GB"/>
        </w:rPr>
        <w:t>6&gt;</w:t>
      </w:r>
      <w:r w:rsidRPr="00E85189">
        <w:rPr>
          <w:lang w:val="en-GB"/>
        </w:rPr>
        <w:tab/>
        <w:t xml:space="preserve">add a new entry for the received </w:t>
      </w:r>
      <w:proofErr w:type="spellStart"/>
      <w:r w:rsidRPr="00E85189">
        <w:rPr>
          <w:i/>
          <w:lang w:val="en-GB"/>
        </w:rPr>
        <w:t>physCellId</w:t>
      </w:r>
      <w:proofErr w:type="spellEnd"/>
      <w:r w:rsidRPr="00E85189">
        <w:rPr>
          <w:i/>
          <w:lang w:val="en-GB"/>
        </w:rPr>
        <w:t xml:space="preserve"> </w:t>
      </w:r>
      <w:r w:rsidRPr="00E85189">
        <w:rPr>
          <w:lang w:val="en-GB"/>
        </w:rPr>
        <w:t xml:space="preserve">to the </w:t>
      </w:r>
      <w:proofErr w:type="spellStart"/>
      <w:r w:rsidRPr="00E85189">
        <w:rPr>
          <w:i/>
          <w:lang w:val="en-GB"/>
        </w:rPr>
        <w:t>cellsToAddModList</w:t>
      </w:r>
      <w:proofErr w:type="spellEnd"/>
      <w:r w:rsidRPr="00E85189">
        <w:rPr>
          <w:lang w:val="en-GB"/>
        </w:rPr>
        <w:t>;</w:t>
      </w:r>
    </w:p>
    <w:p w14:paraId="334C08FE" w14:textId="77777777" w:rsidR="00AD40B0" w:rsidRPr="00E85189" w:rsidRDefault="00AD40B0" w:rsidP="00AD40B0">
      <w:pPr>
        <w:pStyle w:val="B3"/>
      </w:pPr>
      <w:r w:rsidRPr="00E85189">
        <w:t>3&gt;</w:t>
      </w:r>
      <w:r w:rsidRPr="00E85189">
        <w:tab/>
        <w:t xml:space="preserve">if the received </w:t>
      </w:r>
      <w:proofErr w:type="spellStart"/>
      <w:r w:rsidRPr="00E85189">
        <w:rPr>
          <w:i/>
        </w:rPr>
        <w:t>measObject</w:t>
      </w:r>
      <w:proofErr w:type="spellEnd"/>
      <w:r w:rsidRPr="00E85189">
        <w:t xml:space="preserve"> includes the </w:t>
      </w:r>
      <w:proofErr w:type="spellStart"/>
      <w:r w:rsidRPr="00E85189">
        <w:rPr>
          <w:i/>
        </w:rPr>
        <w:t>blackCellsToRemoveList</w:t>
      </w:r>
      <w:proofErr w:type="spellEnd"/>
      <w:r w:rsidRPr="00E85189">
        <w:t>:</w:t>
      </w:r>
    </w:p>
    <w:p w14:paraId="0701D244" w14:textId="77777777" w:rsidR="00AD40B0" w:rsidRPr="00E85189" w:rsidRDefault="00AD40B0" w:rsidP="00AD40B0">
      <w:pPr>
        <w:pStyle w:val="B4"/>
      </w:pPr>
      <w:r w:rsidRPr="00E85189">
        <w:t>4&gt;</w:t>
      </w:r>
      <w:r w:rsidRPr="00E85189">
        <w:tab/>
        <w:t xml:space="preserve">for each </w:t>
      </w:r>
      <w:proofErr w:type="spellStart"/>
      <w:r w:rsidRPr="00E85189">
        <w:rPr>
          <w:i/>
        </w:rPr>
        <w:t>pci-RangeIndex</w:t>
      </w:r>
      <w:proofErr w:type="spellEnd"/>
      <w:r w:rsidRPr="00E85189">
        <w:t xml:space="preserve"> included in the </w:t>
      </w:r>
      <w:proofErr w:type="spellStart"/>
      <w:r w:rsidRPr="00E85189">
        <w:rPr>
          <w:i/>
        </w:rPr>
        <w:t>blackCellsToRemoveList</w:t>
      </w:r>
      <w:proofErr w:type="spellEnd"/>
      <w:r w:rsidRPr="00E85189">
        <w:t>:</w:t>
      </w:r>
    </w:p>
    <w:p w14:paraId="6BEC33F2" w14:textId="77777777" w:rsidR="00AD40B0" w:rsidRPr="00E85189" w:rsidRDefault="00AD40B0" w:rsidP="00AD40B0">
      <w:pPr>
        <w:pStyle w:val="B5"/>
      </w:pPr>
      <w:r w:rsidRPr="00E85189">
        <w:t>5&gt;</w:t>
      </w:r>
      <w:r w:rsidRPr="00E85189">
        <w:tab/>
        <w:t xml:space="preserve">remove the entry with the matching </w:t>
      </w:r>
      <w:proofErr w:type="spellStart"/>
      <w:r w:rsidRPr="00E85189">
        <w:rPr>
          <w:i/>
        </w:rPr>
        <w:t>pci-RangeIndex</w:t>
      </w:r>
      <w:proofErr w:type="spellEnd"/>
      <w:r w:rsidRPr="00E85189">
        <w:rPr>
          <w:i/>
        </w:rPr>
        <w:t xml:space="preserve"> </w:t>
      </w:r>
      <w:r w:rsidRPr="00E85189">
        <w:t xml:space="preserve">from the </w:t>
      </w:r>
      <w:proofErr w:type="spellStart"/>
      <w:r w:rsidRPr="00E85189">
        <w:rPr>
          <w:i/>
        </w:rPr>
        <w:t>blackCellsToAddModList</w:t>
      </w:r>
      <w:proofErr w:type="spellEnd"/>
      <w:r w:rsidRPr="00E85189">
        <w:t>;</w:t>
      </w:r>
    </w:p>
    <w:p w14:paraId="5F91C26C" w14:textId="77777777" w:rsidR="00AD40B0" w:rsidRPr="00E85189" w:rsidRDefault="00AD40B0" w:rsidP="00AD40B0">
      <w:pPr>
        <w:pStyle w:val="NO"/>
      </w:pPr>
      <w:r w:rsidRPr="00E85189">
        <w:t>NOTE 1:</w:t>
      </w:r>
      <w:r w:rsidRPr="00E85189">
        <w:tab/>
        <w:t xml:space="preserve">For each </w:t>
      </w:r>
      <w:proofErr w:type="spellStart"/>
      <w:r w:rsidRPr="00E85189">
        <w:rPr>
          <w:i/>
        </w:rPr>
        <w:t>pci-RangeIndex</w:t>
      </w:r>
      <w:proofErr w:type="spellEnd"/>
      <w:r w:rsidRPr="00E85189">
        <w:rPr>
          <w:i/>
        </w:rPr>
        <w:t xml:space="preserve"> </w:t>
      </w:r>
      <w:r w:rsidRPr="00E85189">
        <w:t xml:space="preserve">included in the </w:t>
      </w:r>
      <w:proofErr w:type="spellStart"/>
      <w:r w:rsidRPr="00E85189">
        <w:rPr>
          <w:i/>
          <w:iCs/>
        </w:rPr>
        <w:t>blackCellsToRemoveList</w:t>
      </w:r>
      <w:proofErr w:type="spellEnd"/>
      <w:r w:rsidRPr="00E85189">
        <w:t xml:space="preserve"> that concerns overlapping ranges of cells, a cell is removed from the blacklist of cells only if all PCI ranges containing it are removed.</w:t>
      </w:r>
    </w:p>
    <w:p w14:paraId="75DC9EA5" w14:textId="77777777" w:rsidR="00AD40B0" w:rsidRPr="00E85189" w:rsidRDefault="00AD40B0" w:rsidP="00AD40B0">
      <w:pPr>
        <w:pStyle w:val="B3"/>
      </w:pPr>
      <w:r w:rsidRPr="00E85189">
        <w:t>3&gt;</w:t>
      </w:r>
      <w:r w:rsidRPr="00E85189">
        <w:tab/>
        <w:t xml:space="preserve">if the received </w:t>
      </w:r>
      <w:proofErr w:type="spellStart"/>
      <w:r w:rsidRPr="00E85189">
        <w:rPr>
          <w:i/>
        </w:rPr>
        <w:t>measObject</w:t>
      </w:r>
      <w:proofErr w:type="spellEnd"/>
      <w:r w:rsidRPr="00E85189">
        <w:t xml:space="preserve"> includes the </w:t>
      </w:r>
      <w:proofErr w:type="spellStart"/>
      <w:r w:rsidRPr="00E85189">
        <w:rPr>
          <w:i/>
        </w:rPr>
        <w:t>blackCellsToAddModList</w:t>
      </w:r>
      <w:proofErr w:type="spellEnd"/>
      <w:r w:rsidRPr="00E85189">
        <w:t>:</w:t>
      </w:r>
    </w:p>
    <w:p w14:paraId="2BBF11FC" w14:textId="77777777" w:rsidR="00AD40B0" w:rsidRPr="00E85189" w:rsidRDefault="00AD40B0" w:rsidP="00AD40B0">
      <w:pPr>
        <w:pStyle w:val="B4"/>
      </w:pPr>
      <w:r w:rsidRPr="00E85189">
        <w:t>4&gt;</w:t>
      </w:r>
      <w:r w:rsidRPr="00E85189">
        <w:tab/>
        <w:t xml:space="preserve">for each </w:t>
      </w:r>
      <w:proofErr w:type="spellStart"/>
      <w:r w:rsidRPr="00E85189">
        <w:rPr>
          <w:i/>
        </w:rPr>
        <w:t>pci-RangeIndex</w:t>
      </w:r>
      <w:proofErr w:type="spellEnd"/>
      <w:r w:rsidRPr="00E85189">
        <w:t xml:space="preserve"> included in the </w:t>
      </w:r>
      <w:proofErr w:type="spellStart"/>
      <w:r w:rsidRPr="00E85189">
        <w:rPr>
          <w:i/>
        </w:rPr>
        <w:t>blackCellsToAddModList</w:t>
      </w:r>
      <w:proofErr w:type="spellEnd"/>
      <w:r w:rsidRPr="00E85189">
        <w:t>:</w:t>
      </w:r>
    </w:p>
    <w:p w14:paraId="5C21B5B4" w14:textId="77777777" w:rsidR="00AD40B0" w:rsidRPr="00E85189" w:rsidRDefault="00AD40B0" w:rsidP="00AD40B0">
      <w:pPr>
        <w:pStyle w:val="B5"/>
      </w:pPr>
      <w:r w:rsidRPr="00E85189">
        <w:t>5&gt;</w:t>
      </w:r>
      <w:r w:rsidRPr="00E85189">
        <w:tab/>
        <w:t xml:space="preserve">if an entry with the matching </w:t>
      </w:r>
      <w:proofErr w:type="spellStart"/>
      <w:r w:rsidRPr="00E85189">
        <w:rPr>
          <w:i/>
        </w:rPr>
        <w:t>pci-RangeIndex</w:t>
      </w:r>
      <w:proofErr w:type="spellEnd"/>
      <w:r w:rsidRPr="00E85189">
        <w:rPr>
          <w:i/>
        </w:rPr>
        <w:t xml:space="preserve"> </w:t>
      </w:r>
      <w:r w:rsidRPr="00E85189">
        <w:t xml:space="preserve">is included in the </w:t>
      </w:r>
      <w:proofErr w:type="spellStart"/>
      <w:r w:rsidRPr="00E85189">
        <w:rPr>
          <w:i/>
        </w:rPr>
        <w:t>blackCellsToAddModList</w:t>
      </w:r>
      <w:proofErr w:type="spellEnd"/>
      <w:r w:rsidRPr="00E85189">
        <w:t>:</w:t>
      </w:r>
    </w:p>
    <w:p w14:paraId="1444AD55" w14:textId="77777777" w:rsidR="00AD40B0" w:rsidRPr="00E85189" w:rsidRDefault="00AD40B0" w:rsidP="00AD40B0">
      <w:pPr>
        <w:pStyle w:val="B6"/>
        <w:rPr>
          <w:lang w:val="en-GB"/>
        </w:rPr>
      </w:pPr>
      <w:r w:rsidRPr="00E85189">
        <w:rPr>
          <w:lang w:val="en-GB"/>
        </w:rPr>
        <w:t>6&gt;</w:t>
      </w:r>
      <w:r w:rsidRPr="00E85189">
        <w:rPr>
          <w:lang w:val="en-GB"/>
        </w:rPr>
        <w:tab/>
        <w:t xml:space="preserve">replace the entry with the value received for this </w:t>
      </w:r>
      <w:proofErr w:type="spellStart"/>
      <w:r w:rsidRPr="00E85189">
        <w:rPr>
          <w:i/>
          <w:lang w:val="en-GB"/>
        </w:rPr>
        <w:t>pci-RangeIndex</w:t>
      </w:r>
      <w:proofErr w:type="spellEnd"/>
      <w:r w:rsidRPr="00E85189">
        <w:rPr>
          <w:lang w:val="en-GB"/>
        </w:rPr>
        <w:t>;</w:t>
      </w:r>
    </w:p>
    <w:p w14:paraId="29BA61C8" w14:textId="77777777" w:rsidR="00AD40B0" w:rsidRPr="00E85189" w:rsidRDefault="00AD40B0" w:rsidP="00AD40B0">
      <w:pPr>
        <w:pStyle w:val="B5"/>
      </w:pPr>
      <w:r w:rsidRPr="00E85189">
        <w:t>5&gt;</w:t>
      </w:r>
      <w:r w:rsidRPr="00E85189">
        <w:tab/>
        <w:t>else:</w:t>
      </w:r>
    </w:p>
    <w:p w14:paraId="6E460F91" w14:textId="77777777" w:rsidR="00AD40B0" w:rsidRPr="00E85189" w:rsidRDefault="00AD40B0" w:rsidP="00AD40B0">
      <w:pPr>
        <w:pStyle w:val="B6"/>
        <w:rPr>
          <w:lang w:val="en-GB"/>
        </w:rPr>
      </w:pPr>
      <w:r w:rsidRPr="00E85189">
        <w:rPr>
          <w:lang w:val="en-GB"/>
        </w:rPr>
        <w:t>6&gt;</w:t>
      </w:r>
      <w:r w:rsidRPr="00E85189">
        <w:rPr>
          <w:lang w:val="en-GB"/>
        </w:rPr>
        <w:tab/>
        <w:t xml:space="preserve">add a new entry for the received </w:t>
      </w:r>
      <w:proofErr w:type="spellStart"/>
      <w:r w:rsidRPr="00E85189">
        <w:rPr>
          <w:i/>
          <w:lang w:val="en-GB"/>
        </w:rPr>
        <w:t>pci-RangeIndex</w:t>
      </w:r>
      <w:proofErr w:type="spellEnd"/>
      <w:r w:rsidRPr="00E85189">
        <w:rPr>
          <w:i/>
          <w:lang w:val="en-GB"/>
        </w:rPr>
        <w:t xml:space="preserve"> </w:t>
      </w:r>
      <w:r w:rsidRPr="00E85189">
        <w:rPr>
          <w:lang w:val="en-GB"/>
        </w:rPr>
        <w:t xml:space="preserve">to the </w:t>
      </w:r>
      <w:proofErr w:type="spellStart"/>
      <w:r w:rsidRPr="00E85189">
        <w:rPr>
          <w:i/>
          <w:lang w:val="en-GB"/>
        </w:rPr>
        <w:t>blackCellsToAddModList</w:t>
      </w:r>
      <w:proofErr w:type="spellEnd"/>
      <w:r w:rsidRPr="00E85189">
        <w:rPr>
          <w:lang w:val="en-GB"/>
        </w:rPr>
        <w:t>;</w:t>
      </w:r>
    </w:p>
    <w:p w14:paraId="10D02CAF" w14:textId="77777777" w:rsidR="00AD40B0" w:rsidRPr="00E85189" w:rsidRDefault="00AD40B0" w:rsidP="00AD40B0">
      <w:pPr>
        <w:pStyle w:val="B3"/>
      </w:pPr>
      <w:r w:rsidRPr="00E85189">
        <w:t>3&gt;</w:t>
      </w:r>
      <w:r w:rsidRPr="00E85189">
        <w:tab/>
        <w:t xml:space="preserve">if the received </w:t>
      </w:r>
      <w:proofErr w:type="spellStart"/>
      <w:r w:rsidRPr="00E85189">
        <w:rPr>
          <w:i/>
        </w:rPr>
        <w:t>measObject</w:t>
      </w:r>
      <w:proofErr w:type="spellEnd"/>
      <w:r w:rsidRPr="00E85189">
        <w:t xml:space="preserve"> includes the </w:t>
      </w:r>
      <w:proofErr w:type="spellStart"/>
      <w:r w:rsidRPr="00E85189">
        <w:rPr>
          <w:i/>
        </w:rPr>
        <w:t>whiteCellsToRemoveList</w:t>
      </w:r>
      <w:proofErr w:type="spellEnd"/>
      <w:r w:rsidRPr="00E85189">
        <w:t>:</w:t>
      </w:r>
    </w:p>
    <w:p w14:paraId="1D4EE48F" w14:textId="77777777" w:rsidR="00AD40B0" w:rsidRPr="00E85189" w:rsidRDefault="00AD40B0" w:rsidP="00AD40B0">
      <w:pPr>
        <w:pStyle w:val="B4"/>
      </w:pPr>
      <w:r w:rsidRPr="00E85189">
        <w:t>4&gt;</w:t>
      </w:r>
      <w:r w:rsidRPr="00E85189">
        <w:tab/>
        <w:t xml:space="preserve">for each </w:t>
      </w:r>
      <w:proofErr w:type="spellStart"/>
      <w:r w:rsidRPr="00E85189">
        <w:rPr>
          <w:i/>
        </w:rPr>
        <w:t>pci-RangeIndex</w:t>
      </w:r>
      <w:proofErr w:type="spellEnd"/>
      <w:r w:rsidRPr="00E85189">
        <w:t xml:space="preserve"> included in the </w:t>
      </w:r>
      <w:proofErr w:type="spellStart"/>
      <w:r w:rsidRPr="00E85189">
        <w:t>whiteCellsToRemoveList</w:t>
      </w:r>
      <w:proofErr w:type="spellEnd"/>
      <w:r w:rsidRPr="00E85189">
        <w:t>:</w:t>
      </w:r>
    </w:p>
    <w:p w14:paraId="76A2F127" w14:textId="77777777" w:rsidR="00AD40B0" w:rsidRPr="00E85189" w:rsidRDefault="00AD40B0" w:rsidP="00AD40B0">
      <w:pPr>
        <w:pStyle w:val="B5"/>
      </w:pPr>
      <w:r w:rsidRPr="00E85189">
        <w:t>5&gt;</w:t>
      </w:r>
      <w:r w:rsidRPr="00E85189">
        <w:tab/>
        <w:t xml:space="preserve">remove the entry with the matching </w:t>
      </w:r>
      <w:proofErr w:type="spellStart"/>
      <w:r w:rsidRPr="00E85189">
        <w:rPr>
          <w:i/>
        </w:rPr>
        <w:t>pci-RangeIndex</w:t>
      </w:r>
      <w:proofErr w:type="spellEnd"/>
      <w:r w:rsidRPr="00E85189">
        <w:rPr>
          <w:i/>
        </w:rPr>
        <w:t xml:space="preserve"> </w:t>
      </w:r>
      <w:r w:rsidRPr="00E85189">
        <w:t xml:space="preserve">from the </w:t>
      </w:r>
      <w:proofErr w:type="spellStart"/>
      <w:r w:rsidRPr="00E85189">
        <w:rPr>
          <w:i/>
        </w:rPr>
        <w:t>whiteCellsToAddModList</w:t>
      </w:r>
      <w:proofErr w:type="spellEnd"/>
      <w:r w:rsidRPr="00E85189">
        <w:t>;</w:t>
      </w:r>
    </w:p>
    <w:p w14:paraId="640A4FA4" w14:textId="77777777" w:rsidR="00AD40B0" w:rsidRPr="00E85189" w:rsidRDefault="00AD40B0" w:rsidP="00AD40B0">
      <w:pPr>
        <w:pStyle w:val="NO"/>
      </w:pPr>
      <w:r w:rsidRPr="00E85189">
        <w:t>NOTE2:</w:t>
      </w:r>
      <w:r w:rsidRPr="00E85189">
        <w:tab/>
        <w:t xml:space="preserve">For each </w:t>
      </w:r>
      <w:proofErr w:type="spellStart"/>
      <w:r w:rsidRPr="00E85189">
        <w:rPr>
          <w:i/>
        </w:rPr>
        <w:t>pci-RangeIndex</w:t>
      </w:r>
      <w:proofErr w:type="spellEnd"/>
      <w:r w:rsidRPr="00E85189">
        <w:t xml:space="preserve"> included in the </w:t>
      </w:r>
      <w:proofErr w:type="spellStart"/>
      <w:r w:rsidRPr="00E85189">
        <w:rPr>
          <w:i/>
        </w:rPr>
        <w:t>whiteCellsToRemoveList</w:t>
      </w:r>
      <w:proofErr w:type="spellEnd"/>
      <w:r w:rsidRPr="00E85189">
        <w:t xml:space="preserve"> that concerns overlapping ranges of cells, a cell is removed from the whitelist of cells only if all PCI ranges containing it are removed.</w:t>
      </w:r>
    </w:p>
    <w:p w14:paraId="7A9E24C2" w14:textId="77777777" w:rsidR="00AD40B0" w:rsidRPr="00E85189" w:rsidRDefault="00AD40B0" w:rsidP="00AD40B0">
      <w:pPr>
        <w:pStyle w:val="B3"/>
      </w:pPr>
      <w:r w:rsidRPr="00E85189">
        <w:t>3&gt;</w:t>
      </w:r>
      <w:r w:rsidRPr="00E85189">
        <w:tab/>
        <w:t xml:space="preserve">if the received </w:t>
      </w:r>
      <w:proofErr w:type="spellStart"/>
      <w:r w:rsidRPr="00E85189">
        <w:rPr>
          <w:i/>
        </w:rPr>
        <w:t>measObject</w:t>
      </w:r>
      <w:proofErr w:type="spellEnd"/>
      <w:r w:rsidRPr="00E85189">
        <w:t xml:space="preserve"> includes the </w:t>
      </w:r>
      <w:proofErr w:type="spellStart"/>
      <w:r w:rsidRPr="00E85189">
        <w:rPr>
          <w:i/>
        </w:rPr>
        <w:t>whiteCellsToAddModList</w:t>
      </w:r>
      <w:proofErr w:type="spellEnd"/>
      <w:r w:rsidRPr="00E85189">
        <w:t>:</w:t>
      </w:r>
    </w:p>
    <w:p w14:paraId="1FF5330B" w14:textId="77777777" w:rsidR="00AD40B0" w:rsidRPr="00E85189" w:rsidRDefault="00AD40B0" w:rsidP="00AD40B0">
      <w:pPr>
        <w:pStyle w:val="B4"/>
      </w:pPr>
      <w:r w:rsidRPr="00E85189">
        <w:t>4&gt;</w:t>
      </w:r>
      <w:r w:rsidRPr="00E85189">
        <w:tab/>
        <w:t xml:space="preserve">for each </w:t>
      </w:r>
      <w:proofErr w:type="spellStart"/>
      <w:r w:rsidRPr="00E85189">
        <w:rPr>
          <w:i/>
        </w:rPr>
        <w:t>pci-RangeIndex</w:t>
      </w:r>
      <w:proofErr w:type="spellEnd"/>
      <w:r w:rsidRPr="00E85189">
        <w:t xml:space="preserve"> included in the </w:t>
      </w:r>
      <w:proofErr w:type="spellStart"/>
      <w:r w:rsidRPr="00E85189">
        <w:rPr>
          <w:i/>
        </w:rPr>
        <w:t>whiteCellsToAddModList</w:t>
      </w:r>
      <w:proofErr w:type="spellEnd"/>
      <w:r w:rsidRPr="00E85189">
        <w:t>:</w:t>
      </w:r>
    </w:p>
    <w:p w14:paraId="1CB3FD8C" w14:textId="77777777" w:rsidR="00AD40B0" w:rsidRPr="00E85189" w:rsidRDefault="00AD40B0" w:rsidP="00AD40B0">
      <w:pPr>
        <w:pStyle w:val="B5"/>
      </w:pPr>
      <w:r w:rsidRPr="00E85189">
        <w:t>5&gt;</w:t>
      </w:r>
      <w:r w:rsidRPr="00E85189">
        <w:tab/>
        <w:t xml:space="preserve">if an entry with the matching </w:t>
      </w:r>
      <w:proofErr w:type="spellStart"/>
      <w:r w:rsidRPr="00E85189">
        <w:rPr>
          <w:i/>
        </w:rPr>
        <w:t>pci-RangeIndex</w:t>
      </w:r>
      <w:proofErr w:type="spellEnd"/>
      <w:r w:rsidRPr="00E85189">
        <w:rPr>
          <w:i/>
        </w:rPr>
        <w:t xml:space="preserve"> </w:t>
      </w:r>
      <w:r w:rsidRPr="00E85189">
        <w:t xml:space="preserve">is included in the </w:t>
      </w:r>
      <w:proofErr w:type="spellStart"/>
      <w:r w:rsidRPr="00E85189">
        <w:rPr>
          <w:i/>
        </w:rPr>
        <w:t>whiteCellsToAddModList</w:t>
      </w:r>
      <w:proofErr w:type="spellEnd"/>
      <w:r w:rsidRPr="00E85189">
        <w:t>:</w:t>
      </w:r>
    </w:p>
    <w:p w14:paraId="4012A173" w14:textId="77777777" w:rsidR="00AD40B0" w:rsidRPr="00E85189" w:rsidRDefault="00AD40B0" w:rsidP="00AD40B0">
      <w:pPr>
        <w:pStyle w:val="B6"/>
        <w:rPr>
          <w:lang w:val="en-GB"/>
        </w:rPr>
      </w:pPr>
      <w:r w:rsidRPr="00E85189">
        <w:rPr>
          <w:lang w:val="en-GB"/>
        </w:rPr>
        <w:t>6&gt;</w:t>
      </w:r>
      <w:r w:rsidRPr="00E85189">
        <w:rPr>
          <w:lang w:val="en-GB"/>
        </w:rPr>
        <w:tab/>
        <w:t xml:space="preserve">replace the entry with the value received for this </w:t>
      </w:r>
      <w:proofErr w:type="spellStart"/>
      <w:r w:rsidRPr="00E85189">
        <w:rPr>
          <w:i/>
          <w:lang w:val="en-GB"/>
        </w:rPr>
        <w:t>pci-RangeIndex</w:t>
      </w:r>
      <w:proofErr w:type="spellEnd"/>
      <w:r w:rsidRPr="00E85189">
        <w:rPr>
          <w:lang w:val="en-GB"/>
        </w:rPr>
        <w:t>;</w:t>
      </w:r>
    </w:p>
    <w:p w14:paraId="25C89E75" w14:textId="77777777" w:rsidR="00AD40B0" w:rsidRPr="00E85189" w:rsidRDefault="00AD40B0" w:rsidP="00AD40B0">
      <w:pPr>
        <w:pStyle w:val="B5"/>
      </w:pPr>
      <w:r w:rsidRPr="00E85189">
        <w:lastRenderedPageBreak/>
        <w:t>5&gt;</w:t>
      </w:r>
      <w:r w:rsidRPr="00E85189">
        <w:tab/>
        <w:t>else:</w:t>
      </w:r>
    </w:p>
    <w:p w14:paraId="1C73B4A4" w14:textId="77777777" w:rsidR="00AD40B0" w:rsidRPr="00E85189" w:rsidRDefault="00AD40B0" w:rsidP="00AD40B0">
      <w:pPr>
        <w:pStyle w:val="B6"/>
        <w:rPr>
          <w:i/>
          <w:lang w:val="en-GB"/>
        </w:rPr>
      </w:pPr>
      <w:r w:rsidRPr="00E85189">
        <w:rPr>
          <w:lang w:val="en-GB"/>
        </w:rPr>
        <w:t>6&gt;</w:t>
      </w:r>
      <w:r w:rsidRPr="00E85189">
        <w:rPr>
          <w:lang w:val="en-GB"/>
        </w:rPr>
        <w:tab/>
        <w:t xml:space="preserve">add a new entry for the received </w:t>
      </w:r>
      <w:proofErr w:type="spellStart"/>
      <w:r w:rsidRPr="00E85189">
        <w:rPr>
          <w:i/>
          <w:lang w:val="en-GB"/>
        </w:rPr>
        <w:t>pci-RangeIndex</w:t>
      </w:r>
      <w:proofErr w:type="spellEnd"/>
      <w:r w:rsidRPr="00E85189">
        <w:rPr>
          <w:i/>
          <w:lang w:val="en-GB"/>
        </w:rPr>
        <w:t xml:space="preserve"> </w:t>
      </w:r>
      <w:r w:rsidRPr="00E85189">
        <w:rPr>
          <w:lang w:val="en-GB"/>
        </w:rPr>
        <w:t xml:space="preserve">to the </w:t>
      </w:r>
      <w:proofErr w:type="spellStart"/>
      <w:r w:rsidRPr="00E85189">
        <w:rPr>
          <w:i/>
          <w:lang w:val="en-GB"/>
        </w:rPr>
        <w:t>whiteCellsToAddModList</w:t>
      </w:r>
      <w:proofErr w:type="spellEnd"/>
    </w:p>
    <w:p w14:paraId="1DE5ABA8" w14:textId="77777777" w:rsidR="00AD40B0" w:rsidRPr="00E85189" w:rsidRDefault="00AD40B0" w:rsidP="00AD40B0">
      <w:pPr>
        <w:pStyle w:val="B3"/>
      </w:pPr>
      <w:r w:rsidRPr="00E85189">
        <w:t>3&gt;</w:t>
      </w:r>
      <w:r w:rsidRPr="00E85189">
        <w:tab/>
        <w:t xml:space="preserve">for each </w:t>
      </w:r>
      <w:proofErr w:type="spellStart"/>
      <w:r w:rsidRPr="00E85189">
        <w:rPr>
          <w:i/>
        </w:rPr>
        <w:t>measId</w:t>
      </w:r>
      <w:proofErr w:type="spellEnd"/>
      <w:r w:rsidRPr="00E85189">
        <w:t xml:space="preserve"> associated with this </w:t>
      </w:r>
      <w:proofErr w:type="spellStart"/>
      <w:r w:rsidRPr="00E85189">
        <w:rPr>
          <w:i/>
        </w:rPr>
        <w:t>measObjectId</w:t>
      </w:r>
      <w:proofErr w:type="spellEnd"/>
      <w:r w:rsidRPr="00E85189">
        <w:t xml:space="preserve"> in the </w:t>
      </w:r>
      <w:proofErr w:type="spellStart"/>
      <w:r w:rsidRPr="00E85189">
        <w:rPr>
          <w:i/>
        </w:rPr>
        <w:t>measIdList</w:t>
      </w:r>
      <w:proofErr w:type="spellEnd"/>
      <w:r w:rsidRPr="00E85189">
        <w:t xml:space="preserve"> within the </w:t>
      </w:r>
      <w:proofErr w:type="spellStart"/>
      <w:r w:rsidRPr="00E85189">
        <w:rPr>
          <w:i/>
        </w:rPr>
        <w:t>VarMeasConfig</w:t>
      </w:r>
      <w:proofErr w:type="spellEnd"/>
      <w:r w:rsidRPr="00E85189">
        <w:t>, if any:</w:t>
      </w:r>
    </w:p>
    <w:p w14:paraId="0EF708BA" w14:textId="77777777" w:rsidR="00AD40B0" w:rsidRPr="00E85189" w:rsidRDefault="00AD40B0" w:rsidP="00AD40B0">
      <w:pPr>
        <w:pStyle w:val="B4"/>
      </w:pPr>
      <w:r w:rsidRPr="00E85189">
        <w:t>4&gt;</w:t>
      </w:r>
      <w:r w:rsidRPr="00E85189">
        <w:tab/>
        <w:t xml:space="preserve">remove the measurement reporting entry for this </w:t>
      </w:r>
      <w:proofErr w:type="spellStart"/>
      <w:r w:rsidRPr="00E85189">
        <w:rPr>
          <w:i/>
        </w:rPr>
        <w:t>measId</w:t>
      </w:r>
      <w:proofErr w:type="spellEnd"/>
      <w:r w:rsidRPr="00E85189">
        <w:t xml:space="preserve"> from the </w:t>
      </w:r>
      <w:proofErr w:type="spellStart"/>
      <w:r w:rsidRPr="00E85189">
        <w:rPr>
          <w:i/>
        </w:rPr>
        <w:t>VarMeasReportList</w:t>
      </w:r>
      <w:proofErr w:type="spellEnd"/>
      <w:r w:rsidRPr="00E85189">
        <w:t>, if included;</w:t>
      </w:r>
    </w:p>
    <w:p w14:paraId="36167FFE" w14:textId="77777777" w:rsidR="00AD40B0" w:rsidRPr="00E85189" w:rsidRDefault="00AD40B0" w:rsidP="00AD40B0">
      <w:pPr>
        <w:pStyle w:val="B4"/>
      </w:pPr>
      <w:r w:rsidRPr="00E85189">
        <w:t>4&gt;</w:t>
      </w:r>
      <w:r w:rsidRPr="00E85189">
        <w:tab/>
        <w:t xml:space="preserve">stop the periodical reporting timer or timer T321 or timer T322, whichever one is running, and reset the associated information (e.g. </w:t>
      </w:r>
      <w:proofErr w:type="spellStart"/>
      <w:r w:rsidRPr="00E85189">
        <w:rPr>
          <w:i/>
        </w:rPr>
        <w:t>timeToTrigger</w:t>
      </w:r>
      <w:proofErr w:type="spellEnd"/>
      <w:r w:rsidRPr="00E85189">
        <w:t xml:space="preserve">) for this </w:t>
      </w:r>
      <w:proofErr w:type="spellStart"/>
      <w:r w:rsidRPr="00E85189">
        <w:rPr>
          <w:i/>
        </w:rPr>
        <w:t>measId</w:t>
      </w:r>
      <w:proofErr w:type="spellEnd"/>
      <w:r w:rsidRPr="00E85189">
        <w:t>;</w:t>
      </w:r>
    </w:p>
    <w:p w14:paraId="18390480" w14:textId="77777777" w:rsidR="00AD40B0" w:rsidRPr="00E85189" w:rsidRDefault="00AD40B0" w:rsidP="00AD40B0">
      <w:pPr>
        <w:pStyle w:val="B2"/>
      </w:pPr>
      <w:r w:rsidRPr="00E85189">
        <w:t>2&gt;</w:t>
      </w:r>
      <w:r w:rsidRPr="00E85189">
        <w:tab/>
        <w:t>else:</w:t>
      </w:r>
    </w:p>
    <w:p w14:paraId="5E6E5214" w14:textId="77777777" w:rsidR="00AD40B0" w:rsidRPr="00E85189" w:rsidRDefault="00AD40B0" w:rsidP="00AD40B0">
      <w:pPr>
        <w:pStyle w:val="B3"/>
      </w:pPr>
      <w:r w:rsidRPr="00E85189">
        <w:t>3&gt;</w:t>
      </w:r>
      <w:r w:rsidRPr="00E85189">
        <w:tab/>
        <w:t xml:space="preserve">add a new entry for the received </w:t>
      </w:r>
      <w:proofErr w:type="spellStart"/>
      <w:r w:rsidRPr="00E85189">
        <w:rPr>
          <w:i/>
        </w:rPr>
        <w:t>measObject</w:t>
      </w:r>
      <w:proofErr w:type="spellEnd"/>
      <w:r w:rsidRPr="00E85189">
        <w:t xml:space="preserve"> to the </w:t>
      </w:r>
      <w:proofErr w:type="spellStart"/>
      <w:r w:rsidRPr="00E85189">
        <w:rPr>
          <w:i/>
        </w:rPr>
        <w:t>measObjectList</w:t>
      </w:r>
      <w:proofErr w:type="spellEnd"/>
      <w:r w:rsidRPr="00E85189">
        <w:t xml:space="preserve"> within </w:t>
      </w:r>
      <w:proofErr w:type="spellStart"/>
      <w:r w:rsidRPr="00E85189">
        <w:rPr>
          <w:i/>
        </w:rPr>
        <w:t>VarMeasConfig</w:t>
      </w:r>
      <w:proofErr w:type="spellEnd"/>
      <w:r w:rsidRPr="00E85189">
        <w:t>.</w:t>
      </w:r>
    </w:p>
    <w:p w14:paraId="494FB038" w14:textId="77777777" w:rsidR="00AD40B0" w:rsidRPr="00E85189" w:rsidRDefault="00AD40B0" w:rsidP="00AD40B0">
      <w:pPr>
        <w:pStyle w:val="Heading4"/>
      </w:pPr>
      <w:bookmarkStart w:id="1166" w:name="_Toc20425796"/>
      <w:bookmarkStart w:id="1167" w:name="_Toc29321192"/>
      <w:bookmarkStart w:id="1168" w:name="_Toc36219375"/>
      <w:bookmarkStart w:id="1169" w:name="_Toc36220051"/>
      <w:bookmarkStart w:id="1170" w:name="_Toc36513471"/>
      <w:bookmarkStart w:id="1171" w:name="_Toc46449529"/>
      <w:bookmarkStart w:id="1172" w:name="_Toc46489316"/>
      <w:r w:rsidRPr="00E85189">
        <w:t>5.5.2.6</w:t>
      </w:r>
      <w:r w:rsidRPr="00E85189">
        <w:tab/>
        <w:t>Reporting configuration removal</w:t>
      </w:r>
      <w:bookmarkEnd w:id="1166"/>
      <w:bookmarkEnd w:id="1167"/>
      <w:bookmarkEnd w:id="1168"/>
      <w:bookmarkEnd w:id="1169"/>
      <w:bookmarkEnd w:id="1170"/>
      <w:bookmarkEnd w:id="1171"/>
      <w:bookmarkEnd w:id="1172"/>
    </w:p>
    <w:p w14:paraId="11281DDA" w14:textId="77777777" w:rsidR="00AD40B0" w:rsidRPr="00E85189" w:rsidRDefault="00AD40B0" w:rsidP="00AD40B0">
      <w:r w:rsidRPr="00E85189">
        <w:t>The UE shall:</w:t>
      </w:r>
    </w:p>
    <w:p w14:paraId="4B0DEEF0" w14:textId="77777777" w:rsidR="00AD40B0" w:rsidRPr="00E85189" w:rsidRDefault="00AD40B0" w:rsidP="00AD40B0">
      <w:pPr>
        <w:pStyle w:val="B1"/>
      </w:pPr>
      <w:r w:rsidRPr="00E85189">
        <w:t>1&gt;</w:t>
      </w:r>
      <w:r w:rsidRPr="00E85189">
        <w:tab/>
        <w:t xml:space="preserve">for each </w:t>
      </w:r>
      <w:proofErr w:type="spellStart"/>
      <w:r w:rsidRPr="00E85189">
        <w:rPr>
          <w:i/>
        </w:rPr>
        <w:t>reportConfigId</w:t>
      </w:r>
      <w:proofErr w:type="spellEnd"/>
      <w:r w:rsidRPr="00E85189">
        <w:t xml:space="preserve"> included in the received </w:t>
      </w:r>
      <w:proofErr w:type="spellStart"/>
      <w:r w:rsidRPr="00E85189">
        <w:rPr>
          <w:i/>
        </w:rPr>
        <w:t>reportConfigToRemoveList</w:t>
      </w:r>
      <w:proofErr w:type="spellEnd"/>
      <w:r w:rsidRPr="00E85189">
        <w:t xml:space="preserve"> that is part of the current UE configuration in </w:t>
      </w:r>
      <w:proofErr w:type="spellStart"/>
      <w:r w:rsidRPr="00E85189">
        <w:rPr>
          <w:i/>
        </w:rPr>
        <w:t>VarMeasConfig</w:t>
      </w:r>
      <w:proofErr w:type="spellEnd"/>
      <w:r w:rsidRPr="00E85189">
        <w:t>:</w:t>
      </w:r>
    </w:p>
    <w:p w14:paraId="7094569C" w14:textId="77777777" w:rsidR="00AD40B0" w:rsidRPr="00E85189" w:rsidRDefault="00AD40B0" w:rsidP="00AD40B0">
      <w:pPr>
        <w:pStyle w:val="B2"/>
      </w:pPr>
      <w:r w:rsidRPr="00E85189">
        <w:t>2&gt;</w:t>
      </w:r>
      <w:r w:rsidRPr="00E85189">
        <w:tab/>
        <w:t xml:space="preserve">remove the entry with the matching </w:t>
      </w:r>
      <w:proofErr w:type="spellStart"/>
      <w:r w:rsidRPr="00E85189">
        <w:rPr>
          <w:i/>
        </w:rPr>
        <w:t>reportConfigId</w:t>
      </w:r>
      <w:proofErr w:type="spellEnd"/>
      <w:r w:rsidRPr="00E85189">
        <w:t xml:space="preserve"> from the </w:t>
      </w:r>
      <w:proofErr w:type="spellStart"/>
      <w:r w:rsidRPr="00E85189">
        <w:rPr>
          <w:i/>
        </w:rPr>
        <w:t>reportConfigList</w:t>
      </w:r>
      <w:proofErr w:type="spellEnd"/>
      <w:r w:rsidRPr="00E85189">
        <w:t xml:space="preserve"> within the </w:t>
      </w:r>
      <w:proofErr w:type="spellStart"/>
      <w:r w:rsidRPr="00E85189">
        <w:rPr>
          <w:i/>
        </w:rPr>
        <w:t>VarMeasConfig</w:t>
      </w:r>
      <w:proofErr w:type="spellEnd"/>
      <w:r w:rsidRPr="00E85189">
        <w:t>;</w:t>
      </w:r>
    </w:p>
    <w:p w14:paraId="05CB8E52" w14:textId="77777777" w:rsidR="00AD40B0" w:rsidRPr="00E85189" w:rsidRDefault="00AD40B0" w:rsidP="00AD40B0">
      <w:pPr>
        <w:pStyle w:val="B2"/>
      </w:pPr>
      <w:r w:rsidRPr="00E85189">
        <w:t>2&gt;</w:t>
      </w:r>
      <w:r w:rsidRPr="00E85189">
        <w:tab/>
        <w:t xml:space="preserve">remove all </w:t>
      </w:r>
      <w:proofErr w:type="spellStart"/>
      <w:r w:rsidRPr="00E85189">
        <w:rPr>
          <w:i/>
        </w:rPr>
        <w:t>measId</w:t>
      </w:r>
      <w:proofErr w:type="spellEnd"/>
      <w:r w:rsidRPr="00E85189">
        <w:t xml:space="preserve"> associated with the </w:t>
      </w:r>
      <w:proofErr w:type="spellStart"/>
      <w:r w:rsidRPr="00E85189">
        <w:rPr>
          <w:i/>
        </w:rPr>
        <w:t>reportConfigId</w:t>
      </w:r>
      <w:proofErr w:type="spellEnd"/>
      <w:r w:rsidRPr="00E85189">
        <w:t xml:space="preserve"> from the </w:t>
      </w:r>
      <w:proofErr w:type="spellStart"/>
      <w:r w:rsidRPr="00E85189">
        <w:rPr>
          <w:i/>
        </w:rPr>
        <w:t>measIdList</w:t>
      </w:r>
      <w:proofErr w:type="spellEnd"/>
      <w:r w:rsidRPr="00E85189">
        <w:t xml:space="preserve"> within the </w:t>
      </w:r>
      <w:proofErr w:type="spellStart"/>
      <w:r w:rsidRPr="00E85189">
        <w:rPr>
          <w:i/>
        </w:rPr>
        <w:t>VarMeasConfig</w:t>
      </w:r>
      <w:proofErr w:type="spellEnd"/>
      <w:r w:rsidRPr="00E85189">
        <w:t>, if any;</w:t>
      </w:r>
    </w:p>
    <w:p w14:paraId="6D1F85C6" w14:textId="77777777" w:rsidR="00AD40B0" w:rsidRPr="00E85189" w:rsidRDefault="00AD40B0" w:rsidP="00AD40B0">
      <w:pPr>
        <w:pStyle w:val="B2"/>
      </w:pPr>
      <w:r w:rsidRPr="00E85189">
        <w:t>2&gt;</w:t>
      </w:r>
      <w:r w:rsidRPr="00E85189">
        <w:tab/>
        <w:t xml:space="preserve">if a </w:t>
      </w:r>
      <w:proofErr w:type="spellStart"/>
      <w:r w:rsidRPr="00E85189">
        <w:rPr>
          <w:i/>
        </w:rPr>
        <w:t>measId</w:t>
      </w:r>
      <w:proofErr w:type="spellEnd"/>
      <w:r w:rsidRPr="00E85189">
        <w:t xml:space="preserve"> is removed from the </w:t>
      </w:r>
      <w:proofErr w:type="spellStart"/>
      <w:r w:rsidRPr="00E85189">
        <w:rPr>
          <w:i/>
        </w:rPr>
        <w:t>measIdList</w:t>
      </w:r>
      <w:proofErr w:type="spellEnd"/>
      <w:r w:rsidRPr="00E85189">
        <w:t>:</w:t>
      </w:r>
    </w:p>
    <w:p w14:paraId="6D5C00A7" w14:textId="77777777" w:rsidR="00AD40B0" w:rsidRPr="00E85189" w:rsidRDefault="00AD40B0" w:rsidP="00AD40B0">
      <w:pPr>
        <w:pStyle w:val="B3"/>
      </w:pPr>
      <w:r w:rsidRPr="00E85189">
        <w:t>3&gt;</w:t>
      </w:r>
      <w:r w:rsidRPr="00E85189">
        <w:tab/>
        <w:t xml:space="preserve">remove the measurement reporting entry for this </w:t>
      </w:r>
      <w:proofErr w:type="spellStart"/>
      <w:r w:rsidRPr="00E85189">
        <w:rPr>
          <w:i/>
        </w:rPr>
        <w:t>measId</w:t>
      </w:r>
      <w:proofErr w:type="spellEnd"/>
      <w:r w:rsidRPr="00E85189">
        <w:t xml:space="preserve"> from the </w:t>
      </w:r>
      <w:proofErr w:type="spellStart"/>
      <w:r w:rsidRPr="00E85189">
        <w:rPr>
          <w:i/>
        </w:rPr>
        <w:t>VarMeasReportList</w:t>
      </w:r>
      <w:proofErr w:type="spellEnd"/>
      <w:r w:rsidRPr="00E85189">
        <w:t>, if included;</w:t>
      </w:r>
    </w:p>
    <w:p w14:paraId="7D91ED17" w14:textId="77777777" w:rsidR="00AD40B0" w:rsidRPr="00E85189" w:rsidRDefault="00AD40B0" w:rsidP="00AD40B0">
      <w:pPr>
        <w:pStyle w:val="B3"/>
      </w:pPr>
      <w:r w:rsidRPr="00E85189">
        <w:t>3&gt;</w:t>
      </w:r>
      <w:r w:rsidRPr="00E85189">
        <w:tab/>
        <w:t>stop the periodical reporting timer or timer T321 or timer T322, whichever one is running, and reset the associated information (e.g.</w:t>
      </w:r>
      <w:r w:rsidRPr="00E85189">
        <w:rPr>
          <w:i/>
        </w:rPr>
        <w:t xml:space="preserve"> </w:t>
      </w:r>
      <w:proofErr w:type="spellStart"/>
      <w:r w:rsidRPr="00E85189">
        <w:rPr>
          <w:i/>
        </w:rPr>
        <w:t>timeToTrigger</w:t>
      </w:r>
      <w:proofErr w:type="spellEnd"/>
      <w:r w:rsidRPr="00E85189">
        <w:t xml:space="preserve">) for this </w:t>
      </w:r>
      <w:proofErr w:type="spellStart"/>
      <w:r w:rsidRPr="00E85189">
        <w:rPr>
          <w:i/>
        </w:rPr>
        <w:t>measId</w:t>
      </w:r>
      <w:proofErr w:type="spellEnd"/>
      <w:r w:rsidRPr="00E85189">
        <w:t>.</w:t>
      </w:r>
    </w:p>
    <w:p w14:paraId="6241973F" w14:textId="77777777" w:rsidR="00AD40B0" w:rsidRPr="00E85189" w:rsidRDefault="00AD40B0" w:rsidP="00AD40B0">
      <w:pPr>
        <w:pStyle w:val="NO"/>
      </w:pPr>
      <w:r w:rsidRPr="00E85189">
        <w:t>NOTE:</w:t>
      </w:r>
      <w:r w:rsidRPr="00E85189">
        <w:tab/>
        <w:t xml:space="preserve">The UE does not consider the message as erroneous if the </w:t>
      </w:r>
      <w:proofErr w:type="spellStart"/>
      <w:r w:rsidRPr="00E85189">
        <w:rPr>
          <w:i/>
        </w:rPr>
        <w:t>reportConfigToRemoveList</w:t>
      </w:r>
      <w:proofErr w:type="spellEnd"/>
      <w:r w:rsidRPr="00E85189">
        <w:t xml:space="preserve"> includes any </w:t>
      </w:r>
      <w:proofErr w:type="spellStart"/>
      <w:r w:rsidRPr="00E85189">
        <w:rPr>
          <w:i/>
        </w:rPr>
        <w:t>reportConfigId</w:t>
      </w:r>
      <w:proofErr w:type="spellEnd"/>
      <w:r w:rsidRPr="00E85189">
        <w:t xml:space="preserve"> value that is not part of the current UE configuration.</w:t>
      </w:r>
    </w:p>
    <w:p w14:paraId="09542A86" w14:textId="77777777" w:rsidR="00AD40B0" w:rsidRPr="00E85189" w:rsidRDefault="00AD40B0" w:rsidP="00AD40B0">
      <w:pPr>
        <w:pStyle w:val="Heading4"/>
      </w:pPr>
      <w:bookmarkStart w:id="1173" w:name="_Toc20425797"/>
      <w:bookmarkStart w:id="1174" w:name="_Toc29321193"/>
      <w:bookmarkStart w:id="1175" w:name="_Toc36219376"/>
      <w:bookmarkStart w:id="1176" w:name="_Toc36220052"/>
      <w:bookmarkStart w:id="1177" w:name="_Toc36513472"/>
      <w:bookmarkStart w:id="1178" w:name="_Toc46449530"/>
      <w:bookmarkStart w:id="1179" w:name="_Toc46489317"/>
      <w:r w:rsidRPr="00E85189">
        <w:t>5.5.2.7</w:t>
      </w:r>
      <w:r w:rsidRPr="00E85189">
        <w:tab/>
        <w:t>Reporting configuration addition/modification</w:t>
      </w:r>
      <w:bookmarkEnd w:id="1173"/>
      <w:bookmarkEnd w:id="1174"/>
      <w:bookmarkEnd w:id="1175"/>
      <w:bookmarkEnd w:id="1176"/>
      <w:bookmarkEnd w:id="1177"/>
      <w:bookmarkEnd w:id="1178"/>
      <w:bookmarkEnd w:id="1179"/>
    </w:p>
    <w:p w14:paraId="7CF019F6" w14:textId="77777777" w:rsidR="00AD40B0" w:rsidRPr="00E85189" w:rsidRDefault="00AD40B0" w:rsidP="00AD40B0">
      <w:r w:rsidRPr="00E85189">
        <w:t>The UE shall:</w:t>
      </w:r>
    </w:p>
    <w:p w14:paraId="2220F6EB" w14:textId="77777777" w:rsidR="00AD40B0" w:rsidRPr="00E85189" w:rsidRDefault="00AD40B0" w:rsidP="00AD40B0">
      <w:pPr>
        <w:pStyle w:val="B1"/>
      </w:pPr>
      <w:r w:rsidRPr="00E85189">
        <w:t>1&gt;</w:t>
      </w:r>
      <w:r w:rsidRPr="00E85189">
        <w:tab/>
        <w:t xml:space="preserve">for each </w:t>
      </w:r>
      <w:proofErr w:type="spellStart"/>
      <w:r w:rsidRPr="00E85189">
        <w:rPr>
          <w:i/>
        </w:rPr>
        <w:t>reportConfigId</w:t>
      </w:r>
      <w:proofErr w:type="spellEnd"/>
      <w:r w:rsidRPr="00E85189">
        <w:t xml:space="preserve"> included in the received </w:t>
      </w:r>
      <w:proofErr w:type="spellStart"/>
      <w:r w:rsidRPr="00E85189">
        <w:rPr>
          <w:i/>
        </w:rPr>
        <w:t>reportConfigToAddModList</w:t>
      </w:r>
      <w:proofErr w:type="spellEnd"/>
      <w:r w:rsidRPr="00E85189">
        <w:t>:</w:t>
      </w:r>
    </w:p>
    <w:p w14:paraId="65AD5548" w14:textId="77777777" w:rsidR="00AD40B0" w:rsidRPr="00E85189" w:rsidRDefault="00AD40B0" w:rsidP="00AD40B0">
      <w:pPr>
        <w:pStyle w:val="B2"/>
      </w:pPr>
      <w:r w:rsidRPr="00E85189">
        <w:t>2&gt;</w:t>
      </w:r>
      <w:r w:rsidRPr="00E85189">
        <w:tab/>
        <w:t xml:space="preserve">if an entry with the matching </w:t>
      </w:r>
      <w:proofErr w:type="spellStart"/>
      <w:r w:rsidRPr="00E85189">
        <w:rPr>
          <w:i/>
        </w:rPr>
        <w:t>reportConfigId</w:t>
      </w:r>
      <w:proofErr w:type="spellEnd"/>
      <w:r w:rsidRPr="00E85189">
        <w:t xml:space="preserve"> exists in the </w:t>
      </w:r>
      <w:proofErr w:type="spellStart"/>
      <w:r w:rsidRPr="00E85189">
        <w:rPr>
          <w:i/>
        </w:rPr>
        <w:t>reportConfigList</w:t>
      </w:r>
      <w:proofErr w:type="spellEnd"/>
      <w:r w:rsidRPr="00E85189">
        <w:t xml:space="preserve"> within the </w:t>
      </w:r>
      <w:proofErr w:type="spellStart"/>
      <w:r w:rsidRPr="00E85189">
        <w:rPr>
          <w:i/>
        </w:rPr>
        <w:t>VarMeasConfig</w:t>
      </w:r>
      <w:proofErr w:type="spellEnd"/>
      <w:r w:rsidRPr="00E85189">
        <w:t>, for this entry:</w:t>
      </w:r>
    </w:p>
    <w:p w14:paraId="45ADA909" w14:textId="77777777" w:rsidR="00AD40B0" w:rsidRPr="00E85189" w:rsidRDefault="00AD40B0" w:rsidP="00AD40B0">
      <w:pPr>
        <w:pStyle w:val="B3"/>
      </w:pPr>
      <w:r w:rsidRPr="00E85189">
        <w:t>3&gt;</w:t>
      </w:r>
      <w:r w:rsidRPr="00E85189">
        <w:tab/>
        <w:t xml:space="preserve">reconfigure the entry with the value received for this </w:t>
      </w:r>
      <w:proofErr w:type="spellStart"/>
      <w:r w:rsidRPr="00E85189">
        <w:rPr>
          <w:i/>
        </w:rPr>
        <w:t>reportConfig</w:t>
      </w:r>
      <w:proofErr w:type="spellEnd"/>
      <w:r w:rsidRPr="00E85189">
        <w:t>;</w:t>
      </w:r>
    </w:p>
    <w:p w14:paraId="323A9E1B" w14:textId="77777777" w:rsidR="00AD40B0" w:rsidRPr="00E85189" w:rsidRDefault="00AD40B0" w:rsidP="00AD40B0">
      <w:pPr>
        <w:pStyle w:val="B3"/>
      </w:pPr>
      <w:r w:rsidRPr="00E85189">
        <w:t>3&gt;</w:t>
      </w:r>
      <w:r w:rsidRPr="00E85189">
        <w:tab/>
        <w:t xml:space="preserve">for each </w:t>
      </w:r>
      <w:proofErr w:type="spellStart"/>
      <w:r w:rsidRPr="00E85189">
        <w:rPr>
          <w:i/>
        </w:rPr>
        <w:t>measId</w:t>
      </w:r>
      <w:proofErr w:type="spellEnd"/>
      <w:r w:rsidRPr="00E85189">
        <w:t xml:space="preserve"> associated with this </w:t>
      </w:r>
      <w:proofErr w:type="spellStart"/>
      <w:r w:rsidRPr="00E85189">
        <w:rPr>
          <w:i/>
        </w:rPr>
        <w:t>reportConfigId</w:t>
      </w:r>
      <w:proofErr w:type="spellEnd"/>
      <w:r w:rsidRPr="00E85189">
        <w:t xml:space="preserve"> included in the </w:t>
      </w:r>
      <w:proofErr w:type="spellStart"/>
      <w:r w:rsidRPr="00E85189">
        <w:rPr>
          <w:i/>
        </w:rPr>
        <w:t>measIdList</w:t>
      </w:r>
      <w:proofErr w:type="spellEnd"/>
      <w:r w:rsidRPr="00E85189">
        <w:t xml:space="preserve"> within the </w:t>
      </w:r>
      <w:proofErr w:type="spellStart"/>
      <w:r w:rsidRPr="00E85189">
        <w:rPr>
          <w:i/>
        </w:rPr>
        <w:t>VarMeasConfig</w:t>
      </w:r>
      <w:proofErr w:type="spellEnd"/>
      <w:r w:rsidRPr="00E85189">
        <w:t>, if any:</w:t>
      </w:r>
    </w:p>
    <w:p w14:paraId="0DD03180" w14:textId="77777777" w:rsidR="00AD40B0" w:rsidRPr="00E85189" w:rsidRDefault="00AD40B0" w:rsidP="00AD40B0">
      <w:pPr>
        <w:pStyle w:val="B4"/>
      </w:pPr>
      <w:r w:rsidRPr="00E85189">
        <w:t>4&gt;</w:t>
      </w:r>
      <w:r w:rsidRPr="00E85189">
        <w:tab/>
        <w:t xml:space="preserve">remove the measurement reporting entry for this </w:t>
      </w:r>
      <w:proofErr w:type="spellStart"/>
      <w:r w:rsidRPr="00E85189">
        <w:rPr>
          <w:i/>
        </w:rPr>
        <w:t>measId</w:t>
      </w:r>
      <w:proofErr w:type="spellEnd"/>
      <w:r w:rsidRPr="00E85189">
        <w:t xml:space="preserve"> from the </w:t>
      </w:r>
      <w:proofErr w:type="spellStart"/>
      <w:r w:rsidRPr="00E85189">
        <w:rPr>
          <w:i/>
        </w:rPr>
        <w:t>VarMeasReportList</w:t>
      </w:r>
      <w:proofErr w:type="spellEnd"/>
      <w:r w:rsidRPr="00E85189">
        <w:t>, if included;</w:t>
      </w:r>
    </w:p>
    <w:p w14:paraId="0707BE1D" w14:textId="77777777" w:rsidR="00AD40B0" w:rsidRPr="00E85189" w:rsidRDefault="00AD40B0" w:rsidP="00AD40B0">
      <w:pPr>
        <w:pStyle w:val="B4"/>
      </w:pPr>
      <w:r w:rsidRPr="00E85189">
        <w:t>4&gt;</w:t>
      </w:r>
      <w:r w:rsidRPr="00E85189">
        <w:tab/>
        <w:t xml:space="preserve">stop the periodical reporting timer or timer T321 or timer T322, whichever one is running, and reset the associated information (e.g. </w:t>
      </w:r>
      <w:proofErr w:type="spellStart"/>
      <w:r w:rsidRPr="00E85189">
        <w:rPr>
          <w:i/>
        </w:rPr>
        <w:t>timeToTrigger</w:t>
      </w:r>
      <w:proofErr w:type="spellEnd"/>
      <w:r w:rsidRPr="00E85189">
        <w:t xml:space="preserve">) for this </w:t>
      </w:r>
      <w:proofErr w:type="spellStart"/>
      <w:r w:rsidRPr="00E85189">
        <w:rPr>
          <w:i/>
        </w:rPr>
        <w:t>measId</w:t>
      </w:r>
      <w:proofErr w:type="spellEnd"/>
      <w:r w:rsidRPr="00E85189">
        <w:t>;</w:t>
      </w:r>
    </w:p>
    <w:p w14:paraId="4F15245E" w14:textId="77777777" w:rsidR="00AD40B0" w:rsidRPr="00E85189" w:rsidRDefault="00AD40B0" w:rsidP="00AD40B0">
      <w:pPr>
        <w:pStyle w:val="B2"/>
      </w:pPr>
      <w:r w:rsidRPr="00E85189">
        <w:t>2&gt;</w:t>
      </w:r>
      <w:r w:rsidRPr="00E85189">
        <w:tab/>
        <w:t>else:</w:t>
      </w:r>
    </w:p>
    <w:p w14:paraId="79210F13" w14:textId="77777777" w:rsidR="00AD40B0" w:rsidRPr="00E85189" w:rsidRDefault="00AD40B0" w:rsidP="00AD40B0">
      <w:pPr>
        <w:pStyle w:val="B3"/>
      </w:pPr>
      <w:r w:rsidRPr="00E85189">
        <w:t>3&gt;</w:t>
      </w:r>
      <w:r w:rsidRPr="00E85189">
        <w:tab/>
        <w:t xml:space="preserve">add a new entry for the received </w:t>
      </w:r>
      <w:proofErr w:type="spellStart"/>
      <w:r w:rsidRPr="00E85189">
        <w:rPr>
          <w:i/>
        </w:rPr>
        <w:t>reportConfig</w:t>
      </w:r>
      <w:proofErr w:type="spellEnd"/>
      <w:r w:rsidRPr="00E85189">
        <w:t xml:space="preserve"> to the </w:t>
      </w:r>
      <w:proofErr w:type="spellStart"/>
      <w:r w:rsidRPr="00E85189">
        <w:rPr>
          <w:i/>
        </w:rPr>
        <w:t>reportConfigList</w:t>
      </w:r>
      <w:proofErr w:type="spellEnd"/>
      <w:r w:rsidRPr="00E85189">
        <w:t xml:space="preserve"> within the </w:t>
      </w:r>
      <w:proofErr w:type="spellStart"/>
      <w:r w:rsidRPr="00E85189">
        <w:rPr>
          <w:i/>
        </w:rPr>
        <w:t>VarMeasConfig</w:t>
      </w:r>
      <w:proofErr w:type="spellEnd"/>
      <w:r w:rsidRPr="00E85189">
        <w:t>.</w:t>
      </w:r>
    </w:p>
    <w:p w14:paraId="044C3F72" w14:textId="77777777" w:rsidR="00AD40B0" w:rsidRPr="00E85189" w:rsidRDefault="00AD40B0" w:rsidP="00AD40B0">
      <w:pPr>
        <w:pStyle w:val="Heading4"/>
      </w:pPr>
      <w:bookmarkStart w:id="1180" w:name="_Toc20425798"/>
      <w:bookmarkStart w:id="1181" w:name="_Toc29321194"/>
      <w:bookmarkStart w:id="1182" w:name="_Toc36219377"/>
      <w:bookmarkStart w:id="1183" w:name="_Toc36220053"/>
      <w:bookmarkStart w:id="1184" w:name="_Toc36513473"/>
      <w:bookmarkStart w:id="1185" w:name="_Toc46449531"/>
      <w:bookmarkStart w:id="1186" w:name="_Toc46489318"/>
      <w:r w:rsidRPr="00E85189">
        <w:t>5.5.2.8</w:t>
      </w:r>
      <w:r w:rsidRPr="00E85189">
        <w:tab/>
        <w:t>Quantity configuration</w:t>
      </w:r>
      <w:bookmarkEnd w:id="1180"/>
      <w:bookmarkEnd w:id="1181"/>
      <w:bookmarkEnd w:id="1182"/>
      <w:bookmarkEnd w:id="1183"/>
      <w:bookmarkEnd w:id="1184"/>
      <w:bookmarkEnd w:id="1185"/>
      <w:bookmarkEnd w:id="1186"/>
    </w:p>
    <w:p w14:paraId="7C2AAF7C" w14:textId="77777777" w:rsidR="00AD40B0" w:rsidRPr="00E85189" w:rsidRDefault="00AD40B0" w:rsidP="00AD40B0">
      <w:r w:rsidRPr="00E85189">
        <w:t>The UE shall:</w:t>
      </w:r>
    </w:p>
    <w:p w14:paraId="0C9B154C" w14:textId="77777777" w:rsidR="00AD40B0" w:rsidRPr="00E85189" w:rsidRDefault="00AD40B0" w:rsidP="00AD40B0">
      <w:pPr>
        <w:pStyle w:val="B1"/>
      </w:pPr>
      <w:r w:rsidRPr="00E85189">
        <w:t>1&gt;</w:t>
      </w:r>
      <w:r w:rsidRPr="00E85189">
        <w:tab/>
        <w:t xml:space="preserve">for each RAT for which the received </w:t>
      </w:r>
      <w:proofErr w:type="spellStart"/>
      <w:r w:rsidRPr="00E85189">
        <w:rPr>
          <w:i/>
        </w:rPr>
        <w:t>quantityConfig</w:t>
      </w:r>
      <w:proofErr w:type="spellEnd"/>
      <w:r w:rsidRPr="00E85189">
        <w:t xml:space="preserve"> includes parameter(s):</w:t>
      </w:r>
    </w:p>
    <w:p w14:paraId="348CB1CB" w14:textId="77777777" w:rsidR="00AD40B0" w:rsidRPr="00E85189" w:rsidRDefault="00AD40B0" w:rsidP="00AD40B0">
      <w:pPr>
        <w:pStyle w:val="B2"/>
      </w:pPr>
      <w:r w:rsidRPr="00E85189">
        <w:t>2&gt;</w:t>
      </w:r>
      <w:r w:rsidRPr="00E85189">
        <w:tab/>
        <w:t xml:space="preserve">set the corresponding parameter(s) in </w:t>
      </w:r>
      <w:proofErr w:type="spellStart"/>
      <w:r w:rsidRPr="00E85189">
        <w:rPr>
          <w:i/>
        </w:rPr>
        <w:t>quantityConfig</w:t>
      </w:r>
      <w:proofErr w:type="spellEnd"/>
      <w:r w:rsidRPr="00E85189">
        <w:t xml:space="preserve"> within </w:t>
      </w:r>
      <w:proofErr w:type="spellStart"/>
      <w:r w:rsidRPr="00E85189">
        <w:rPr>
          <w:i/>
        </w:rPr>
        <w:t>VarMeasConfig</w:t>
      </w:r>
      <w:proofErr w:type="spellEnd"/>
      <w:r w:rsidRPr="00E85189">
        <w:t xml:space="preserve"> to the value of the received </w:t>
      </w:r>
      <w:proofErr w:type="spellStart"/>
      <w:r w:rsidRPr="00E85189">
        <w:rPr>
          <w:i/>
        </w:rPr>
        <w:t>quantityConfig</w:t>
      </w:r>
      <w:proofErr w:type="spellEnd"/>
      <w:r w:rsidRPr="00E85189">
        <w:t xml:space="preserve"> parameter(s);</w:t>
      </w:r>
    </w:p>
    <w:p w14:paraId="148D8088" w14:textId="77777777" w:rsidR="00AD40B0" w:rsidRPr="00E85189" w:rsidRDefault="00AD40B0" w:rsidP="00AD40B0">
      <w:pPr>
        <w:pStyle w:val="B1"/>
      </w:pPr>
      <w:r w:rsidRPr="00E85189">
        <w:lastRenderedPageBreak/>
        <w:t>1&gt;</w:t>
      </w:r>
      <w:r w:rsidRPr="00E85189">
        <w:tab/>
        <w:t xml:space="preserve">for each </w:t>
      </w:r>
      <w:proofErr w:type="spellStart"/>
      <w:r w:rsidRPr="00E85189">
        <w:rPr>
          <w:i/>
        </w:rPr>
        <w:t>measId</w:t>
      </w:r>
      <w:proofErr w:type="spellEnd"/>
      <w:r w:rsidRPr="00E85189">
        <w:t xml:space="preserve"> included in the </w:t>
      </w:r>
      <w:proofErr w:type="spellStart"/>
      <w:r w:rsidRPr="00E85189">
        <w:rPr>
          <w:i/>
        </w:rPr>
        <w:t>measIdList</w:t>
      </w:r>
      <w:proofErr w:type="spellEnd"/>
      <w:r w:rsidRPr="00E85189">
        <w:t xml:space="preserve"> within </w:t>
      </w:r>
      <w:proofErr w:type="spellStart"/>
      <w:r w:rsidRPr="00E85189">
        <w:rPr>
          <w:i/>
        </w:rPr>
        <w:t>VarMeasConfig</w:t>
      </w:r>
      <w:proofErr w:type="spellEnd"/>
      <w:r w:rsidRPr="00E85189">
        <w:t>:</w:t>
      </w:r>
    </w:p>
    <w:p w14:paraId="13889556" w14:textId="77777777" w:rsidR="00AD40B0" w:rsidRPr="00E85189" w:rsidRDefault="00AD40B0" w:rsidP="00AD40B0">
      <w:pPr>
        <w:pStyle w:val="B2"/>
      </w:pPr>
      <w:r w:rsidRPr="00E85189">
        <w:t>2&gt;</w:t>
      </w:r>
      <w:r w:rsidRPr="00E85189">
        <w:tab/>
        <w:t xml:space="preserve">remove the measurement reporting entry for this </w:t>
      </w:r>
      <w:proofErr w:type="spellStart"/>
      <w:r w:rsidRPr="00E85189">
        <w:rPr>
          <w:i/>
        </w:rPr>
        <w:t>measId</w:t>
      </w:r>
      <w:proofErr w:type="spellEnd"/>
      <w:r w:rsidRPr="00E85189">
        <w:t xml:space="preserve"> from the </w:t>
      </w:r>
      <w:proofErr w:type="spellStart"/>
      <w:r w:rsidRPr="00E85189">
        <w:rPr>
          <w:i/>
        </w:rPr>
        <w:t>VarMeasReportList</w:t>
      </w:r>
      <w:proofErr w:type="spellEnd"/>
      <w:r w:rsidRPr="00E85189">
        <w:t>, if included;</w:t>
      </w:r>
    </w:p>
    <w:p w14:paraId="79D5B2FF" w14:textId="77777777" w:rsidR="00AD40B0" w:rsidRPr="00E85189" w:rsidRDefault="00AD40B0" w:rsidP="00AD40B0">
      <w:pPr>
        <w:pStyle w:val="B2"/>
      </w:pPr>
      <w:r w:rsidRPr="00E85189">
        <w:t>2&gt;</w:t>
      </w:r>
      <w:r w:rsidRPr="00E85189">
        <w:tab/>
        <w:t xml:space="preserve">stop the periodical reporting timer or timer T321 or timer T322, whichever one is running, and reset the associated information (e.g. </w:t>
      </w:r>
      <w:proofErr w:type="spellStart"/>
      <w:r w:rsidRPr="00E85189">
        <w:rPr>
          <w:i/>
        </w:rPr>
        <w:t>timeToTrigger</w:t>
      </w:r>
      <w:proofErr w:type="spellEnd"/>
      <w:r w:rsidRPr="00E85189">
        <w:t xml:space="preserve">) for this </w:t>
      </w:r>
      <w:proofErr w:type="spellStart"/>
      <w:r w:rsidRPr="00E85189">
        <w:rPr>
          <w:i/>
        </w:rPr>
        <w:t>measId</w:t>
      </w:r>
      <w:proofErr w:type="spellEnd"/>
      <w:r w:rsidRPr="00E85189">
        <w:t>.</w:t>
      </w:r>
    </w:p>
    <w:p w14:paraId="1640C7AA" w14:textId="77777777" w:rsidR="00AD40B0" w:rsidRPr="00E85189" w:rsidRDefault="00AD40B0" w:rsidP="00AD40B0">
      <w:pPr>
        <w:pStyle w:val="Heading4"/>
      </w:pPr>
      <w:bookmarkStart w:id="1187" w:name="_Toc20425799"/>
      <w:bookmarkStart w:id="1188" w:name="_Toc29321195"/>
      <w:bookmarkStart w:id="1189" w:name="_Toc36219378"/>
      <w:bookmarkStart w:id="1190" w:name="_Toc36220054"/>
      <w:bookmarkStart w:id="1191" w:name="_Toc36513474"/>
      <w:bookmarkStart w:id="1192" w:name="_Toc46449532"/>
      <w:bookmarkStart w:id="1193" w:name="_Toc46489319"/>
      <w:r w:rsidRPr="00E85189">
        <w:t>5.5.2.9</w:t>
      </w:r>
      <w:r w:rsidRPr="00E85189">
        <w:tab/>
        <w:t>Measurement gap configuration</w:t>
      </w:r>
      <w:bookmarkEnd w:id="1187"/>
      <w:bookmarkEnd w:id="1188"/>
      <w:bookmarkEnd w:id="1189"/>
      <w:bookmarkEnd w:id="1190"/>
      <w:bookmarkEnd w:id="1191"/>
      <w:bookmarkEnd w:id="1192"/>
      <w:bookmarkEnd w:id="1193"/>
    </w:p>
    <w:p w14:paraId="4E38954E" w14:textId="77777777" w:rsidR="00AD40B0" w:rsidRPr="00E85189" w:rsidRDefault="00AD40B0" w:rsidP="00AD40B0">
      <w:r w:rsidRPr="00E85189">
        <w:t>The UE shall:</w:t>
      </w:r>
    </w:p>
    <w:p w14:paraId="6BC4B54A" w14:textId="77777777" w:rsidR="00AD40B0" w:rsidRPr="00E85189" w:rsidRDefault="00AD40B0" w:rsidP="00AD40B0">
      <w:pPr>
        <w:pStyle w:val="B1"/>
      </w:pPr>
      <w:r w:rsidRPr="00E85189">
        <w:t>1&gt;</w:t>
      </w:r>
      <w:r w:rsidRPr="00E85189">
        <w:tab/>
        <w:t xml:space="preserve">if </w:t>
      </w:r>
      <w:r w:rsidRPr="00E85189">
        <w:rPr>
          <w:i/>
        </w:rPr>
        <w:t>gapFR1</w:t>
      </w:r>
      <w:r w:rsidRPr="00E85189">
        <w:t xml:space="preserve"> is set to </w:t>
      </w:r>
      <w:r w:rsidRPr="00E85189">
        <w:rPr>
          <w:i/>
        </w:rPr>
        <w:t>setup</w:t>
      </w:r>
      <w:r w:rsidRPr="00E85189">
        <w:t>:</w:t>
      </w:r>
    </w:p>
    <w:p w14:paraId="746BBD8F" w14:textId="77777777" w:rsidR="00AD40B0" w:rsidRPr="00E85189" w:rsidRDefault="00AD40B0" w:rsidP="00AD40B0">
      <w:pPr>
        <w:pStyle w:val="B2"/>
      </w:pPr>
      <w:r w:rsidRPr="00E85189">
        <w:t>2&gt;</w:t>
      </w:r>
      <w:r w:rsidRPr="00E85189">
        <w:tab/>
        <w:t>if an FR1 measurement gap configuration is already setup, release the FR1 measurement gap configuration;</w:t>
      </w:r>
    </w:p>
    <w:p w14:paraId="64540385" w14:textId="77777777" w:rsidR="00AD40B0" w:rsidRPr="00E85189" w:rsidRDefault="00AD40B0" w:rsidP="00AD40B0">
      <w:pPr>
        <w:pStyle w:val="B2"/>
      </w:pPr>
      <w:r w:rsidRPr="00E85189">
        <w:t>2&gt;</w:t>
      </w:r>
      <w:r w:rsidRPr="00E85189">
        <w:tab/>
        <w:t xml:space="preserve">setup the FR1 measurement gap configuration indicated by the </w:t>
      </w:r>
      <w:proofErr w:type="spellStart"/>
      <w:r w:rsidRPr="00E85189">
        <w:rPr>
          <w:i/>
        </w:rPr>
        <w:t>measGapConfig</w:t>
      </w:r>
      <w:proofErr w:type="spellEnd"/>
      <w:r w:rsidRPr="00E85189">
        <w:t xml:space="preserve"> in accordance with the received </w:t>
      </w:r>
      <w:proofErr w:type="spellStart"/>
      <w:r w:rsidRPr="00E85189">
        <w:rPr>
          <w:i/>
        </w:rPr>
        <w:t>gapOffset</w:t>
      </w:r>
      <w:proofErr w:type="spellEnd"/>
      <w:r w:rsidRPr="00E85189">
        <w:t>, i.e., the first subframe of each gap occurs at an SFN and subframe meeting the following condition:</w:t>
      </w:r>
    </w:p>
    <w:p w14:paraId="0617E6CD" w14:textId="77777777" w:rsidR="00AD40B0" w:rsidRPr="00E85189" w:rsidRDefault="00AD40B0" w:rsidP="00AD40B0">
      <w:pPr>
        <w:pStyle w:val="B3"/>
      </w:pPr>
      <w:r w:rsidRPr="00E85189">
        <w:t xml:space="preserve">SFN mod </w:t>
      </w:r>
      <w:r w:rsidRPr="00E85189">
        <w:rPr>
          <w:i/>
        </w:rPr>
        <w:t>T</w:t>
      </w:r>
      <w:r w:rsidRPr="00E85189">
        <w:t xml:space="preserve"> = </w:t>
      </w:r>
      <w:proofErr w:type="gramStart"/>
      <w:r w:rsidRPr="00E85189">
        <w:t>FLOOR(</w:t>
      </w:r>
      <w:proofErr w:type="spellStart"/>
      <w:proofErr w:type="gramEnd"/>
      <w:r w:rsidRPr="00E85189">
        <w:rPr>
          <w:i/>
        </w:rPr>
        <w:t>gapOffset</w:t>
      </w:r>
      <w:proofErr w:type="spellEnd"/>
      <w:r w:rsidRPr="00E85189">
        <w:t>/10);</w:t>
      </w:r>
    </w:p>
    <w:p w14:paraId="5DFE0603" w14:textId="77777777" w:rsidR="00AD40B0" w:rsidRPr="00E85189" w:rsidRDefault="00AD40B0" w:rsidP="00AD40B0">
      <w:pPr>
        <w:pStyle w:val="B3"/>
      </w:pPr>
      <w:r w:rsidRPr="00E85189">
        <w:t xml:space="preserve">subframe = </w:t>
      </w:r>
      <w:proofErr w:type="spellStart"/>
      <w:r w:rsidRPr="00E85189">
        <w:rPr>
          <w:i/>
        </w:rPr>
        <w:t>gapOffset</w:t>
      </w:r>
      <w:proofErr w:type="spellEnd"/>
      <w:r w:rsidRPr="00E85189">
        <w:t xml:space="preserve"> mod 10;</w:t>
      </w:r>
    </w:p>
    <w:p w14:paraId="75397C20" w14:textId="77777777" w:rsidR="00AD40B0" w:rsidRPr="00E85189" w:rsidRDefault="00AD40B0" w:rsidP="00AD40B0">
      <w:pPr>
        <w:pStyle w:val="B3"/>
      </w:pPr>
      <w:r w:rsidRPr="00E85189">
        <w:t xml:space="preserve">with </w:t>
      </w:r>
      <w:r w:rsidRPr="00E85189">
        <w:rPr>
          <w:i/>
        </w:rPr>
        <w:t>T</w:t>
      </w:r>
      <w:r w:rsidRPr="00E85189">
        <w:t xml:space="preserve"> = MGRP/10 as defined in TS 38.133 [14];</w:t>
      </w:r>
    </w:p>
    <w:p w14:paraId="395BCC10" w14:textId="77777777" w:rsidR="00AD40B0" w:rsidRPr="00E85189" w:rsidRDefault="00AD40B0" w:rsidP="00AD40B0">
      <w:pPr>
        <w:pStyle w:val="B2"/>
      </w:pPr>
      <w:r w:rsidRPr="00E85189">
        <w:t>2&gt;</w:t>
      </w:r>
      <w:r w:rsidRPr="00E85189">
        <w:tab/>
        <w:t xml:space="preserve">apply the specified timing advance </w:t>
      </w:r>
      <w:proofErr w:type="spellStart"/>
      <w:r w:rsidRPr="00E85189">
        <w:rPr>
          <w:i/>
        </w:rPr>
        <w:t>mgta</w:t>
      </w:r>
      <w:proofErr w:type="spellEnd"/>
      <w:r w:rsidRPr="00E85189">
        <w:t xml:space="preserve"> to the gap occurrences calculated above (i.e. the UE starts the measurement </w:t>
      </w:r>
      <w:proofErr w:type="spellStart"/>
      <w:r w:rsidRPr="00E85189">
        <w:rPr>
          <w:i/>
        </w:rPr>
        <w:t>mgta</w:t>
      </w:r>
      <w:proofErr w:type="spellEnd"/>
      <w:r w:rsidRPr="00E85189">
        <w:t xml:space="preserve"> ms before the gap subframe occurrences);</w:t>
      </w:r>
    </w:p>
    <w:p w14:paraId="11B06625" w14:textId="77777777" w:rsidR="00AD40B0" w:rsidRPr="00E85189" w:rsidRDefault="00AD40B0" w:rsidP="00AD40B0">
      <w:pPr>
        <w:pStyle w:val="B1"/>
      </w:pPr>
      <w:r w:rsidRPr="00E85189">
        <w:t>1&gt;</w:t>
      </w:r>
      <w:r w:rsidRPr="00E85189">
        <w:tab/>
        <w:t xml:space="preserve">else if </w:t>
      </w:r>
      <w:r w:rsidRPr="00E85189">
        <w:rPr>
          <w:i/>
        </w:rPr>
        <w:t xml:space="preserve">gapFR1 </w:t>
      </w:r>
      <w:r w:rsidRPr="00E85189">
        <w:t xml:space="preserve">is set to </w:t>
      </w:r>
      <w:r w:rsidRPr="00E85189">
        <w:rPr>
          <w:i/>
        </w:rPr>
        <w:t>release</w:t>
      </w:r>
      <w:r w:rsidRPr="00E85189">
        <w:t>:</w:t>
      </w:r>
    </w:p>
    <w:p w14:paraId="374B553C" w14:textId="77777777" w:rsidR="00AD40B0" w:rsidRPr="00E85189" w:rsidRDefault="00AD40B0" w:rsidP="00AD40B0">
      <w:pPr>
        <w:pStyle w:val="B2"/>
      </w:pPr>
      <w:r w:rsidRPr="00E85189">
        <w:t>2&gt;</w:t>
      </w:r>
      <w:r w:rsidRPr="00E85189">
        <w:tab/>
        <w:t>release the FR1 measurement gap configuration;</w:t>
      </w:r>
    </w:p>
    <w:p w14:paraId="6011B6B0" w14:textId="77777777" w:rsidR="00AD40B0" w:rsidRPr="00E85189" w:rsidRDefault="00AD40B0" w:rsidP="00AD40B0">
      <w:pPr>
        <w:pStyle w:val="B1"/>
      </w:pPr>
      <w:r w:rsidRPr="00E85189">
        <w:t>1&gt;</w:t>
      </w:r>
      <w:r w:rsidRPr="00E85189">
        <w:tab/>
        <w:t xml:space="preserve">if </w:t>
      </w:r>
      <w:r w:rsidRPr="00E85189">
        <w:rPr>
          <w:i/>
        </w:rPr>
        <w:t>gapFR2</w:t>
      </w:r>
      <w:r w:rsidRPr="00E85189">
        <w:t xml:space="preserve"> is set to </w:t>
      </w:r>
      <w:r w:rsidRPr="00E85189">
        <w:rPr>
          <w:i/>
        </w:rPr>
        <w:t>setup</w:t>
      </w:r>
      <w:r w:rsidRPr="00E85189">
        <w:t>:</w:t>
      </w:r>
    </w:p>
    <w:p w14:paraId="229A5A40" w14:textId="77777777" w:rsidR="00AD40B0" w:rsidRPr="00E85189" w:rsidRDefault="00AD40B0" w:rsidP="00AD40B0">
      <w:pPr>
        <w:pStyle w:val="B2"/>
      </w:pPr>
      <w:r w:rsidRPr="00E85189">
        <w:t>2&gt;</w:t>
      </w:r>
      <w:r w:rsidRPr="00E85189">
        <w:tab/>
        <w:t>if an FR2 measurement gap configuration is already setup, release the FR2 measurement gap configuration;</w:t>
      </w:r>
    </w:p>
    <w:p w14:paraId="16851AB3" w14:textId="77777777" w:rsidR="00AD40B0" w:rsidRPr="00E85189" w:rsidRDefault="00AD40B0" w:rsidP="00AD40B0">
      <w:pPr>
        <w:pStyle w:val="B2"/>
      </w:pPr>
      <w:r w:rsidRPr="00E85189">
        <w:t>2&gt;</w:t>
      </w:r>
      <w:r w:rsidRPr="00E85189">
        <w:tab/>
        <w:t xml:space="preserve">setup the FR2 measurement gap configuration indicated by the </w:t>
      </w:r>
      <w:proofErr w:type="spellStart"/>
      <w:r w:rsidRPr="00E85189">
        <w:rPr>
          <w:i/>
        </w:rPr>
        <w:t>measGapConfig</w:t>
      </w:r>
      <w:proofErr w:type="spellEnd"/>
      <w:r w:rsidRPr="00E85189">
        <w:t xml:space="preserve"> in accordance with the received </w:t>
      </w:r>
      <w:proofErr w:type="spellStart"/>
      <w:r w:rsidRPr="00E85189">
        <w:rPr>
          <w:i/>
        </w:rPr>
        <w:t>gapOffset</w:t>
      </w:r>
      <w:proofErr w:type="spellEnd"/>
      <w:r w:rsidRPr="00E85189">
        <w:t>, i.e., the first subframe of each gap occurs at an SFN and subframe meeting the following condition:</w:t>
      </w:r>
    </w:p>
    <w:p w14:paraId="0B5E0984" w14:textId="77777777" w:rsidR="00AD40B0" w:rsidRPr="00E85189" w:rsidRDefault="00AD40B0" w:rsidP="00AD40B0">
      <w:pPr>
        <w:pStyle w:val="B3"/>
      </w:pPr>
      <w:r w:rsidRPr="00E85189">
        <w:t xml:space="preserve">SFN mod </w:t>
      </w:r>
      <w:r w:rsidRPr="00E85189">
        <w:rPr>
          <w:i/>
        </w:rPr>
        <w:t>T</w:t>
      </w:r>
      <w:r w:rsidRPr="00E85189">
        <w:t xml:space="preserve"> = </w:t>
      </w:r>
      <w:proofErr w:type="gramStart"/>
      <w:r w:rsidRPr="00E85189">
        <w:t>FLOOR(</w:t>
      </w:r>
      <w:proofErr w:type="spellStart"/>
      <w:proofErr w:type="gramEnd"/>
      <w:r w:rsidRPr="00E85189">
        <w:rPr>
          <w:i/>
        </w:rPr>
        <w:t>gapOffset</w:t>
      </w:r>
      <w:proofErr w:type="spellEnd"/>
      <w:r w:rsidRPr="00E85189">
        <w:t>/10);</w:t>
      </w:r>
    </w:p>
    <w:p w14:paraId="319FC12E" w14:textId="77777777" w:rsidR="00AD40B0" w:rsidRPr="00E85189" w:rsidRDefault="00AD40B0" w:rsidP="00AD40B0">
      <w:pPr>
        <w:pStyle w:val="B3"/>
      </w:pPr>
      <w:r w:rsidRPr="00E85189">
        <w:t xml:space="preserve">subframe = </w:t>
      </w:r>
      <w:proofErr w:type="spellStart"/>
      <w:r w:rsidRPr="00E85189">
        <w:rPr>
          <w:i/>
        </w:rPr>
        <w:t>gapOffset</w:t>
      </w:r>
      <w:proofErr w:type="spellEnd"/>
      <w:r w:rsidRPr="00E85189">
        <w:t xml:space="preserve"> mod 10;</w:t>
      </w:r>
    </w:p>
    <w:p w14:paraId="58C2CC57" w14:textId="77777777" w:rsidR="00AD40B0" w:rsidRPr="00E85189" w:rsidRDefault="00AD40B0" w:rsidP="00AD40B0">
      <w:pPr>
        <w:pStyle w:val="B3"/>
      </w:pPr>
      <w:r w:rsidRPr="00E85189">
        <w:t xml:space="preserve">with </w:t>
      </w:r>
      <w:r w:rsidRPr="00E85189">
        <w:rPr>
          <w:i/>
        </w:rPr>
        <w:t>T</w:t>
      </w:r>
      <w:r w:rsidRPr="00E85189">
        <w:t xml:space="preserve"> = MGRP/10 as defined in TS 38.133 [14];</w:t>
      </w:r>
    </w:p>
    <w:p w14:paraId="4425FC26" w14:textId="77777777" w:rsidR="00AD40B0" w:rsidRPr="00E85189" w:rsidRDefault="00AD40B0" w:rsidP="00AD40B0">
      <w:pPr>
        <w:pStyle w:val="B2"/>
      </w:pPr>
      <w:r w:rsidRPr="00E85189">
        <w:t>2&gt;</w:t>
      </w:r>
      <w:r w:rsidRPr="00E85189">
        <w:tab/>
        <w:t xml:space="preserve">apply the specified timing advance </w:t>
      </w:r>
      <w:proofErr w:type="spellStart"/>
      <w:r w:rsidRPr="00E85189">
        <w:rPr>
          <w:i/>
        </w:rPr>
        <w:t>mgta</w:t>
      </w:r>
      <w:proofErr w:type="spellEnd"/>
      <w:r w:rsidRPr="00E85189">
        <w:t xml:space="preserve"> to the gap occurrences calculated above (i.e. the UE starts the measurement </w:t>
      </w:r>
      <w:proofErr w:type="spellStart"/>
      <w:r w:rsidRPr="00E85189">
        <w:rPr>
          <w:i/>
        </w:rPr>
        <w:t>mgta</w:t>
      </w:r>
      <w:proofErr w:type="spellEnd"/>
      <w:r w:rsidRPr="00E85189">
        <w:t xml:space="preserve"> ms before the gap subframe occurrences);</w:t>
      </w:r>
    </w:p>
    <w:p w14:paraId="00470FC8" w14:textId="77777777" w:rsidR="00AD40B0" w:rsidRPr="00E85189" w:rsidRDefault="00AD40B0" w:rsidP="00AD40B0">
      <w:pPr>
        <w:pStyle w:val="B1"/>
      </w:pPr>
      <w:r w:rsidRPr="00E85189">
        <w:t>1&gt;</w:t>
      </w:r>
      <w:r w:rsidRPr="00E85189">
        <w:tab/>
        <w:t xml:space="preserve">else if </w:t>
      </w:r>
      <w:r w:rsidRPr="00E85189">
        <w:rPr>
          <w:i/>
        </w:rPr>
        <w:t>gapFR2</w:t>
      </w:r>
      <w:r w:rsidRPr="00E85189">
        <w:t xml:space="preserve"> is set to </w:t>
      </w:r>
      <w:r w:rsidRPr="00E85189">
        <w:rPr>
          <w:i/>
        </w:rPr>
        <w:t>release</w:t>
      </w:r>
      <w:r w:rsidRPr="00E85189">
        <w:t>:</w:t>
      </w:r>
    </w:p>
    <w:p w14:paraId="41351431" w14:textId="77777777" w:rsidR="00AD40B0" w:rsidRPr="00E85189" w:rsidRDefault="00AD40B0" w:rsidP="00AD40B0">
      <w:pPr>
        <w:pStyle w:val="B2"/>
      </w:pPr>
      <w:r w:rsidRPr="00E85189">
        <w:t>2&gt;</w:t>
      </w:r>
      <w:r w:rsidRPr="00E85189">
        <w:tab/>
        <w:t>release the FR2 measurement gap configuration;</w:t>
      </w:r>
    </w:p>
    <w:p w14:paraId="2C547FE8" w14:textId="77777777" w:rsidR="00AD40B0" w:rsidRPr="00E85189" w:rsidRDefault="00AD40B0" w:rsidP="00AD40B0">
      <w:pPr>
        <w:pStyle w:val="B1"/>
      </w:pPr>
      <w:r w:rsidRPr="00E85189">
        <w:t>1&gt;</w:t>
      </w:r>
      <w:r w:rsidRPr="00E85189">
        <w:tab/>
        <w:t xml:space="preserve">if </w:t>
      </w:r>
      <w:proofErr w:type="spellStart"/>
      <w:r w:rsidRPr="00E85189">
        <w:rPr>
          <w:i/>
        </w:rPr>
        <w:t>gapUE</w:t>
      </w:r>
      <w:proofErr w:type="spellEnd"/>
      <w:r w:rsidRPr="00E85189">
        <w:t xml:space="preserve"> is set to </w:t>
      </w:r>
      <w:r w:rsidRPr="00E85189">
        <w:rPr>
          <w:i/>
        </w:rPr>
        <w:t>setup</w:t>
      </w:r>
      <w:r w:rsidRPr="00E85189">
        <w:t>:</w:t>
      </w:r>
      <w:r w:rsidRPr="00E85189">
        <w:tab/>
      </w:r>
    </w:p>
    <w:p w14:paraId="40BBC2EB" w14:textId="77777777" w:rsidR="00AD40B0" w:rsidRPr="00E85189" w:rsidRDefault="00AD40B0" w:rsidP="00AD40B0">
      <w:pPr>
        <w:pStyle w:val="B2"/>
      </w:pPr>
      <w:r w:rsidRPr="00E85189">
        <w:t>2&gt;</w:t>
      </w:r>
      <w:r w:rsidRPr="00E85189">
        <w:tab/>
        <w:t>if a per UE measurement gap configuration is already setup, release the per UE measurement gap configuration;</w:t>
      </w:r>
    </w:p>
    <w:p w14:paraId="7E3190D4" w14:textId="77777777" w:rsidR="00AD40B0" w:rsidRPr="00E85189" w:rsidRDefault="00AD40B0" w:rsidP="00AD40B0">
      <w:pPr>
        <w:pStyle w:val="B2"/>
      </w:pPr>
      <w:r w:rsidRPr="00E85189">
        <w:t>2&gt;</w:t>
      </w:r>
      <w:r w:rsidRPr="00E85189">
        <w:tab/>
        <w:t xml:space="preserve">setup the per UE measurement gap configuration indicated by the </w:t>
      </w:r>
      <w:proofErr w:type="spellStart"/>
      <w:r w:rsidRPr="00E85189">
        <w:rPr>
          <w:i/>
        </w:rPr>
        <w:t>measGapConfig</w:t>
      </w:r>
      <w:proofErr w:type="spellEnd"/>
      <w:r w:rsidRPr="00E85189">
        <w:t xml:space="preserve"> in accordance with the received </w:t>
      </w:r>
      <w:proofErr w:type="spellStart"/>
      <w:r w:rsidRPr="00E85189">
        <w:rPr>
          <w:i/>
        </w:rPr>
        <w:t>gapOffset</w:t>
      </w:r>
      <w:proofErr w:type="spellEnd"/>
      <w:r w:rsidRPr="00E85189">
        <w:t>, i.e., the first subframe of each gap occurs at an SFN and subframe meeting the following condition:</w:t>
      </w:r>
    </w:p>
    <w:p w14:paraId="4E8DFE97" w14:textId="77777777" w:rsidR="00AD40B0" w:rsidRPr="00E85189" w:rsidRDefault="00AD40B0" w:rsidP="00AD40B0">
      <w:pPr>
        <w:pStyle w:val="B3"/>
      </w:pPr>
      <w:r w:rsidRPr="00E85189">
        <w:t xml:space="preserve">SFN mod </w:t>
      </w:r>
      <w:r w:rsidRPr="00E85189">
        <w:rPr>
          <w:i/>
        </w:rPr>
        <w:t>T</w:t>
      </w:r>
      <w:r w:rsidRPr="00E85189">
        <w:t xml:space="preserve"> = </w:t>
      </w:r>
      <w:proofErr w:type="gramStart"/>
      <w:r w:rsidRPr="00E85189">
        <w:t>FLOOR(</w:t>
      </w:r>
      <w:proofErr w:type="spellStart"/>
      <w:proofErr w:type="gramEnd"/>
      <w:r w:rsidRPr="00E85189">
        <w:rPr>
          <w:i/>
        </w:rPr>
        <w:t>gapOffset</w:t>
      </w:r>
      <w:proofErr w:type="spellEnd"/>
      <w:r w:rsidRPr="00E85189">
        <w:t>/10);</w:t>
      </w:r>
    </w:p>
    <w:p w14:paraId="386CBE26" w14:textId="77777777" w:rsidR="00AD40B0" w:rsidRPr="00E85189" w:rsidRDefault="00AD40B0" w:rsidP="00AD40B0">
      <w:pPr>
        <w:pStyle w:val="B3"/>
      </w:pPr>
      <w:r w:rsidRPr="00E85189">
        <w:t xml:space="preserve">subframe = </w:t>
      </w:r>
      <w:proofErr w:type="spellStart"/>
      <w:r w:rsidRPr="00E85189">
        <w:rPr>
          <w:i/>
        </w:rPr>
        <w:t>gapOffset</w:t>
      </w:r>
      <w:proofErr w:type="spellEnd"/>
      <w:r w:rsidRPr="00E85189">
        <w:t xml:space="preserve"> mod 10;</w:t>
      </w:r>
    </w:p>
    <w:p w14:paraId="3EC782BC" w14:textId="77777777" w:rsidR="00AD40B0" w:rsidRPr="00E85189" w:rsidRDefault="00AD40B0" w:rsidP="00AD40B0">
      <w:pPr>
        <w:pStyle w:val="B3"/>
      </w:pPr>
      <w:r w:rsidRPr="00E85189">
        <w:t xml:space="preserve">with </w:t>
      </w:r>
      <w:r w:rsidRPr="00E85189">
        <w:rPr>
          <w:i/>
        </w:rPr>
        <w:t>T</w:t>
      </w:r>
      <w:r w:rsidRPr="00E85189">
        <w:t xml:space="preserve"> = MGRP/10 as defined in TS 38.133 [14];</w:t>
      </w:r>
    </w:p>
    <w:p w14:paraId="06EF325A" w14:textId="77777777" w:rsidR="00AD40B0" w:rsidRPr="00E85189" w:rsidRDefault="00AD40B0" w:rsidP="00AD40B0">
      <w:pPr>
        <w:pStyle w:val="B2"/>
      </w:pPr>
      <w:r w:rsidRPr="00E85189">
        <w:lastRenderedPageBreak/>
        <w:t>2&gt;</w:t>
      </w:r>
      <w:r w:rsidRPr="00E85189">
        <w:tab/>
        <w:t xml:space="preserve">apply the specified timing advance </w:t>
      </w:r>
      <w:proofErr w:type="spellStart"/>
      <w:r w:rsidRPr="00E85189">
        <w:rPr>
          <w:i/>
        </w:rPr>
        <w:t>mgta</w:t>
      </w:r>
      <w:proofErr w:type="spellEnd"/>
      <w:r w:rsidRPr="00E85189">
        <w:t xml:space="preserve"> to the gap occurrences calculated above (i.e. the UE starts the measurement </w:t>
      </w:r>
      <w:proofErr w:type="spellStart"/>
      <w:r w:rsidRPr="00E85189">
        <w:rPr>
          <w:i/>
        </w:rPr>
        <w:t>mgta</w:t>
      </w:r>
      <w:proofErr w:type="spellEnd"/>
      <w:r w:rsidRPr="00E85189">
        <w:t xml:space="preserve"> ms before the gap subframe occurrences);</w:t>
      </w:r>
    </w:p>
    <w:p w14:paraId="216B682F" w14:textId="77777777" w:rsidR="00AD40B0" w:rsidRPr="00E85189" w:rsidRDefault="00AD40B0" w:rsidP="00AD40B0">
      <w:pPr>
        <w:pStyle w:val="B1"/>
      </w:pPr>
      <w:r w:rsidRPr="00E85189">
        <w:t>1&gt;</w:t>
      </w:r>
      <w:r w:rsidRPr="00E85189">
        <w:tab/>
        <w:t xml:space="preserve">else if </w:t>
      </w:r>
      <w:proofErr w:type="spellStart"/>
      <w:r w:rsidRPr="00E85189">
        <w:rPr>
          <w:i/>
        </w:rPr>
        <w:t>gapUE</w:t>
      </w:r>
      <w:proofErr w:type="spellEnd"/>
      <w:r w:rsidRPr="00E85189">
        <w:t xml:space="preserve"> is set to </w:t>
      </w:r>
      <w:r w:rsidRPr="00E85189">
        <w:rPr>
          <w:i/>
        </w:rPr>
        <w:t>release</w:t>
      </w:r>
      <w:r w:rsidRPr="00E85189">
        <w:t>:</w:t>
      </w:r>
    </w:p>
    <w:p w14:paraId="3088A379" w14:textId="77777777" w:rsidR="00AD40B0" w:rsidRPr="00E85189" w:rsidRDefault="00AD40B0" w:rsidP="00AD40B0">
      <w:pPr>
        <w:pStyle w:val="B2"/>
      </w:pPr>
      <w:r w:rsidRPr="00E85189">
        <w:t>2&gt;</w:t>
      </w:r>
      <w:r w:rsidRPr="00E85189">
        <w:tab/>
        <w:t>release the per UE measurement gap configuration.</w:t>
      </w:r>
    </w:p>
    <w:p w14:paraId="04F42EFB" w14:textId="77777777" w:rsidR="00AD40B0" w:rsidRPr="00E85189" w:rsidRDefault="00AD40B0" w:rsidP="00AD40B0">
      <w:pPr>
        <w:pStyle w:val="NO"/>
      </w:pPr>
      <w:r w:rsidRPr="00E85189">
        <w:t xml:space="preserve">NOTE 1: For </w:t>
      </w:r>
      <w:r w:rsidRPr="00E85189">
        <w:rPr>
          <w:i/>
        </w:rPr>
        <w:t>gapFR2</w:t>
      </w:r>
      <w:r w:rsidRPr="00E85189">
        <w:t xml:space="preserve"> configuration, for the UE in NE-DC or NR-DC, the SFN and subframe of the serving cell indicated by the </w:t>
      </w:r>
      <w:proofErr w:type="spellStart"/>
      <w:r w:rsidRPr="00E85189">
        <w:rPr>
          <w:i/>
        </w:rPr>
        <w:t>refServCellIndicator</w:t>
      </w:r>
      <w:proofErr w:type="spellEnd"/>
      <w:r w:rsidRPr="00E85189">
        <w:rPr>
          <w:i/>
        </w:rPr>
        <w:t xml:space="preserve"> </w:t>
      </w:r>
      <w:r w:rsidRPr="00E85189">
        <w:t xml:space="preserve">in </w:t>
      </w:r>
      <w:r w:rsidRPr="00E85189">
        <w:rPr>
          <w:i/>
        </w:rPr>
        <w:t>gapFR2</w:t>
      </w:r>
      <w:r w:rsidRPr="00E85189">
        <w:t xml:space="preserve"> is used in the gap calculation. Otherwise, the SFN and subframe of a serving cell on FR2 frequency is used in the gap calculation</w:t>
      </w:r>
    </w:p>
    <w:p w14:paraId="26BAF461" w14:textId="77777777" w:rsidR="00AD40B0" w:rsidRPr="00E85189" w:rsidRDefault="00AD40B0" w:rsidP="00AD40B0">
      <w:pPr>
        <w:pStyle w:val="NO"/>
      </w:pPr>
      <w:r w:rsidRPr="00E85189">
        <w:t xml:space="preserve">NOTE 2: For </w:t>
      </w:r>
      <w:r w:rsidRPr="00E85189">
        <w:rPr>
          <w:i/>
        </w:rPr>
        <w:t>gapFR1</w:t>
      </w:r>
      <w:r w:rsidRPr="00E85189">
        <w:t xml:space="preserve"> or </w:t>
      </w:r>
      <w:proofErr w:type="spellStart"/>
      <w:r w:rsidRPr="00E85189">
        <w:rPr>
          <w:i/>
        </w:rPr>
        <w:t>gapUE</w:t>
      </w:r>
      <w:proofErr w:type="spellEnd"/>
      <w:r w:rsidRPr="00E85189">
        <w:t xml:space="preserve"> configuration, for the UE in NE-DC or NR-DC, the SFN and subframe of the serving cell indicated by the </w:t>
      </w:r>
      <w:proofErr w:type="spellStart"/>
      <w:r w:rsidRPr="00E85189">
        <w:rPr>
          <w:i/>
        </w:rPr>
        <w:t>refServCellIndicator</w:t>
      </w:r>
      <w:proofErr w:type="spellEnd"/>
      <w:r w:rsidRPr="00E85189">
        <w:rPr>
          <w:i/>
        </w:rPr>
        <w:t xml:space="preserve"> </w:t>
      </w:r>
      <w:r w:rsidRPr="00E85189">
        <w:t xml:space="preserve">in corresponding </w:t>
      </w:r>
      <w:r w:rsidRPr="00E85189">
        <w:rPr>
          <w:i/>
        </w:rPr>
        <w:t>gapFR1</w:t>
      </w:r>
      <w:r w:rsidRPr="00E85189">
        <w:t xml:space="preserve"> or </w:t>
      </w:r>
      <w:proofErr w:type="spellStart"/>
      <w:r w:rsidRPr="00E85189">
        <w:rPr>
          <w:i/>
        </w:rPr>
        <w:t>gapUE</w:t>
      </w:r>
      <w:proofErr w:type="spellEnd"/>
      <w:r w:rsidRPr="00E85189">
        <w:t xml:space="preserve"> is used in the gap calculation. Otherwise, the SFN and subframe of the PCell is used in the gap calculation.</w:t>
      </w:r>
    </w:p>
    <w:p w14:paraId="6D3DF29F" w14:textId="77777777" w:rsidR="00AD40B0" w:rsidRPr="00E85189" w:rsidRDefault="00AD40B0" w:rsidP="00AD40B0">
      <w:pPr>
        <w:pStyle w:val="Heading4"/>
      </w:pPr>
      <w:bookmarkStart w:id="1194" w:name="_Toc20425800"/>
      <w:bookmarkStart w:id="1195" w:name="_Toc29321196"/>
      <w:bookmarkStart w:id="1196" w:name="_Toc36219379"/>
      <w:bookmarkStart w:id="1197" w:name="_Toc36220055"/>
      <w:bookmarkStart w:id="1198" w:name="_Toc36513475"/>
      <w:bookmarkStart w:id="1199" w:name="_Toc46449533"/>
      <w:bookmarkStart w:id="1200" w:name="_Toc46489320"/>
      <w:r w:rsidRPr="00E85189">
        <w:t>5.5.2.10</w:t>
      </w:r>
      <w:r w:rsidRPr="00E85189">
        <w:tab/>
        <w:t>Reference signal measurement timing configuration</w:t>
      </w:r>
      <w:bookmarkEnd w:id="1194"/>
      <w:bookmarkEnd w:id="1195"/>
      <w:bookmarkEnd w:id="1196"/>
      <w:bookmarkEnd w:id="1197"/>
      <w:bookmarkEnd w:id="1198"/>
      <w:bookmarkEnd w:id="1199"/>
      <w:bookmarkEnd w:id="1200"/>
    </w:p>
    <w:p w14:paraId="7C919F3D" w14:textId="77777777" w:rsidR="00AD40B0" w:rsidRPr="00E85189" w:rsidRDefault="00AD40B0" w:rsidP="00AD40B0">
      <w:r w:rsidRPr="00E85189">
        <w:t xml:space="preserve">The UE shall setup the first SS/PBCH block measurement timing configuration (SMTC) in accordance with the received </w:t>
      </w:r>
      <w:proofErr w:type="spellStart"/>
      <w:r w:rsidRPr="00E85189">
        <w:rPr>
          <w:i/>
        </w:rPr>
        <w:t>periodicityAndOffset</w:t>
      </w:r>
      <w:proofErr w:type="spellEnd"/>
      <w:r w:rsidRPr="00E85189">
        <w:t xml:space="preserve"> parameter (providing </w:t>
      </w:r>
      <w:r w:rsidRPr="00E85189">
        <w:rPr>
          <w:i/>
        </w:rPr>
        <w:t>Periodicity</w:t>
      </w:r>
      <w:r w:rsidRPr="00E85189">
        <w:t xml:space="preserve"> and </w:t>
      </w:r>
      <w:r w:rsidRPr="00E85189">
        <w:rPr>
          <w:i/>
        </w:rPr>
        <w:t xml:space="preserve">Offset </w:t>
      </w:r>
      <w:r w:rsidRPr="00E85189">
        <w:t xml:space="preserve">value for the following condition) in the </w:t>
      </w:r>
      <w:r w:rsidRPr="00E85189">
        <w:rPr>
          <w:i/>
        </w:rPr>
        <w:t>smtc1</w:t>
      </w:r>
      <w:r w:rsidRPr="00E85189">
        <w:t xml:space="preserve"> configuration. The first subframe of each SMTC occasion occurs at an SFN and subframe of the NR SpCell meeting the following condition:</w:t>
      </w:r>
    </w:p>
    <w:p w14:paraId="7996F37F" w14:textId="77777777" w:rsidR="00AD40B0" w:rsidRPr="00E85189" w:rsidRDefault="00AD40B0" w:rsidP="00AD40B0">
      <w:pPr>
        <w:pStyle w:val="B1"/>
      </w:pPr>
      <w:r w:rsidRPr="00E85189">
        <w:t xml:space="preserve">SFN mod </w:t>
      </w:r>
      <w:r w:rsidRPr="00E85189">
        <w:rPr>
          <w:i/>
        </w:rPr>
        <w:t>T</w:t>
      </w:r>
      <w:r w:rsidRPr="00E85189">
        <w:t xml:space="preserve"> = (FLOOR (</w:t>
      </w:r>
      <w:r w:rsidRPr="00E85189">
        <w:rPr>
          <w:i/>
        </w:rPr>
        <w:t>Offset</w:t>
      </w:r>
      <w:r w:rsidRPr="00E85189">
        <w:t>/10)</w:t>
      </w:r>
      <w:r w:rsidRPr="00E85189">
        <w:rPr>
          <w:lang w:eastAsia="zh-CN"/>
        </w:rPr>
        <w:t>)</w:t>
      </w:r>
      <w:r w:rsidRPr="00E85189">
        <w:t>;</w:t>
      </w:r>
    </w:p>
    <w:p w14:paraId="2F085795" w14:textId="77777777" w:rsidR="00AD40B0" w:rsidRPr="00E85189" w:rsidRDefault="00AD40B0" w:rsidP="00AD40B0">
      <w:pPr>
        <w:pStyle w:val="B1"/>
        <w:rPr>
          <w:lang w:eastAsia="zh-CN"/>
        </w:rPr>
      </w:pPr>
      <w:r w:rsidRPr="00E85189">
        <w:rPr>
          <w:lang w:eastAsia="zh-CN"/>
        </w:rPr>
        <w:t xml:space="preserve">if the </w:t>
      </w:r>
      <w:r w:rsidRPr="00E85189">
        <w:rPr>
          <w:i/>
          <w:iCs/>
          <w:lang w:eastAsia="zh-CN"/>
        </w:rPr>
        <w:t xml:space="preserve">Periodicity </w:t>
      </w:r>
      <w:r w:rsidRPr="00E85189">
        <w:rPr>
          <w:lang w:eastAsia="zh-CN"/>
        </w:rPr>
        <w:t xml:space="preserve">is larger than </w:t>
      </w:r>
      <w:r w:rsidRPr="00E85189">
        <w:rPr>
          <w:i/>
        </w:rPr>
        <w:t>sf5</w:t>
      </w:r>
      <w:r w:rsidRPr="00E85189">
        <w:rPr>
          <w:lang w:eastAsia="zh-CN"/>
        </w:rPr>
        <w:t>:</w:t>
      </w:r>
    </w:p>
    <w:p w14:paraId="6E14C020" w14:textId="77777777" w:rsidR="00AD40B0" w:rsidRPr="00E85189" w:rsidRDefault="00AD40B0" w:rsidP="00AD40B0">
      <w:pPr>
        <w:pStyle w:val="B2"/>
      </w:pPr>
      <w:r w:rsidRPr="00E85189">
        <w:t xml:space="preserve">subframe = </w:t>
      </w:r>
      <w:r w:rsidRPr="00E85189">
        <w:rPr>
          <w:i/>
        </w:rPr>
        <w:t>Offset</w:t>
      </w:r>
      <w:r w:rsidRPr="00E85189">
        <w:t xml:space="preserve"> mod 10;</w:t>
      </w:r>
    </w:p>
    <w:p w14:paraId="2D1B7307" w14:textId="77777777" w:rsidR="00AD40B0" w:rsidRPr="00E85189" w:rsidRDefault="00AD40B0" w:rsidP="00AD40B0">
      <w:pPr>
        <w:pStyle w:val="B1"/>
        <w:rPr>
          <w:lang w:eastAsia="zh-CN"/>
        </w:rPr>
      </w:pPr>
      <w:r w:rsidRPr="00E85189">
        <w:rPr>
          <w:lang w:eastAsia="zh-CN"/>
        </w:rPr>
        <w:t>else:</w:t>
      </w:r>
    </w:p>
    <w:p w14:paraId="1118A07F" w14:textId="77777777" w:rsidR="00AD40B0" w:rsidRPr="00E85189" w:rsidRDefault="00AD40B0" w:rsidP="00AD40B0">
      <w:pPr>
        <w:pStyle w:val="B2"/>
      </w:pPr>
      <w:r w:rsidRPr="00E85189">
        <w:rPr>
          <w:lang w:eastAsia="zh-CN"/>
        </w:rPr>
        <w:t xml:space="preserve">subframe = </w:t>
      </w:r>
      <w:r w:rsidRPr="00E85189">
        <w:rPr>
          <w:i/>
          <w:iCs/>
          <w:lang w:eastAsia="zh-CN"/>
        </w:rPr>
        <w:t>Offset</w:t>
      </w:r>
      <w:r w:rsidRPr="00E85189">
        <w:rPr>
          <w:lang w:eastAsia="zh-CN"/>
        </w:rPr>
        <w:t xml:space="preserve"> or (</w:t>
      </w:r>
      <w:r w:rsidRPr="00E85189">
        <w:rPr>
          <w:i/>
          <w:iCs/>
          <w:lang w:eastAsia="zh-CN"/>
        </w:rPr>
        <w:t>Offset</w:t>
      </w:r>
      <w:r w:rsidRPr="00E85189">
        <w:rPr>
          <w:lang w:eastAsia="zh-CN"/>
        </w:rPr>
        <w:t xml:space="preserve"> +5);</w:t>
      </w:r>
    </w:p>
    <w:p w14:paraId="78D1F084" w14:textId="77777777" w:rsidR="00AD40B0" w:rsidRPr="00E85189" w:rsidRDefault="00AD40B0" w:rsidP="00AD40B0">
      <w:pPr>
        <w:pStyle w:val="B1"/>
      </w:pPr>
      <w:r w:rsidRPr="00E85189">
        <w:t xml:space="preserve">with </w:t>
      </w:r>
      <w:r w:rsidRPr="00E85189">
        <w:rPr>
          <w:i/>
        </w:rPr>
        <w:t>T</w:t>
      </w:r>
      <w:r w:rsidRPr="00E85189">
        <w:t xml:space="preserve"> = CEIL(</w:t>
      </w:r>
      <w:r w:rsidRPr="00E85189">
        <w:rPr>
          <w:i/>
        </w:rPr>
        <w:t>Periodicity</w:t>
      </w:r>
      <w:r w:rsidRPr="00E85189">
        <w:t>/10).</w:t>
      </w:r>
    </w:p>
    <w:p w14:paraId="2904E3A0" w14:textId="77777777" w:rsidR="00AD40B0" w:rsidRPr="00E85189" w:rsidRDefault="00AD40B0" w:rsidP="00AD40B0">
      <w:r w:rsidRPr="00E85189">
        <w:t xml:space="preserve">If </w:t>
      </w:r>
      <w:r w:rsidRPr="00E85189">
        <w:rPr>
          <w:i/>
        </w:rPr>
        <w:t>smtc2</w:t>
      </w:r>
      <w:r w:rsidRPr="00E85189">
        <w:t xml:space="preserve"> is present, for cells indicated in the </w:t>
      </w:r>
      <w:proofErr w:type="spellStart"/>
      <w:r w:rsidRPr="00E85189">
        <w:rPr>
          <w:i/>
        </w:rPr>
        <w:t>pci</w:t>
      </w:r>
      <w:proofErr w:type="spellEnd"/>
      <w:r w:rsidRPr="00E85189">
        <w:rPr>
          <w:i/>
        </w:rPr>
        <w:t>-List</w:t>
      </w:r>
      <w:r w:rsidRPr="00E85189">
        <w:t xml:space="preserve"> parameter in </w:t>
      </w:r>
      <w:r w:rsidRPr="00E85189">
        <w:rPr>
          <w:i/>
        </w:rPr>
        <w:t xml:space="preserve">smtc2 </w:t>
      </w:r>
      <w:r w:rsidRPr="00E85189">
        <w:t xml:space="preserve">in the same </w:t>
      </w:r>
      <w:proofErr w:type="spellStart"/>
      <w:r w:rsidRPr="00E85189">
        <w:rPr>
          <w:i/>
        </w:rPr>
        <w:t>MeasObjectNR</w:t>
      </w:r>
      <w:proofErr w:type="spellEnd"/>
      <w:r w:rsidRPr="00E85189">
        <w:t xml:space="preserve">, the UE shall setup an additional SS/PBCH block measurement timing configuration (SMTC) in accordance with the received </w:t>
      </w:r>
      <w:r w:rsidRPr="00E85189">
        <w:rPr>
          <w:i/>
        </w:rPr>
        <w:t>periodicity</w:t>
      </w:r>
      <w:r w:rsidRPr="00E85189">
        <w:t xml:space="preserve"> parameter in the </w:t>
      </w:r>
      <w:r w:rsidRPr="00E85189">
        <w:rPr>
          <w:i/>
        </w:rPr>
        <w:t>smtc2</w:t>
      </w:r>
      <w:r w:rsidRPr="00E85189">
        <w:t xml:space="preserve"> configuration and use the </w:t>
      </w:r>
      <w:r w:rsidRPr="00E85189">
        <w:rPr>
          <w:i/>
        </w:rPr>
        <w:t xml:space="preserve">Offset </w:t>
      </w:r>
      <w:r w:rsidRPr="00E85189">
        <w:t xml:space="preserve">(derived from parameter </w:t>
      </w:r>
      <w:proofErr w:type="spellStart"/>
      <w:r w:rsidRPr="00E85189">
        <w:rPr>
          <w:i/>
        </w:rPr>
        <w:t>periodicityAndOffset</w:t>
      </w:r>
      <w:proofErr w:type="spellEnd"/>
      <w:r w:rsidRPr="00E85189">
        <w:t xml:space="preserve">) and </w:t>
      </w:r>
      <w:r w:rsidRPr="00E85189">
        <w:rPr>
          <w:i/>
        </w:rPr>
        <w:t>duration</w:t>
      </w:r>
      <w:r w:rsidRPr="00E85189">
        <w:t xml:space="preserve"> parameter from the </w:t>
      </w:r>
      <w:r w:rsidRPr="00E85189">
        <w:rPr>
          <w:i/>
        </w:rPr>
        <w:t>smtc1</w:t>
      </w:r>
      <w:r w:rsidRPr="00E85189">
        <w:t xml:space="preserve"> configuration. The first subframe of each SMTC occasion occurs at an SFN and subframe of the NR SpCell meeting the above condition.</w:t>
      </w:r>
    </w:p>
    <w:p w14:paraId="3B9D4BB7" w14:textId="77777777" w:rsidR="00AD40B0" w:rsidRPr="00E85189" w:rsidRDefault="00AD40B0" w:rsidP="00AD40B0">
      <w:r w:rsidRPr="00E85189">
        <w:t xml:space="preserve">On the indicated </w:t>
      </w:r>
      <w:proofErr w:type="spellStart"/>
      <w:r w:rsidRPr="00E85189">
        <w:rPr>
          <w:i/>
        </w:rPr>
        <w:t>ssbFrequency</w:t>
      </w:r>
      <w:proofErr w:type="spellEnd"/>
      <w:r w:rsidRPr="00E85189">
        <w:t>, the UE shall not consider SS/PBCH block transmission in subframes outside the SMTC occasion for RRM measurements based on SS/PBCH blocks and for RRM measurements based on CSI-RS except for SFTD measurement (see TS 38.133 [14], subclause 9.3.8).</w:t>
      </w:r>
    </w:p>
    <w:p w14:paraId="1C6E761D" w14:textId="77777777" w:rsidR="00AD40B0" w:rsidRPr="00E85189" w:rsidRDefault="00AD40B0" w:rsidP="00AD40B0">
      <w:pPr>
        <w:pStyle w:val="Heading4"/>
        <w:rPr>
          <w:lang w:eastAsia="en-US"/>
        </w:rPr>
      </w:pPr>
      <w:bookmarkStart w:id="1201" w:name="_Toc20425801"/>
      <w:bookmarkStart w:id="1202" w:name="_Toc29321197"/>
      <w:bookmarkStart w:id="1203" w:name="_Toc36219380"/>
      <w:bookmarkStart w:id="1204" w:name="_Toc36220056"/>
      <w:bookmarkStart w:id="1205" w:name="_Toc36513476"/>
      <w:bookmarkStart w:id="1206" w:name="_Toc46449534"/>
      <w:bookmarkStart w:id="1207" w:name="_Toc46489321"/>
      <w:r w:rsidRPr="00E85189">
        <w:rPr>
          <w:lang w:eastAsia="en-US"/>
        </w:rPr>
        <w:t>5.5.2.11</w:t>
      </w:r>
      <w:r w:rsidRPr="00E85189">
        <w:rPr>
          <w:lang w:eastAsia="en-US"/>
        </w:rPr>
        <w:tab/>
        <w:t>Measurement gap sharing configuration</w:t>
      </w:r>
      <w:bookmarkEnd w:id="1201"/>
      <w:bookmarkEnd w:id="1202"/>
      <w:bookmarkEnd w:id="1203"/>
      <w:bookmarkEnd w:id="1204"/>
      <w:bookmarkEnd w:id="1205"/>
      <w:bookmarkEnd w:id="1206"/>
      <w:bookmarkEnd w:id="1207"/>
    </w:p>
    <w:p w14:paraId="54B5E6B7" w14:textId="77777777" w:rsidR="00AD40B0" w:rsidRPr="00E85189" w:rsidRDefault="00AD40B0" w:rsidP="00AD40B0">
      <w:pPr>
        <w:rPr>
          <w:lang w:eastAsia="en-US"/>
        </w:rPr>
      </w:pPr>
      <w:r w:rsidRPr="00E85189">
        <w:rPr>
          <w:lang w:eastAsia="en-US"/>
        </w:rPr>
        <w:t>The UE shall:</w:t>
      </w:r>
    </w:p>
    <w:p w14:paraId="6160CC73" w14:textId="77777777" w:rsidR="00AD40B0" w:rsidRPr="00E85189" w:rsidRDefault="00AD40B0" w:rsidP="00AD40B0">
      <w:pPr>
        <w:pStyle w:val="B1"/>
        <w:rPr>
          <w:lang w:eastAsia="en-US"/>
        </w:rPr>
      </w:pPr>
      <w:r w:rsidRPr="00E85189">
        <w:rPr>
          <w:lang w:eastAsia="en-US"/>
        </w:rPr>
        <w:t>1&gt;</w:t>
      </w:r>
      <w:r w:rsidRPr="00E85189">
        <w:rPr>
          <w:lang w:eastAsia="en-US"/>
        </w:rPr>
        <w:tab/>
        <w:t xml:space="preserve">if </w:t>
      </w:r>
      <w:r w:rsidRPr="00E85189">
        <w:rPr>
          <w:i/>
          <w:lang w:eastAsia="en-US"/>
        </w:rPr>
        <w:t>gapSharingFR1</w:t>
      </w:r>
      <w:r w:rsidRPr="00E85189">
        <w:rPr>
          <w:lang w:eastAsia="en-US"/>
        </w:rPr>
        <w:t xml:space="preserve"> is set to </w:t>
      </w:r>
      <w:r w:rsidRPr="00E85189">
        <w:rPr>
          <w:i/>
        </w:rPr>
        <w:t>setup</w:t>
      </w:r>
      <w:r w:rsidRPr="00E85189">
        <w:rPr>
          <w:lang w:eastAsia="en-US"/>
        </w:rPr>
        <w:t>:</w:t>
      </w:r>
    </w:p>
    <w:p w14:paraId="59904D0A" w14:textId="77777777" w:rsidR="00AD40B0" w:rsidRPr="00E85189" w:rsidRDefault="00AD40B0" w:rsidP="00AD40B0">
      <w:pPr>
        <w:pStyle w:val="B2"/>
        <w:rPr>
          <w:lang w:eastAsia="en-US"/>
        </w:rPr>
      </w:pPr>
      <w:r w:rsidRPr="00E85189">
        <w:rPr>
          <w:lang w:eastAsia="en-US"/>
        </w:rPr>
        <w:t>2&gt;</w:t>
      </w:r>
      <w:r w:rsidRPr="00E85189">
        <w:rPr>
          <w:lang w:eastAsia="en-US"/>
        </w:rPr>
        <w:tab/>
        <w:t>if an FR1 measurement gap sharing configuration is already setup:</w:t>
      </w:r>
    </w:p>
    <w:p w14:paraId="0FE85CBE" w14:textId="77777777" w:rsidR="00AD40B0" w:rsidRPr="00E85189" w:rsidRDefault="00AD40B0" w:rsidP="00AD40B0">
      <w:pPr>
        <w:pStyle w:val="B3"/>
      </w:pPr>
      <w:r w:rsidRPr="00E85189">
        <w:t>3&gt;</w:t>
      </w:r>
      <w:r w:rsidRPr="00E85189">
        <w:tab/>
        <w:t>release the FR1 measurement gap sharing configuration;</w:t>
      </w:r>
    </w:p>
    <w:p w14:paraId="603A8BE9" w14:textId="77777777" w:rsidR="00AD40B0" w:rsidRPr="00E85189" w:rsidRDefault="00AD40B0" w:rsidP="00AD40B0">
      <w:pPr>
        <w:pStyle w:val="B2"/>
        <w:rPr>
          <w:lang w:eastAsia="en-US"/>
        </w:rPr>
      </w:pPr>
      <w:r w:rsidRPr="00E85189">
        <w:rPr>
          <w:lang w:eastAsia="en-US"/>
        </w:rPr>
        <w:t>2&gt;</w:t>
      </w:r>
      <w:r w:rsidRPr="00E85189">
        <w:rPr>
          <w:lang w:eastAsia="en-US"/>
        </w:rPr>
        <w:tab/>
        <w:t xml:space="preserve">setup the FR1 measurement gap sharing configuration indicated by the </w:t>
      </w:r>
      <w:proofErr w:type="spellStart"/>
      <w:r w:rsidRPr="00E85189">
        <w:rPr>
          <w:i/>
          <w:lang w:eastAsia="en-US"/>
        </w:rPr>
        <w:t>measGapSharingConfig</w:t>
      </w:r>
      <w:proofErr w:type="spellEnd"/>
      <w:r w:rsidRPr="00E85189">
        <w:rPr>
          <w:i/>
          <w:lang w:eastAsia="en-US"/>
        </w:rPr>
        <w:t xml:space="preserve"> </w:t>
      </w:r>
      <w:r w:rsidRPr="00E85189">
        <w:rPr>
          <w:lang w:eastAsia="en-US"/>
        </w:rPr>
        <w:t>in accordance with the received</w:t>
      </w:r>
      <w:r w:rsidRPr="00E85189">
        <w:rPr>
          <w:i/>
          <w:lang w:eastAsia="en-US"/>
        </w:rPr>
        <w:t xml:space="preserve"> gapSharingFR1</w:t>
      </w:r>
      <w:r w:rsidRPr="00E85189">
        <w:rPr>
          <w:lang w:eastAsia="en-US"/>
        </w:rPr>
        <w:t xml:space="preserve"> as defined in TS 38.133 [14];</w:t>
      </w:r>
    </w:p>
    <w:p w14:paraId="41164DE6" w14:textId="77777777" w:rsidR="00AD40B0" w:rsidRPr="00E85189" w:rsidRDefault="00AD40B0" w:rsidP="00AD40B0">
      <w:pPr>
        <w:pStyle w:val="B1"/>
        <w:rPr>
          <w:lang w:eastAsia="en-US"/>
        </w:rPr>
      </w:pPr>
      <w:r w:rsidRPr="00E85189">
        <w:rPr>
          <w:lang w:eastAsia="en-US"/>
        </w:rPr>
        <w:t>1&gt;</w:t>
      </w:r>
      <w:r w:rsidRPr="00E85189">
        <w:rPr>
          <w:lang w:eastAsia="en-US"/>
        </w:rPr>
        <w:tab/>
        <w:t xml:space="preserve">else if </w:t>
      </w:r>
      <w:r w:rsidRPr="00E85189">
        <w:rPr>
          <w:i/>
          <w:lang w:eastAsia="en-US"/>
        </w:rPr>
        <w:t>gapSharingFR1</w:t>
      </w:r>
      <w:r w:rsidRPr="00E85189">
        <w:rPr>
          <w:lang w:eastAsia="en-US"/>
        </w:rPr>
        <w:t xml:space="preserve"> is set to </w:t>
      </w:r>
      <w:r w:rsidRPr="00E85189">
        <w:rPr>
          <w:i/>
        </w:rPr>
        <w:t>release</w:t>
      </w:r>
      <w:r w:rsidRPr="00E85189">
        <w:rPr>
          <w:lang w:eastAsia="en-US"/>
        </w:rPr>
        <w:t>:</w:t>
      </w:r>
    </w:p>
    <w:p w14:paraId="0FB74BBF" w14:textId="77777777" w:rsidR="00AD40B0" w:rsidRPr="00E85189" w:rsidRDefault="00AD40B0" w:rsidP="00AD40B0">
      <w:pPr>
        <w:pStyle w:val="B2"/>
        <w:rPr>
          <w:lang w:eastAsia="en-US"/>
        </w:rPr>
      </w:pPr>
      <w:r w:rsidRPr="00E85189">
        <w:rPr>
          <w:lang w:eastAsia="en-US"/>
        </w:rPr>
        <w:t>2&gt;</w:t>
      </w:r>
      <w:r w:rsidRPr="00E85189">
        <w:rPr>
          <w:lang w:eastAsia="en-US"/>
        </w:rPr>
        <w:tab/>
        <w:t>release the FR1 measurement gap sharing configuration;</w:t>
      </w:r>
    </w:p>
    <w:p w14:paraId="05E1940A" w14:textId="77777777" w:rsidR="00AD40B0" w:rsidRPr="00E85189" w:rsidRDefault="00AD40B0" w:rsidP="00AD40B0">
      <w:pPr>
        <w:pStyle w:val="B1"/>
        <w:rPr>
          <w:lang w:eastAsia="en-US"/>
        </w:rPr>
      </w:pPr>
      <w:r w:rsidRPr="00E85189">
        <w:rPr>
          <w:lang w:eastAsia="en-US"/>
        </w:rPr>
        <w:t>1&gt;</w:t>
      </w:r>
      <w:r w:rsidRPr="00E85189">
        <w:rPr>
          <w:lang w:eastAsia="en-US"/>
        </w:rPr>
        <w:tab/>
        <w:t xml:space="preserve">if </w:t>
      </w:r>
      <w:r w:rsidRPr="00E85189">
        <w:rPr>
          <w:i/>
          <w:lang w:eastAsia="en-US"/>
        </w:rPr>
        <w:t>gapSharingFR2</w:t>
      </w:r>
      <w:r w:rsidRPr="00E85189">
        <w:rPr>
          <w:lang w:eastAsia="en-US"/>
        </w:rPr>
        <w:t xml:space="preserve"> is set to </w:t>
      </w:r>
      <w:r w:rsidRPr="00E85189">
        <w:rPr>
          <w:i/>
        </w:rPr>
        <w:t>setup</w:t>
      </w:r>
      <w:r w:rsidRPr="00E85189">
        <w:rPr>
          <w:lang w:eastAsia="en-US"/>
        </w:rPr>
        <w:t>:</w:t>
      </w:r>
    </w:p>
    <w:p w14:paraId="39F8F935" w14:textId="77777777" w:rsidR="00AD40B0" w:rsidRPr="00E85189" w:rsidRDefault="00AD40B0" w:rsidP="00AD40B0">
      <w:pPr>
        <w:pStyle w:val="B2"/>
        <w:rPr>
          <w:lang w:eastAsia="en-US"/>
        </w:rPr>
      </w:pPr>
      <w:r w:rsidRPr="00E85189">
        <w:rPr>
          <w:lang w:eastAsia="en-US"/>
        </w:rPr>
        <w:t>2&gt;</w:t>
      </w:r>
      <w:r w:rsidRPr="00E85189">
        <w:rPr>
          <w:lang w:eastAsia="en-US"/>
        </w:rPr>
        <w:tab/>
        <w:t>if an FR2 measurement gap sharing configuration is already setup:</w:t>
      </w:r>
    </w:p>
    <w:p w14:paraId="1F7D3B3A" w14:textId="77777777" w:rsidR="00AD40B0" w:rsidRPr="00E85189" w:rsidRDefault="00AD40B0" w:rsidP="00AD40B0">
      <w:pPr>
        <w:pStyle w:val="B3"/>
      </w:pPr>
      <w:r w:rsidRPr="00E85189">
        <w:t>3&gt;</w:t>
      </w:r>
      <w:r w:rsidRPr="00E85189">
        <w:tab/>
        <w:t>release the FR2 measurement gap sharing configuration;</w:t>
      </w:r>
    </w:p>
    <w:p w14:paraId="2255D2CD" w14:textId="77777777" w:rsidR="00AD40B0" w:rsidRPr="00E85189" w:rsidRDefault="00AD40B0" w:rsidP="00AD40B0">
      <w:pPr>
        <w:pStyle w:val="B2"/>
        <w:rPr>
          <w:lang w:eastAsia="en-US"/>
        </w:rPr>
      </w:pPr>
      <w:r w:rsidRPr="00E85189">
        <w:rPr>
          <w:lang w:eastAsia="en-US"/>
        </w:rPr>
        <w:lastRenderedPageBreak/>
        <w:t>2&gt;</w:t>
      </w:r>
      <w:r w:rsidRPr="00E85189">
        <w:rPr>
          <w:lang w:eastAsia="en-US"/>
        </w:rPr>
        <w:tab/>
        <w:t xml:space="preserve">setup the FR2 measurement gap sharing configuration indicated by the </w:t>
      </w:r>
      <w:proofErr w:type="spellStart"/>
      <w:r w:rsidRPr="00E85189">
        <w:rPr>
          <w:i/>
          <w:lang w:eastAsia="en-US"/>
        </w:rPr>
        <w:t>measGapSharingConfig</w:t>
      </w:r>
      <w:proofErr w:type="spellEnd"/>
      <w:r w:rsidRPr="00E85189">
        <w:rPr>
          <w:i/>
          <w:lang w:eastAsia="en-US"/>
        </w:rPr>
        <w:t xml:space="preserve"> </w:t>
      </w:r>
      <w:r w:rsidRPr="00E85189">
        <w:rPr>
          <w:lang w:eastAsia="en-US"/>
        </w:rPr>
        <w:t xml:space="preserve">in accordance with the received </w:t>
      </w:r>
      <w:r w:rsidRPr="00E85189">
        <w:rPr>
          <w:i/>
          <w:lang w:eastAsia="en-US"/>
        </w:rPr>
        <w:t>gapSharingFR2</w:t>
      </w:r>
      <w:r w:rsidRPr="00E85189">
        <w:rPr>
          <w:lang w:eastAsia="en-US"/>
        </w:rPr>
        <w:t xml:space="preserve"> as defined in TS 38.133 [14];</w:t>
      </w:r>
    </w:p>
    <w:p w14:paraId="5184B4D3" w14:textId="77777777" w:rsidR="00AD40B0" w:rsidRPr="00E85189" w:rsidRDefault="00AD40B0" w:rsidP="00AD40B0">
      <w:pPr>
        <w:pStyle w:val="B1"/>
        <w:rPr>
          <w:lang w:eastAsia="en-US"/>
        </w:rPr>
      </w:pPr>
      <w:r w:rsidRPr="00E85189">
        <w:rPr>
          <w:lang w:eastAsia="en-US"/>
        </w:rPr>
        <w:t>1&gt;</w:t>
      </w:r>
      <w:r w:rsidRPr="00E85189">
        <w:rPr>
          <w:lang w:eastAsia="en-US"/>
        </w:rPr>
        <w:tab/>
        <w:t xml:space="preserve">else if </w:t>
      </w:r>
      <w:r w:rsidRPr="00E85189">
        <w:rPr>
          <w:i/>
          <w:lang w:eastAsia="en-US"/>
        </w:rPr>
        <w:t>gapSharingFR2</w:t>
      </w:r>
      <w:r w:rsidRPr="00E85189">
        <w:rPr>
          <w:lang w:eastAsia="en-US"/>
        </w:rPr>
        <w:t xml:space="preserve"> is set to </w:t>
      </w:r>
      <w:r w:rsidRPr="00E85189">
        <w:rPr>
          <w:i/>
        </w:rPr>
        <w:t>release</w:t>
      </w:r>
      <w:r w:rsidRPr="00E85189">
        <w:rPr>
          <w:lang w:eastAsia="en-US"/>
        </w:rPr>
        <w:t>:</w:t>
      </w:r>
    </w:p>
    <w:p w14:paraId="6B19DEE3" w14:textId="77777777" w:rsidR="00AD40B0" w:rsidRPr="00E85189" w:rsidRDefault="00AD40B0" w:rsidP="00AD40B0">
      <w:pPr>
        <w:pStyle w:val="B2"/>
        <w:rPr>
          <w:lang w:eastAsia="en-US"/>
        </w:rPr>
      </w:pPr>
      <w:r w:rsidRPr="00E85189">
        <w:rPr>
          <w:lang w:eastAsia="en-US"/>
        </w:rPr>
        <w:t>2&gt;</w:t>
      </w:r>
      <w:r w:rsidRPr="00E85189">
        <w:rPr>
          <w:lang w:eastAsia="en-US"/>
        </w:rPr>
        <w:tab/>
        <w:t>release the FR2 measurement gap sharing configuration.</w:t>
      </w:r>
    </w:p>
    <w:p w14:paraId="5A889B4E" w14:textId="77777777" w:rsidR="00AD40B0" w:rsidRPr="00E85189" w:rsidRDefault="00AD40B0" w:rsidP="00AD40B0">
      <w:pPr>
        <w:pStyle w:val="B1"/>
        <w:rPr>
          <w:lang w:eastAsia="en-US"/>
        </w:rPr>
      </w:pPr>
      <w:r w:rsidRPr="00E85189">
        <w:rPr>
          <w:lang w:eastAsia="en-US"/>
        </w:rPr>
        <w:t>1&gt;</w:t>
      </w:r>
      <w:r w:rsidRPr="00E85189">
        <w:rPr>
          <w:lang w:eastAsia="en-US"/>
        </w:rPr>
        <w:tab/>
        <w:t xml:space="preserve">if </w:t>
      </w:r>
      <w:proofErr w:type="spellStart"/>
      <w:r w:rsidRPr="00E85189">
        <w:rPr>
          <w:i/>
          <w:lang w:eastAsia="en-US"/>
        </w:rPr>
        <w:t>gapSharingUE</w:t>
      </w:r>
      <w:proofErr w:type="spellEnd"/>
      <w:r w:rsidRPr="00E85189">
        <w:rPr>
          <w:lang w:eastAsia="en-US"/>
        </w:rPr>
        <w:t xml:space="preserve"> is set to </w:t>
      </w:r>
      <w:r w:rsidRPr="00E85189">
        <w:rPr>
          <w:i/>
        </w:rPr>
        <w:t>setup</w:t>
      </w:r>
      <w:r w:rsidRPr="00E85189">
        <w:rPr>
          <w:lang w:eastAsia="en-US"/>
        </w:rPr>
        <w:t>:</w:t>
      </w:r>
    </w:p>
    <w:p w14:paraId="45BAEE74" w14:textId="77777777" w:rsidR="00AD40B0" w:rsidRPr="00E85189" w:rsidRDefault="00AD40B0" w:rsidP="00AD40B0">
      <w:pPr>
        <w:pStyle w:val="B2"/>
        <w:rPr>
          <w:lang w:eastAsia="en-US"/>
        </w:rPr>
      </w:pPr>
      <w:r w:rsidRPr="00E85189">
        <w:rPr>
          <w:lang w:eastAsia="en-US"/>
        </w:rPr>
        <w:t>2&gt;</w:t>
      </w:r>
      <w:r w:rsidRPr="00E85189">
        <w:rPr>
          <w:lang w:eastAsia="en-US"/>
        </w:rPr>
        <w:tab/>
        <w:t>if a per UE measurement gap sharing configuration is already setup:</w:t>
      </w:r>
    </w:p>
    <w:p w14:paraId="2F5AC04B" w14:textId="77777777" w:rsidR="00AD40B0" w:rsidRPr="00E85189" w:rsidRDefault="00AD40B0" w:rsidP="00AD40B0">
      <w:pPr>
        <w:pStyle w:val="B3"/>
      </w:pPr>
      <w:r w:rsidRPr="00E85189">
        <w:t>3&gt;</w:t>
      </w:r>
      <w:r w:rsidRPr="00E85189">
        <w:tab/>
        <w:t>release the per UE measurement gap sharing configuration;</w:t>
      </w:r>
    </w:p>
    <w:p w14:paraId="478FC327" w14:textId="77777777" w:rsidR="00AD40B0" w:rsidRPr="00E85189" w:rsidRDefault="00AD40B0" w:rsidP="00AD40B0">
      <w:pPr>
        <w:pStyle w:val="B2"/>
        <w:rPr>
          <w:lang w:eastAsia="en-US"/>
        </w:rPr>
      </w:pPr>
      <w:r w:rsidRPr="00E85189">
        <w:rPr>
          <w:lang w:eastAsia="en-US"/>
        </w:rPr>
        <w:t>2&gt;</w:t>
      </w:r>
      <w:r w:rsidRPr="00E85189">
        <w:rPr>
          <w:lang w:eastAsia="en-US"/>
        </w:rPr>
        <w:tab/>
        <w:t xml:space="preserve">setup the per UE measurement gap sharing configuration indicated by the </w:t>
      </w:r>
      <w:proofErr w:type="spellStart"/>
      <w:r w:rsidRPr="00E85189">
        <w:rPr>
          <w:i/>
          <w:lang w:eastAsia="en-US"/>
        </w:rPr>
        <w:t>measGapSharingConfig</w:t>
      </w:r>
      <w:proofErr w:type="spellEnd"/>
      <w:r w:rsidRPr="00E85189">
        <w:rPr>
          <w:i/>
          <w:lang w:eastAsia="en-US"/>
        </w:rPr>
        <w:t xml:space="preserve"> </w:t>
      </w:r>
      <w:r w:rsidRPr="00E85189">
        <w:rPr>
          <w:lang w:eastAsia="en-US"/>
        </w:rPr>
        <w:t xml:space="preserve">in accordance with the received </w:t>
      </w:r>
      <w:proofErr w:type="spellStart"/>
      <w:r w:rsidRPr="00E85189">
        <w:rPr>
          <w:i/>
          <w:lang w:eastAsia="en-US"/>
        </w:rPr>
        <w:t>gapSharingUE</w:t>
      </w:r>
      <w:proofErr w:type="spellEnd"/>
      <w:r w:rsidRPr="00E85189">
        <w:rPr>
          <w:lang w:eastAsia="en-US"/>
        </w:rPr>
        <w:t xml:space="preserve"> as defined in TS 38.133 [14];</w:t>
      </w:r>
    </w:p>
    <w:p w14:paraId="713E9B10" w14:textId="77777777" w:rsidR="00AD40B0" w:rsidRPr="00E85189" w:rsidRDefault="00AD40B0" w:rsidP="00AD40B0">
      <w:pPr>
        <w:pStyle w:val="B1"/>
        <w:rPr>
          <w:lang w:eastAsia="en-US"/>
        </w:rPr>
      </w:pPr>
      <w:r w:rsidRPr="00E85189">
        <w:rPr>
          <w:lang w:eastAsia="en-US"/>
        </w:rPr>
        <w:t>1&gt;</w:t>
      </w:r>
      <w:r w:rsidRPr="00E85189">
        <w:rPr>
          <w:lang w:eastAsia="en-US"/>
        </w:rPr>
        <w:tab/>
        <w:t xml:space="preserve">else if </w:t>
      </w:r>
      <w:proofErr w:type="spellStart"/>
      <w:r w:rsidRPr="00E85189">
        <w:rPr>
          <w:i/>
          <w:lang w:eastAsia="en-US"/>
        </w:rPr>
        <w:t>gapSharingUE</w:t>
      </w:r>
      <w:proofErr w:type="spellEnd"/>
      <w:r w:rsidRPr="00E85189">
        <w:rPr>
          <w:lang w:eastAsia="en-US"/>
        </w:rPr>
        <w:t xml:space="preserve"> is set to </w:t>
      </w:r>
      <w:r w:rsidRPr="00E85189">
        <w:rPr>
          <w:i/>
        </w:rPr>
        <w:t>release</w:t>
      </w:r>
      <w:r w:rsidRPr="00E85189">
        <w:rPr>
          <w:lang w:eastAsia="en-US"/>
        </w:rPr>
        <w:t>:</w:t>
      </w:r>
    </w:p>
    <w:p w14:paraId="09CFA43C" w14:textId="77777777" w:rsidR="00AD40B0" w:rsidRPr="00E85189" w:rsidRDefault="00AD40B0" w:rsidP="00AD40B0">
      <w:pPr>
        <w:pStyle w:val="B2"/>
        <w:rPr>
          <w:lang w:eastAsia="en-US"/>
        </w:rPr>
      </w:pPr>
      <w:r w:rsidRPr="00E85189">
        <w:rPr>
          <w:lang w:eastAsia="en-US"/>
        </w:rPr>
        <w:t>2&gt;</w:t>
      </w:r>
      <w:r w:rsidRPr="00E85189">
        <w:rPr>
          <w:lang w:eastAsia="en-US"/>
        </w:rPr>
        <w:tab/>
        <w:t>release the per UE measurement gap sharing configuration.</w:t>
      </w:r>
    </w:p>
    <w:p w14:paraId="7DDC492A" w14:textId="77777777" w:rsidR="00AD40B0" w:rsidRPr="00E85189" w:rsidRDefault="00AD40B0" w:rsidP="00AD40B0">
      <w:pPr>
        <w:pStyle w:val="Heading3"/>
      </w:pPr>
      <w:bookmarkStart w:id="1208" w:name="_Toc20425802"/>
      <w:bookmarkStart w:id="1209" w:name="_Toc29321198"/>
      <w:bookmarkStart w:id="1210" w:name="_Toc36219381"/>
      <w:bookmarkStart w:id="1211" w:name="_Toc36220057"/>
      <w:bookmarkStart w:id="1212" w:name="_Toc36513477"/>
      <w:bookmarkStart w:id="1213" w:name="_Toc46449535"/>
      <w:bookmarkStart w:id="1214" w:name="_Toc46489322"/>
      <w:r w:rsidRPr="00E85189">
        <w:t>5.5.3</w:t>
      </w:r>
      <w:r w:rsidRPr="00E85189">
        <w:tab/>
        <w:t>Performing measurements</w:t>
      </w:r>
      <w:bookmarkEnd w:id="1208"/>
      <w:bookmarkEnd w:id="1209"/>
      <w:bookmarkEnd w:id="1210"/>
      <w:bookmarkEnd w:id="1211"/>
      <w:bookmarkEnd w:id="1212"/>
      <w:bookmarkEnd w:id="1213"/>
      <w:bookmarkEnd w:id="1214"/>
    </w:p>
    <w:p w14:paraId="06EFD961" w14:textId="77777777" w:rsidR="00AD40B0" w:rsidRPr="00E85189" w:rsidRDefault="00AD40B0" w:rsidP="00AD40B0">
      <w:pPr>
        <w:pStyle w:val="Heading4"/>
      </w:pPr>
      <w:bookmarkStart w:id="1215" w:name="_Toc20425803"/>
      <w:bookmarkStart w:id="1216" w:name="_Toc29321199"/>
      <w:bookmarkStart w:id="1217" w:name="_Toc36219382"/>
      <w:bookmarkStart w:id="1218" w:name="_Toc36220058"/>
      <w:bookmarkStart w:id="1219" w:name="_Toc36513478"/>
      <w:bookmarkStart w:id="1220" w:name="_Toc46449536"/>
      <w:bookmarkStart w:id="1221" w:name="_Toc46489323"/>
      <w:r w:rsidRPr="00E85189">
        <w:t>5.5.3.1</w:t>
      </w:r>
      <w:r w:rsidRPr="00E85189">
        <w:tab/>
        <w:t>General</w:t>
      </w:r>
      <w:bookmarkEnd w:id="1215"/>
      <w:bookmarkEnd w:id="1216"/>
      <w:bookmarkEnd w:id="1217"/>
      <w:bookmarkEnd w:id="1218"/>
      <w:bookmarkEnd w:id="1219"/>
      <w:bookmarkEnd w:id="1220"/>
      <w:bookmarkEnd w:id="1221"/>
    </w:p>
    <w:p w14:paraId="3A73214D" w14:textId="77777777" w:rsidR="00AD40B0" w:rsidRPr="00E85189" w:rsidRDefault="00AD40B0" w:rsidP="00AD40B0">
      <w:r w:rsidRPr="00E85189">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222" w:name="_Hlk2926019"/>
      <w:r w:rsidRPr="00E85189">
        <w:t>Reporting quantities can be any combination of quantities (i.e. only RSRP; only RSRQ; only SINR; RSRP and RSRQ; RSRP and SINR; RSRQ and SINR; RSRP, RSRQ and SINR), irrespective of the trigger quantity.</w:t>
      </w:r>
    </w:p>
    <w:bookmarkEnd w:id="1222"/>
    <w:p w14:paraId="6DD15040" w14:textId="77777777" w:rsidR="00AD40B0" w:rsidRPr="00E85189" w:rsidRDefault="00AD40B0" w:rsidP="00AD40B0">
      <w:r w:rsidRPr="00E85189">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20099D2" w14:textId="77777777" w:rsidR="00AD40B0" w:rsidRPr="00E85189" w:rsidRDefault="00AD40B0" w:rsidP="00AD40B0">
      <w:r w:rsidRPr="00E85189">
        <w:t>The UE shall:</w:t>
      </w:r>
    </w:p>
    <w:p w14:paraId="3C19B66D" w14:textId="77777777" w:rsidR="00AD40B0" w:rsidRPr="00E85189" w:rsidRDefault="00AD40B0" w:rsidP="00AD40B0">
      <w:pPr>
        <w:pStyle w:val="B1"/>
      </w:pPr>
      <w:r w:rsidRPr="00E85189">
        <w:t>1&gt;</w:t>
      </w:r>
      <w:r w:rsidRPr="00E85189">
        <w:tab/>
        <w:t xml:space="preserve">whenever the UE has a </w:t>
      </w:r>
      <w:r w:rsidRPr="00E85189">
        <w:rPr>
          <w:i/>
        </w:rPr>
        <w:t>measConfig</w:t>
      </w:r>
      <w:r w:rsidRPr="00E85189">
        <w:t xml:space="preserve">, perform RSRP and RSRQ measurements for each serving cell for which </w:t>
      </w:r>
      <w:proofErr w:type="spellStart"/>
      <w:r w:rsidRPr="00E85189">
        <w:rPr>
          <w:i/>
        </w:rPr>
        <w:t>servingCellMO</w:t>
      </w:r>
      <w:proofErr w:type="spellEnd"/>
      <w:r w:rsidRPr="00E85189">
        <w:t xml:space="preserve"> is configured as follows:</w:t>
      </w:r>
    </w:p>
    <w:p w14:paraId="417842B9" w14:textId="77777777" w:rsidR="00AD40B0" w:rsidRPr="00E85189" w:rsidRDefault="00AD40B0" w:rsidP="00AD40B0">
      <w:pPr>
        <w:pStyle w:val="B2"/>
      </w:pPr>
      <w:r w:rsidRPr="00E85189">
        <w:t>2&gt;</w:t>
      </w:r>
      <w:r w:rsidRPr="00E85189">
        <w:tab/>
        <w:t xml:space="preserve">if the </w:t>
      </w:r>
      <w:proofErr w:type="spellStart"/>
      <w:r w:rsidRPr="00E85189">
        <w:rPr>
          <w:i/>
        </w:rPr>
        <w:t>reportConfig</w:t>
      </w:r>
      <w:proofErr w:type="spellEnd"/>
      <w:r w:rsidRPr="00E85189">
        <w:t xml:space="preserve"> associated with at least one </w:t>
      </w:r>
      <w:proofErr w:type="spellStart"/>
      <w:r w:rsidRPr="00E85189">
        <w:rPr>
          <w:i/>
        </w:rPr>
        <w:t>measId</w:t>
      </w:r>
      <w:proofErr w:type="spellEnd"/>
      <w:r w:rsidRPr="00E85189">
        <w:t xml:space="preserve"> included in the </w:t>
      </w:r>
      <w:proofErr w:type="spellStart"/>
      <w:r w:rsidRPr="00E85189">
        <w:rPr>
          <w:i/>
        </w:rPr>
        <w:t>measIdList</w:t>
      </w:r>
      <w:proofErr w:type="spellEnd"/>
      <w:r w:rsidRPr="00E85189">
        <w:t xml:space="preserve"> within </w:t>
      </w:r>
      <w:proofErr w:type="spellStart"/>
      <w:r w:rsidRPr="00E85189">
        <w:rPr>
          <w:i/>
        </w:rPr>
        <w:t>VarMeasConfig</w:t>
      </w:r>
      <w:proofErr w:type="spellEnd"/>
      <w:r w:rsidRPr="00E85189">
        <w:t xml:space="preserve"> contains an </w:t>
      </w:r>
      <w:proofErr w:type="spellStart"/>
      <w:r w:rsidRPr="00E85189">
        <w:rPr>
          <w:i/>
        </w:rPr>
        <w:t>rsType</w:t>
      </w:r>
      <w:proofErr w:type="spellEnd"/>
      <w:r w:rsidRPr="00E85189">
        <w:t xml:space="preserve"> set to </w:t>
      </w:r>
      <w:proofErr w:type="spellStart"/>
      <w:r w:rsidRPr="00E85189">
        <w:rPr>
          <w:i/>
        </w:rPr>
        <w:t>ssb</w:t>
      </w:r>
      <w:proofErr w:type="spellEnd"/>
      <w:r w:rsidRPr="00E85189">
        <w:t xml:space="preserve"> and </w:t>
      </w:r>
      <w:proofErr w:type="spellStart"/>
      <w:r w:rsidRPr="00E85189">
        <w:rPr>
          <w:i/>
        </w:rPr>
        <w:t>ssb-ConfigMobility</w:t>
      </w:r>
      <w:proofErr w:type="spellEnd"/>
      <w:r w:rsidRPr="00E85189">
        <w:t xml:space="preserve"> is configured in the </w:t>
      </w:r>
      <w:proofErr w:type="spellStart"/>
      <w:r w:rsidRPr="00E85189">
        <w:rPr>
          <w:i/>
        </w:rPr>
        <w:t>measObject</w:t>
      </w:r>
      <w:proofErr w:type="spellEnd"/>
      <w:r w:rsidRPr="00E85189">
        <w:t xml:space="preserve"> indicated by the </w:t>
      </w:r>
      <w:proofErr w:type="spellStart"/>
      <w:r w:rsidRPr="00E85189">
        <w:rPr>
          <w:i/>
        </w:rPr>
        <w:t>servingCellMO</w:t>
      </w:r>
      <w:proofErr w:type="spellEnd"/>
      <w:r w:rsidRPr="00E85189">
        <w:t>:</w:t>
      </w:r>
    </w:p>
    <w:p w14:paraId="3DA485DA" w14:textId="77777777" w:rsidR="00AD40B0" w:rsidRPr="00E85189" w:rsidRDefault="00AD40B0" w:rsidP="00AD40B0">
      <w:pPr>
        <w:pStyle w:val="B3"/>
      </w:pPr>
      <w:r w:rsidRPr="00E85189">
        <w:t>3&gt;</w:t>
      </w:r>
      <w:r w:rsidRPr="00E85189">
        <w:tab/>
        <w:t xml:space="preserve">if the </w:t>
      </w:r>
      <w:proofErr w:type="spellStart"/>
      <w:r w:rsidRPr="00E85189">
        <w:rPr>
          <w:i/>
        </w:rPr>
        <w:t>reportConfig</w:t>
      </w:r>
      <w:proofErr w:type="spellEnd"/>
      <w:r w:rsidRPr="00E85189">
        <w:t xml:space="preserve"> associated with at least one </w:t>
      </w:r>
      <w:proofErr w:type="spellStart"/>
      <w:r w:rsidRPr="00E85189">
        <w:rPr>
          <w:i/>
        </w:rPr>
        <w:t>measId</w:t>
      </w:r>
      <w:proofErr w:type="spellEnd"/>
      <w:r w:rsidRPr="00E85189">
        <w:t xml:space="preserve"> included in the </w:t>
      </w:r>
      <w:proofErr w:type="spellStart"/>
      <w:r w:rsidRPr="00E85189">
        <w:rPr>
          <w:i/>
        </w:rPr>
        <w:t>measIdList</w:t>
      </w:r>
      <w:proofErr w:type="spellEnd"/>
      <w:r w:rsidRPr="00E85189">
        <w:t xml:space="preserve"> within </w:t>
      </w:r>
      <w:proofErr w:type="spellStart"/>
      <w:r w:rsidRPr="00E85189">
        <w:rPr>
          <w:i/>
        </w:rPr>
        <w:t>VarMeasConfig</w:t>
      </w:r>
      <w:proofErr w:type="spellEnd"/>
      <w:r w:rsidRPr="00E85189">
        <w:t xml:space="preserve"> contains a </w:t>
      </w:r>
      <w:proofErr w:type="spellStart"/>
      <w:r w:rsidRPr="00E85189">
        <w:rPr>
          <w:i/>
        </w:rPr>
        <w:t>reportQuantityRS</w:t>
      </w:r>
      <w:proofErr w:type="spellEnd"/>
      <w:r w:rsidRPr="00E85189">
        <w:rPr>
          <w:i/>
        </w:rPr>
        <w:t>-Indexes</w:t>
      </w:r>
      <w:r w:rsidRPr="00E85189">
        <w:t xml:space="preserve"> and </w:t>
      </w:r>
      <w:proofErr w:type="spellStart"/>
      <w:r w:rsidRPr="00E85189">
        <w:rPr>
          <w:i/>
        </w:rPr>
        <w:t>maxNrofRS-IndexesToReport</w:t>
      </w:r>
      <w:proofErr w:type="spellEnd"/>
      <w:r w:rsidRPr="00E85189">
        <w:t xml:space="preserve"> and contains an </w:t>
      </w:r>
      <w:proofErr w:type="spellStart"/>
      <w:r w:rsidRPr="00E85189">
        <w:rPr>
          <w:i/>
        </w:rPr>
        <w:t>rsType</w:t>
      </w:r>
      <w:proofErr w:type="spellEnd"/>
      <w:r w:rsidRPr="00E85189">
        <w:t xml:space="preserve"> set to </w:t>
      </w:r>
      <w:proofErr w:type="spellStart"/>
      <w:r w:rsidRPr="00E85189">
        <w:rPr>
          <w:i/>
        </w:rPr>
        <w:t>ssb</w:t>
      </w:r>
      <w:proofErr w:type="spellEnd"/>
      <w:r w:rsidRPr="00E85189">
        <w:t>:</w:t>
      </w:r>
    </w:p>
    <w:p w14:paraId="6BAFE372" w14:textId="77777777" w:rsidR="00AD40B0" w:rsidRPr="00E85189" w:rsidRDefault="00AD40B0" w:rsidP="00AD40B0">
      <w:pPr>
        <w:pStyle w:val="B4"/>
      </w:pPr>
      <w:r w:rsidRPr="00E85189">
        <w:t>4&gt;</w:t>
      </w:r>
      <w:r w:rsidRPr="00E85189">
        <w:tab/>
        <w:t>derive layer 3 filtered RSRP and RSRQ per beam for the serving cell based on SS/PBCH block, as described in 5.5.3.3a;</w:t>
      </w:r>
    </w:p>
    <w:p w14:paraId="55B571CB" w14:textId="77777777" w:rsidR="00AD40B0" w:rsidRPr="00E85189" w:rsidRDefault="00AD40B0" w:rsidP="00AD40B0">
      <w:pPr>
        <w:pStyle w:val="B3"/>
      </w:pPr>
      <w:r w:rsidRPr="00E85189">
        <w:t>3&gt;</w:t>
      </w:r>
      <w:r w:rsidRPr="00E85189">
        <w:tab/>
        <w:t>derive serving cell measurement results based on SS/PBCH block, as described in 5.5.3.3;</w:t>
      </w:r>
    </w:p>
    <w:p w14:paraId="2CDB4972" w14:textId="77777777" w:rsidR="00AD40B0" w:rsidRPr="00E85189" w:rsidRDefault="00AD40B0" w:rsidP="00AD40B0">
      <w:pPr>
        <w:pStyle w:val="B2"/>
      </w:pPr>
      <w:r w:rsidRPr="00E85189">
        <w:t>2&gt;</w:t>
      </w:r>
      <w:r w:rsidRPr="00E85189">
        <w:tab/>
        <w:t xml:space="preserve">if the </w:t>
      </w:r>
      <w:proofErr w:type="spellStart"/>
      <w:r w:rsidRPr="00E85189">
        <w:rPr>
          <w:i/>
        </w:rPr>
        <w:t>reportConfig</w:t>
      </w:r>
      <w:proofErr w:type="spellEnd"/>
      <w:r w:rsidRPr="00E85189">
        <w:t xml:space="preserve"> associated with at least one </w:t>
      </w:r>
      <w:proofErr w:type="spellStart"/>
      <w:r w:rsidRPr="00E85189">
        <w:rPr>
          <w:i/>
        </w:rPr>
        <w:t>measId</w:t>
      </w:r>
      <w:proofErr w:type="spellEnd"/>
      <w:r w:rsidRPr="00E85189">
        <w:t xml:space="preserve"> included in the </w:t>
      </w:r>
      <w:proofErr w:type="spellStart"/>
      <w:r w:rsidRPr="00E85189">
        <w:rPr>
          <w:i/>
        </w:rPr>
        <w:t>measIdList</w:t>
      </w:r>
      <w:proofErr w:type="spellEnd"/>
      <w:r w:rsidRPr="00E85189">
        <w:t xml:space="preserve"> within </w:t>
      </w:r>
      <w:proofErr w:type="spellStart"/>
      <w:r w:rsidRPr="00E85189">
        <w:rPr>
          <w:i/>
        </w:rPr>
        <w:t>VarMeasConfig</w:t>
      </w:r>
      <w:proofErr w:type="spellEnd"/>
      <w:r w:rsidRPr="00E85189">
        <w:t xml:space="preserve"> contains an </w:t>
      </w:r>
      <w:proofErr w:type="spellStart"/>
      <w:r w:rsidRPr="00E85189">
        <w:rPr>
          <w:i/>
        </w:rPr>
        <w:t>rsType</w:t>
      </w:r>
      <w:proofErr w:type="spellEnd"/>
      <w:r w:rsidRPr="00E85189">
        <w:t xml:space="preserve"> set to </w:t>
      </w:r>
      <w:proofErr w:type="spellStart"/>
      <w:r w:rsidRPr="00E85189">
        <w:rPr>
          <w:i/>
        </w:rPr>
        <w:t>csi-rs</w:t>
      </w:r>
      <w:proofErr w:type="spellEnd"/>
      <w:r w:rsidRPr="00E85189">
        <w:t xml:space="preserve"> and </w:t>
      </w:r>
      <w:r w:rsidRPr="00E85189">
        <w:rPr>
          <w:i/>
        </w:rPr>
        <w:t>CSI-RS-ResourceConfigMobility</w:t>
      </w:r>
      <w:r w:rsidRPr="00E85189">
        <w:t xml:space="preserve"> is configured in the </w:t>
      </w:r>
      <w:proofErr w:type="spellStart"/>
      <w:r w:rsidRPr="00E85189">
        <w:rPr>
          <w:i/>
        </w:rPr>
        <w:t>measObject</w:t>
      </w:r>
      <w:proofErr w:type="spellEnd"/>
      <w:r w:rsidRPr="00E85189">
        <w:t xml:space="preserve"> indicated by the </w:t>
      </w:r>
      <w:proofErr w:type="spellStart"/>
      <w:r w:rsidRPr="00E85189">
        <w:rPr>
          <w:i/>
        </w:rPr>
        <w:t>servingCellMO</w:t>
      </w:r>
      <w:proofErr w:type="spellEnd"/>
      <w:r w:rsidRPr="00E85189">
        <w:t>:</w:t>
      </w:r>
    </w:p>
    <w:p w14:paraId="739D65F0" w14:textId="77777777" w:rsidR="00AD40B0" w:rsidRPr="00E85189" w:rsidRDefault="00AD40B0" w:rsidP="00AD40B0">
      <w:pPr>
        <w:pStyle w:val="B3"/>
      </w:pPr>
      <w:r w:rsidRPr="00E85189">
        <w:t>3&gt;</w:t>
      </w:r>
      <w:r w:rsidRPr="00E85189">
        <w:tab/>
        <w:t xml:space="preserve">if the </w:t>
      </w:r>
      <w:proofErr w:type="spellStart"/>
      <w:r w:rsidRPr="00E85189">
        <w:rPr>
          <w:i/>
        </w:rPr>
        <w:t>reportConfig</w:t>
      </w:r>
      <w:proofErr w:type="spellEnd"/>
      <w:r w:rsidRPr="00E85189">
        <w:t xml:space="preserve"> associated with at least one </w:t>
      </w:r>
      <w:proofErr w:type="spellStart"/>
      <w:r w:rsidRPr="00E85189">
        <w:rPr>
          <w:i/>
        </w:rPr>
        <w:t>measId</w:t>
      </w:r>
      <w:proofErr w:type="spellEnd"/>
      <w:r w:rsidRPr="00E85189">
        <w:t xml:space="preserve"> included in the </w:t>
      </w:r>
      <w:proofErr w:type="spellStart"/>
      <w:r w:rsidRPr="00E85189">
        <w:rPr>
          <w:i/>
        </w:rPr>
        <w:t>measIdList</w:t>
      </w:r>
      <w:proofErr w:type="spellEnd"/>
      <w:r w:rsidRPr="00E85189">
        <w:t xml:space="preserve"> within </w:t>
      </w:r>
      <w:proofErr w:type="spellStart"/>
      <w:r w:rsidRPr="00E85189">
        <w:rPr>
          <w:i/>
        </w:rPr>
        <w:t>VarMeasConfig</w:t>
      </w:r>
      <w:proofErr w:type="spellEnd"/>
      <w:r w:rsidRPr="00E85189">
        <w:t xml:space="preserve"> contains a </w:t>
      </w:r>
      <w:proofErr w:type="spellStart"/>
      <w:r w:rsidRPr="00E85189">
        <w:rPr>
          <w:i/>
        </w:rPr>
        <w:t>reportQuantityRS</w:t>
      </w:r>
      <w:proofErr w:type="spellEnd"/>
      <w:r w:rsidRPr="00E85189">
        <w:rPr>
          <w:i/>
        </w:rPr>
        <w:t>-Indexes</w:t>
      </w:r>
      <w:r w:rsidRPr="00E85189">
        <w:t xml:space="preserve"> and </w:t>
      </w:r>
      <w:proofErr w:type="spellStart"/>
      <w:r w:rsidRPr="00E85189">
        <w:rPr>
          <w:i/>
        </w:rPr>
        <w:t>maxNrofRS-IndexesToReport</w:t>
      </w:r>
      <w:proofErr w:type="spellEnd"/>
      <w:r w:rsidRPr="00E85189">
        <w:t xml:space="preserve"> and contains an </w:t>
      </w:r>
      <w:proofErr w:type="spellStart"/>
      <w:r w:rsidRPr="00E85189">
        <w:rPr>
          <w:i/>
        </w:rPr>
        <w:t>rsType</w:t>
      </w:r>
      <w:proofErr w:type="spellEnd"/>
      <w:r w:rsidRPr="00E85189">
        <w:t xml:space="preserve"> set to </w:t>
      </w:r>
      <w:proofErr w:type="spellStart"/>
      <w:r w:rsidRPr="00E85189">
        <w:rPr>
          <w:i/>
        </w:rPr>
        <w:t>csi-rs</w:t>
      </w:r>
      <w:proofErr w:type="spellEnd"/>
      <w:r w:rsidRPr="00E85189">
        <w:t>:</w:t>
      </w:r>
    </w:p>
    <w:p w14:paraId="785CABFC" w14:textId="77777777" w:rsidR="00AD40B0" w:rsidRPr="00E85189" w:rsidRDefault="00AD40B0" w:rsidP="00AD40B0">
      <w:pPr>
        <w:pStyle w:val="B4"/>
      </w:pPr>
      <w:r w:rsidRPr="00E85189">
        <w:t>4&gt;</w:t>
      </w:r>
      <w:r w:rsidRPr="00E85189">
        <w:tab/>
        <w:t>derive layer 3 filtered RSRP and RSRQ per beam for the serving cell based on CSI-RS, as described in 5.5.3.3a;</w:t>
      </w:r>
    </w:p>
    <w:p w14:paraId="163ECFDF" w14:textId="77777777" w:rsidR="00AD40B0" w:rsidRPr="00E85189" w:rsidRDefault="00AD40B0" w:rsidP="00AD40B0">
      <w:pPr>
        <w:pStyle w:val="B3"/>
      </w:pPr>
      <w:r w:rsidRPr="00E85189">
        <w:t>3&gt;</w:t>
      </w:r>
      <w:r w:rsidRPr="00E85189">
        <w:tab/>
        <w:t>derive serving cell measurement results based on CSI-RS, as described in 5.5.3.3;</w:t>
      </w:r>
    </w:p>
    <w:p w14:paraId="02B95217" w14:textId="77777777" w:rsidR="00AD40B0" w:rsidRPr="00E85189" w:rsidRDefault="00AD40B0" w:rsidP="00AD40B0">
      <w:pPr>
        <w:pStyle w:val="B1"/>
      </w:pPr>
      <w:r w:rsidRPr="00E85189">
        <w:lastRenderedPageBreak/>
        <w:t>1&gt;</w:t>
      </w:r>
      <w:r w:rsidRPr="00E85189">
        <w:tab/>
        <w:t xml:space="preserve">for each serving cell for which </w:t>
      </w:r>
      <w:proofErr w:type="spellStart"/>
      <w:r w:rsidRPr="00E85189">
        <w:rPr>
          <w:i/>
        </w:rPr>
        <w:t>servingCellMO</w:t>
      </w:r>
      <w:proofErr w:type="spellEnd"/>
      <w:r w:rsidRPr="00E85189">
        <w:t xml:space="preserve"> is configured, if the </w:t>
      </w:r>
      <w:proofErr w:type="spellStart"/>
      <w:r w:rsidRPr="00E85189">
        <w:rPr>
          <w:i/>
        </w:rPr>
        <w:t>reportConfig</w:t>
      </w:r>
      <w:proofErr w:type="spellEnd"/>
      <w:r w:rsidRPr="00E85189">
        <w:t xml:space="preserve"> associated with at least one </w:t>
      </w:r>
      <w:proofErr w:type="spellStart"/>
      <w:r w:rsidRPr="00E85189">
        <w:rPr>
          <w:i/>
        </w:rPr>
        <w:t>measId</w:t>
      </w:r>
      <w:proofErr w:type="spellEnd"/>
      <w:r w:rsidRPr="00E85189">
        <w:t xml:space="preserve"> included in the </w:t>
      </w:r>
      <w:proofErr w:type="spellStart"/>
      <w:r w:rsidRPr="00E85189">
        <w:rPr>
          <w:i/>
        </w:rPr>
        <w:t>measIdList</w:t>
      </w:r>
      <w:proofErr w:type="spellEnd"/>
      <w:r w:rsidRPr="00E85189">
        <w:t xml:space="preserve"> within </w:t>
      </w:r>
      <w:proofErr w:type="spellStart"/>
      <w:r w:rsidRPr="00E85189">
        <w:rPr>
          <w:i/>
        </w:rPr>
        <w:t>VarMeasConfig</w:t>
      </w:r>
      <w:proofErr w:type="spellEnd"/>
      <w:r w:rsidRPr="00E85189">
        <w:rPr>
          <w:i/>
        </w:rPr>
        <w:t xml:space="preserve"> </w:t>
      </w:r>
      <w:r w:rsidRPr="00E85189">
        <w:t>contains SINR as trigger quantity and/or reporting quantity:</w:t>
      </w:r>
    </w:p>
    <w:p w14:paraId="1A8EF90D" w14:textId="77777777" w:rsidR="00AD40B0" w:rsidRPr="00E85189" w:rsidRDefault="00AD40B0" w:rsidP="00AD40B0">
      <w:pPr>
        <w:pStyle w:val="B2"/>
      </w:pPr>
      <w:r w:rsidRPr="00E85189">
        <w:t>2&gt;</w:t>
      </w:r>
      <w:r w:rsidRPr="00E85189">
        <w:tab/>
        <w:t xml:space="preserve">if the </w:t>
      </w:r>
      <w:proofErr w:type="spellStart"/>
      <w:r w:rsidRPr="00E85189">
        <w:rPr>
          <w:i/>
        </w:rPr>
        <w:t>reportConfig</w:t>
      </w:r>
      <w:proofErr w:type="spellEnd"/>
      <w:r w:rsidRPr="00E85189">
        <w:t xml:space="preserve"> contains </w:t>
      </w:r>
      <w:proofErr w:type="spellStart"/>
      <w:r w:rsidRPr="00E85189">
        <w:rPr>
          <w:i/>
        </w:rPr>
        <w:t>rsType</w:t>
      </w:r>
      <w:proofErr w:type="spellEnd"/>
      <w:r w:rsidRPr="00E85189">
        <w:t xml:space="preserve"> set to </w:t>
      </w:r>
      <w:proofErr w:type="spellStart"/>
      <w:r w:rsidRPr="00E85189">
        <w:rPr>
          <w:i/>
        </w:rPr>
        <w:t>ssb</w:t>
      </w:r>
      <w:proofErr w:type="spellEnd"/>
      <w:r w:rsidRPr="00E85189">
        <w:t xml:space="preserve"> and </w:t>
      </w:r>
      <w:proofErr w:type="spellStart"/>
      <w:r w:rsidRPr="00E85189">
        <w:rPr>
          <w:i/>
        </w:rPr>
        <w:t>ssb-ConfigMobility</w:t>
      </w:r>
      <w:proofErr w:type="spellEnd"/>
      <w:r w:rsidRPr="00E85189">
        <w:t xml:space="preserve"> is configured in the </w:t>
      </w:r>
      <w:proofErr w:type="spellStart"/>
      <w:r w:rsidRPr="00E85189">
        <w:rPr>
          <w:i/>
        </w:rPr>
        <w:t>servingCellMO</w:t>
      </w:r>
      <w:proofErr w:type="spellEnd"/>
      <w:r w:rsidRPr="00E85189">
        <w:t>:</w:t>
      </w:r>
    </w:p>
    <w:p w14:paraId="79F52025" w14:textId="77777777" w:rsidR="00AD40B0" w:rsidRPr="00E85189" w:rsidRDefault="00AD40B0" w:rsidP="00AD40B0">
      <w:pPr>
        <w:pStyle w:val="B3"/>
      </w:pPr>
      <w:r w:rsidRPr="00E85189">
        <w:t>3&gt;</w:t>
      </w:r>
      <w:r w:rsidRPr="00E85189">
        <w:tab/>
        <w:t xml:space="preserve">if the </w:t>
      </w:r>
      <w:proofErr w:type="spellStart"/>
      <w:r w:rsidRPr="00E85189">
        <w:rPr>
          <w:i/>
        </w:rPr>
        <w:t>reportConfig</w:t>
      </w:r>
      <w:r w:rsidRPr="00E85189">
        <w:t>contains</w:t>
      </w:r>
      <w:proofErr w:type="spellEnd"/>
      <w:r w:rsidRPr="00E85189">
        <w:t xml:space="preserve"> a </w:t>
      </w:r>
      <w:proofErr w:type="spellStart"/>
      <w:r w:rsidRPr="00E85189">
        <w:rPr>
          <w:i/>
        </w:rPr>
        <w:t>reportQuantityRS</w:t>
      </w:r>
      <w:proofErr w:type="spellEnd"/>
      <w:r w:rsidRPr="00E85189">
        <w:rPr>
          <w:i/>
        </w:rPr>
        <w:t>-Indexes</w:t>
      </w:r>
      <w:r w:rsidRPr="00E85189">
        <w:t xml:space="preserve"> and </w:t>
      </w:r>
      <w:proofErr w:type="spellStart"/>
      <w:r w:rsidRPr="00E85189">
        <w:rPr>
          <w:i/>
        </w:rPr>
        <w:t>maxNrofRS-IndexesToReport</w:t>
      </w:r>
      <w:proofErr w:type="spellEnd"/>
      <w:r w:rsidRPr="00E85189">
        <w:t>:</w:t>
      </w:r>
    </w:p>
    <w:p w14:paraId="4BDF13AB" w14:textId="77777777" w:rsidR="00AD40B0" w:rsidRPr="00E85189" w:rsidRDefault="00AD40B0" w:rsidP="00AD40B0">
      <w:pPr>
        <w:pStyle w:val="B4"/>
      </w:pPr>
      <w:r w:rsidRPr="00E85189">
        <w:t>4&gt;</w:t>
      </w:r>
      <w:r w:rsidRPr="00E85189">
        <w:tab/>
        <w:t>derive layer 3 filtered SINR per beam for the serving cell based on SS/PBCH block, as described in 5.5.3.3a;</w:t>
      </w:r>
    </w:p>
    <w:p w14:paraId="48025413" w14:textId="77777777" w:rsidR="00AD40B0" w:rsidRPr="00E85189" w:rsidRDefault="00AD40B0" w:rsidP="00AD40B0">
      <w:pPr>
        <w:pStyle w:val="B3"/>
      </w:pPr>
      <w:r w:rsidRPr="00E85189">
        <w:t>3&gt;</w:t>
      </w:r>
      <w:r w:rsidRPr="00E85189">
        <w:tab/>
        <w:t>derive serving cell SINR based on SS/PBCH block, as described in 5.5.3.3;</w:t>
      </w:r>
    </w:p>
    <w:p w14:paraId="1C602549" w14:textId="77777777" w:rsidR="00AD40B0" w:rsidRPr="00E85189" w:rsidRDefault="00AD40B0" w:rsidP="00AD40B0">
      <w:pPr>
        <w:pStyle w:val="B2"/>
      </w:pPr>
      <w:r w:rsidRPr="00E85189">
        <w:t>2&gt;</w:t>
      </w:r>
      <w:r w:rsidRPr="00E85189">
        <w:tab/>
        <w:t xml:space="preserve">if the </w:t>
      </w:r>
      <w:proofErr w:type="spellStart"/>
      <w:r w:rsidRPr="00E85189">
        <w:rPr>
          <w:i/>
        </w:rPr>
        <w:t>reportConfig</w:t>
      </w:r>
      <w:proofErr w:type="spellEnd"/>
      <w:r w:rsidRPr="00E85189">
        <w:t xml:space="preserve"> contains </w:t>
      </w:r>
      <w:proofErr w:type="spellStart"/>
      <w:r w:rsidRPr="00E85189">
        <w:rPr>
          <w:i/>
        </w:rPr>
        <w:t>rsType</w:t>
      </w:r>
      <w:proofErr w:type="spellEnd"/>
      <w:r w:rsidRPr="00E85189">
        <w:t xml:space="preserve"> set to </w:t>
      </w:r>
      <w:proofErr w:type="spellStart"/>
      <w:r w:rsidRPr="00E85189">
        <w:rPr>
          <w:i/>
        </w:rPr>
        <w:t>csi-rs</w:t>
      </w:r>
      <w:proofErr w:type="spellEnd"/>
      <w:r w:rsidRPr="00E85189">
        <w:t xml:space="preserve"> and </w:t>
      </w:r>
      <w:r w:rsidRPr="00E85189">
        <w:rPr>
          <w:i/>
        </w:rPr>
        <w:t>CSI-RS-ResourceConfigMobility</w:t>
      </w:r>
      <w:r w:rsidRPr="00E85189">
        <w:t xml:space="preserve"> is configured in the </w:t>
      </w:r>
      <w:proofErr w:type="spellStart"/>
      <w:r w:rsidRPr="00E85189">
        <w:rPr>
          <w:i/>
        </w:rPr>
        <w:t>servingCellMO</w:t>
      </w:r>
      <w:proofErr w:type="spellEnd"/>
      <w:r w:rsidRPr="00E85189">
        <w:t>:</w:t>
      </w:r>
    </w:p>
    <w:p w14:paraId="2F8326D4" w14:textId="77777777" w:rsidR="00AD40B0" w:rsidRPr="00E85189" w:rsidRDefault="00AD40B0" w:rsidP="00AD40B0">
      <w:pPr>
        <w:pStyle w:val="B3"/>
      </w:pPr>
      <w:r w:rsidRPr="00E85189">
        <w:t>3&gt;</w:t>
      </w:r>
      <w:r w:rsidRPr="00E85189">
        <w:tab/>
        <w:t xml:space="preserve">if the </w:t>
      </w:r>
      <w:proofErr w:type="spellStart"/>
      <w:r w:rsidRPr="00E85189">
        <w:rPr>
          <w:i/>
        </w:rPr>
        <w:t>reportConfig</w:t>
      </w:r>
      <w:r w:rsidRPr="00E85189">
        <w:t>contains</w:t>
      </w:r>
      <w:proofErr w:type="spellEnd"/>
      <w:r w:rsidRPr="00E85189">
        <w:t xml:space="preserve"> a </w:t>
      </w:r>
      <w:proofErr w:type="spellStart"/>
      <w:r w:rsidRPr="00E85189">
        <w:rPr>
          <w:i/>
        </w:rPr>
        <w:t>reportQuantityRS</w:t>
      </w:r>
      <w:proofErr w:type="spellEnd"/>
      <w:r w:rsidRPr="00E85189">
        <w:rPr>
          <w:i/>
        </w:rPr>
        <w:t>-Indexes</w:t>
      </w:r>
      <w:r w:rsidRPr="00E85189">
        <w:t xml:space="preserve"> and </w:t>
      </w:r>
      <w:proofErr w:type="spellStart"/>
      <w:r w:rsidRPr="00E85189">
        <w:rPr>
          <w:i/>
        </w:rPr>
        <w:t>maxNrofRS-IndexesToReport</w:t>
      </w:r>
      <w:proofErr w:type="spellEnd"/>
      <w:r w:rsidRPr="00E85189">
        <w:t>:</w:t>
      </w:r>
    </w:p>
    <w:p w14:paraId="55756D87" w14:textId="77777777" w:rsidR="00AD40B0" w:rsidRPr="00E85189" w:rsidRDefault="00AD40B0" w:rsidP="00AD40B0">
      <w:pPr>
        <w:pStyle w:val="B4"/>
      </w:pPr>
      <w:r w:rsidRPr="00E85189">
        <w:t>4&gt;</w:t>
      </w:r>
      <w:r w:rsidRPr="00E85189">
        <w:tab/>
        <w:t>derive layer 3 filtered SINR per beam for the serving cell based on CSI-RS, as described in 5.5.3.3a;</w:t>
      </w:r>
    </w:p>
    <w:p w14:paraId="14F7BE12" w14:textId="77777777" w:rsidR="00AD40B0" w:rsidRPr="00E85189" w:rsidRDefault="00AD40B0" w:rsidP="00AD40B0">
      <w:pPr>
        <w:pStyle w:val="B3"/>
      </w:pPr>
      <w:r w:rsidRPr="00E85189">
        <w:t>3&gt;</w:t>
      </w:r>
      <w:r w:rsidRPr="00E85189">
        <w:tab/>
        <w:t>derive serving cell SINR based on CSI-RS, as described in 5.5.3.3;</w:t>
      </w:r>
    </w:p>
    <w:p w14:paraId="7F436CD6" w14:textId="77777777" w:rsidR="00AD40B0" w:rsidRPr="00E85189" w:rsidRDefault="00AD40B0" w:rsidP="00AD40B0">
      <w:pPr>
        <w:pStyle w:val="B1"/>
      </w:pPr>
      <w:r w:rsidRPr="00E85189">
        <w:t>1&gt;</w:t>
      </w:r>
      <w:r w:rsidRPr="00E85189">
        <w:tab/>
        <w:t xml:space="preserve">for each </w:t>
      </w:r>
      <w:proofErr w:type="spellStart"/>
      <w:r w:rsidRPr="00E85189">
        <w:rPr>
          <w:i/>
        </w:rPr>
        <w:t>measId</w:t>
      </w:r>
      <w:proofErr w:type="spellEnd"/>
      <w:r w:rsidRPr="00E85189">
        <w:t xml:space="preserve"> included in the </w:t>
      </w:r>
      <w:proofErr w:type="spellStart"/>
      <w:r w:rsidRPr="00E85189">
        <w:rPr>
          <w:i/>
        </w:rPr>
        <w:t>measIdList</w:t>
      </w:r>
      <w:proofErr w:type="spellEnd"/>
      <w:r w:rsidRPr="00E85189">
        <w:t xml:space="preserve"> within </w:t>
      </w:r>
      <w:proofErr w:type="spellStart"/>
      <w:r w:rsidRPr="00E85189">
        <w:rPr>
          <w:i/>
        </w:rPr>
        <w:t>VarMeasConfig</w:t>
      </w:r>
      <w:proofErr w:type="spellEnd"/>
      <w:r w:rsidRPr="00E85189">
        <w:t>:</w:t>
      </w:r>
    </w:p>
    <w:p w14:paraId="58B345B4" w14:textId="77777777" w:rsidR="00AD40B0" w:rsidRPr="00E85189" w:rsidRDefault="00AD40B0" w:rsidP="00AD40B0">
      <w:pPr>
        <w:pStyle w:val="B2"/>
      </w:pPr>
      <w:r w:rsidRPr="00E85189">
        <w:t>2&gt;</w:t>
      </w:r>
      <w:r w:rsidRPr="00E85189">
        <w:tab/>
        <w:t xml:space="preserve">if the </w:t>
      </w:r>
      <w:proofErr w:type="spellStart"/>
      <w:r w:rsidRPr="00E85189">
        <w:rPr>
          <w:i/>
        </w:rPr>
        <w:t>reportType</w:t>
      </w:r>
      <w:proofErr w:type="spellEnd"/>
      <w:r w:rsidRPr="00E85189">
        <w:t xml:space="preserve"> for the associated </w:t>
      </w:r>
      <w:proofErr w:type="spellStart"/>
      <w:r w:rsidRPr="00E85189">
        <w:rPr>
          <w:i/>
        </w:rPr>
        <w:t>reportConfig</w:t>
      </w:r>
      <w:proofErr w:type="spellEnd"/>
      <w:r w:rsidRPr="00E85189">
        <w:t xml:space="preserve"> is set to </w:t>
      </w:r>
      <w:proofErr w:type="spellStart"/>
      <w:r w:rsidRPr="00E85189">
        <w:rPr>
          <w:i/>
        </w:rPr>
        <w:t>reportCGI</w:t>
      </w:r>
      <w:proofErr w:type="spellEnd"/>
      <w:r w:rsidRPr="00E85189">
        <w:t xml:space="preserve"> and timer T321 is running:</w:t>
      </w:r>
    </w:p>
    <w:p w14:paraId="7085DCE2" w14:textId="77777777" w:rsidR="00AD40B0" w:rsidRPr="00E85189" w:rsidRDefault="00AD40B0" w:rsidP="00AD40B0">
      <w:pPr>
        <w:pStyle w:val="B3"/>
      </w:pPr>
      <w:r w:rsidRPr="00E85189">
        <w:t>3&gt;</w:t>
      </w:r>
      <w:r w:rsidRPr="00E85189">
        <w:tab/>
        <w:t xml:space="preserve">perform the corresponding measurements on the frequency and RAT indicated in the associated </w:t>
      </w:r>
      <w:proofErr w:type="spellStart"/>
      <w:r w:rsidRPr="00E85189">
        <w:rPr>
          <w:i/>
        </w:rPr>
        <w:t>measObject</w:t>
      </w:r>
      <w:proofErr w:type="spellEnd"/>
      <w:r w:rsidRPr="00E85189">
        <w:t xml:space="preserve"> using available idle periods;</w:t>
      </w:r>
    </w:p>
    <w:p w14:paraId="5A77C9C7" w14:textId="77777777" w:rsidR="00AD40B0" w:rsidRPr="00E85189" w:rsidRDefault="00AD40B0" w:rsidP="00AD40B0">
      <w:pPr>
        <w:pStyle w:val="B3"/>
      </w:pPr>
      <w:r w:rsidRPr="00E85189">
        <w:t>3&gt;</w:t>
      </w:r>
      <w:r w:rsidRPr="00E85189">
        <w:tab/>
        <w:t xml:space="preserve">if the cell indicated by </w:t>
      </w:r>
      <w:proofErr w:type="spellStart"/>
      <w:r w:rsidRPr="00E85189">
        <w:rPr>
          <w:i/>
        </w:rPr>
        <w:t>reportCGI</w:t>
      </w:r>
      <w:proofErr w:type="spellEnd"/>
      <w:r w:rsidRPr="00E85189">
        <w:t xml:space="preserve"> field for the associated </w:t>
      </w:r>
      <w:proofErr w:type="spellStart"/>
      <w:r w:rsidRPr="00E85189">
        <w:rPr>
          <w:i/>
        </w:rPr>
        <w:t>measObject</w:t>
      </w:r>
      <w:proofErr w:type="spellEnd"/>
      <w:r w:rsidRPr="00E85189">
        <w:t xml:space="preserve"> is an NR cell and that indicated cell is broadcasting </w:t>
      </w:r>
      <w:r w:rsidRPr="00E85189">
        <w:rPr>
          <w:i/>
        </w:rPr>
        <w:t>SIB1</w:t>
      </w:r>
      <w:r w:rsidRPr="00E85189">
        <w:t xml:space="preserve"> (see TS 38.213 [13], clause 13):</w:t>
      </w:r>
    </w:p>
    <w:p w14:paraId="4084C4EA" w14:textId="77777777" w:rsidR="00AD40B0" w:rsidRPr="00E85189" w:rsidRDefault="00AD40B0" w:rsidP="00AD40B0">
      <w:pPr>
        <w:pStyle w:val="B4"/>
      </w:pPr>
      <w:r w:rsidRPr="00E85189">
        <w:t>4&gt;</w:t>
      </w:r>
      <w:r w:rsidRPr="00E85189">
        <w:tab/>
        <w:t xml:space="preserve">try to acquire </w:t>
      </w:r>
      <w:r w:rsidRPr="00E85189">
        <w:rPr>
          <w:i/>
        </w:rPr>
        <w:t>SIB1</w:t>
      </w:r>
      <w:r w:rsidRPr="00E85189">
        <w:t xml:space="preserve"> in the concerned cell;</w:t>
      </w:r>
    </w:p>
    <w:p w14:paraId="408314E2" w14:textId="77777777" w:rsidR="00AD40B0" w:rsidRPr="00E85189" w:rsidRDefault="00AD40B0" w:rsidP="00AD40B0">
      <w:pPr>
        <w:pStyle w:val="B3"/>
      </w:pPr>
      <w:r w:rsidRPr="00E85189">
        <w:t>3&gt;</w:t>
      </w:r>
      <w:r w:rsidRPr="00E85189">
        <w:tab/>
        <w:t xml:space="preserve">if the cell indicated by </w:t>
      </w:r>
      <w:proofErr w:type="spellStart"/>
      <w:r w:rsidRPr="00E85189">
        <w:rPr>
          <w:i/>
        </w:rPr>
        <w:t>reportCGI</w:t>
      </w:r>
      <w:proofErr w:type="spellEnd"/>
      <w:r w:rsidRPr="00E85189">
        <w:t xml:space="preserve"> field is an E-UTRA cell:</w:t>
      </w:r>
    </w:p>
    <w:p w14:paraId="7FC4EDB3" w14:textId="77777777" w:rsidR="00AD40B0" w:rsidRPr="00E85189" w:rsidRDefault="00AD40B0" w:rsidP="00AD40B0">
      <w:pPr>
        <w:pStyle w:val="B4"/>
      </w:pPr>
      <w:r w:rsidRPr="00E85189">
        <w:t>4&gt;</w:t>
      </w:r>
      <w:r w:rsidRPr="00E85189">
        <w:tab/>
        <w:t xml:space="preserve">try to acquire </w:t>
      </w:r>
      <w:r w:rsidRPr="00E85189">
        <w:rPr>
          <w:i/>
        </w:rPr>
        <w:t>SystemInformationBlockType1</w:t>
      </w:r>
      <w:r w:rsidRPr="00E85189">
        <w:t xml:space="preserve"> in the concerned cell;</w:t>
      </w:r>
    </w:p>
    <w:p w14:paraId="40DFF6CB" w14:textId="77777777" w:rsidR="00AD40B0" w:rsidRPr="00E85189" w:rsidRDefault="00AD40B0" w:rsidP="00AD40B0">
      <w:pPr>
        <w:pStyle w:val="B2"/>
      </w:pPr>
      <w:r w:rsidRPr="00E85189">
        <w:t>2&gt;</w:t>
      </w:r>
      <w:r w:rsidRPr="00E85189">
        <w:tab/>
        <w:t xml:space="preserve">if the </w:t>
      </w:r>
      <w:proofErr w:type="spellStart"/>
      <w:r w:rsidRPr="00E85189">
        <w:rPr>
          <w:i/>
        </w:rPr>
        <w:t>reportType</w:t>
      </w:r>
      <w:proofErr w:type="spellEnd"/>
      <w:r w:rsidRPr="00E85189">
        <w:t xml:space="preserve"> for the associated </w:t>
      </w:r>
      <w:proofErr w:type="spellStart"/>
      <w:r w:rsidRPr="00E85189">
        <w:rPr>
          <w:i/>
        </w:rPr>
        <w:t>reportConfig</w:t>
      </w:r>
      <w:proofErr w:type="spellEnd"/>
      <w:r w:rsidRPr="00E85189">
        <w:t xml:space="preserve"> is </w:t>
      </w:r>
      <w:r w:rsidRPr="00E85189">
        <w:rPr>
          <w:i/>
        </w:rPr>
        <w:t>periodical</w:t>
      </w:r>
      <w:r w:rsidRPr="00E85189">
        <w:t xml:space="preserve"> or </w:t>
      </w:r>
      <w:proofErr w:type="spellStart"/>
      <w:r w:rsidRPr="00E85189">
        <w:rPr>
          <w:i/>
        </w:rPr>
        <w:t>eventTriggered</w:t>
      </w:r>
      <w:proofErr w:type="spellEnd"/>
      <w:r w:rsidRPr="00E85189">
        <w:t>:</w:t>
      </w:r>
    </w:p>
    <w:p w14:paraId="6B0BB2DE" w14:textId="77777777" w:rsidR="00AD40B0" w:rsidRPr="00E85189" w:rsidRDefault="00AD40B0" w:rsidP="00AD40B0">
      <w:pPr>
        <w:pStyle w:val="B3"/>
      </w:pPr>
      <w:r w:rsidRPr="00E85189">
        <w:t>3&gt;</w:t>
      </w:r>
      <w:r w:rsidRPr="00E85189">
        <w:tab/>
        <w:t>if a measurement gap configuration is setup, or</w:t>
      </w:r>
    </w:p>
    <w:p w14:paraId="3AD9E8C8" w14:textId="77777777" w:rsidR="00AD40B0" w:rsidRPr="00E85189" w:rsidRDefault="00AD40B0" w:rsidP="00AD40B0">
      <w:pPr>
        <w:pStyle w:val="B3"/>
      </w:pPr>
      <w:r w:rsidRPr="00E85189">
        <w:t>3&gt;</w:t>
      </w:r>
      <w:r w:rsidRPr="00E85189">
        <w:tab/>
        <w:t>if the UE does not require measurement gaps to perform the concerned measurements:</w:t>
      </w:r>
    </w:p>
    <w:p w14:paraId="54C41D7E" w14:textId="77777777" w:rsidR="00AD40B0" w:rsidRPr="00E85189" w:rsidRDefault="00AD40B0" w:rsidP="00AD40B0">
      <w:pPr>
        <w:pStyle w:val="B4"/>
      </w:pPr>
      <w:r w:rsidRPr="00E85189">
        <w:t>4&gt;</w:t>
      </w:r>
      <w:r w:rsidRPr="00E85189">
        <w:tab/>
        <w:t xml:space="preserve">if </w:t>
      </w:r>
      <w:r w:rsidRPr="00E85189">
        <w:rPr>
          <w:i/>
        </w:rPr>
        <w:t>s-</w:t>
      </w:r>
      <w:proofErr w:type="spellStart"/>
      <w:r w:rsidRPr="00E85189">
        <w:rPr>
          <w:i/>
        </w:rPr>
        <w:t>MeasureConfig</w:t>
      </w:r>
      <w:proofErr w:type="spellEnd"/>
      <w:r w:rsidRPr="00E85189">
        <w:t xml:space="preserve"> is not configured, or</w:t>
      </w:r>
    </w:p>
    <w:p w14:paraId="02AC46A4" w14:textId="77777777" w:rsidR="00AD40B0" w:rsidRPr="00E85189" w:rsidRDefault="00AD40B0" w:rsidP="00AD40B0">
      <w:pPr>
        <w:pStyle w:val="B4"/>
      </w:pPr>
      <w:r w:rsidRPr="00E85189">
        <w:t>4&gt;</w:t>
      </w:r>
      <w:r w:rsidRPr="00E85189">
        <w:tab/>
        <w:t xml:space="preserve">if </w:t>
      </w:r>
      <w:r w:rsidRPr="00E85189">
        <w:rPr>
          <w:i/>
        </w:rPr>
        <w:t>s-</w:t>
      </w:r>
      <w:proofErr w:type="spellStart"/>
      <w:r w:rsidRPr="00E85189">
        <w:rPr>
          <w:i/>
        </w:rPr>
        <w:t>MeasureConfig</w:t>
      </w:r>
      <w:proofErr w:type="spellEnd"/>
      <w:r w:rsidRPr="00E85189">
        <w:t xml:space="preserve"> is set to </w:t>
      </w:r>
      <w:proofErr w:type="spellStart"/>
      <w:r w:rsidRPr="00E85189">
        <w:rPr>
          <w:i/>
        </w:rPr>
        <w:t>ssb</w:t>
      </w:r>
      <w:proofErr w:type="spellEnd"/>
      <w:r w:rsidRPr="00E85189">
        <w:rPr>
          <w:i/>
        </w:rPr>
        <w:t xml:space="preserve">-RSRP </w:t>
      </w:r>
      <w:r w:rsidRPr="00E85189">
        <w:t xml:space="preserve">and the NR SpCell RSRP based on SS/PBCH block, after layer 3 filtering, is lower than </w:t>
      </w:r>
      <w:proofErr w:type="spellStart"/>
      <w:r w:rsidRPr="00E85189">
        <w:rPr>
          <w:i/>
        </w:rPr>
        <w:t>ssb</w:t>
      </w:r>
      <w:proofErr w:type="spellEnd"/>
      <w:r w:rsidRPr="00E85189">
        <w:rPr>
          <w:i/>
        </w:rPr>
        <w:t xml:space="preserve">-RSRP, </w:t>
      </w:r>
      <w:r w:rsidRPr="00E85189">
        <w:t>or</w:t>
      </w:r>
    </w:p>
    <w:p w14:paraId="261EA938" w14:textId="77777777" w:rsidR="00AD40B0" w:rsidRPr="00E85189" w:rsidRDefault="00AD40B0" w:rsidP="00AD40B0">
      <w:pPr>
        <w:pStyle w:val="B4"/>
      </w:pPr>
      <w:r w:rsidRPr="00E85189">
        <w:t>4&gt;</w:t>
      </w:r>
      <w:r w:rsidRPr="00E85189">
        <w:tab/>
        <w:t xml:space="preserve">if </w:t>
      </w:r>
      <w:r w:rsidRPr="00E85189">
        <w:rPr>
          <w:i/>
        </w:rPr>
        <w:t>s-</w:t>
      </w:r>
      <w:proofErr w:type="spellStart"/>
      <w:r w:rsidRPr="00E85189">
        <w:rPr>
          <w:i/>
        </w:rPr>
        <w:t>MeasureConfig</w:t>
      </w:r>
      <w:proofErr w:type="spellEnd"/>
      <w:r w:rsidRPr="00E85189">
        <w:rPr>
          <w:i/>
        </w:rPr>
        <w:t xml:space="preserve"> </w:t>
      </w:r>
      <w:r w:rsidRPr="00E85189">
        <w:t xml:space="preserve">is set to </w:t>
      </w:r>
      <w:r w:rsidRPr="00E85189">
        <w:rPr>
          <w:i/>
        </w:rPr>
        <w:t xml:space="preserve">csi-RSRP </w:t>
      </w:r>
      <w:r w:rsidRPr="00E85189">
        <w:t xml:space="preserve">and the NR SpCell RSRP based on CSI-RS, after layer 3 filtering, is lower than </w:t>
      </w:r>
      <w:r w:rsidRPr="00E85189">
        <w:rPr>
          <w:i/>
        </w:rPr>
        <w:t>csi-RSRP</w:t>
      </w:r>
      <w:r w:rsidRPr="00E85189">
        <w:t>:</w:t>
      </w:r>
    </w:p>
    <w:p w14:paraId="014E8033" w14:textId="77777777" w:rsidR="00AD40B0" w:rsidRPr="00E85189" w:rsidRDefault="00AD40B0" w:rsidP="00AD40B0">
      <w:pPr>
        <w:pStyle w:val="B5"/>
      </w:pPr>
      <w:r w:rsidRPr="00E85189">
        <w:t>5&gt;</w:t>
      </w:r>
      <w:r w:rsidRPr="00E85189">
        <w:tab/>
        <w:t xml:space="preserve">if the </w:t>
      </w:r>
      <w:proofErr w:type="spellStart"/>
      <w:r w:rsidRPr="00E85189">
        <w:rPr>
          <w:i/>
        </w:rPr>
        <w:t>measObject</w:t>
      </w:r>
      <w:proofErr w:type="spellEnd"/>
      <w:r w:rsidRPr="00E85189">
        <w:t xml:space="preserve"> is associated to NR and the </w:t>
      </w:r>
      <w:proofErr w:type="spellStart"/>
      <w:r w:rsidRPr="00E85189">
        <w:rPr>
          <w:i/>
        </w:rPr>
        <w:t>rsType</w:t>
      </w:r>
      <w:proofErr w:type="spellEnd"/>
      <w:r w:rsidRPr="00E85189">
        <w:t xml:space="preserve"> is set to </w:t>
      </w:r>
      <w:proofErr w:type="spellStart"/>
      <w:r w:rsidRPr="00E85189">
        <w:rPr>
          <w:i/>
        </w:rPr>
        <w:t>csi-rs</w:t>
      </w:r>
      <w:proofErr w:type="spellEnd"/>
      <w:r w:rsidRPr="00E85189">
        <w:t>:</w:t>
      </w:r>
    </w:p>
    <w:p w14:paraId="3B98C725" w14:textId="77777777" w:rsidR="00AD40B0" w:rsidRPr="00E85189" w:rsidRDefault="00AD40B0" w:rsidP="00AD40B0">
      <w:pPr>
        <w:pStyle w:val="B6"/>
        <w:rPr>
          <w:lang w:val="en-GB"/>
        </w:rPr>
      </w:pPr>
      <w:r w:rsidRPr="00E85189">
        <w:rPr>
          <w:lang w:val="en-GB"/>
        </w:rPr>
        <w:t>6&gt;</w:t>
      </w:r>
      <w:r w:rsidRPr="00E85189">
        <w:rPr>
          <w:lang w:val="en-GB"/>
        </w:rPr>
        <w:tab/>
        <w:t xml:space="preserve">if </w:t>
      </w:r>
      <w:proofErr w:type="spellStart"/>
      <w:r w:rsidRPr="00E85189">
        <w:rPr>
          <w:i/>
          <w:lang w:val="en-GB"/>
        </w:rPr>
        <w:t>reportQuantityRS</w:t>
      </w:r>
      <w:proofErr w:type="spellEnd"/>
      <w:r w:rsidRPr="00E85189">
        <w:rPr>
          <w:i/>
          <w:lang w:val="en-GB"/>
        </w:rPr>
        <w:t>-Indexes</w:t>
      </w:r>
      <w:r w:rsidRPr="00E85189">
        <w:rPr>
          <w:lang w:val="en-GB"/>
        </w:rPr>
        <w:t xml:space="preserve"> and </w:t>
      </w:r>
      <w:proofErr w:type="spellStart"/>
      <w:r w:rsidRPr="00E85189">
        <w:rPr>
          <w:i/>
          <w:lang w:val="en-GB"/>
        </w:rPr>
        <w:t>maxNrofRS-IndexesToReport</w:t>
      </w:r>
      <w:proofErr w:type="spellEnd"/>
      <w:r w:rsidRPr="00E85189">
        <w:rPr>
          <w:lang w:val="en-GB"/>
        </w:rPr>
        <w:t xml:space="preserve"> for the associated </w:t>
      </w:r>
      <w:proofErr w:type="spellStart"/>
      <w:r w:rsidRPr="00E85189">
        <w:rPr>
          <w:i/>
          <w:lang w:val="en-GB"/>
        </w:rPr>
        <w:t>reportConfig</w:t>
      </w:r>
      <w:proofErr w:type="spellEnd"/>
      <w:r w:rsidRPr="00E85189">
        <w:rPr>
          <w:lang w:val="en-GB"/>
        </w:rPr>
        <w:t xml:space="preserve"> are configured:</w:t>
      </w:r>
    </w:p>
    <w:p w14:paraId="6F1CAD22" w14:textId="77777777" w:rsidR="00AD40B0" w:rsidRPr="00E85189" w:rsidRDefault="00AD40B0" w:rsidP="00AD40B0">
      <w:pPr>
        <w:pStyle w:val="B7"/>
        <w:rPr>
          <w:lang w:val="en-GB"/>
        </w:rPr>
      </w:pPr>
      <w:r w:rsidRPr="00E85189">
        <w:rPr>
          <w:lang w:val="en-GB"/>
        </w:rPr>
        <w:t>7&gt;</w:t>
      </w:r>
      <w:r w:rsidRPr="00E85189">
        <w:rPr>
          <w:lang w:val="en-GB"/>
        </w:rPr>
        <w:tab/>
        <w:t xml:space="preserve">derive layer 3 filtered beam measurements only based on CSI-RS for each measurement quantity indicated in </w:t>
      </w:r>
      <w:proofErr w:type="spellStart"/>
      <w:r w:rsidRPr="00E85189">
        <w:rPr>
          <w:i/>
          <w:lang w:val="en-GB"/>
        </w:rPr>
        <w:t>reportQuantityRS</w:t>
      </w:r>
      <w:proofErr w:type="spellEnd"/>
      <w:r w:rsidRPr="00E85189">
        <w:rPr>
          <w:i/>
          <w:lang w:val="en-GB"/>
        </w:rPr>
        <w:t>-Indexes</w:t>
      </w:r>
      <w:r w:rsidRPr="00E85189">
        <w:rPr>
          <w:lang w:val="en-GB"/>
        </w:rPr>
        <w:t>, as described in 5.5.3.3a;</w:t>
      </w:r>
    </w:p>
    <w:p w14:paraId="3A2ADCB9" w14:textId="77777777" w:rsidR="00AD40B0" w:rsidRPr="00E85189" w:rsidRDefault="00AD40B0" w:rsidP="00AD40B0">
      <w:pPr>
        <w:pStyle w:val="B6"/>
        <w:rPr>
          <w:lang w:val="en-GB"/>
        </w:rPr>
      </w:pPr>
      <w:r w:rsidRPr="00E85189">
        <w:rPr>
          <w:lang w:val="en-GB"/>
        </w:rPr>
        <w:t>6&gt;</w:t>
      </w:r>
      <w:r w:rsidRPr="00E85189">
        <w:rPr>
          <w:lang w:val="en-GB"/>
        </w:rPr>
        <w:tab/>
        <w:t xml:space="preserve">derive cell measurement results based on CSI-RS for the trigger quantity and each measurement quantity indicated in </w:t>
      </w:r>
      <w:proofErr w:type="spellStart"/>
      <w:r w:rsidRPr="00E85189">
        <w:rPr>
          <w:i/>
          <w:lang w:val="en-GB"/>
        </w:rPr>
        <w:t>reportQuantityCell</w:t>
      </w:r>
      <w:proofErr w:type="spellEnd"/>
      <w:r w:rsidRPr="00E85189">
        <w:rPr>
          <w:lang w:val="en-GB"/>
        </w:rPr>
        <w:t xml:space="preserve"> using parameters from the associated </w:t>
      </w:r>
      <w:proofErr w:type="spellStart"/>
      <w:r w:rsidRPr="00E85189">
        <w:rPr>
          <w:i/>
          <w:lang w:val="en-GB"/>
        </w:rPr>
        <w:t>measObject</w:t>
      </w:r>
      <w:proofErr w:type="spellEnd"/>
      <w:r w:rsidRPr="00E85189">
        <w:rPr>
          <w:lang w:val="en-GB"/>
        </w:rPr>
        <w:t>, as described in 5.5.3.3;</w:t>
      </w:r>
    </w:p>
    <w:p w14:paraId="19628A4A" w14:textId="77777777" w:rsidR="00AD40B0" w:rsidRPr="00E85189" w:rsidRDefault="00AD40B0" w:rsidP="00AD40B0">
      <w:pPr>
        <w:pStyle w:val="B5"/>
      </w:pPr>
      <w:r w:rsidRPr="00E85189">
        <w:t>5&gt;</w:t>
      </w:r>
      <w:r w:rsidRPr="00E85189">
        <w:tab/>
        <w:t xml:space="preserve">if the </w:t>
      </w:r>
      <w:proofErr w:type="spellStart"/>
      <w:r w:rsidRPr="00E85189">
        <w:rPr>
          <w:i/>
        </w:rPr>
        <w:t>measObject</w:t>
      </w:r>
      <w:proofErr w:type="spellEnd"/>
      <w:r w:rsidRPr="00E85189">
        <w:t xml:space="preserve"> is associated to NR and the </w:t>
      </w:r>
      <w:proofErr w:type="spellStart"/>
      <w:r w:rsidRPr="00E85189">
        <w:rPr>
          <w:i/>
        </w:rPr>
        <w:t>rsType</w:t>
      </w:r>
      <w:proofErr w:type="spellEnd"/>
      <w:r w:rsidRPr="00E85189">
        <w:t xml:space="preserve"> is set to </w:t>
      </w:r>
      <w:proofErr w:type="spellStart"/>
      <w:r w:rsidRPr="00E85189">
        <w:rPr>
          <w:i/>
        </w:rPr>
        <w:t>ssb</w:t>
      </w:r>
      <w:proofErr w:type="spellEnd"/>
      <w:r w:rsidRPr="00E85189">
        <w:t>:</w:t>
      </w:r>
    </w:p>
    <w:p w14:paraId="745FEDA1" w14:textId="77777777" w:rsidR="00AD40B0" w:rsidRPr="00E85189" w:rsidRDefault="00AD40B0" w:rsidP="00AD40B0">
      <w:pPr>
        <w:pStyle w:val="B6"/>
        <w:rPr>
          <w:lang w:val="en-GB"/>
        </w:rPr>
      </w:pPr>
      <w:r w:rsidRPr="00E85189">
        <w:rPr>
          <w:lang w:val="en-GB"/>
        </w:rPr>
        <w:t>6&gt;</w:t>
      </w:r>
      <w:r w:rsidRPr="00E85189">
        <w:rPr>
          <w:lang w:val="en-GB"/>
        </w:rPr>
        <w:tab/>
        <w:t xml:space="preserve">if </w:t>
      </w:r>
      <w:proofErr w:type="spellStart"/>
      <w:r w:rsidRPr="00E85189">
        <w:rPr>
          <w:i/>
          <w:lang w:val="en-GB"/>
        </w:rPr>
        <w:t>reportQuantityRS</w:t>
      </w:r>
      <w:proofErr w:type="spellEnd"/>
      <w:r w:rsidRPr="00E85189">
        <w:rPr>
          <w:i/>
          <w:lang w:val="en-GB"/>
        </w:rPr>
        <w:t>-Indexes</w:t>
      </w:r>
      <w:r w:rsidRPr="00E85189">
        <w:rPr>
          <w:lang w:val="en-GB"/>
        </w:rPr>
        <w:t xml:space="preserve"> and </w:t>
      </w:r>
      <w:proofErr w:type="spellStart"/>
      <w:r w:rsidRPr="00E85189">
        <w:rPr>
          <w:i/>
          <w:lang w:val="en-GB"/>
        </w:rPr>
        <w:t>maxNrofRS-IndexesToReport</w:t>
      </w:r>
      <w:proofErr w:type="spellEnd"/>
      <w:r w:rsidRPr="00E85189">
        <w:rPr>
          <w:lang w:val="en-GB"/>
        </w:rPr>
        <w:t xml:space="preserve"> for the associated </w:t>
      </w:r>
      <w:proofErr w:type="spellStart"/>
      <w:r w:rsidRPr="00E85189">
        <w:rPr>
          <w:i/>
          <w:lang w:val="en-GB"/>
        </w:rPr>
        <w:t>reportConfig</w:t>
      </w:r>
      <w:proofErr w:type="spellEnd"/>
      <w:r w:rsidRPr="00E85189">
        <w:rPr>
          <w:lang w:val="en-GB"/>
        </w:rPr>
        <w:t xml:space="preserve"> are configured:</w:t>
      </w:r>
    </w:p>
    <w:p w14:paraId="1F2C34E6" w14:textId="77777777" w:rsidR="00AD40B0" w:rsidRPr="00E85189" w:rsidRDefault="00AD40B0" w:rsidP="00AD40B0">
      <w:pPr>
        <w:pStyle w:val="B7"/>
        <w:rPr>
          <w:lang w:val="en-GB"/>
        </w:rPr>
      </w:pPr>
      <w:r w:rsidRPr="00E85189">
        <w:rPr>
          <w:lang w:val="en-GB"/>
        </w:rPr>
        <w:lastRenderedPageBreak/>
        <w:t>7&gt;</w:t>
      </w:r>
      <w:r w:rsidRPr="00E85189">
        <w:rPr>
          <w:lang w:val="en-GB"/>
        </w:rPr>
        <w:tab/>
        <w:t xml:space="preserve">derive layer 3 beam measurements only based on SS/PBCH block for each measurement quantity indicated in </w:t>
      </w:r>
      <w:proofErr w:type="spellStart"/>
      <w:r w:rsidRPr="00E85189">
        <w:rPr>
          <w:i/>
          <w:lang w:val="en-GB"/>
        </w:rPr>
        <w:t>reportQuantityRS</w:t>
      </w:r>
      <w:proofErr w:type="spellEnd"/>
      <w:r w:rsidRPr="00E85189">
        <w:rPr>
          <w:i/>
          <w:lang w:val="en-GB"/>
        </w:rPr>
        <w:t>-Indexes</w:t>
      </w:r>
      <w:r w:rsidRPr="00E85189">
        <w:rPr>
          <w:lang w:val="en-GB"/>
        </w:rPr>
        <w:t>, as described in 5.5.3.3a;</w:t>
      </w:r>
    </w:p>
    <w:p w14:paraId="7DF61552" w14:textId="77777777" w:rsidR="00AD40B0" w:rsidRPr="00E85189" w:rsidRDefault="00AD40B0" w:rsidP="00AD40B0">
      <w:pPr>
        <w:pStyle w:val="B6"/>
        <w:rPr>
          <w:lang w:val="en-GB"/>
        </w:rPr>
      </w:pPr>
      <w:r w:rsidRPr="00E85189">
        <w:rPr>
          <w:lang w:val="en-GB"/>
        </w:rPr>
        <w:t>6&gt;</w:t>
      </w:r>
      <w:r w:rsidRPr="00E85189">
        <w:rPr>
          <w:lang w:val="en-GB"/>
        </w:rPr>
        <w:tab/>
        <w:t xml:space="preserve">derive cell measurement results based on SS/PBCH block for the trigger quantity and each measurement quantity indicated in </w:t>
      </w:r>
      <w:proofErr w:type="spellStart"/>
      <w:r w:rsidRPr="00E85189">
        <w:rPr>
          <w:i/>
          <w:lang w:val="en-GB"/>
        </w:rPr>
        <w:t>reportQuantityCell</w:t>
      </w:r>
      <w:proofErr w:type="spellEnd"/>
      <w:r w:rsidRPr="00E85189">
        <w:rPr>
          <w:lang w:val="en-GB"/>
        </w:rPr>
        <w:t xml:space="preserve"> using parameters from the associated </w:t>
      </w:r>
      <w:proofErr w:type="spellStart"/>
      <w:r w:rsidRPr="00E85189">
        <w:rPr>
          <w:i/>
          <w:lang w:val="en-GB"/>
        </w:rPr>
        <w:t>measObject</w:t>
      </w:r>
      <w:proofErr w:type="spellEnd"/>
      <w:r w:rsidRPr="00E85189">
        <w:rPr>
          <w:lang w:val="en-GB"/>
        </w:rPr>
        <w:t>, as described in 5.5.3.3;</w:t>
      </w:r>
    </w:p>
    <w:p w14:paraId="649CECB6" w14:textId="77777777" w:rsidR="00AD40B0" w:rsidRPr="00E85189" w:rsidRDefault="00AD40B0" w:rsidP="00AD40B0">
      <w:pPr>
        <w:pStyle w:val="B5"/>
      </w:pPr>
      <w:r w:rsidRPr="00E85189">
        <w:t>5&gt;</w:t>
      </w:r>
      <w:r w:rsidRPr="00E85189">
        <w:tab/>
        <w:t xml:space="preserve">if the </w:t>
      </w:r>
      <w:proofErr w:type="spellStart"/>
      <w:r w:rsidRPr="00E85189">
        <w:rPr>
          <w:i/>
        </w:rPr>
        <w:t>measObject</w:t>
      </w:r>
      <w:proofErr w:type="spellEnd"/>
      <w:r w:rsidRPr="00E85189">
        <w:t xml:space="preserve"> is associated to E-UTRA:</w:t>
      </w:r>
    </w:p>
    <w:p w14:paraId="7332011E" w14:textId="77777777" w:rsidR="00AD40B0" w:rsidRPr="00E85189" w:rsidRDefault="00AD40B0" w:rsidP="00AD40B0">
      <w:pPr>
        <w:pStyle w:val="B6"/>
        <w:rPr>
          <w:lang w:val="en-GB"/>
        </w:rPr>
      </w:pPr>
      <w:r w:rsidRPr="00E85189">
        <w:rPr>
          <w:lang w:val="en-GB"/>
        </w:rPr>
        <w:t>6&gt;</w:t>
      </w:r>
      <w:r w:rsidRPr="00E85189">
        <w:rPr>
          <w:lang w:val="en-GB"/>
        </w:rPr>
        <w:tab/>
        <w:t xml:space="preserve">perform the corresponding measurements associated to neighbouring cells on the frequencies indicated in the concerned </w:t>
      </w:r>
      <w:proofErr w:type="spellStart"/>
      <w:r w:rsidRPr="00E85189">
        <w:rPr>
          <w:i/>
          <w:lang w:val="en-GB"/>
        </w:rPr>
        <w:t>measObject</w:t>
      </w:r>
      <w:proofErr w:type="spellEnd"/>
      <w:r w:rsidRPr="00E85189">
        <w:rPr>
          <w:lang w:val="en-GB"/>
        </w:rPr>
        <w:t>, as described in 5.5.3.</w:t>
      </w:r>
      <w:r w:rsidRPr="00E85189">
        <w:rPr>
          <w:rFonts w:eastAsiaTheme="minorEastAsia"/>
          <w:lang w:val="en-GB" w:eastAsia="zh-CN"/>
        </w:rPr>
        <w:t>2</w:t>
      </w:r>
      <w:r w:rsidRPr="00E85189">
        <w:rPr>
          <w:lang w:val="en-GB"/>
        </w:rPr>
        <w:t>;</w:t>
      </w:r>
    </w:p>
    <w:p w14:paraId="6061D787" w14:textId="77777777" w:rsidR="00AD40B0" w:rsidRPr="00E85189" w:rsidRDefault="00AD40B0" w:rsidP="00AD40B0">
      <w:pPr>
        <w:pStyle w:val="B2"/>
      </w:pPr>
      <w:r w:rsidRPr="00E85189">
        <w:t>2&gt;</w:t>
      </w:r>
      <w:r w:rsidRPr="00E85189">
        <w:tab/>
        <w:t xml:space="preserve">if the </w:t>
      </w:r>
      <w:proofErr w:type="spellStart"/>
      <w:r w:rsidRPr="00E85189">
        <w:rPr>
          <w:i/>
        </w:rPr>
        <w:t>reportType</w:t>
      </w:r>
      <w:proofErr w:type="spellEnd"/>
      <w:r w:rsidRPr="00E85189">
        <w:t xml:space="preserve"> for the associated </w:t>
      </w:r>
      <w:proofErr w:type="spellStart"/>
      <w:r w:rsidRPr="00E85189">
        <w:rPr>
          <w:i/>
        </w:rPr>
        <w:t>reportConfig</w:t>
      </w:r>
      <w:proofErr w:type="spellEnd"/>
      <w:r w:rsidRPr="00E85189">
        <w:t xml:space="preserve"> is set to </w:t>
      </w:r>
      <w:proofErr w:type="spellStart"/>
      <w:r w:rsidRPr="00E85189">
        <w:rPr>
          <w:i/>
        </w:rPr>
        <w:t>reportSFTD</w:t>
      </w:r>
      <w:proofErr w:type="spellEnd"/>
      <w:r w:rsidRPr="00E85189">
        <w:rPr>
          <w:i/>
        </w:rPr>
        <w:t xml:space="preserve"> </w:t>
      </w:r>
      <w:r w:rsidRPr="00E85189">
        <w:t xml:space="preserve">and the </w:t>
      </w:r>
      <w:proofErr w:type="spellStart"/>
      <w:r w:rsidRPr="00E85189">
        <w:rPr>
          <w:i/>
        </w:rPr>
        <w:t>numberOfReportsSent</w:t>
      </w:r>
      <w:proofErr w:type="spellEnd"/>
      <w:r w:rsidRPr="00E85189">
        <w:t xml:space="preserve"> as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 xml:space="preserve"> is less than one:</w:t>
      </w:r>
    </w:p>
    <w:p w14:paraId="24964B28" w14:textId="77777777" w:rsidR="00AD40B0" w:rsidRPr="00E85189" w:rsidRDefault="00AD40B0" w:rsidP="00AD40B0">
      <w:pPr>
        <w:pStyle w:val="B3"/>
      </w:pPr>
      <w:r w:rsidRPr="00E85189">
        <w:t>3&gt;</w:t>
      </w:r>
      <w:r w:rsidRPr="00E85189">
        <w:tab/>
        <w:t xml:space="preserve">if the </w:t>
      </w:r>
      <w:proofErr w:type="spellStart"/>
      <w:r w:rsidRPr="00E85189">
        <w:rPr>
          <w:i/>
        </w:rPr>
        <w:t>reportSFTD</w:t>
      </w:r>
      <w:proofErr w:type="spellEnd"/>
      <w:r w:rsidRPr="00E85189">
        <w:rPr>
          <w:i/>
        </w:rPr>
        <w:t>-Meas</w:t>
      </w:r>
      <w:r w:rsidRPr="00E85189">
        <w:t xml:space="preserve"> is set to </w:t>
      </w:r>
      <w:r w:rsidRPr="00E85189">
        <w:rPr>
          <w:i/>
        </w:rPr>
        <w:t>true:</w:t>
      </w:r>
    </w:p>
    <w:p w14:paraId="34CE13B3" w14:textId="77777777" w:rsidR="00AD40B0" w:rsidRPr="00E85189" w:rsidRDefault="00AD40B0" w:rsidP="00AD40B0">
      <w:pPr>
        <w:pStyle w:val="B4"/>
      </w:pPr>
      <w:r w:rsidRPr="00E85189">
        <w:t>4&gt;</w:t>
      </w:r>
      <w:r w:rsidRPr="00E85189">
        <w:tab/>
        <w:t xml:space="preserve">if the </w:t>
      </w:r>
      <w:proofErr w:type="spellStart"/>
      <w:r w:rsidRPr="00E85189">
        <w:rPr>
          <w:i/>
        </w:rPr>
        <w:t>measObject</w:t>
      </w:r>
      <w:proofErr w:type="spellEnd"/>
      <w:r w:rsidRPr="00E85189">
        <w:t xml:space="preserve"> is associated to E-UTRA:</w:t>
      </w:r>
    </w:p>
    <w:p w14:paraId="60D68F85" w14:textId="77777777" w:rsidR="00AD40B0" w:rsidRPr="00E85189" w:rsidRDefault="00AD40B0" w:rsidP="00AD40B0">
      <w:pPr>
        <w:pStyle w:val="B5"/>
      </w:pPr>
      <w:r w:rsidRPr="00E85189">
        <w:t>5&gt;</w:t>
      </w:r>
      <w:r w:rsidRPr="00E85189">
        <w:tab/>
        <w:t>perform SFTD measurements between the PCell and the E-UTRA PSCell;</w:t>
      </w:r>
    </w:p>
    <w:p w14:paraId="224CC4D3" w14:textId="77777777" w:rsidR="00AD40B0" w:rsidRPr="00E85189" w:rsidRDefault="00AD40B0" w:rsidP="00AD40B0">
      <w:pPr>
        <w:pStyle w:val="B5"/>
      </w:pPr>
      <w:r w:rsidRPr="00E85189">
        <w:t>5&gt;</w:t>
      </w:r>
      <w:r w:rsidRPr="00E85189">
        <w:tab/>
        <w:t xml:space="preserve">if the </w:t>
      </w:r>
      <w:proofErr w:type="spellStart"/>
      <w:r w:rsidRPr="00E85189">
        <w:rPr>
          <w:i/>
        </w:rPr>
        <w:t>reportRSRP</w:t>
      </w:r>
      <w:proofErr w:type="spellEnd"/>
      <w:r w:rsidRPr="00E85189">
        <w:t xml:space="preserve"> is set to </w:t>
      </w:r>
      <w:r w:rsidRPr="00E85189">
        <w:rPr>
          <w:i/>
        </w:rPr>
        <w:t>true</w:t>
      </w:r>
      <w:r w:rsidRPr="00E85189">
        <w:t>;</w:t>
      </w:r>
    </w:p>
    <w:p w14:paraId="76278E84" w14:textId="77777777" w:rsidR="00AD40B0" w:rsidRPr="00E85189" w:rsidRDefault="00AD40B0" w:rsidP="00AD40B0">
      <w:pPr>
        <w:pStyle w:val="B6"/>
        <w:rPr>
          <w:lang w:val="en-GB"/>
        </w:rPr>
      </w:pPr>
      <w:r w:rsidRPr="00E85189">
        <w:rPr>
          <w:lang w:val="en-GB"/>
        </w:rPr>
        <w:t>6&gt;</w:t>
      </w:r>
      <w:r w:rsidRPr="00E85189">
        <w:rPr>
          <w:lang w:val="en-GB"/>
        </w:rPr>
        <w:tab/>
        <w:t>perform RSRP measurements for the E-UTRA PSCell;</w:t>
      </w:r>
    </w:p>
    <w:p w14:paraId="6693632C" w14:textId="77777777" w:rsidR="00AD40B0" w:rsidRPr="00E85189" w:rsidRDefault="00AD40B0" w:rsidP="00AD40B0">
      <w:pPr>
        <w:pStyle w:val="B4"/>
      </w:pPr>
      <w:r w:rsidRPr="00E85189">
        <w:t>4&gt;</w:t>
      </w:r>
      <w:r w:rsidRPr="00E85189">
        <w:tab/>
        <w:t xml:space="preserve">else if the </w:t>
      </w:r>
      <w:proofErr w:type="spellStart"/>
      <w:r w:rsidRPr="00E85189">
        <w:rPr>
          <w:i/>
        </w:rPr>
        <w:t>measObject</w:t>
      </w:r>
      <w:proofErr w:type="spellEnd"/>
      <w:r w:rsidRPr="00E85189">
        <w:t xml:space="preserve"> is associated to NR:</w:t>
      </w:r>
    </w:p>
    <w:p w14:paraId="3F508DB0" w14:textId="77777777" w:rsidR="00AD40B0" w:rsidRPr="00E85189" w:rsidRDefault="00AD40B0" w:rsidP="00AD40B0">
      <w:pPr>
        <w:pStyle w:val="B5"/>
      </w:pPr>
      <w:r w:rsidRPr="00E85189">
        <w:t>5&gt;</w:t>
      </w:r>
      <w:r w:rsidRPr="00E85189">
        <w:tab/>
        <w:t>perform SFTD measurements between the PCell and the NR PSCell;</w:t>
      </w:r>
    </w:p>
    <w:p w14:paraId="105878B3" w14:textId="77777777" w:rsidR="00AD40B0" w:rsidRPr="00E85189" w:rsidRDefault="00AD40B0" w:rsidP="00AD40B0">
      <w:pPr>
        <w:pStyle w:val="B5"/>
      </w:pPr>
      <w:r w:rsidRPr="00E85189">
        <w:t>5&gt;</w:t>
      </w:r>
      <w:r w:rsidRPr="00E85189">
        <w:tab/>
        <w:t xml:space="preserve">if the </w:t>
      </w:r>
      <w:proofErr w:type="spellStart"/>
      <w:r w:rsidRPr="00E85189">
        <w:rPr>
          <w:i/>
        </w:rPr>
        <w:t>reportRSRP</w:t>
      </w:r>
      <w:proofErr w:type="spellEnd"/>
      <w:r w:rsidRPr="00E85189">
        <w:t xml:space="preserve"> is set to </w:t>
      </w:r>
      <w:r w:rsidRPr="00E85189">
        <w:rPr>
          <w:i/>
        </w:rPr>
        <w:t>true</w:t>
      </w:r>
      <w:r w:rsidRPr="00E85189">
        <w:t>;</w:t>
      </w:r>
    </w:p>
    <w:p w14:paraId="2D1B23C0" w14:textId="77777777" w:rsidR="00AD40B0" w:rsidRPr="00E85189" w:rsidRDefault="00AD40B0" w:rsidP="00AD40B0">
      <w:pPr>
        <w:pStyle w:val="B6"/>
        <w:rPr>
          <w:lang w:val="en-GB"/>
        </w:rPr>
      </w:pPr>
      <w:r w:rsidRPr="00E85189">
        <w:rPr>
          <w:lang w:val="en-GB"/>
        </w:rPr>
        <w:t>6&gt;</w:t>
      </w:r>
      <w:r w:rsidRPr="00E85189">
        <w:rPr>
          <w:lang w:val="en-GB"/>
        </w:rPr>
        <w:tab/>
        <w:t>perform RSRP measurements for the NR PSCell</w:t>
      </w:r>
      <w:r w:rsidRPr="00E85189">
        <w:rPr>
          <w:lang w:val="en-GB" w:eastAsia="zh-CN"/>
        </w:rPr>
        <w:t xml:space="preserve"> based on </w:t>
      </w:r>
      <w:r w:rsidRPr="00E85189">
        <w:rPr>
          <w:rFonts w:eastAsia="SimSun"/>
          <w:lang w:val="en-GB" w:eastAsia="zh-CN"/>
        </w:rPr>
        <w:t>SSB</w:t>
      </w:r>
      <w:r w:rsidRPr="00E85189">
        <w:rPr>
          <w:lang w:val="en-GB"/>
        </w:rPr>
        <w:t>;</w:t>
      </w:r>
    </w:p>
    <w:p w14:paraId="0537437C" w14:textId="77777777" w:rsidR="00AD40B0" w:rsidRPr="00E85189" w:rsidRDefault="00AD40B0" w:rsidP="00AD40B0">
      <w:pPr>
        <w:pStyle w:val="B3"/>
      </w:pPr>
      <w:r w:rsidRPr="00E85189">
        <w:t>3&gt;</w:t>
      </w:r>
      <w:r w:rsidRPr="00E85189">
        <w:tab/>
        <w:t xml:space="preserve">else if the </w:t>
      </w:r>
      <w:proofErr w:type="spellStart"/>
      <w:r w:rsidRPr="00E85189">
        <w:rPr>
          <w:i/>
        </w:rPr>
        <w:t>reportSFTD-NeighMeas</w:t>
      </w:r>
      <w:proofErr w:type="spellEnd"/>
      <w:r w:rsidRPr="00E85189">
        <w:t xml:space="preserve"> is included</w:t>
      </w:r>
      <w:r w:rsidRPr="00E85189">
        <w:rPr>
          <w:i/>
        </w:rPr>
        <w:t>:</w:t>
      </w:r>
    </w:p>
    <w:p w14:paraId="3424B182" w14:textId="77777777" w:rsidR="00AD40B0" w:rsidRPr="00E85189" w:rsidRDefault="00AD40B0" w:rsidP="00AD40B0">
      <w:pPr>
        <w:pStyle w:val="B4"/>
      </w:pPr>
      <w:r w:rsidRPr="00E85189">
        <w:t>4&gt;</w:t>
      </w:r>
      <w:r w:rsidRPr="00E85189">
        <w:tab/>
        <w:t xml:space="preserve">if the </w:t>
      </w:r>
      <w:proofErr w:type="spellStart"/>
      <w:r w:rsidRPr="00E85189">
        <w:rPr>
          <w:i/>
        </w:rPr>
        <w:t>measObject</w:t>
      </w:r>
      <w:proofErr w:type="spellEnd"/>
      <w:r w:rsidRPr="00E85189">
        <w:t xml:space="preserve"> is associated to NR:</w:t>
      </w:r>
    </w:p>
    <w:p w14:paraId="7EBA8A4F" w14:textId="77777777" w:rsidR="00AD40B0" w:rsidRPr="00E85189" w:rsidRDefault="00AD40B0" w:rsidP="00AD40B0">
      <w:pPr>
        <w:pStyle w:val="B5"/>
      </w:pPr>
      <w:r w:rsidRPr="00E85189">
        <w:t>5&gt;</w:t>
      </w:r>
      <w:r w:rsidRPr="00E85189">
        <w:tab/>
        <w:t xml:space="preserve">if the </w:t>
      </w:r>
      <w:proofErr w:type="spellStart"/>
      <w:r w:rsidRPr="00E85189">
        <w:rPr>
          <w:i/>
        </w:rPr>
        <w:t>drx</w:t>
      </w:r>
      <w:proofErr w:type="spellEnd"/>
      <w:r w:rsidRPr="00E85189">
        <w:rPr>
          <w:i/>
        </w:rPr>
        <w:t>-SFTD-</w:t>
      </w:r>
      <w:proofErr w:type="spellStart"/>
      <w:r w:rsidRPr="00E85189">
        <w:rPr>
          <w:i/>
        </w:rPr>
        <w:t>NeighMeas</w:t>
      </w:r>
      <w:proofErr w:type="spellEnd"/>
      <w:r w:rsidRPr="00E85189">
        <w:t xml:space="preserve"> is included:</w:t>
      </w:r>
    </w:p>
    <w:p w14:paraId="555900D8" w14:textId="77777777" w:rsidR="00AD40B0" w:rsidRPr="00E85189" w:rsidRDefault="00AD40B0" w:rsidP="00AD40B0">
      <w:pPr>
        <w:pStyle w:val="B6"/>
        <w:rPr>
          <w:lang w:val="en-GB"/>
        </w:rPr>
      </w:pPr>
      <w:r w:rsidRPr="00E85189">
        <w:rPr>
          <w:lang w:val="en-GB"/>
        </w:rPr>
        <w:t>6&gt;</w:t>
      </w:r>
      <w:r w:rsidRPr="00E85189">
        <w:rPr>
          <w:lang w:val="en-GB"/>
        </w:rPr>
        <w:tab/>
        <w:t xml:space="preserve">perform SFTD measurements between the PCell and the NR neighbouring cell(s) detected based on parameters in the associated </w:t>
      </w:r>
      <w:proofErr w:type="spellStart"/>
      <w:r w:rsidRPr="00E85189">
        <w:rPr>
          <w:i/>
          <w:lang w:val="en-GB"/>
        </w:rPr>
        <w:t>measObject</w:t>
      </w:r>
      <w:proofErr w:type="spellEnd"/>
      <w:r w:rsidRPr="00E85189">
        <w:rPr>
          <w:i/>
          <w:lang w:val="en-GB"/>
        </w:rPr>
        <w:t xml:space="preserve"> </w:t>
      </w:r>
      <w:r w:rsidRPr="00E85189">
        <w:rPr>
          <w:lang w:val="en-GB"/>
        </w:rPr>
        <w:t>using available idle periods;</w:t>
      </w:r>
    </w:p>
    <w:p w14:paraId="528239F5" w14:textId="77777777" w:rsidR="00AD40B0" w:rsidRPr="00E85189" w:rsidRDefault="00AD40B0" w:rsidP="00AD40B0">
      <w:pPr>
        <w:pStyle w:val="B5"/>
      </w:pPr>
      <w:r w:rsidRPr="00E85189">
        <w:t>5&gt;</w:t>
      </w:r>
      <w:r w:rsidRPr="00E85189">
        <w:tab/>
        <w:t>else:</w:t>
      </w:r>
    </w:p>
    <w:p w14:paraId="68F63D86" w14:textId="77777777" w:rsidR="00AD40B0" w:rsidRPr="00E85189" w:rsidRDefault="00AD40B0" w:rsidP="00AD40B0">
      <w:pPr>
        <w:pStyle w:val="B6"/>
        <w:rPr>
          <w:lang w:val="en-GB"/>
        </w:rPr>
      </w:pPr>
      <w:r w:rsidRPr="00E85189">
        <w:rPr>
          <w:lang w:val="en-GB"/>
        </w:rPr>
        <w:t>6&gt;</w:t>
      </w:r>
      <w:r w:rsidRPr="00E85189">
        <w:rPr>
          <w:lang w:val="en-GB"/>
        </w:rPr>
        <w:tab/>
        <w:t xml:space="preserve">perform SFTD measurements between the PCell and the NR neighbouring cell(s) detected based on parameters in the associated </w:t>
      </w:r>
      <w:proofErr w:type="spellStart"/>
      <w:r w:rsidRPr="00E85189">
        <w:rPr>
          <w:i/>
          <w:lang w:val="en-GB"/>
        </w:rPr>
        <w:t>measObject</w:t>
      </w:r>
      <w:proofErr w:type="spellEnd"/>
      <w:r w:rsidRPr="00E85189">
        <w:rPr>
          <w:lang w:val="en-GB"/>
        </w:rPr>
        <w:t>;</w:t>
      </w:r>
    </w:p>
    <w:p w14:paraId="49A32F7F" w14:textId="77777777" w:rsidR="00AD40B0" w:rsidRPr="00E85189" w:rsidRDefault="00AD40B0" w:rsidP="00AD40B0">
      <w:pPr>
        <w:pStyle w:val="B5"/>
      </w:pPr>
      <w:r w:rsidRPr="00E85189">
        <w:t>5&gt;</w:t>
      </w:r>
      <w:r w:rsidRPr="00E85189">
        <w:tab/>
        <w:t xml:space="preserve">if the </w:t>
      </w:r>
      <w:proofErr w:type="spellStart"/>
      <w:r w:rsidRPr="00E85189">
        <w:rPr>
          <w:i/>
        </w:rPr>
        <w:t>reportRSRP</w:t>
      </w:r>
      <w:proofErr w:type="spellEnd"/>
      <w:r w:rsidRPr="00E85189">
        <w:t xml:space="preserve"> is set to </w:t>
      </w:r>
      <w:r w:rsidRPr="00E85189">
        <w:rPr>
          <w:i/>
        </w:rPr>
        <w:t>true</w:t>
      </w:r>
      <w:r w:rsidRPr="00E85189">
        <w:t>:</w:t>
      </w:r>
    </w:p>
    <w:p w14:paraId="1461F19B" w14:textId="77777777" w:rsidR="00AD40B0" w:rsidRPr="00E85189" w:rsidRDefault="00AD40B0" w:rsidP="00AD40B0">
      <w:pPr>
        <w:pStyle w:val="B6"/>
        <w:rPr>
          <w:lang w:val="en-GB"/>
        </w:rPr>
      </w:pPr>
      <w:r w:rsidRPr="00E85189">
        <w:rPr>
          <w:lang w:val="en-GB"/>
        </w:rPr>
        <w:t>6&gt;</w:t>
      </w:r>
      <w:r w:rsidRPr="00E85189">
        <w:rPr>
          <w:lang w:val="en-GB"/>
        </w:rPr>
        <w:tab/>
        <w:t xml:space="preserve">perform RSRP measurements based on SSB for the NR neighbouring cell(s) detected based on parameters in the associated </w:t>
      </w:r>
      <w:proofErr w:type="spellStart"/>
      <w:r w:rsidRPr="00E85189">
        <w:rPr>
          <w:i/>
          <w:lang w:val="en-GB"/>
        </w:rPr>
        <w:t>measObject</w:t>
      </w:r>
      <w:proofErr w:type="spellEnd"/>
      <w:r w:rsidRPr="00E85189">
        <w:rPr>
          <w:lang w:val="en-GB"/>
        </w:rPr>
        <w:t>;</w:t>
      </w:r>
    </w:p>
    <w:p w14:paraId="0C7E9251" w14:textId="77777777" w:rsidR="00AD40B0" w:rsidRPr="00E85189" w:rsidRDefault="00AD40B0" w:rsidP="00AD40B0">
      <w:pPr>
        <w:pStyle w:val="B2"/>
      </w:pPr>
      <w:r w:rsidRPr="00E85189">
        <w:t>2&gt;</w:t>
      </w:r>
      <w:r w:rsidRPr="00E85189">
        <w:tab/>
        <w:t>perform the evaluation of reporting criteria as specified in 5.5.4.</w:t>
      </w:r>
    </w:p>
    <w:p w14:paraId="6EBFDA15" w14:textId="77777777" w:rsidR="00AD40B0" w:rsidRPr="00E85189" w:rsidRDefault="00AD40B0" w:rsidP="00AD40B0">
      <w:pPr>
        <w:pStyle w:val="Heading4"/>
      </w:pPr>
      <w:bookmarkStart w:id="1223" w:name="_Toc20425804"/>
      <w:bookmarkStart w:id="1224" w:name="_Toc29321200"/>
      <w:bookmarkStart w:id="1225" w:name="_Toc36219383"/>
      <w:bookmarkStart w:id="1226" w:name="_Toc36220059"/>
      <w:bookmarkStart w:id="1227" w:name="_Toc36513479"/>
      <w:bookmarkStart w:id="1228" w:name="_Toc46449537"/>
      <w:bookmarkStart w:id="1229" w:name="_Toc46489324"/>
      <w:r w:rsidRPr="00E85189">
        <w:t>5.5.3.2</w:t>
      </w:r>
      <w:r w:rsidRPr="00E85189">
        <w:tab/>
        <w:t>Layer 3 filtering</w:t>
      </w:r>
      <w:bookmarkEnd w:id="1223"/>
      <w:bookmarkEnd w:id="1224"/>
      <w:bookmarkEnd w:id="1225"/>
      <w:bookmarkEnd w:id="1226"/>
      <w:bookmarkEnd w:id="1227"/>
      <w:bookmarkEnd w:id="1228"/>
      <w:bookmarkEnd w:id="1229"/>
    </w:p>
    <w:p w14:paraId="511E3B5C" w14:textId="77777777" w:rsidR="00AD40B0" w:rsidRPr="00E85189" w:rsidRDefault="00AD40B0" w:rsidP="00AD40B0">
      <w:r w:rsidRPr="00E85189">
        <w:t>The UE shall:</w:t>
      </w:r>
    </w:p>
    <w:p w14:paraId="0FD80946" w14:textId="77777777" w:rsidR="00AD40B0" w:rsidRPr="00E85189" w:rsidRDefault="00AD40B0" w:rsidP="00AD40B0">
      <w:pPr>
        <w:pStyle w:val="B1"/>
      </w:pPr>
      <w:r w:rsidRPr="00E85189">
        <w:t>1&gt;</w:t>
      </w:r>
      <w:r w:rsidRPr="00E85189">
        <w:tab/>
        <w:t>for each cell measurement quantity and for each beam measurement quantity that the UE performs measurements according to 5.5.3.1:</w:t>
      </w:r>
    </w:p>
    <w:p w14:paraId="6DE87587" w14:textId="77777777" w:rsidR="00AD40B0" w:rsidRPr="00E85189" w:rsidRDefault="00AD40B0" w:rsidP="00AD40B0">
      <w:pPr>
        <w:pStyle w:val="B2"/>
      </w:pPr>
      <w:r w:rsidRPr="00E85189">
        <w:t>2&gt;</w:t>
      </w:r>
      <w:r w:rsidRPr="00E85189">
        <w:tab/>
        <w:t>filter the measured result, before using for evaluation of reporting criteria or for measurement reporting, by the following formula:</w:t>
      </w:r>
    </w:p>
    <w:p w14:paraId="09F1B79A" w14:textId="77777777" w:rsidR="00AD40B0" w:rsidRPr="00E85189" w:rsidRDefault="00AD40B0" w:rsidP="00AD40B0">
      <w:pPr>
        <w:pStyle w:val="EQ"/>
        <w:rPr>
          <w:b/>
        </w:rPr>
      </w:pPr>
      <w:r w:rsidRPr="00E85189">
        <w:rPr>
          <w:b/>
        </w:rPr>
        <w:tab/>
      </w:r>
      <w:r w:rsidRPr="00E85189">
        <w:rPr>
          <w:b/>
          <w:i/>
        </w:rPr>
        <w:t>F</w:t>
      </w:r>
      <w:r w:rsidRPr="00E85189">
        <w:rPr>
          <w:b/>
          <w:vertAlign w:val="subscript"/>
        </w:rPr>
        <w:t>n</w:t>
      </w:r>
      <w:r w:rsidRPr="00E85189">
        <w:rPr>
          <w:b/>
        </w:rPr>
        <w:t xml:space="preserve"> = (1 – </w:t>
      </w:r>
      <w:r w:rsidRPr="00E85189">
        <w:rPr>
          <w:b/>
          <w:i/>
        </w:rPr>
        <w:t>a</w:t>
      </w:r>
      <w:r w:rsidRPr="00E85189">
        <w:rPr>
          <w:b/>
        </w:rPr>
        <w:t>)*</w:t>
      </w:r>
      <w:r w:rsidRPr="00E85189">
        <w:rPr>
          <w:b/>
          <w:i/>
        </w:rPr>
        <w:t>F</w:t>
      </w:r>
      <w:r w:rsidRPr="00E85189">
        <w:rPr>
          <w:b/>
          <w:vertAlign w:val="subscript"/>
        </w:rPr>
        <w:t>n-1</w:t>
      </w:r>
      <w:r w:rsidRPr="00E85189">
        <w:rPr>
          <w:b/>
        </w:rPr>
        <w:t xml:space="preserve"> + </w:t>
      </w:r>
      <w:r w:rsidRPr="00E85189">
        <w:rPr>
          <w:b/>
          <w:i/>
        </w:rPr>
        <w:t>a</w:t>
      </w:r>
      <w:r w:rsidRPr="00E85189">
        <w:rPr>
          <w:b/>
        </w:rPr>
        <w:t>*</w:t>
      </w:r>
      <w:r w:rsidRPr="00E85189">
        <w:rPr>
          <w:b/>
          <w:i/>
        </w:rPr>
        <w:t>M</w:t>
      </w:r>
      <w:r w:rsidRPr="00E85189">
        <w:rPr>
          <w:b/>
          <w:vertAlign w:val="subscript"/>
        </w:rPr>
        <w:t>n</w:t>
      </w:r>
    </w:p>
    <w:p w14:paraId="191D56A8" w14:textId="77777777" w:rsidR="00AD40B0" w:rsidRPr="00E85189" w:rsidRDefault="00AD40B0" w:rsidP="00AD40B0">
      <w:pPr>
        <w:pStyle w:val="B2"/>
      </w:pPr>
      <w:r w:rsidRPr="00E85189">
        <w:tab/>
        <w:t>where</w:t>
      </w:r>
    </w:p>
    <w:p w14:paraId="159217FE" w14:textId="77777777" w:rsidR="00AD40B0" w:rsidRPr="00E85189" w:rsidRDefault="00AD40B0" w:rsidP="00AD40B0">
      <w:pPr>
        <w:pStyle w:val="B4"/>
      </w:pPr>
      <w:r w:rsidRPr="00E85189">
        <w:rPr>
          <w:b/>
          <w:i/>
        </w:rPr>
        <w:lastRenderedPageBreak/>
        <w:t>M</w:t>
      </w:r>
      <w:r w:rsidRPr="00E85189">
        <w:rPr>
          <w:b/>
          <w:i/>
          <w:vertAlign w:val="subscript"/>
        </w:rPr>
        <w:t>n</w:t>
      </w:r>
      <w:r w:rsidRPr="00E85189">
        <w:t xml:space="preserve"> is the latest received measurement result from the physical layer;</w:t>
      </w:r>
    </w:p>
    <w:p w14:paraId="20AF1E27" w14:textId="77777777" w:rsidR="00AD40B0" w:rsidRPr="00E85189" w:rsidRDefault="00AD40B0" w:rsidP="00AD40B0">
      <w:pPr>
        <w:pStyle w:val="B4"/>
      </w:pPr>
      <w:proofErr w:type="spellStart"/>
      <w:r w:rsidRPr="00E85189">
        <w:rPr>
          <w:b/>
          <w:i/>
        </w:rPr>
        <w:t>F</w:t>
      </w:r>
      <w:r w:rsidRPr="00E85189">
        <w:rPr>
          <w:b/>
          <w:i/>
          <w:vertAlign w:val="subscript"/>
        </w:rPr>
        <w:t>n</w:t>
      </w:r>
      <w:proofErr w:type="spellEnd"/>
      <w:r w:rsidRPr="00E85189">
        <w:t xml:space="preserve"> is the updated filtered measurement result, that is used for evaluation of reporting criteria or for measurement reporting;</w:t>
      </w:r>
    </w:p>
    <w:p w14:paraId="79247E74" w14:textId="77777777" w:rsidR="00AD40B0" w:rsidRPr="00E85189" w:rsidRDefault="00AD40B0" w:rsidP="00AD40B0">
      <w:pPr>
        <w:pStyle w:val="B4"/>
        <w:rPr>
          <w:iCs/>
        </w:rPr>
      </w:pPr>
      <w:r w:rsidRPr="00E85189">
        <w:rPr>
          <w:b/>
          <w:i/>
        </w:rPr>
        <w:t>F</w:t>
      </w:r>
      <w:r w:rsidRPr="00E85189">
        <w:rPr>
          <w:b/>
          <w:i/>
          <w:vertAlign w:val="subscript"/>
        </w:rPr>
        <w:t>n-1</w:t>
      </w:r>
      <w:r w:rsidRPr="00E85189">
        <w:t xml:space="preserve"> is the old filtered </w:t>
      </w:r>
      <w:bookmarkStart w:id="1230" w:name="_Hlk1082727"/>
      <w:r w:rsidRPr="00E85189">
        <w:t xml:space="preserve">measurement result, where </w:t>
      </w:r>
      <w:r w:rsidRPr="00E85189">
        <w:rPr>
          <w:b/>
          <w:i/>
        </w:rPr>
        <w:t>F</w:t>
      </w:r>
      <w:r w:rsidRPr="00E85189">
        <w:rPr>
          <w:b/>
          <w:i/>
          <w:vertAlign w:val="subscript"/>
        </w:rPr>
        <w:t>0</w:t>
      </w:r>
      <w:r w:rsidRPr="00E85189">
        <w:rPr>
          <w:b/>
        </w:rPr>
        <w:t xml:space="preserve"> </w:t>
      </w:r>
      <w:r w:rsidRPr="00E85189">
        <w:t xml:space="preserve">is set to </w:t>
      </w:r>
      <w:r w:rsidRPr="00E85189">
        <w:rPr>
          <w:b/>
          <w:i/>
        </w:rPr>
        <w:t>M</w:t>
      </w:r>
      <w:r w:rsidRPr="00E85189">
        <w:rPr>
          <w:b/>
          <w:i/>
          <w:vertAlign w:val="subscript"/>
        </w:rPr>
        <w:t>1</w:t>
      </w:r>
      <w:r w:rsidRPr="00E85189">
        <w:t xml:space="preserve"> when the first measurement result from the physical layer is received; and </w:t>
      </w:r>
      <w:r w:rsidRPr="00E85189">
        <w:rPr>
          <w:lang w:eastAsia="zh-CN"/>
        </w:rPr>
        <w:t xml:space="preserve">for NR, </w:t>
      </w:r>
      <w:r w:rsidRPr="00E85189">
        <w:rPr>
          <w:b/>
          <w:i/>
        </w:rPr>
        <w:t xml:space="preserve">a </w:t>
      </w:r>
      <w:r w:rsidRPr="00E85189">
        <w:t>= 1/2</w:t>
      </w:r>
      <w:r w:rsidRPr="00E85189">
        <w:rPr>
          <w:vertAlign w:val="superscript"/>
        </w:rPr>
        <w:t>(</w:t>
      </w:r>
      <w:proofErr w:type="spellStart"/>
      <w:r w:rsidRPr="00E85189">
        <w:rPr>
          <w:b/>
          <w:bCs/>
          <w:i/>
          <w:iCs/>
          <w:vertAlign w:val="superscript"/>
        </w:rPr>
        <w:t>ki</w:t>
      </w:r>
      <w:proofErr w:type="spellEnd"/>
      <w:r w:rsidRPr="00E85189">
        <w:rPr>
          <w:vertAlign w:val="superscript"/>
        </w:rPr>
        <w:t>/4)</w:t>
      </w:r>
      <w:r w:rsidRPr="00E85189">
        <w:t xml:space="preserve">, where </w:t>
      </w:r>
      <w:proofErr w:type="spellStart"/>
      <w:r w:rsidRPr="00E85189">
        <w:rPr>
          <w:b/>
          <w:bCs/>
          <w:i/>
          <w:iCs/>
        </w:rPr>
        <w:t>k</w:t>
      </w:r>
      <w:r w:rsidRPr="00E85189">
        <w:rPr>
          <w:b/>
          <w:bCs/>
          <w:i/>
          <w:iCs/>
          <w:vertAlign w:val="subscript"/>
        </w:rPr>
        <w:t>i</w:t>
      </w:r>
      <w:proofErr w:type="spellEnd"/>
      <w:r w:rsidRPr="00E85189">
        <w:t xml:space="preserve"> is the </w:t>
      </w:r>
      <w:proofErr w:type="spellStart"/>
      <w:r w:rsidRPr="00E85189">
        <w:rPr>
          <w:i/>
        </w:rPr>
        <w:t>filterCoefficient</w:t>
      </w:r>
      <w:proofErr w:type="spellEnd"/>
      <w:r w:rsidRPr="00E85189">
        <w:t xml:space="preserve"> for the corresponding measurement quantity of the i:th </w:t>
      </w:r>
      <w:proofErr w:type="spellStart"/>
      <w:r w:rsidRPr="00E85189">
        <w:rPr>
          <w:i/>
        </w:rPr>
        <w:t>QuantityConfigNR</w:t>
      </w:r>
      <w:proofErr w:type="spellEnd"/>
      <w:r w:rsidRPr="00E85189">
        <w:t xml:space="preserve"> in </w:t>
      </w:r>
      <w:proofErr w:type="spellStart"/>
      <w:r w:rsidRPr="00E85189">
        <w:rPr>
          <w:i/>
        </w:rPr>
        <w:t>quantityConfigNR</w:t>
      </w:r>
      <w:proofErr w:type="spellEnd"/>
      <w:r w:rsidRPr="00E85189">
        <w:rPr>
          <w:i/>
        </w:rPr>
        <w:t>-List</w:t>
      </w:r>
      <w:r w:rsidRPr="00E85189">
        <w:t xml:space="preserve">, and </w:t>
      </w:r>
      <w:r w:rsidRPr="00E85189">
        <w:rPr>
          <w:i/>
        </w:rPr>
        <w:t>i</w:t>
      </w:r>
      <w:r w:rsidRPr="00E85189">
        <w:t xml:space="preserve"> is indicated by </w:t>
      </w:r>
      <w:proofErr w:type="spellStart"/>
      <w:r w:rsidRPr="00E85189">
        <w:rPr>
          <w:i/>
        </w:rPr>
        <w:t>quantityConfigIndex</w:t>
      </w:r>
      <w:proofErr w:type="spellEnd"/>
      <w:r w:rsidRPr="00E85189">
        <w:t xml:space="preserve"> in </w:t>
      </w:r>
      <w:proofErr w:type="spellStart"/>
      <w:r w:rsidRPr="00E85189">
        <w:rPr>
          <w:i/>
        </w:rPr>
        <w:t>MeasObjectNR</w:t>
      </w:r>
      <w:proofErr w:type="spellEnd"/>
      <w:r w:rsidRPr="00E85189">
        <w:rPr>
          <w:iCs/>
        </w:rPr>
        <w:t>;</w:t>
      </w:r>
      <w:bookmarkEnd w:id="1230"/>
      <w:r w:rsidRPr="00E85189">
        <w:t xml:space="preserve"> </w:t>
      </w:r>
      <w:r w:rsidRPr="00E85189">
        <w:rPr>
          <w:lang w:eastAsia="zh-CN"/>
        </w:rPr>
        <w:t>for E-UTRA,</w:t>
      </w:r>
      <w:r w:rsidRPr="00E85189">
        <w:rPr>
          <w:b/>
          <w:i/>
        </w:rPr>
        <w:t xml:space="preserve"> a </w:t>
      </w:r>
      <w:r w:rsidRPr="00E85189">
        <w:t>= 1/2</w:t>
      </w:r>
      <w:r w:rsidRPr="00E85189">
        <w:rPr>
          <w:vertAlign w:val="superscript"/>
        </w:rPr>
        <w:t>(</w:t>
      </w:r>
      <w:r w:rsidRPr="00E85189">
        <w:rPr>
          <w:b/>
          <w:bCs/>
          <w:i/>
          <w:iCs/>
          <w:vertAlign w:val="superscript"/>
        </w:rPr>
        <w:t>k</w:t>
      </w:r>
      <w:r w:rsidRPr="00E85189">
        <w:rPr>
          <w:vertAlign w:val="superscript"/>
        </w:rPr>
        <w:t>/4)</w:t>
      </w:r>
      <w:r w:rsidRPr="00E85189">
        <w:rPr>
          <w:lang w:eastAsia="zh-CN"/>
        </w:rPr>
        <w:t xml:space="preserve">, </w:t>
      </w:r>
      <w:r w:rsidRPr="00E85189">
        <w:t xml:space="preserve">where </w:t>
      </w:r>
      <w:r w:rsidRPr="00E85189">
        <w:rPr>
          <w:b/>
          <w:bCs/>
          <w:i/>
          <w:iCs/>
        </w:rPr>
        <w:t>k</w:t>
      </w:r>
      <w:r w:rsidRPr="00E85189">
        <w:t xml:space="preserve"> is the </w:t>
      </w:r>
      <w:proofErr w:type="spellStart"/>
      <w:r w:rsidRPr="00E85189">
        <w:rPr>
          <w:rFonts w:ascii="Times New Roman Italic" w:hAnsi="Times New Roman Italic" w:cs="Times New Roman Italic"/>
          <w:i/>
        </w:rPr>
        <w:t>filterCoefficient</w:t>
      </w:r>
      <w:proofErr w:type="spellEnd"/>
      <w:r w:rsidRPr="00E85189">
        <w:t xml:space="preserve"> for the corresponding measurement quantity received by </w:t>
      </w:r>
      <w:proofErr w:type="spellStart"/>
      <w:r w:rsidRPr="00E85189">
        <w:rPr>
          <w:i/>
        </w:rPr>
        <w:t>quantityConfigEUTRA</w:t>
      </w:r>
      <w:proofErr w:type="spellEnd"/>
      <w:r w:rsidRPr="00E85189">
        <w:t xml:space="preserve"> </w:t>
      </w:r>
      <w:r w:rsidRPr="00E85189">
        <w:rPr>
          <w:lang w:eastAsia="zh-CN"/>
        </w:rPr>
        <w:t xml:space="preserve">in </w:t>
      </w:r>
      <w:r w:rsidRPr="00E85189">
        <w:t xml:space="preserve">the </w:t>
      </w:r>
      <w:r w:rsidRPr="00E85189">
        <w:rPr>
          <w:i/>
          <w:noProof/>
        </w:rPr>
        <w:t>quantityConfig</w:t>
      </w:r>
      <w:r w:rsidRPr="00E85189">
        <w:rPr>
          <w:iCs/>
          <w:noProof/>
        </w:rPr>
        <w:t>;</w:t>
      </w:r>
    </w:p>
    <w:p w14:paraId="08142281" w14:textId="77777777" w:rsidR="00AD40B0" w:rsidRPr="00E85189" w:rsidRDefault="00AD40B0" w:rsidP="00AD40B0">
      <w:pPr>
        <w:pStyle w:val="B2"/>
      </w:pPr>
      <w:r w:rsidRPr="00E85189">
        <w:t>2&gt;</w:t>
      </w:r>
      <w:r w:rsidRPr="00E85189">
        <w:tab/>
        <w:t xml:space="preserve">adapt the filter such that the time characteristics of the filter are preserved at different input rates, observing that the </w:t>
      </w:r>
      <w:proofErr w:type="spellStart"/>
      <w:r w:rsidRPr="00E85189">
        <w:rPr>
          <w:i/>
        </w:rPr>
        <w:t>filterCoefficient</w:t>
      </w:r>
      <w:proofErr w:type="spellEnd"/>
      <w:r w:rsidRPr="00E85189">
        <w:rPr>
          <w:i/>
        </w:rPr>
        <w:t xml:space="preserve"> k</w:t>
      </w:r>
      <w:r w:rsidRPr="00E85189">
        <w:t xml:space="preserve"> assumes a sample rate equal to X ms; The value of X is equivalent to one intra-frequency L1 measurement period as defined in TS 38.133 [14] assuming non-DRX operation, and depends on frequency range.</w:t>
      </w:r>
    </w:p>
    <w:p w14:paraId="077C53CF" w14:textId="77777777" w:rsidR="00AD40B0" w:rsidRPr="00E85189" w:rsidRDefault="00AD40B0" w:rsidP="00AD40B0">
      <w:pPr>
        <w:pStyle w:val="NO"/>
      </w:pPr>
      <w:r w:rsidRPr="00E85189">
        <w:t>NOTE 1:</w:t>
      </w:r>
      <w:r w:rsidRPr="00E85189">
        <w:tab/>
        <w:t xml:space="preserve">If </w:t>
      </w:r>
      <w:r w:rsidRPr="00E85189">
        <w:rPr>
          <w:b/>
          <w:i/>
        </w:rPr>
        <w:t>k</w:t>
      </w:r>
      <w:r w:rsidRPr="00E85189">
        <w:t xml:space="preserve"> is set to 0, no layer 3 filtering is applicable.</w:t>
      </w:r>
    </w:p>
    <w:p w14:paraId="47A7CE5E" w14:textId="77777777" w:rsidR="00AD40B0" w:rsidRPr="00E85189" w:rsidRDefault="00AD40B0" w:rsidP="00AD40B0">
      <w:pPr>
        <w:pStyle w:val="NO"/>
      </w:pPr>
      <w:r w:rsidRPr="00E85189">
        <w:t>NOTE 2:</w:t>
      </w:r>
      <w:r w:rsidRPr="00E85189">
        <w:tab/>
        <w:t>The filtering is performed in the same domain as used for evaluation of reporting criteria or for measurement reporting, i.e., logarithmic filtering for logarithmic measurements.</w:t>
      </w:r>
    </w:p>
    <w:p w14:paraId="0BA4BF66" w14:textId="77777777" w:rsidR="00AD40B0" w:rsidRPr="00E85189" w:rsidRDefault="00AD40B0" w:rsidP="00AD40B0">
      <w:pPr>
        <w:pStyle w:val="NO"/>
      </w:pPr>
      <w:r w:rsidRPr="00E85189">
        <w:t>NOTE 3:</w:t>
      </w:r>
      <w:r w:rsidRPr="00E85189">
        <w:tab/>
        <w:t>The filter input rate is implementation dependent, to fulfil the performance requirements set in TS 38.133 [14]. For further details about the physical layer measurements, see TS 38.133 [14].</w:t>
      </w:r>
    </w:p>
    <w:p w14:paraId="4A4F57F6" w14:textId="77777777" w:rsidR="00AD40B0" w:rsidRPr="00E85189" w:rsidRDefault="00AD40B0" w:rsidP="00AD40B0">
      <w:pPr>
        <w:pStyle w:val="Heading4"/>
      </w:pPr>
      <w:bookmarkStart w:id="1231" w:name="_Toc20425805"/>
      <w:bookmarkStart w:id="1232" w:name="_Toc29321201"/>
      <w:bookmarkStart w:id="1233" w:name="_Toc36219384"/>
      <w:bookmarkStart w:id="1234" w:name="_Toc36220060"/>
      <w:bookmarkStart w:id="1235" w:name="_Toc36513480"/>
      <w:bookmarkStart w:id="1236" w:name="_Toc46449538"/>
      <w:bookmarkStart w:id="1237" w:name="_Toc46489325"/>
      <w:r w:rsidRPr="00E85189">
        <w:t>5.5.3.3</w:t>
      </w:r>
      <w:r w:rsidRPr="00E85189">
        <w:tab/>
        <w:t>Derivation of cell measurement results</w:t>
      </w:r>
      <w:bookmarkEnd w:id="1231"/>
      <w:bookmarkEnd w:id="1232"/>
      <w:bookmarkEnd w:id="1233"/>
      <w:bookmarkEnd w:id="1234"/>
      <w:bookmarkEnd w:id="1235"/>
      <w:bookmarkEnd w:id="1236"/>
      <w:bookmarkEnd w:id="1237"/>
    </w:p>
    <w:p w14:paraId="60EE6323" w14:textId="77777777" w:rsidR="00AD40B0" w:rsidRPr="00E85189" w:rsidRDefault="00AD40B0" w:rsidP="00AD40B0">
      <w:r w:rsidRPr="00E85189">
        <w:t xml:space="preserve">The network may configure the UE to derive RSRP, RSRQ and SINR measurement results per cell associated to NR measurement objects based on parameters configured in the </w:t>
      </w:r>
      <w:proofErr w:type="spellStart"/>
      <w:r w:rsidRPr="00E85189">
        <w:rPr>
          <w:i/>
        </w:rPr>
        <w:t>measObject</w:t>
      </w:r>
      <w:proofErr w:type="spellEnd"/>
      <w:r w:rsidRPr="00E85189">
        <w:t xml:space="preserve"> (e.g. maximum number of beams to be averaged and beam consolidation thresholds) and in the </w:t>
      </w:r>
      <w:proofErr w:type="spellStart"/>
      <w:r w:rsidRPr="00E85189">
        <w:rPr>
          <w:i/>
        </w:rPr>
        <w:t>reportConfig</w:t>
      </w:r>
      <w:proofErr w:type="spellEnd"/>
      <w:r w:rsidRPr="00E85189">
        <w:t xml:space="preserve"> (</w:t>
      </w:r>
      <w:proofErr w:type="spellStart"/>
      <w:r w:rsidRPr="00E85189">
        <w:rPr>
          <w:i/>
        </w:rPr>
        <w:t>rsType</w:t>
      </w:r>
      <w:proofErr w:type="spellEnd"/>
      <w:r w:rsidRPr="00E85189">
        <w:t xml:space="preserve"> to be measured, SS/PBCH block or CSI-RS).</w:t>
      </w:r>
    </w:p>
    <w:p w14:paraId="345E2FB3" w14:textId="77777777" w:rsidR="00AD40B0" w:rsidRPr="00E85189" w:rsidRDefault="00AD40B0" w:rsidP="00AD40B0">
      <w:r w:rsidRPr="00E85189">
        <w:t>The UE shall:</w:t>
      </w:r>
    </w:p>
    <w:p w14:paraId="1C58B4C8" w14:textId="77777777" w:rsidR="00AD40B0" w:rsidRPr="00E85189" w:rsidRDefault="00AD40B0" w:rsidP="00AD40B0">
      <w:pPr>
        <w:pStyle w:val="B1"/>
      </w:pPr>
      <w:r w:rsidRPr="00E85189">
        <w:t>1&gt;</w:t>
      </w:r>
      <w:r w:rsidRPr="00E85189">
        <w:tab/>
        <w:t>for each cell measurement quantity to be derived based on SS/PBCH block:</w:t>
      </w:r>
    </w:p>
    <w:p w14:paraId="121C0C77" w14:textId="77777777" w:rsidR="00AD40B0" w:rsidRPr="00E85189" w:rsidRDefault="00AD40B0" w:rsidP="00AD40B0">
      <w:pPr>
        <w:pStyle w:val="B2"/>
      </w:pPr>
      <w:r w:rsidRPr="00E85189">
        <w:t>2&gt;</w:t>
      </w:r>
      <w:r w:rsidRPr="00E85189">
        <w:tab/>
        <w:t xml:space="preserve">if </w:t>
      </w:r>
      <w:proofErr w:type="spellStart"/>
      <w:r w:rsidRPr="00E85189">
        <w:rPr>
          <w:i/>
        </w:rPr>
        <w:t>nrofSS-BlocksToAverage</w:t>
      </w:r>
      <w:proofErr w:type="spellEnd"/>
      <w:r w:rsidRPr="00E85189">
        <w:t xml:space="preserve"> in the associated </w:t>
      </w:r>
      <w:proofErr w:type="spellStart"/>
      <w:r w:rsidRPr="00E85189">
        <w:rPr>
          <w:i/>
        </w:rPr>
        <w:t>measObject</w:t>
      </w:r>
      <w:proofErr w:type="spellEnd"/>
      <w:r w:rsidRPr="00E85189">
        <w:t xml:space="preserve"> is not configured; or</w:t>
      </w:r>
    </w:p>
    <w:p w14:paraId="5916E05C" w14:textId="77777777" w:rsidR="00AD40B0" w:rsidRPr="00E85189" w:rsidRDefault="00AD40B0" w:rsidP="00AD40B0">
      <w:pPr>
        <w:pStyle w:val="B2"/>
      </w:pPr>
      <w:r w:rsidRPr="00E85189">
        <w:t>2&gt;</w:t>
      </w:r>
      <w:r w:rsidRPr="00E85189">
        <w:tab/>
        <w:t xml:space="preserve">if </w:t>
      </w:r>
      <w:proofErr w:type="spellStart"/>
      <w:r w:rsidRPr="00E85189">
        <w:rPr>
          <w:i/>
        </w:rPr>
        <w:t>absThreshSS-BlocksConsolidation</w:t>
      </w:r>
      <w:proofErr w:type="spellEnd"/>
      <w:r w:rsidRPr="00E85189">
        <w:t xml:space="preserve"> in the associated </w:t>
      </w:r>
      <w:proofErr w:type="spellStart"/>
      <w:r w:rsidRPr="00E85189">
        <w:rPr>
          <w:i/>
        </w:rPr>
        <w:t>measObject</w:t>
      </w:r>
      <w:proofErr w:type="spellEnd"/>
      <w:r w:rsidRPr="00E85189">
        <w:t xml:space="preserve"> is not configured; or</w:t>
      </w:r>
    </w:p>
    <w:p w14:paraId="5DAA0CED" w14:textId="77777777" w:rsidR="00AD40B0" w:rsidRPr="00E85189" w:rsidRDefault="00AD40B0" w:rsidP="00AD40B0">
      <w:pPr>
        <w:pStyle w:val="B2"/>
      </w:pPr>
      <w:r w:rsidRPr="00E85189">
        <w:t>2&gt;</w:t>
      </w:r>
      <w:r w:rsidRPr="00E85189">
        <w:tab/>
        <w:t xml:space="preserve">if the highest beam measurement quantity value is below or equal to </w:t>
      </w:r>
      <w:proofErr w:type="spellStart"/>
      <w:r w:rsidRPr="00E85189">
        <w:rPr>
          <w:i/>
        </w:rPr>
        <w:t>absThreshSS-BlocksConsolidation</w:t>
      </w:r>
      <w:proofErr w:type="spellEnd"/>
      <w:r w:rsidRPr="00E85189">
        <w:t>:</w:t>
      </w:r>
    </w:p>
    <w:p w14:paraId="5FBEC254" w14:textId="77777777" w:rsidR="00AD40B0" w:rsidRPr="00E85189" w:rsidRDefault="00AD40B0" w:rsidP="00AD40B0">
      <w:pPr>
        <w:pStyle w:val="B3"/>
      </w:pPr>
      <w:r w:rsidRPr="00E85189">
        <w:t>3&gt;</w:t>
      </w:r>
      <w:r w:rsidRPr="00E85189">
        <w:tab/>
        <w:t>derive each cell measurement quantity based on SS/PBCH block as the highest beam measurement quantity value, where each beam measurement quantity is described in TS 38.215 [9];</w:t>
      </w:r>
    </w:p>
    <w:p w14:paraId="3431EF60" w14:textId="77777777" w:rsidR="00AD40B0" w:rsidRPr="00E85189" w:rsidRDefault="00AD40B0" w:rsidP="00AD40B0">
      <w:pPr>
        <w:pStyle w:val="B2"/>
      </w:pPr>
      <w:r w:rsidRPr="00E85189">
        <w:t>2&gt;</w:t>
      </w:r>
      <w:r w:rsidRPr="00E85189">
        <w:tab/>
        <w:t>else:</w:t>
      </w:r>
    </w:p>
    <w:p w14:paraId="7AB90E10" w14:textId="77777777" w:rsidR="00AD40B0" w:rsidRPr="00E85189" w:rsidRDefault="00AD40B0" w:rsidP="00AD40B0">
      <w:pPr>
        <w:pStyle w:val="B3"/>
      </w:pPr>
      <w:r w:rsidRPr="00E85189">
        <w:t>3&gt;</w:t>
      </w:r>
      <w:r w:rsidRPr="00E85189">
        <w:tab/>
        <w:t xml:space="preserve">derive each cell measurement quantity based on SS/PBCH block as the linear power scale average of the highest beam measurement quantity values above </w:t>
      </w:r>
      <w:proofErr w:type="spellStart"/>
      <w:r w:rsidRPr="00E85189">
        <w:rPr>
          <w:i/>
        </w:rPr>
        <w:t>absThreshSS-BlocksConsolidation</w:t>
      </w:r>
      <w:proofErr w:type="spellEnd"/>
      <w:r w:rsidRPr="00E85189">
        <w:t xml:space="preserve"> where the total number of averaged beams shall not exceed </w:t>
      </w:r>
      <w:proofErr w:type="spellStart"/>
      <w:r w:rsidRPr="00E85189">
        <w:rPr>
          <w:i/>
        </w:rPr>
        <w:t>nrofSS-BlocksToAverage</w:t>
      </w:r>
      <w:proofErr w:type="spellEnd"/>
      <w:r w:rsidRPr="00E85189">
        <w:t>;</w:t>
      </w:r>
    </w:p>
    <w:p w14:paraId="285D7400" w14:textId="77777777" w:rsidR="00AD40B0" w:rsidRPr="00E85189" w:rsidRDefault="00AD40B0" w:rsidP="00AD40B0">
      <w:pPr>
        <w:pStyle w:val="B2"/>
      </w:pPr>
      <w:r w:rsidRPr="00E85189">
        <w:t>2&gt;</w:t>
      </w:r>
      <w:r w:rsidRPr="00E85189">
        <w:tab/>
        <w:t>apply layer 3 cell filtering as described in 5.5.3.2;</w:t>
      </w:r>
    </w:p>
    <w:p w14:paraId="2437E4F7" w14:textId="77777777" w:rsidR="00AD40B0" w:rsidRPr="00E85189" w:rsidRDefault="00AD40B0" w:rsidP="00AD40B0">
      <w:pPr>
        <w:pStyle w:val="B1"/>
      </w:pPr>
      <w:r w:rsidRPr="00E85189">
        <w:t>1&gt;</w:t>
      </w:r>
      <w:r w:rsidRPr="00E85189">
        <w:tab/>
        <w:t>for each cell measurement quantity to be derived based on CSI-RS:</w:t>
      </w:r>
    </w:p>
    <w:p w14:paraId="0F579DB7" w14:textId="77777777" w:rsidR="00AD40B0" w:rsidRPr="00E85189" w:rsidRDefault="00AD40B0" w:rsidP="00AD40B0">
      <w:pPr>
        <w:pStyle w:val="B2"/>
      </w:pPr>
      <w:r w:rsidRPr="00E85189">
        <w:t>2&gt;</w:t>
      </w:r>
      <w:r w:rsidRPr="00E85189">
        <w:tab/>
        <w:t xml:space="preserve">consider a CSI-RS resource to be applicable for deriving cell measurements when the concerned CSI-RS resource is included in the </w:t>
      </w:r>
      <w:proofErr w:type="spellStart"/>
      <w:r w:rsidRPr="00E85189">
        <w:rPr>
          <w:i/>
        </w:rPr>
        <w:t>csi-rs</w:t>
      </w:r>
      <w:proofErr w:type="spellEnd"/>
      <w:r w:rsidRPr="00E85189">
        <w:rPr>
          <w:i/>
        </w:rPr>
        <w:t>-CellMobility</w:t>
      </w:r>
      <w:r w:rsidRPr="00E85189">
        <w:t xml:space="preserve"> including the </w:t>
      </w:r>
      <w:proofErr w:type="spellStart"/>
      <w:r w:rsidRPr="00E85189">
        <w:rPr>
          <w:i/>
        </w:rPr>
        <w:t>physCellId</w:t>
      </w:r>
      <w:proofErr w:type="spellEnd"/>
      <w:r w:rsidRPr="00E85189">
        <w:rPr>
          <w:i/>
        </w:rPr>
        <w:t xml:space="preserve"> </w:t>
      </w:r>
      <w:r w:rsidRPr="00E85189">
        <w:t xml:space="preserve">of the cell in </w:t>
      </w:r>
      <w:proofErr w:type="spellStart"/>
      <w:r w:rsidRPr="00E85189">
        <w:t>the</w:t>
      </w:r>
      <w:r w:rsidRPr="00E85189">
        <w:rPr>
          <w:i/>
        </w:rPr>
        <w:t>CSI</w:t>
      </w:r>
      <w:proofErr w:type="spellEnd"/>
      <w:r w:rsidRPr="00E85189">
        <w:rPr>
          <w:i/>
        </w:rPr>
        <w:t>-RS-ResourceConfigMobility</w:t>
      </w:r>
      <w:r w:rsidRPr="00E85189">
        <w:t xml:space="preserve"> in the associated</w:t>
      </w:r>
      <w:r w:rsidRPr="00E85189">
        <w:rPr>
          <w:i/>
        </w:rPr>
        <w:t xml:space="preserve"> </w:t>
      </w:r>
      <w:proofErr w:type="spellStart"/>
      <w:r w:rsidRPr="00E85189">
        <w:rPr>
          <w:i/>
        </w:rPr>
        <w:t>measObject</w:t>
      </w:r>
      <w:proofErr w:type="spellEnd"/>
      <w:r w:rsidRPr="00E85189">
        <w:t>;</w:t>
      </w:r>
    </w:p>
    <w:p w14:paraId="2F4A41FC" w14:textId="77777777" w:rsidR="00AD40B0" w:rsidRPr="00E85189" w:rsidRDefault="00AD40B0" w:rsidP="00AD40B0">
      <w:pPr>
        <w:pStyle w:val="B2"/>
      </w:pPr>
      <w:r w:rsidRPr="00E85189">
        <w:t>2&gt;</w:t>
      </w:r>
      <w:r w:rsidRPr="00E85189">
        <w:tab/>
        <w:t xml:space="preserve">if </w:t>
      </w:r>
      <w:proofErr w:type="spellStart"/>
      <w:r w:rsidRPr="00E85189">
        <w:rPr>
          <w:i/>
        </w:rPr>
        <w:t>nrofCSI</w:t>
      </w:r>
      <w:proofErr w:type="spellEnd"/>
      <w:r w:rsidRPr="00E85189">
        <w:rPr>
          <w:i/>
        </w:rPr>
        <w:t>-RS-</w:t>
      </w:r>
      <w:proofErr w:type="spellStart"/>
      <w:r w:rsidRPr="00E85189">
        <w:rPr>
          <w:i/>
        </w:rPr>
        <w:t>ResourcesToAverage</w:t>
      </w:r>
      <w:proofErr w:type="spellEnd"/>
      <w:r w:rsidRPr="00E85189">
        <w:rPr>
          <w:i/>
        </w:rPr>
        <w:t xml:space="preserve"> </w:t>
      </w:r>
      <w:r w:rsidRPr="00E85189">
        <w:t xml:space="preserve">in the associated </w:t>
      </w:r>
      <w:proofErr w:type="spellStart"/>
      <w:r w:rsidRPr="00E85189">
        <w:rPr>
          <w:i/>
        </w:rPr>
        <w:t>measObject</w:t>
      </w:r>
      <w:proofErr w:type="spellEnd"/>
      <w:r w:rsidRPr="00E85189">
        <w:t xml:space="preserve"> is not configured; or</w:t>
      </w:r>
    </w:p>
    <w:p w14:paraId="4ED2257B" w14:textId="77777777" w:rsidR="00AD40B0" w:rsidRPr="00E85189" w:rsidRDefault="00AD40B0" w:rsidP="00AD40B0">
      <w:pPr>
        <w:pStyle w:val="B2"/>
      </w:pPr>
      <w:r w:rsidRPr="00E85189">
        <w:t>2&gt;</w:t>
      </w:r>
      <w:r w:rsidRPr="00E85189">
        <w:tab/>
        <w:t xml:space="preserve">if </w:t>
      </w:r>
      <w:proofErr w:type="spellStart"/>
      <w:r w:rsidRPr="00E85189">
        <w:rPr>
          <w:i/>
        </w:rPr>
        <w:t>absThreshCSI</w:t>
      </w:r>
      <w:proofErr w:type="spellEnd"/>
      <w:r w:rsidRPr="00E85189">
        <w:rPr>
          <w:i/>
        </w:rPr>
        <w:t xml:space="preserve">-RS-Consolidation </w:t>
      </w:r>
      <w:r w:rsidRPr="00E85189">
        <w:t xml:space="preserve">in the associated </w:t>
      </w:r>
      <w:proofErr w:type="spellStart"/>
      <w:r w:rsidRPr="00E85189">
        <w:rPr>
          <w:i/>
        </w:rPr>
        <w:t>measObject</w:t>
      </w:r>
      <w:proofErr w:type="spellEnd"/>
      <w:r w:rsidRPr="00E85189">
        <w:t xml:space="preserve"> is not configured; or</w:t>
      </w:r>
    </w:p>
    <w:p w14:paraId="6EF4BDB7" w14:textId="77777777" w:rsidR="00AD40B0" w:rsidRPr="00E85189" w:rsidRDefault="00AD40B0" w:rsidP="00AD40B0">
      <w:pPr>
        <w:pStyle w:val="B2"/>
      </w:pPr>
      <w:r w:rsidRPr="00E85189">
        <w:t>2&gt;</w:t>
      </w:r>
      <w:r w:rsidRPr="00E85189">
        <w:tab/>
        <w:t xml:space="preserve">if the highest beam measurement quantity value is below or equal to </w:t>
      </w:r>
      <w:proofErr w:type="spellStart"/>
      <w:r w:rsidRPr="00E85189">
        <w:rPr>
          <w:i/>
        </w:rPr>
        <w:t>absThreshCSI</w:t>
      </w:r>
      <w:proofErr w:type="spellEnd"/>
      <w:r w:rsidRPr="00E85189">
        <w:rPr>
          <w:i/>
        </w:rPr>
        <w:t>-RS-Consolidation</w:t>
      </w:r>
      <w:r w:rsidRPr="00E85189">
        <w:t>:</w:t>
      </w:r>
    </w:p>
    <w:p w14:paraId="3E1F141C" w14:textId="77777777" w:rsidR="00AD40B0" w:rsidRPr="00E85189" w:rsidRDefault="00AD40B0" w:rsidP="00AD40B0">
      <w:pPr>
        <w:pStyle w:val="B3"/>
      </w:pPr>
      <w:r w:rsidRPr="00E85189">
        <w:lastRenderedPageBreak/>
        <w:t>3&gt;</w:t>
      </w:r>
      <w:r w:rsidRPr="00E85189">
        <w:tab/>
        <w:t>derive each cell measurement quantity based on applicable CSI-RS resources for the cell as the highest beam measurement quantity value, where each beam measurement quantity is described in TS 38.215 [9];</w:t>
      </w:r>
    </w:p>
    <w:p w14:paraId="49534F1D" w14:textId="77777777" w:rsidR="00AD40B0" w:rsidRPr="00E85189" w:rsidRDefault="00AD40B0" w:rsidP="00AD40B0">
      <w:pPr>
        <w:pStyle w:val="B2"/>
      </w:pPr>
      <w:r w:rsidRPr="00E85189">
        <w:t>2&gt;</w:t>
      </w:r>
      <w:r w:rsidRPr="00E85189">
        <w:tab/>
        <w:t>else:</w:t>
      </w:r>
    </w:p>
    <w:p w14:paraId="1C0ED651" w14:textId="77777777" w:rsidR="00AD40B0" w:rsidRPr="00E85189" w:rsidRDefault="00AD40B0" w:rsidP="00AD40B0">
      <w:pPr>
        <w:pStyle w:val="B3"/>
      </w:pPr>
      <w:r w:rsidRPr="00E85189">
        <w:t>3&gt;</w:t>
      </w:r>
      <w:r w:rsidRPr="00E85189">
        <w:tab/>
        <w:t xml:space="preserve">derive each cell measurement quantity based on CSI-RS as the linear power scale average of the highest beam measurement quantity values above </w:t>
      </w:r>
      <w:proofErr w:type="spellStart"/>
      <w:r w:rsidRPr="00E85189">
        <w:rPr>
          <w:i/>
        </w:rPr>
        <w:t>absThreshCSI</w:t>
      </w:r>
      <w:proofErr w:type="spellEnd"/>
      <w:r w:rsidRPr="00E85189">
        <w:rPr>
          <w:i/>
        </w:rPr>
        <w:t>-RS-Consolidation</w:t>
      </w:r>
      <w:r w:rsidRPr="00E85189">
        <w:t xml:space="preserve"> where the total number of averaged beams shall not exceed </w:t>
      </w:r>
      <w:proofErr w:type="spellStart"/>
      <w:r w:rsidRPr="00E85189">
        <w:rPr>
          <w:i/>
        </w:rPr>
        <w:t>nrofCSI</w:t>
      </w:r>
      <w:proofErr w:type="spellEnd"/>
      <w:r w:rsidRPr="00E85189">
        <w:rPr>
          <w:i/>
        </w:rPr>
        <w:t>-RS-</w:t>
      </w:r>
      <w:proofErr w:type="spellStart"/>
      <w:r w:rsidRPr="00E85189">
        <w:rPr>
          <w:i/>
        </w:rPr>
        <w:t>ResourcesToAverage</w:t>
      </w:r>
      <w:proofErr w:type="spellEnd"/>
      <w:r w:rsidRPr="00E85189">
        <w:t>;</w:t>
      </w:r>
    </w:p>
    <w:p w14:paraId="00409F8C" w14:textId="77777777" w:rsidR="00AD40B0" w:rsidRPr="00E85189" w:rsidRDefault="00AD40B0" w:rsidP="00AD40B0">
      <w:pPr>
        <w:pStyle w:val="B2"/>
      </w:pPr>
      <w:r w:rsidRPr="00E85189">
        <w:t>2&gt;</w:t>
      </w:r>
      <w:r w:rsidRPr="00E85189">
        <w:tab/>
        <w:t>apply layer 3 cell filtering as described in 5.5.3.2.</w:t>
      </w:r>
    </w:p>
    <w:p w14:paraId="4A35613A" w14:textId="77777777" w:rsidR="00AD40B0" w:rsidRPr="00E85189" w:rsidRDefault="00AD40B0" w:rsidP="00AD40B0">
      <w:pPr>
        <w:pStyle w:val="Heading4"/>
      </w:pPr>
      <w:bookmarkStart w:id="1238" w:name="_Toc20425806"/>
      <w:bookmarkStart w:id="1239" w:name="_Toc29321202"/>
      <w:bookmarkStart w:id="1240" w:name="_Toc36219385"/>
      <w:bookmarkStart w:id="1241" w:name="_Toc36220061"/>
      <w:bookmarkStart w:id="1242" w:name="_Toc36513481"/>
      <w:bookmarkStart w:id="1243" w:name="_Toc46449539"/>
      <w:bookmarkStart w:id="1244" w:name="_Toc46489326"/>
      <w:r w:rsidRPr="00E85189">
        <w:t>5.5.3.3a</w:t>
      </w:r>
      <w:r w:rsidRPr="00E85189">
        <w:tab/>
        <w:t>Derivation of layer 3 beam filtered measurement</w:t>
      </w:r>
      <w:bookmarkEnd w:id="1238"/>
      <w:bookmarkEnd w:id="1239"/>
      <w:bookmarkEnd w:id="1240"/>
      <w:bookmarkEnd w:id="1241"/>
      <w:bookmarkEnd w:id="1242"/>
      <w:bookmarkEnd w:id="1243"/>
      <w:bookmarkEnd w:id="1244"/>
    </w:p>
    <w:p w14:paraId="7CDFBDB8" w14:textId="77777777" w:rsidR="00AD40B0" w:rsidRPr="00E85189" w:rsidRDefault="00AD40B0" w:rsidP="00AD40B0">
      <w:r w:rsidRPr="00E85189">
        <w:t>The UE shall:</w:t>
      </w:r>
    </w:p>
    <w:p w14:paraId="2E7E274B" w14:textId="77777777" w:rsidR="00AD40B0" w:rsidRPr="00E85189" w:rsidRDefault="00AD40B0" w:rsidP="00AD40B0">
      <w:pPr>
        <w:pStyle w:val="B1"/>
      </w:pPr>
      <w:r w:rsidRPr="00E85189">
        <w:t>1&gt;</w:t>
      </w:r>
      <w:r w:rsidRPr="00E85189">
        <w:tab/>
        <w:t>for each layer 3 beam filtered measurement quantity to be derived based on SS/PBCH block;</w:t>
      </w:r>
    </w:p>
    <w:p w14:paraId="38B62E01" w14:textId="77777777" w:rsidR="00AD40B0" w:rsidRPr="00E85189" w:rsidRDefault="00AD40B0" w:rsidP="00AD40B0">
      <w:pPr>
        <w:pStyle w:val="B2"/>
      </w:pPr>
      <w:r w:rsidRPr="00E85189">
        <w:t>2&gt;</w:t>
      </w:r>
      <w:r w:rsidRPr="00E85189">
        <w:tab/>
        <w:t>derive each configured beam measurement quantity based on SS/PBCH block as described in TS 38.215[9], and apply layer 3 beam filtering as described in 5.5.3.2;</w:t>
      </w:r>
    </w:p>
    <w:p w14:paraId="400FBA53" w14:textId="77777777" w:rsidR="00AD40B0" w:rsidRPr="00E85189" w:rsidRDefault="00AD40B0" w:rsidP="00AD40B0">
      <w:pPr>
        <w:pStyle w:val="B1"/>
      </w:pPr>
      <w:r w:rsidRPr="00E85189">
        <w:t>1&gt;</w:t>
      </w:r>
      <w:r w:rsidRPr="00E85189">
        <w:tab/>
        <w:t>for each layer 3 beam filtered measurement quantity to be derived based on CSI-RS;</w:t>
      </w:r>
    </w:p>
    <w:p w14:paraId="366BD373" w14:textId="77777777" w:rsidR="00AD40B0" w:rsidRPr="00E85189" w:rsidRDefault="00AD40B0" w:rsidP="00AD40B0">
      <w:pPr>
        <w:pStyle w:val="B2"/>
      </w:pPr>
      <w:r w:rsidRPr="00E85189">
        <w:t>2&gt;</w:t>
      </w:r>
      <w:r w:rsidRPr="00E85189">
        <w:tab/>
        <w:t>derive each configured beam measurement quantity based on CSI-RS as described in TS 38.215 [9</w:t>
      </w:r>
      <w:proofErr w:type="gramStart"/>
      <w:r w:rsidRPr="00E85189">
        <w:t>], and</w:t>
      </w:r>
      <w:proofErr w:type="gramEnd"/>
      <w:r w:rsidRPr="00E85189">
        <w:t xml:space="preserve"> apply layer 3 beam filtering as described in 5.5.3.2.</w:t>
      </w:r>
    </w:p>
    <w:p w14:paraId="619BBFB0" w14:textId="77777777" w:rsidR="00AD40B0" w:rsidRPr="00E85189" w:rsidRDefault="00AD40B0" w:rsidP="00AD40B0">
      <w:pPr>
        <w:pStyle w:val="Heading3"/>
      </w:pPr>
      <w:bookmarkStart w:id="1245" w:name="_Toc20425807"/>
      <w:bookmarkStart w:id="1246" w:name="_Toc29321203"/>
      <w:bookmarkStart w:id="1247" w:name="_Toc36219386"/>
      <w:bookmarkStart w:id="1248" w:name="_Toc36220062"/>
      <w:bookmarkStart w:id="1249" w:name="_Toc36513482"/>
      <w:bookmarkStart w:id="1250" w:name="_Toc46449540"/>
      <w:bookmarkStart w:id="1251" w:name="_Toc46489327"/>
      <w:r w:rsidRPr="00E85189">
        <w:t>5.5.4</w:t>
      </w:r>
      <w:r w:rsidRPr="00E85189">
        <w:tab/>
        <w:t>Measurement report triggering</w:t>
      </w:r>
      <w:bookmarkEnd w:id="1245"/>
      <w:bookmarkEnd w:id="1246"/>
      <w:bookmarkEnd w:id="1247"/>
      <w:bookmarkEnd w:id="1248"/>
      <w:bookmarkEnd w:id="1249"/>
      <w:bookmarkEnd w:id="1250"/>
      <w:bookmarkEnd w:id="1251"/>
    </w:p>
    <w:p w14:paraId="2F15A5C5" w14:textId="77777777" w:rsidR="00AD40B0" w:rsidRPr="00E85189" w:rsidRDefault="00AD40B0" w:rsidP="00AD40B0">
      <w:pPr>
        <w:pStyle w:val="Heading4"/>
      </w:pPr>
      <w:bookmarkStart w:id="1252" w:name="_Toc20425808"/>
      <w:bookmarkStart w:id="1253" w:name="_Toc29321204"/>
      <w:bookmarkStart w:id="1254" w:name="_Toc36219387"/>
      <w:bookmarkStart w:id="1255" w:name="_Toc36220063"/>
      <w:bookmarkStart w:id="1256" w:name="_Toc36513483"/>
      <w:bookmarkStart w:id="1257" w:name="_Toc46449541"/>
      <w:bookmarkStart w:id="1258" w:name="_Toc46489328"/>
      <w:r w:rsidRPr="00E85189">
        <w:t>5.5.4.1</w:t>
      </w:r>
      <w:r w:rsidRPr="00E85189">
        <w:tab/>
        <w:t>General</w:t>
      </w:r>
      <w:bookmarkEnd w:id="1252"/>
      <w:bookmarkEnd w:id="1253"/>
      <w:bookmarkEnd w:id="1254"/>
      <w:bookmarkEnd w:id="1255"/>
      <w:bookmarkEnd w:id="1256"/>
      <w:bookmarkEnd w:id="1257"/>
      <w:bookmarkEnd w:id="1258"/>
    </w:p>
    <w:p w14:paraId="6C854071" w14:textId="77777777" w:rsidR="00AD40B0" w:rsidRPr="00E85189" w:rsidRDefault="00AD40B0" w:rsidP="00AD40B0">
      <w:r w:rsidRPr="00E85189">
        <w:t>If AS security has been activated successfully, the UE shall:</w:t>
      </w:r>
    </w:p>
    <w:p w14:paraId="4F063300" w14:textId="77777777" w:rsidR="00AD40B0" w:rsidRPr="00E85189" w:rsidRDefault="00AD40B0" w:rsidP="00AD40B0">
      <w:pPr>
        <w:pStyle w:val="B1"/>
      </w:pPr>
      <w:r w:rsidRPr="00E85189">
        <w:t>1&gt;</w:t>
      </w:r>
      <w:r w:rsidRPr="00E85189">
        <w:tab/>
        <w:t xml:space="preserve">for each </w:t>
      </w:r>
      <w:proofErr w:type="spellStart"/>
      <w:r w:rsidRPr="00E85189">
        <w:rPr>
          <w:i/>
        </w:rPr>
        <w:t>measId</w:t>
      </w:r>
      <w:proofErr w:type="spellEnd"/>
      <w:r w:rsidRPr="00E85189">
        <w:t xml:space="preserve"> included in the </w:t>
      </w:r>
      <w:proofErr w:type="spellStart"/>
      <w:r w:rsidRPr="00E85189">
        <w:rPr>
          <w:i/>
        </w:rPr>
        <w:t>measIdList</w:t>
      </w:r>
      <w:proofErr w:type="spellEnd"/>
      <w:r w:rsidRPr="00E85189">
        <w:t xml:space="preserve"> within </w:t>
      </w:r>
      <w:proofErr w:type="spellStart"/>
      <w:r w:rsidRPr="00E85189">
        <w:rPr>
          <w:i/>
        </w:rPr>
        <w:t>VarMeasConfig</w:t>
      </w:r>
      <w:proofErr w:type="spellEnd"/>
      <w:r w:rsidRPr="00E85189">
        <w:t>:</w:t>
      </w:r>
    </w:p>
    <w:p w14:paraId="3BDF5BE5" w14:textId="77777777" w:rsidR="00AD40B0" w:rsidRPr="00E85189" w:rsidRDefault="00AD40B0" w:rsidP="00AD40B0">
      <w:pPr>
        <w:pStyle w:val="B2"/>
      </w:pPr>
      <w:r w:rsidRPr="00E85189">
        <w:t>2&gt;</w:t>
      </w:r>
      <w:r w:rsidRPr="00E85189">
        <w:tab/>
        <w:t xml:space="preserve">if the corresponding </w:t>
      </w:r>
      <w:proofErr w:type="spellStart"/>
      <w:r w:rsidRPr="00E85189">
        <w:rPr>
          <w:i/>
        </w:rPr>
        <w:t>reportConfig</w:t>
      </w:r>
      <w:proofErr w:type="spellEnd"/>
      <w:r w:rsidRPr="00E85189">
        <w:t xml:space="preserve"> includes a </w:t>
      </w:r>
      <w:proofErr w:type="spellStart"/>
      <w:r w:rsidRPr="00E85189">
        <w:rPr>
          <w:i/>
        </w:rPr>
        <w:t>reportType</w:t>
      </w:r>
      <w:proofErr w:type="spellEnd"/>
      <w:r w:rsidRPr="00E85189">
        <w:t xml:space="preserve"> set to </w:t>
      </w:r>
      <w:proofErr w:type="spellStart"/>
      <w:r w:rsidRPr="00E85189">
        <w:rPr>
          <w:i/>
        </w:rPr>
        <w:t>eventTriggered</w:t>
      </w:r>
      <w:proofErr w:type="spellEnd"/>
      <w:r w:rsidRPr="00E85189">
        <w:t xml:space="preserve"> or </w:t>
      </w:r>
      <w:r w:rsidRPr="00E85189">
        <w:rPr>
          <w:i/>
        </w:rPr>
        <w:t>periodical</w:t>
      </w:r>
      <w:r w:rsidRPr="00E85189">
        <w:t>:</w:t>
      </w:r>
    </w:p>
    <w:p w14:paraId="02D53251" w14:textId="77777777" w:rsidR="00AD40B0" w:rsidRPr="00E85189" w:rsidRDefault="00AD40B0" w:rsidP="00AD40B0">
      <w:pPr>
        <w:pStyle w:val="B3"/>
      </w:pPr>
      <w:r w:rsidRPr="00E85189">
        <w:t>3&gt;</w:t>
      </w:r>
      <w:r w:rsidRPr="00E85189">
        <w:tab/>
        <w:t xml:space="preserve">if the corresponding </w:t>
      </w:r>
      <w:proofErr w:type="spellStart"/>
      <w:r w:rsidRPr="00E85189">
        <w:rPr>
          <w:i/>
        </w:rPr>
        <w:t>measObject</w:t>
      </w:r>
      <w:proofErr w:type="spellEnd"/>
      <w:r w:rsidRPr="00E85189">
        <w:t xml:space="preserve"> concerns NR:</w:t>
      </w:r>
    </w:p>
    <w:p w14:paraId="47F803E6" w14:textId="77777777" w:rsidR="00AD40B0" w:rsidRPr="00E85189" w:rsidRDefault="00AD40B0" w:rsidP="00AD40B0">
      <w:pPr>
        <w:pStyle w:val="B4"/>
      </w:pPr>
      <w:r w:rsidRPr="00E85189">
        <w:t>4&gt;</w:t>
      </w:r>
      <w:r w:rsidRPr="00E85189">
        <w:tab/>
        <w:t xml:space="preserve">if the </w:t>
      </w:r>
      <w:r w:rsidRPr="00E85189">
        <w:rPr>
          <w:i/>
          <w:iCs/>
        </w:rPr>
        <w:t>eventA1</w:t>
      </w:r>
      <w:r w:rsidRPr="00E85189">
        <w:t xml:space="preserve"> or </w:t>
      </w:r>
      <w:r w:rsidRPr="00E85189">
        <w:rPr>
          <w:i/>
          <w:iCs/>
        </w:rPr>
        <w:t>eventA2</w:t>
      </w:r>
      <w:r w:rsidRPr="00E85189">
        <w:t xml:space="preserve"> is configured in the corresponding </w:t>
      </w:r>
      <w:proofErr w:type="spellStart"/>
      <w:r w:rsidRPr="00E85189">
        <w:rPr>
          <w:i/>
        </w:rPr>
        <w:t>reportConfig</w:t>
      </w:r>
      <w:proofErr w:type="spellEnd"/>
      <w:r w:rsidRPr="00E85189">
        <w:t>:</w:t>
      </w:r>
    </w:p>
    <w:p w14:paraId="10BA6A6C" w14:textId="77777777" w:rsidR="00AD40B0" w:rsidRPr="00E85189" w:rsidRDefault="00AD40B0" w:rsidP="00AD40B0">
      <w:pPr>
        <w:pStyle w:val="B5"/>
      </w:pPr>
      <w:r w:rsidRPr="00E85189">
        <w:t>5&gt;</w:t>
      </w:r>
      <w:r w:rsidRPr="00E85189">
        <w:tab/>
        <w:t>consider only the serving cell to be applicable;</w:t>
      </w:r>
    </w:p>
    <w:p w14:paraId="5A916FE0" w14:textId="77777777" w:rsidR="00AD40B0" w:rsidRPr="00E85189" w:rsidRDefault="00AD40B0" w:rsidP="00AD40B0">
      <w:pPr>
        <w:pStyle w:val="B4"/>
      </w:pPr>
      <w:bookmarkStart w:id="1259" w:name="_Hlk515508923"/>
      <w:r w:rsidRPr="00E85189">
        <w:t>4&gt;</w:t>
      </w:r>
      <w:r w:rsidRPr="00E85189">
        <w:tab/>
        <w:t xml:space="preserve">if the </w:t>
      </w:r>
      <w:r w:rsidRPr="00E85189">
        <w:rPr>
          <w:i/>
        </w:rPr>
        <w:t>eventA3</w:t>
      </w:r>
      <w:r w:rsidRPr="00E85189">
        <w:t xml:space="preserve"> or </w:t>
      </w:r>
      <w:r w:rsidRPr="00E85189">
        <w:rPr>
          <w:i/>
        </w:rPr>
        <w:t>eventA5</w:t>
      </w:r>
      <w:r w:rsidRPr="00E85189">
        <w:t xml:space="preserve"> is configured in the corresponding </w:t>
      </w:r>
      <w:proofErr w:type="spellStart"/>
      <w:r w:rsidRPr="00E85189">
        <w:rPr>
          <w:i/>
        </w:rPr>
        <w:t>reportConfig</w:t>
      </w:r>
      <w:proofErr w:type="spellEnd"/>
      <w:r w:rsidRPr="00E85189">
        <w:t>:</w:t>
      </w:r>
    </w:p>
    <w:p w14:paraId="187DB886" w14:textId="77777777" w:rsidR="00AD40B0" w:rsidRPr="00E85189" w:rsidRDefault="00AD40B0" w:rsidP="00AD40B0">
      <w:pPr>
        <w:pStyle w:val="B5"/>
      </w:pPr>
      <w:r w:rsidRPr="00E85189">
        <w:t>5&gt;</w:t>
      </w:r>
      <w:r w:rsidRPr="00E85189">
        <w:tab/>
        <w:t xml:space="preserve">if a serving cell is associated with a </w:t>
      </w:r>
      <w:proofErr w:type="spellStart"/>
      <w:r w:rsidRPr="00E85189">
        <w:rPr>
          <w:i/>
        </w:rPr>
        <w:t>measObjectNR</w:t>
      </w:r>
      <w:proofErr w:type="spellEnd"/>
      <w:r w:rsidRPr="00E85189">
        <w:t xml:space="preserve"> and neighbours are associated with another </w:t>
      </w:r>
      <w:proofErr w:type="spellStart"/>
      <w:r w:rsidRPr="00E85189">
        <w:rPr>
          <w:i/>
        </w:rPr>
        <w:t>measObjectNR</w:t>
      </w:r>
      <w:proofErr w:type="spellEnd"/>
      <w:r w:rsidRPr="00E85189">
        <w:t xml:space="preserve">, consider any serving cell associated with the other </w:t>
      </w:r>
      <w:proofErr w:type="spellStart"/>
      <w:r w:rsidRPr="00E85189">
        <w:rPr>
          <w:i/>
        </w:rPr>
        <w:t>measObjectNR</w:t>
      </w:r>
      <w:proofErr w:type="spellEnd"/>
      <w:r w:rsidRPr="00E85189">
        <w:t xml:space="preserve"> to be a neighbouring cell as well;</w:t>
      </w:r>
    </w:p>
    <w:p w14:paraId="2A1C9F7C" w14:textId="77777777" w:rsidR="00AD40B0" w:rsidRPr="00E85189" w:rsidRDefault="00AD40B0" w:rsidP="00AD40B0">
      <w:pPr>
        <w:pStyle w:val="B4"/>
      </w:pPr>
      <w:r w:rsidRPr="00E85189">
        <w:t>4&gt;</w:t>
      </w:r>
      <w:r w:rsidRPr="00E85189">
        <w:tab/>
        <w:t xml:space="preserve">if corresponding </w:t>
      </w:r>
      <w:proofErr w:type="spellStart"/>
      <w:r w:rsidRPr="00E85189">
        <w:rPr>
          <w:i/>
        </w:rPr>
        <w:t>reportConfig</w:t>
      </w:r>
      <w:proofErr w:type="spellEnd"/>
      <w:r w:rsidRPr="00E85189">
        <w:t xml:space="preserve"> includes </w:t>
      </w:r>
      <w:proofErr w:type="spellStart"/>
      <w:r w:rsidRPr="00E85189">
        <w:rPr>
          <w:i/>
        </w:rPr>
        <w:t>reportType</w:t>
      </w:r>
      <w:proofErr w:type="spellEnd"/>
      <w:r w:rsidRPr="00E85189">
        <w:t xml:space="preserve"> set to </w:t>
      </w:r>
      <w:r w:rsidRPr="00E85189">
        <w:rPr>
          <w:i/>
        </w:rPr>
        <w:t>periodical</w:t>
      </w:r>
      <w:r w:rsidRPr="00E85189">
        <w:t>; or</w:t>
      </w:r>
    </w:p>
    <w:p w14:paraId="271F115E" w14:textId="77777777" w:rsidR="00AD40B0" w:rsidRPr="00E85189" w:rsidRDefault="00AD40B0" w:rsidP="00AD40B0">
      <w:pPr>
        <w:pStyle w:val="B4"/>
      </w:pPr>
      <w:r w:rsidRPr="00E85189">
        <w:t>4&gt;</w:t>
      </w:r>
      <w:r w:rsidRPr="00E85189">
        <w:tab/>
        <w:t xml:space="preserve">for measurement events other than </w:t>
      </w:r>
      <w:r w:rsidRPr="00E85189">
        <w:rPr>
          <w:i/>
        </w:rPr>
        <w:t>eventA1</w:t>
      </w:r>
      <w:r w:rsidRPr="00E85189">
        <w:t xml:space="preserve"> or </w:t>
      </w:r>
      <w:r w:rsidRPr="00E85189">
        <w:rPr>
          <w:i/>
        </w:rPr>
        <w:t>eventA2</w:t>
      </w:r>
      <w:r w:rsidRPr="00E85189">
        <w:t>:</w:t>
      </w:r>
    </w:p>
    <w:bookmarkEnd w:id="1259"/>
    <w:p w14:paraId="6DEA1B43" w14:textId="77777777" w:rsidR="00AD40B0" w:rsidRPr="00E85189" w:rsidRDefault="00AD40B0" w:rsidP="00AD40B0">
      <w:pPr>
        <w:pStyle w:val="B5"/>
      </w:pPr>
      <w:r w:rsidRPr="00E85189">
        <w:t>5&gt;</w:t>
      </w:r>
      <w:r w:rsidRPr="00E85189">
        <w:tab/>
        <w:t xml:space="preserve">if </w:t>
      </w:r>
      <w:proofErr w:type="spellStart"/>
      <w:r w:rsidRPr="00E85189">
        <w:rPr>
          <w:i/>
        </w:rPr>
        <w:t>useWhiteCellList</w:t>
      </w:r>
      <w:proofErr w:type="spellEnd"/>
      <w:r w:rsidRPr="00E85189">
        <w:t xml:space="preserve"> is set to </w:t>
      </w:r>
      <w:r w:rsidRPr="00E85189">
        <w:rPr>
          <w:i/>
          <w:iCs/>
          <w:lang w:eastAsia="en-GB"/>
        </w:rPr>
        <w:t>true</w:t>
      </w:r>
      <w:r w:rsidRPr="00E85189">
        <w:t>:</w:t>
      </w:r>
    </w:p>
    <w:p w14:paraId="4924CA8E" w14:textId="77777777" w:rsidR="00AD40B0" w:rsidRPr="00E85189" w:rsidRDefault="00AD40B0" w:rsidP="00AD40B0">
      <w:pPr>
        <w:pStyle w:val="B6"/>
        <w:rPr>
          <w:lang w:val="en-GB"/>
        </w:rPr>
      </w:pPr>
      <w:r w:rsidRPr="00E85189">
        <w:rPr>
          <w:lang w:val="en-GB"/>
        </w:rPr>
        <w:t>6&gt;</w:t>
      </w:r>
      <w:r w:rsidRPr="00E85189">
        <w:rPr>
          <w:lang w:val="en-GB"/>
        </w:rPr>
        <w:tab/>
        <w:t xml:space="preserve">consider any neighbouring cell detected based on parameters in the associated </w:t>
      </w:r>
      <w:proofErr w:type="spellStart"/>
      <w:r w:rsidRPr="00E85189">
        <w:rPr>
          <w:i/>
          <w:lang w:val="en-GB"/>
        </w:rPr>
        <w:t>measObjectNR</w:t>
      </w:r>
      <w:proofErr w:type="spellEnd"/>
      <w:r w:rsidRPr="00E85189">
        <w:rPr>
          <w:lang w:val="en-GB"/>
        </w:rPr>
        <w:t xml:space="preserve"> to be applicable when the concerned cell is included in the </w:t>
      </w:r>
      <w:proofErr w:type="spellStart"/>
      <w:r w:rsidRPr="00E85189">
        <w:rPr>
          <w:i/>
          <w:lang w:val="en-GB"/>
        </w:rPr>
        <w:t>whiteCellsToAddModList</w:t>
      </w:r>
      <w:proofErr w:type="spellEnd"/>
      <w:r w:rsidRPr="00E85189">
        <w:rPr>
          <w:lang w:val="en-GB"/>
        </w:rPr>
        <w:t xml:space="preserve"> defined within the </w:t>
      </w:r>
      <w:proofErr w:type="spellStart"/>
      <w:r w:rsidRPr="00E85189">
        <w:rPr>
          <w:i/>
          <w:lang w:val="en-GB"/>
        </w:rPr>
        <w:t>VarMeasConfig</w:t>
      </w:r>
      <w:proofErr w:type="spellEnd"/>
      <w:r w:rsidRPr="00E85189">
        <w:rPr>
          <w:lang w:val="en-GB"/>
        </w:rPr>
        <w:t xml:space="preserve"> for this </w:t>
      </w:r>
      <w:proofErr w:type="spellStart"/>
      <w:r w:rsidRPr="00E85189">
        <w:rPr>
          <w:i/>
          <w:lang w:val="en-GB"/>
        </w:rPr>
        <w:t>measId</w:t>
      </w:r>
      <w:proofErr w:type="spellEnd"/>
      <w:r w:rsidRPr="00E85189">
        <w:rPr>
          <w:lang w:val="en-GB"/>
        </w:rPr>
        <w:t>;</w:t>
      </w:r>
    </w:p>
    <w:p w14:paraId="237B951C" w14:textId="77777777" w:rsidR="00AD40B0" w:rsidRPr="00E85189" w:rsidRDefault="00AD40B0" w:rsidP="00AD40B0">
      <w:pPr>
        <w:pStyle w:val="B5"/>
      </w:pPr>
      <w:r w:rsidRPr="00E85189">
        <w:t>5&gt;</w:t>
      </w:r>
      <w:r w:rsidRPr="00E85189">
        <w:tab/>
        <w:t>else:</w:t>
      </w:r>
    </w:p>
    <w:p w14:paraId="57141FBF" w14:textId="77777777" w:rsidR="00AD40B0" w:rsidRPr="00E85189" w:rsidRDefault="00AD40B0" w:rsidP="00AD40B0">
      <w:pPr>
        <w:pStyle w:val="B6"/>
        <w:rPr>
          <w:lang w:val="en-GB"/>
        </w:rPr>
      </w:pPr>
      <w:r w:rsidRPr="00E85189">
        <w:rPr>
          <w:lang w:val="en-GB"/>
        </w:rPr>
        <w:t>6&gt;</w:t>
      </w:r>
      <w:r w:rsidRPr="00E85189">
        <w:rPr>
          <w:lang w:val="en-GB"/>
        </w:rPr>
        <w:tab/>
        <w:t xml:space="preserve">consider any neighbouring cell detected based on parameters in the associated </w:t>
      </w:r>
      <w:proofErr w:type="spellStart"/>
      <w:r w:rsidRPr="00E85189">
        <w:rPr>
          <w:i/>
          <w:lang w:val="en-GB"/>
        </w:rPr>
        <w:t>measObjectNR</w:t>
      </w:r>
      <w:proofErr w:type="spellEnd"/>
      <w:r w:rsidRPr="00E85189">
        <w:rPr>
          <w:lang w:val="en-GB"/>
        </w:rPr>
        <w:t xml:space="preserve"> to be applicable when the concerned cell is not included in the </w:t>
      </w:r>
      <w:proofErr w:type="spellStart"/>
      <w:r w:rsidRPr="00E85189">
        <w:rPr>
          <w:i/>
          <w:lang w:val="en-GB"/>
        </w:rPr>
        <w:t>blackCellsToAddModList</w:t>
      </w:r>
      <w:proofErr w:type="spellEnd"/>
      <w:r w:rsidRPr="00E85189">
        <w:rPr>
          <w:lang w:val="en-GB"/>
        </w:rPr>
        <w:t xml:space="preserve"> defined within the </w:t>
      </w:r>
      <w:proofErr w:type="spellStart"/>
      <w:r w:rsidRPr="00E85189">
        <w:rPr>
          <w:i/>
          <w:lang w:val="en-GB"/>
        </w:rPr>
        <w:t>VarMeasConfig</w:t>
      </w:r>
      <w:proofErr w:type="spellEnd"/>
      <w:r w:rsidRPr="00E85189">
        <w:rPr>
          <w:lang w:val="en-GB"/>
        </w:rPr>
        <w:t xml:space="preserve"> for this </w:t>
      </w:r>
      <w:proofErr w:type="spellStart"/>
      <w:r w:rsidRPr="00E85189">
        <w:rPr>
          <w:i/>
          <w:lang w:val="en-GB"/>
        </w:rPr>
        <w:t>measId</w:t>
      </w:r>
      <w:proofErr w:type="spellEnd"/>
      <w:r w:rsidRPr="00E85189">
        <w:rPr>
          <w:lang w:val="en-GB"/>
        </w:rPr>
        <w:t>;</w:t>
      </w:r>
    </w:p>
    <w:p w14:paraId="3A12D4A7" w14:textId="77777777" w:rsidR="00AD40B0" w:rsidRPr="00E85189" w:rsidRDefault="00AD40B0" w:rsidP="00AD40B0">
      <w:pPr>
        <w:pStyle w:val="B3"/>
      </w:pPr>
      <w:r w:rsidRPr="00E85189">
        <w:t>3&gt;</w:t>
      </w:r>
      <w:r w:rsidRPr="00E85189">
        <w:tab/>
        <w:t xml:space="preserve">else if the corresponding </w:t>
      </w:r>
      <w:proofErr w:type="spellStart"/>
      <w:r w:rsidRPr="00E85189">
        <w:rPr>
          <w:i/>
        </w:rPr>
        <w:t>measObject</w:t>
      </w:r>
      <w:proofErr w:type="spellEnd"/>
      <w:r w:rsidRPr="00E85189">
        <w:t xml:space="preserve"> concerns E-UTRA:</w:t>
      </w:r>
    </w:p>
    <w:p w14:paraId="7F74E494" w14:textId="77777777" w:rsidR="00AD40B0" w:rsidRPr="00E85189" w:rsidRDefault="00AD40B0" w:rsidP="00AD40B0">
      <w:pPr>
        <w:pStyle w:val="B4"/>
      </w:pPr>
      <w:r w:rsidRPr="00E85189">
        <w:t>4&gt;</w:t>
      </w:r>
      <w:r w:rsidRPr="00E85189">
        <w:tab/>
        <w:t xml:space="preserve">if </w:t>
      </w:r>
      <w:r w:rsidRPr="00E85189">
        <w:rPr>
          <w:i/>
        </w:rPr>
        <w:t>eventB1</w:t>
      </w:r>
      <w:r w:rsidRPr="00E85189">
        <w:t xml:space="preserve"> or </w:t>
      </w:r>
      <w:r w:rsidRPr="00E85189">
        <w:rPr>
          <w:i/>
        </w:rPr>
        <w:t>eventB2</w:t>
      </w:r>
      <w:r w:rsidRPr="00E85189">
        <w:t xml:space="preserve"> is configured in the corresponding </w:t>
      </w:r>
      <w:proofErr w:type="spellStart"/>
      <w:r w:rsidRPr="00E85189">
        <w:rPr>
          <w:i/>
        </w:rPr>
        <w:t>reportConfig</w:t>
      </w:r>
      <w:proofErr w:type="spellEnd"/>
      <w:r w:rsidRPr="00E85189">
        <w:t>:</w:t>
      </w:r>
    </w:p>
    <w:p w14:paraId="427200C5" w14:textId="77777777" w:rsidR="00AD40B0" w:rsidRPr="00E85189" w:rsidRDefault="00AD40B0" w:rsidP="00AD40B0">
      <w:pPr>
        <w:pStyle w:val="B5"/>
      </w:pPr>
      <w:r w:rsidRPr="00E85189">
        <w:lastRenderedPageBreak/>
        <w:t>5&gt;</w:t>
      </w:r>
      <w:r w:rsidRPr="00E85189">
        <w:tab/>
        <w:t>consider a serving cell, if any, on the associated E-UTRA frequency as neighbour cell;</w:t>
      </w:r>
    </w:p>
    <w:p w14:paraId="2A945AE9" w14:textId="77777777" w:rsidR="00AD40B0" w:rsidRPr="00E85189" w:rsidRDefault="00AD40B0" w:rsidP="00AD40B0">
      <w:pPr>
        <w:pStyle w:val="B4"/>
      </w:pPr>
      <w:r w:rsidRPr="00E85189">
        <w:t>4&gt;</w:t>
      </w:r>
      <w:r w:rsidRPr="00E85189">
        <w:tab/>
        <w:t>else:</w:t>
      </w:r>
    </w:p>
    <w:p w14:paraId="18707237" w14:textId="77777777" w:rsidR="00AD40B0" w:rsidRPr="00E85189" w:rsidRDefault="00AD40B0" w:rsidP="00AD40B0">
      <w:pPr>
        <w:pStyle w:val="B5"/>
      </w:pPr>
      <w:r w:rsidRPr="00E85189">
        <w:t>5&gt;</w:t>
      </w:r>
      <w:r w:rsidRPr="00E85189">
        <w:tab/>
        <w:t xml:space="preserve">consider any neighbouring cell detected on the associated frequency to be applicable when the concerned cell is not included in the </w:t>
      </w:r>
      <w:proofErr w:type="spellStart"/>
      <w:r w:rsidRPr="00E85189">
        <w:rPr>
          <w:i/>
        </w:rPr>
        <w:t>blackCellsToAddModListEUTRAN</w:t>
      </w:r>
      <w:proofErr w:type="spellEnd"/>
      <w:r w:rsidRPr="00E85189">
        <w:t xml:space="preserve"> defined within the </w:t>
      </w:r>
      <w:proofErr w:type="spellStart"/>
      <w:r w:rsidRPr="00E85189">
        <w:rPr>
          <w:i/>
        </w:rPr>
        <w:t>VarMeasConfig</w:t>
      </w:r>
      <w:proofErr w:type="spellEnd"/>
      <w:r w:rsidRPr="00E85189">
        <w:t xml:space="preserve"> for this </w:t>
      </w:r>
      <w:proofErr w:type="spellStart"/>
      <w:r w:rsidRPr="00E85189">
        <w:rPr>
          <w:i/>
        </w:rPr>
        <w:t>measId</w:t>
      </w:r>
      <w:proofErr w:type="spellEnd"/>
      <w:r w:rsidRPr="00E85189">
        <w:t>;</w:t>
      </w:r>
    </w:p>
    <w:p w14:paraId="2CDA6C17" w14:textId="77777777" w:rsidR="00AD40B0" w:rsidRPr="00E85189" w:rsidRDefault="00AD40B0" w:rsidP="00AD40B0">
      <w:pPr>
        <w:pStyle w:val="B2"/>
      </w:pPr>
      <w:r w:rsidRPr="00E85189">
        <w:t>2&gt;</w:t>
      </w:r>
      <w:r w:rsidRPr="00E85189">
        <w:tab/>
        <w:t xml:space="preserve">else if the corresponding </w:t>
      </w:r>
      <w:proofErr w:type="spellStart"/>
      <w:r w:rsidRPr="00E85189">
        <w:rPr>
          <w:i/>
        </w:rPr>
        <w:t>reportConfig</w:t>
      </w:r>
      <w:proofErr w:type="spellEnd"/>
      <w:r w:rsidRPr="00E85189">
        <w:rPr>
          <w:i/>
        </w:rPr>
        <w:t xml:space="preserve"> </w:t>
      </w:r>
      <w:r w:rsidRPr="00E85189">
        <w:t xml:space="preserve">includes a </w:t>
      </w:r>
      <w:proofErr w:type="spellStart"/>
      <w:r w:rsidRPr="00E85189">
        <w:rPr>
          <w:i/>
        </w:rPr>
        <w:t>reportType</w:t>
      </w:r>
      <w:proofErr w:type="spellEnd"/>
      <w:r w:rsidRPr="00E85189">
        <w:t xml:space="preserve"> set to </w:t>
      </w:r>
      <w:proofErr w:type="spellStart"/>
      <w:r w:rsidRPr="00E85189">
        <w:rPr>
          <w:i/>
        </w:rPr>
        <w:t>reportCGI</w:t>
      </w:r>
      <w:proofErr w:type="spellEnd"/>
      <w:r w:rsidRPr="00E85189">
        <w:t>:</w:t>
      </w:r>
    </w:p>
    <w:p w14:paraId="52718C77" w14:textId="77777777" w:rsidR="00AD40B0" w:rsidRPr="00E85189" w:rsidRDefault="00AD40B0" w:rsidP="00AD40B0">
      <w:pPr>
        <w:pStyle w:val="B3"/>
      </w:pPr>
      <w:r w:rsidRPr="00E85189">
        <w:t>3&gt;</w:t>
      </w:r>
      <w:r w:rsidRPr="00E85189">
        <w:tab/>
        <w:t xml:space="preserve">consider the cell detected on the associated </w:t>
      </w:r>
      <w:proofErr w:type="spellStart"/>
      <w:r w:rsidRPr="00E85189">
        <w:rPr>
          <w:i/>
        </w:rPr>
        <w:t>measObject</w:t>
      </w:r>
      <w:proofErr w:type="spellEnd"/>
      <w:r w:rsidRPr="00E85189">
        <w:t xml:space="preserve"> which has a physical cell identity matching the value of the </w:t>
      </w:r>
      <w:proofErr w:type="spellStart"/>
      <w:r w:rsidRPr="00E85189">
        <w:rPr>
          <w:i/>
        </w:rPr>
        <w:t>cellForWhichToReportCGI</w:t>
      </w:r>
      <w:proofErr w:type="spellEnd"/>
      <w:r w:rsidRPr="00E85189">
        <w:t xml:space="preserve"> included in the corresponding </w:t>
      </w:r>
      <w:proofErr w:type="spellStart"/>
      <w:r w:rsidRPr="00E85189">
        <w:rPr>
          <w:i/>
        </w:rPr>
        <w:t>reportConfig</w:t>
      </w:r>
      <w:proofErr w:type="spellEnd"/>
      <w:r w:rsidRPr="00E85189">
        <w:t xml:space="preserve"> within the </w:t>
      </w:r>
      <w:proofErr w:type="spellStart"/>
      <w:r w:rsidRPr="00E85189">
        <w:rPr>
          <w:i/>
        </w:rPr>
        <w:t>VarMeasConfig</w:t>
      </w:r>
      <w:proofErr w:type="spellEnd"/>
      <w:r w:rsidRPr="00E85189">
        <w:t xml:space="preserve"> to be applicable;</w:t>
      </w:r>
    </w:p>
    <w:p w14:paraId="69269076" w14:textId="77777777" w:rsidR="00AD40B0" w:rsidRPr="00E85189" w:rsidRDefault="00AD40B0" w:rsidP="00AD40B0">
      <w:pPr>
        <w:pStyle w:val="B2"/>
      </w:pPr>
      <w:r w:rsidRPr="00E85189">
        <w:t>2&gt;</w:t>
      </w:r>
      <w:r w:rsidRPr="00E85189">
        <w:tab/>
        <w:t xml:space="preserve">else if the corresponding </w:t>
      </w:r>
      <w:proofErr w:type="spellStart"/>
      <w:r w:rsidRPr="00E85189">
        <w:rPr>
          <w:i/>
        </w:rPr>
        <w:t>reportConfig</w:t>
      </w:r>
      <w:proofErr w:type="spellEnd"/>
      <w:r w:rsidRPr="00E85189">
        <w:rPr>
          <w:i/>
        </w:rPr>
        <w:t xml:space="preserve"> </w:t>
      </w:r>
      <w:r w:rsidRPr="00E85189">
        <w:t xml:space="preserve">includes a </w:t>
      </w:r>
      <w:proofErr w:type="spellStart"/>
      <w:r w:rsidRPr="00E85189">
        <w:rPr>
          <w:i/>
        </w:rPr>
        <w:t>reportType</w:t>
      </w:r>
      <w:proofErr w:type="spellEnd"/>
      <w:r w:rsidRPr="00E85189">
        <w:t xml:space="preserve"> set to </w:t>
      </w:r>
      <w:proofErr w:type="spellStart"/>
      <w:r w:rsidRPr="00E85189">
        <w:rPr>
          <w:i/>
        </w:rPr>
        <w:t>reportSFTD</w:t>
      </w:r>
      <w:proofErr w:type="spellEnd"/>
      <w:r w:rsidRPr="00E85189">
        <w:t>:</w:t>
      </w:r>
    </w:p>
    <w:p w14:paraId="0780F9E7" w14:textId="77777777" w:rsidR="00AD40B0" w:rsidRPr="00E85189" w:rsidRDefault="00AD40B0" w:rsidP="00AD40B0">
      <w:pPr>
        <w:pStyle w:val="B3"/>
      </w:pPr>
      <w:r w:rsidRPr="00E85189">
        <w:t>3&gt;</w:t>
      </w:r>
      <w:r w:rsidRPr="00E85189">
        <w:tab/>
        <w:t xml:space="preserve">if the corresponding </w:t>
      </w:r>
      <w:proofErr w:type="spellStart"/>
      <w:r w:rsidRPr="00E85189">
        <w:rPr>
          <w:i/>
        </w:rPr>
        <w:t>measObject</w:t>
      </w:r>
      <w:proofErr w:type="spellEnd"/>
      <w:r w:rsidRPr="00E85189">
        <w:t xml:space="preserve"> concerns NR:</w:t>
      </w:r>
    </w:p>
    <w:p w14:paraId="79FFD022" w14:textId="77777777" w:rsidR="00AD40B0" w:rsidRPr="00E85189" w:rsidRDefault="00AD40B0" w:rsidP="00AD40B0">
      <w:pPr>
        <w:pStyle w:val="B4"/>
      </w:pPr>
      <w:r w:rsidRPr="00E85189">
        <w:t>4&gt;</w:t>
      </w:r>
      <w:r w:rsidRPr="00E85189">
        <w:tab/>
        <w:t xml:space="preserve">if the </w:t>
      </w:r>
      <w:proofErr w:type="spellStart"/>
      <w:r w:rsidRPr="00E85189">
        <w:rPr>
          <w:i/>
        </w:rPr>
        <w:t>reportSFTD</w:t>
      </w:r>
      <w:proofErr w:type="spellEnd"/>
      <w:r w:rsidRPr="00E85189">
        <w:rPr>
          <w:i/>
        </w:rPr>
        <w:t>-Meas</w:t>
      </w:r>
      <w:r w:rsidRPr="00E85189">
        <w:t xml:space="preserve"> is set to </w:t>
      </w:r>
      <w:r w:rsidRPr="00E85189">
        <w:rPr>
          <w:i/>
        </w:rPr>
        <w:t>true</w:t>
      </w:r>
      <w:r w:rsidRPr="00E85189">
        <w:t>:</w:t>
      </w:r>
    </w:p>
    <w:p w14:paraId="65E0918D" w14:textId="77777777" w:rsidR="00AD40B0" w:rsidRPr="00E85189" w:rsidRDefault="00AD40B0" w:rsidP="00AD40B0">
      <w:pPr>
        <w:pStyle w:val="B5"/>
      </w:pPr>
      <w:r w:rsidRPr="00E85189">
        <w:t>5&gt;</w:t>
      </w:r>
      <w:r w:rsidRPr="00E85189">
        <w:tab/>
        <w:t>consider the NR PSCell to be applicable;</w:t>
      </w:r>
    </w:p>
    <w:p w14:paraId="733CA8F5" w14:textId="77777777" w:rsidR="00AD40B0" w:rsidRPr="00E85189" w:rsidRDefault="00AD40B0" w:rsidP="00AD40B0">
      <w:pPr>
        <w:pStyle w:val="B4"/>
      </w:pPr>
      <w:r w:rsidRPr="00E85189">
        <w:t>4&gt;</w:t>
      </w:r>
      <w:r w:rsidRPr="00E85189">
        <w:tab/>
        <w:t xml:space="preserve">else if the </w:t>
      </w:r>
      <w:proofErr w:type="spellStart"/>
      <w:r w:rsidRPr="00E85189">
        <w:rPr>
          <w:i/>
        </w:rPr>
        <w:t>reportSFTD-NeighMeas</w:t>
      </w:r>
      <w:proofErr w:type="spellEnd"/>
      <w:r w:rsidRPr="00E85189">
        <w:t xml:space="preserve"> is included:</w:t>
      </w:r>
    </w:p>
    <w:p w14:paraId="792ABDEE" w14:textId="77777777" w:rsidR="00AD40B0" w:rsidRPr="00E85189" w:rsidRDefault="00AD40B0" w:rsidP="00AD40B0">
      <w:pPr>
        <w:pStyle w:val="B5"/>
        <w:rPr>
          <w:rFonts w:eastAsia="SimSun"/>
        </w:rPr>
      </w:pPr>
      <w:r w:rsidRPr="00E85189">
        <w:t>5&gt;</w:t>
      </w:r>
      <w:r w:rsidRPr="00E85189">
        <w:tab/>
        <w:t xml:space="preserve">if </w:t>
      </w:r>
      <w:proofErr w:type="spellStart"/>
      <w:r w:rsidRPr="00E85189">
        <w:rPr>
          <w:i/>
        </w:rPr>
        <w:t>cellsForWhichToReportSFTD</w:t>
      </w:r>
      <w:proofErr w:type="spellEnd"/>
      <w:r w:rsidRPr="00E85189">
        <w:t xml:space="preserve"> is configured in the corresponding </w:t>
      </w:r>
      <w:proofErr w:type="spellStart"/>
      <w:r w:rsidRPr="00E85189">
        <w:rPr>
          <w:i/>
        </w:rPr>
        <w:t>reportConfig</w:t>
      </w:r>
      <w:proofErr w:type="spellEnd"/>
      <w:r w:rsidRPr="00E85189">
        <w:t>:</w:t>
      </w:r>
    </w:p>
    <w:p w14:paraId="77C54845" w14:textId="77777777" w:rsidR="00AD40B0" w:rsidRPr="00E85189" w:rsidRDefault="00AD40B0" w:rsidP="00AD40B0">
      <w:pPr>
        <w:pStyle w:val="B6"/>
        <w:rPr>
          <w:lang w:val="en-GB"/>
        </w:rPr>
      </w:pPr>
      <w:r w:rsidRPr="00E85189">
        <w:rPr>
          <w:lang w:val="en-GB"/>
        </w:rPr>
        <w:t>6&gt;</w:t>
      </w:r>
      <w:r w:rsidRPr="00E85189">
        <w:rPr>
          <w:lang w:val="en-GB"/>
        </w:rPr>
        <w:tab/>
        <w:t xml:space="preserve">consider any NR neighbouring cell detected on the associated </w:t>
      </w:r>
      <w:proofErr w:type="spellStart"/>
      <w:r w:rsidRPr="00E85189">
        <w:rPr>
          <w:i/>
          <w:lang w:val="en-GB"/>
        </w:rPr>
        <w:t>measObjectNR</w:t>
      </w:r>
      <w:proofErr w:type="spellEnd"/>
      <w:r w:rsidRPr="00E85189">
        <w:rPr>
          <w:lang w:val="en-GB"/>
        </w:rPr>
        <w:t xml:space="preserve"> which has a physical cell identity that is included in the </w:t>
      </w:r>
      <w:proofErr w:type="spellStart"/>
      <w:r w:rsidRPr="00E85189">
        <w:rPr>
          <w:i/>
          <w:lang w:val="en-GB"/>
        </w:rPr>
        <w:t>cellsForWhichToReportSFTD</w:t>
      </w:r>
      <w:proofErr w:type="spellEnd"/>
      <w:r w:rsidRPr="00E85189" w:rsidDel="007E179C">
        <w:rPr>
          <w:lang w:val="en-GB"/>
        </w:rPr>
        <w:t xml:space="preserve"> </w:t>
      </w:r>
      <w:r w:rsidRPr="00E85189">
        <w:rPr>
          <w:lang w:val="en-GB"/>
        </w:rPr>
        <w:t>to be applicable;</w:t>
      </w:r>
    </w:p>
    <w:p w14:paraId="66728629" w14:textId="77777777" w:rsidR="00AD40B0" w:rsidRPr="00E85189" w:rsidRDefault="00AD40B0" w:rsidP="00AD40B0">
      <w:pPr>
        <w:pStyle w:val="B5"/>
      </w:pPr>
      <w:r w:rsidRPr="00E85189">
        <w:t>5&gt;</w:t>
      </w:r>
      <w:r w:rsidRPr="00E85189">
        <w:tab/>
        <w:t>else:</w:t>
      </w:r>
    </w:p>
    <w:p w14:paraId="5291BFEA" w14:textId="77777777" w:rsidR="00AD40B0" w:rsidRPr="00E85189" w:rsidRDefault="00AD40B0" w:rsidP="00AD40B0">
      <w:pPr>
        <w:pStyle w:val="B6"/>
        <w:rPr>
          <w:lang w:val="en-GB"/>
        </w:rPr>
      </w:pPr>
      <w:r w:rsidRPr="00E85189">
        <w:rPr>
          <w:lang w:val="en-GB"/>
        </w:rPr>
        <w:t>6&gt;</w:t>
      </w:r>
      <w:r w:rsidRPr="00E85189">
        <w:rPr>
          <w:lang w:val="en-GB"/>
        </w:rPr>
        <w:tab/>
        <w:t xml:space="preserve">consider up to 3 strongest NR neighbouring cells detected based on parameters in the associated </w:t>
      </w:r>
      <w:proofErr w:type="spellStart"/>
      <w:r w:rsidRPr="00E85189">
        <w:rPr>
          <w:i/>
          <w:lang w:val="en-GB"/>
        </w:rPr>
        <w:t>measObjectNR</w:t>
      </w:r>
      <w:proofErr w:type="spellEnd"/>
      <w:r w:rsidRPr="00E85189">
        <w:rPr>
          <w:lang w:val="en-GB"/>
        </w:rPr>
        <w:t xml:space="preserve"> to be applicable when the concerned cells are not included in the </w:t>
      </w:r>
      <w:proofErr w:type="spellStart"/>
      <w:r w:rsidRPr="00E85189">
        <w:rPr>
          <w:i/>
          <w:lang w:val="en-GB"/>
        </w:rPr>
        <w:t>blackCellsToAddModList</w:t>
      </w:r>
      <w:proofErr w:type="spellEnd"/>
      <w:r w:rsidRPr="00E85189">
        <w:rPr>
          <w:lang w:val="en-GB"/>
        </w:rPr>
        <w:t xml:space="preserve"> defined within the </w:t>
      </w:r>
      <w:proofErr w:type="spellStart"/>
      <w:r w:rsidRPr="00E85189">
        <w:rPr>
          <w:i/>
          <w:lang w:val="en-GB"/>
        </w:rPr>
        <w:t>VarMeasConfig</w:t>
      </w:r>
      <w:proofErr w:type="spellEnd"/>
      <w:r w:rsidRPr="00E85189">
        <w:rPr>
          <w:lang w:val="en-GB"/>
        </w:rPr>
        <w:t xml:space="preserve"> for this </w:t>
      </w:r>
      <w:proofErr w:type="spellStart"/>
      <w:r w:rsidRPr="00E85189">
        <w:rPr>
          <w:i/>
          <w:lang w:val="en-GB"/>
        </w:rPr>
        <w:t>measId</w:t>
      </w:r>
      <w:proofErr w:type="spellEnd"/>
      <w:r w:rsidRPr="00E85189">
        <w:rPr>
          <w:lang w:val="en-GB"/>
        </w:rPr>
        <w:t>;</w:t>
      </w:r>
    </w:p>
    <w:p w14:paraId="3C7C58DD" w14:textId="77777777" w:rsidR="00AD40B0" w:rsidRPr="00E85189" w:rsidRDefault="00AD40B0" w:rsidP="00AD40B0">
      <w:pPr>
        <w:pStyle w:val="B3"/>
      </w:pPr>
      <w:r w:rsidRPr="00E85189">
        <w:t>3&gt;</w:t>
      </w:r>
      <w:r w:rsidRPr="00E85189">
        <w:tab/>
        <w:t xml:space="preserve">else if the corresponding </w:t>
      </w:r>
      <w:proofErr w:type="spellStart"/>
      <w:r w:rsidRPr="00E85189">
        <w:rPr>
          <w:i/>
        </w:rPr>
        <w:t>measObject</w:t>
      </w:r>
      <w:proofErr w:type="spellEnd"/>
      <w:r w:rsidRPr="00E85189">
        <w:t xml:space="preserve"> concerns E-UTRA:</w:t>
      </w:r>
    </w:p>
    <w:p w14:paraId="0969DC7F" w14:textId="77777777" w:rsidR="00AD40B0" w:rsidRPr="00E85189" w:rsidRDefault="00AD40B0" w:rsidP="00AD40B0">
      <w:pPr>
        <w:pStyle w:val="B4"/>
      </w:pPr>
      <w:r w:rsidRPr="00E85189">
        <w:t>4&gt;</w:t>
      </w:r>
      <w:r w:rsidRPr="00E85189">
        <w:tab/>
        <w:t xml:space="preserve">if the </w:t>
      </w:r>
      <w:proofErr w:type="spellStart"/>
      <w:r w:rsidRPr="00E85189">
        <w:rPr>
          <w:i/>
        </w:rPr>
        <w:t>reportSFTD</w:t>
      </w:r>
      <w:proofErr w:type="spellEnd"/>
      <w:r w:rsidRPr="00E85189">
        <w:rPr>
          <w:i/>
        </w:rPr>
        <w:t>-Meas</w:t>
      </w:r>
      <w:r w:rsidRPr="00E85189">
        <w:t xml:space="preserve"> is set to </w:t>
      </w:r>
      <w:r w:rsidRPr="00E85189">
        <w:rPr>
          <w:i/>
        </w:rPr>
        <w:t>true</w:t>
      </w:r>
      <w:r w:rsidRPr="00E85189">
        <w:t>:</w:t>
      </w:r>
    </w:p>
    <w:p w14:paraId="3D3CAF2E" w14:textId="77777777" w:rsidR="00AD40B0" w:rsidRPr="00E85189" w:rsidRDefault="00AD40B0" w:rsidP="00AD40B0">
      <w:pPr>
        <w:pStyle w:val="B5"/>
      </w:pPr>
      <w:r w:rsidRPr="00E85189">
        <w:t>5&gt;</w:t>
      </w:r>
      <w:r w:rsidRPr="00E85189">
        <w:tab/>
        <w:t>consider the E-UTRA PSCell to be applicable;</w:t>
      </w:r>
    </w:p>
    <w:p w14:paraId="5C1956A5" w14:textId="77777777" w:rsidR="00AD40B0" w:rsidRPr="00E85189" w:rsidRDefault="00AD40B0" w:rsidP="00AD40B0">
      <w:pPr>
        <w:pStyle w:val="B2"/>
      </w:pPr>
      <w:r w:rsidRPr="00E85189">
        <w:t>2&gt;</w:t>
      </w:r>
      <w:r w:rsidRPr="00E85189">
        <w:tab/>
        <w:t xml:space="preserve">if the </w:t>
      </w:r>
      <w:proofErr w:type="spellStart"/>
      <w:r w:rsidRPr="00E85189">
        <w:rPr>
          <w:i/>
        </w:rPr>
        <w:t>reportType</w:t>
      </w:r>
      <w:proofErr w:type="spellEnd"/>
      <w:r w:rsidRPr="00E85189">
        <w:rPr>
          <w:i/>
        </w:rPr>
        <w:t xml:space="preserve"> </w:t>
      </w:r>
      <w:r w:rsidRPr="00E85189">
        <w:t xml:space="preserve">is set to </w:t>
      </w:r>
      <w:proofErr w:type="spellStart"/>
      <w:r w:rsidRPr="00E85189">
        <w:rPr>
          <w:i/>
        </w:rPr>
        <w:t>eventTriggered</w:t>
      </w:r>
      <w:proofErr w:type="spellEnd"/>
      <w:r w:rsidRPr="00E85189">
        <w:t xml:space="preserve"> and if the entry condition applicable for this event, i.e. the event corresponding with the </w:t>
      </w:r>
      <w:proofErr w:type="spellStart"/>
      <w:r w:rsidRPr="00E85189">
        <w:rPr>
          <w:i/>
        </w:rPr>
        <w:t>eventId</w:t>
      </w:r>
      <w:proofErr w:type="spellEnd"/>
      <w:r w:rsidRPr="00E85189">
        <w:t xml:space="preserve"> of the corresponding </w:t>
      </w:r>
      <w:proofErr w:type="spellStart"/>
      <w:r w:rsidRPr="00E85189">
        <w:rPr>
          <w:i/>
        </w:rPr>
        <w:t>reportConfig</w:t>
      </w:r>
      <w:proofErr w:type="spellEnd"/>
      <w:r w:rsidRPr="00E85189">
        <w:t xml:space="preserve"> within </w:t>
      </w:r>
      <w:proofErr w:type="spellStart"/>
      <w:r w:rsidRPr="00E85189">
        <w:rPr>
          <w:i/>
        </w:rPr>
        <w:t>VarMeasConfig</w:t>
      </w:r>
      <w:proofErr w:type="spellEnd"/>
      <w:r w:rsidRPr="00E85189">
        <w:t xml:space="preserve">, is fulfilled for one or more applicable cells for all measurements after layer 3 filtering taken during </w:t>
      </w:r>
      <w:proofErr w:type="spellStart"/>
      <w:r w:rsidRPr="00E85189">
        <w:rPr>
          <w:i/>
        </w:rPr>
        <w:t>timeToTrigger</w:t>
      </w:r>
      <w:proofErr w:type="spellEnd"/>
      <w:r w:rsidRPr="00E85189">
        <w:t xml:space="preserve"> defined for this event within the </w:t>
      </w:r>
      <w:proofErr w:type="spellStart"/>
      <w:r w:rsidRPr="00E85189">
        <w:rPr>
          <w:i/>
        </w:rPr>
        <w:t>VarMeasConfig</w:t>
      </w:r>
      <w:proofErr w:type="spellEnd"/>
      <w:r w:rsidRPr="00E85189">
        <w:t xml:space="preserve">, while the </w:t>
      </w:r>
      <w:proofErr w:type="spellStart"/>
      <w:r w:rsidRPr="00E85189">
        <w:rPr>
          <w:i/>
        </w:rPr>
        <w:t>VarMeasReportList</w:t>
      </w:r>
      <w:proofErr w:type="spellEnd"/>
      <w:r w:rsidRPr="00E85189">
        <w:t xml:space="preserve"> does not include a measurement reporting entry for this </w:t>
      </w:r>
      <w:proofErr w:type="spellStart"/>
      <w:r w:rsidRPr="00E85189">
        <w:rPr>
          <w:i/>
        </w:rPr>
        <w:t>measId</w:t>
      </w:r>
      <w:proofErr w:type="spellEnd"/>
      <w:r w:rsidRPr="00E85189">
        <w:rPr>
          <w:i/>
        </w:rPr>
        <w:t xml:space="preserve"> </w:t>
      </w:r>
      <w:r w:rsidRPr="00E85189">
        <w:t>(a first cell triggers the event):</w:t>
      </w:r>
    </w:p>
    <w:p w14:paraId="531DD719" w14:textId="77777777" w:rsidR="00AD40B0" w:rsidRPr="00E85189" w:rsidRDefault="00AD40B0" w:rsidP="00AD40B0">
      <w:pPr>
        <w:pStyle w:val="B3"/>
      </w:pPr>
      <w:r w:rsidRPr="00E85189">
        <w:t>3&gt;</w:t>
      </w:r>
      <w:r w:rsidRPr="00E85189">
        <w:tab/>
        <w:t xml:space="preserve">include a measurement reporting entry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w:t>
      </w:r>
    </w:p>
    <w:p w14:paraId="3AD1CE26" w14:textId="77777777" w:rsidR="00AD40B0" w:rsidRPr="00E85189" w:rsidRDefault="00AD40B0" w:rsidP="00AD40B0">
      <w:pPr>
        <w:pStyle w:val="B3"/>
      </w:pPr>
      <w:r w:rsidRPr="00E85189">
        <w:t>3&gt;</w:t>
      </w:r>
      <w:r w:rsidRPr="00E85189">
        <w:tab/>
        <w:t xml:space="preserve">set the </w:t>
      </w:r>
      <w:proofErr w:type="spellStart"/>
      <w:r w:rsidRPr="00E85189">
        <w:rPr>
          <w:i/>
        </w:rPr>
        <w:t>numberOfReportsSent</w:t>
      </w:r>
      <w:proofErr w:type="spellEnd"/>
      <w:r w:rsidRPr="00E85189">
        <w:t xml:space="preserve">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 xml:space="preserve"> to 0;</w:t>
      </w:r>
    </w:p>
    <w:p w14:paraId="1DDE4925" w14:textId="77777777" w:rsidR="00AD40B0" w:rsidRPr="00E85189" w:rsidRDefault="00AD40B0" w:rsidP="00AD40B0">
      <w:pPr>
        <w:pStyle w:val="B3"/>
      </w:pPr>
      <w:r w:rsidRPr="00E85189">
        <w:t>3&gt;</w:t>
      </w:r>
      <w:r w:rsidRPr="00E85189">
        <w:tab/>
        <w:t xml:space="preserve">include the concerned cell(s) in the </w:t>
      </w:r>
      <w:proofErr w:type="spellStart"/>
      <w:r w:rsidRPr="00E85189">
        <w:rPr>
          <w:i/>
        </w:rPr>
        <w:t>cellsTriggeredList</w:t>
      </w:r>
      <w:proofErr w:type="spellEnd"/>
      <w:r w:rsidRPr="00E85189">
        <w:t xml:space="preserve">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w:t>
      </w:r>
    </w:p>
    <w:p w14:paraId="73A8D2E6" w14:textId="77777777" w:rsidR="00AD40B0" w:rsidRPr="00E85189" w:rsidRDefault="00AD40B0" w:rsidP="00AD40B0">
      <w:pPr>
        <w:pStyle w:val="B3"/>
      </w:pPr>
      <w:r w:rsidRPr="00E85189">
        <w:t>3&gt;</w:t>
      </w:r>
      <w:r w:rsidRPr="00E85189">
        <w:tab/>
        <w:t>initiate the measurement reporting procedure, as specified in 5.5.5;</w:t>
      </w:r>
    </w:p>
    <w:p w14:paraId="2EAFC62E" w14:textId="77777777" w:rsidR="00AD40B0" w:rsidRPr="00E85189" w:rsidRDefault="00AD40B0" w:rsidP="00AD40B0">
      <w:pPr>
        <w:pStyle w:val="B2"/>
      </w:pPr>
      <w:r w:rsidRPr="00E85189">
        <w:t>2&gt;</w:t>
      </w:r>
      <w:r w:rsidRPr="00E85189">
        <w:tab/>
        <w:t xml:space="preserve">else if the </w:t>
      </w:r>
      <w:proofErr w:type="spellStart"/>
      <w:r w:rsidRPr="00E85189">
        <w:rPr>
          <w:i/>
        </w:rPr>
        <w:t>reportType</w:t>
      </w:r>
      <w:proofErr w:type="spellEnd"/>
      <w:r w:rsidRPr="00E85189">
        <w:rPr>
          <w:i/>
        </w:rPr>
        <w:t xml:space="preserve"> </w:t>
      </w:r>
      <w:r w:rsidRPr="00E85189">
        <w:t xml:space="preserve">is set to </w:t>
      </w:r>
      <w:proofErr w:type="spellStart"/>
      <w:r w:rsidRPr="00E85189">
        <w:rPr>
          <w:i/>
        </w:rPr>
        <w:t>eventTriggered</w:t>
      </w:r>
      <w:proofErr w:type="spellEnd"/>
      <w:r w:rsidRPr="00E85189">
        <w:rPr>
          <w:i/>
        </w:rPr>
        <w:t xml:space="preserve"> </w:t>
      </w:r>
      <w:r w:rsidRPr="00E85189">
        <w:t xml:space="preserve">and if the entry condition applicable for this event, i.e. the event corresponding with the </w:t>
      </w:r>
      <w:proofErr w:type="spellStart"/>
      <w:r w:rsidRPr="00E85189">
        <w:rPr>
          <w:i/>
        </w:rPr>
        <w:t>eventId</w:t>
      </w:r>
      <w:proofErr w:type="spellEnd"/>
      <w:r w:rsidRPr="00E85189">
        <w:t xml:space="preserve"> of the corresponding </w:t>
      </w:r>
      <w:proofErr w:type="spellStart"/>
      <w:r w:rsidRPr="00E85189">
        <w:rPr>
          <w:i/>
        </w:rPr>
        <w:t>reportConfig</w:t>
      </w:r>
      <w:proofErr w:type="spellEnd"/>
      <w:r w:rsidRPr="00E85189">
        <w:t xml:space="preserve"> within </w:t>
      </w:r>
      <w:proofErr w:type="spellStart"/>
      <w:r w:rsidRPr="00E85189">
        <w:rPr>
          <w:i/>
        </w:rPr>
        <w:t>VarMeasConfig</w:t>
      </w:r>
      <w:proofErr w:type="spellEnd"/>
      <w:r w:rsidRPr="00E85189">
        <w:t xml:space="preserve">, is fulfilled for one or more applicable cells not included in the </w:t>
      </w:r>
      <w:proofErr w:type="spellStart"/>
      <w:r w:rsidRPr="00E85189">
        <w:rPr>
          <w:i/>
        </w:rPr>
        <w:t>cellsTriggeredList</w:t>
      </w:r>
      <w:proofErr w:type="spellEnd"/>
      <w:r w:rsidRPr="00E85189">
        <w:t xml:space="preserve"> for all measurements after layer 3 filtering taken during </w:t>
      </w:r>
      <w:proofErr w:type="spellStart"/>
      <w:r w:rsidRPr="00E85189">
        <w:rPr>
          <w:i/>
        </w:rPr>
        <w:t>timeToTrigger</w:t>
      </w:r>
      <w:proofErr w:type="spellEnd"/>
      <w:r w:rsidRPr="00E85189">
        <w:t xml:space="preserve"> defined for this event within the </w:t>
      </w:r>
      <w:proofErr w:type="spellStart"/>
      <w:r w:rsidRPr="00E85189">
        <w:rPr>
          <w:i/>
        </w:rPr>
        <w:t>VarMeasConfig</w:t>
      </w:r>
      <w:proofErr w:type="spellEnd"/>
      <w:r w:rsidRPr="00E85189">
        <w:t xml:space="preserve"> (a subsequent cell triggers the event):</w:t>
      </w:r>
    </w:p>
    <w:p w14:paraId="285299AB" w14:textId="77777777" w:rsidR="00AD40B0" w:rsidRPr="00E85189" w:rsidRDefault="00AD40B0" w:rsidP="00AD40B0">
      <w:pPr>
        <w:pStyle w:val="B3"/>
      </w:pPr>
      <w:r w:rsidRPr="00E85189">
        <w:t>3&gt;</w:t>
      </w:r>
      <w:r w:rsidRPr="00E85189">
        <w:tab/>
        <w:t xml:space="preserve">set the </w:t>
      </w:r>
      <w:proofErr w:type="spellStart"/>
      <w:r w:rsidRPr="00E85189">
        <w:rPr>
          <w:i/>
        </w:rPr>
        <w:t>numberOfReportsSent</w:t>
      </w:r>
      <w:proofErr w:type="spellEnd"/>
      <w:r w:rsidRPr="00E85189">
        <w:t xml:space="preserve">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 xml:space="preserve"> to 0;</w:t>
      </w:r>
    </w:p>
    <w:p w14:paraId="03DE0F7D" w14:textId="77777777" w:rsidR="00AD40B0" w:rsidRPr="00E85189" w:rsidRDefault="00AD40B0" w:rsidP="00AD40B0">
      <w:pPr>
        <w:pStyle w:val="B3"/>
      </w:pPr>
      <w:r w:rsidRPr="00E85189">
        <w:t>3&gt;</w:t>
      </w:r>
      <w:r w:rsidRPr="00E85189">
        <w:tab/>
        <w:t xml:space="preserve">include the concerned cell(s) in the </w:t>
      </w:r>
      <w:proofErr w:type="spellStart"/>
      <w:r w:rsidRPr="00E85189">
        <w:rPr>
          <w:i/>
        </w:rPr>
        <w:t>cellsTriggeredList</w:t>
      </w:r>
      <w:proofErr w:type="spellEnd"/>
      <w:r w:rsidRPr="00E85189">
        <w:t xml:space="preserve">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w:t>
      </w:r>
    </w:p>
    <w:p w14:paraId="7904E421" w14:textId="77777777" w:rsidR="00AD40B0" w:rsidRPr="00E85189" w:rsidRDefault="00AD40B0" w:rsidP="00AD40B0">
      <w:pPr>
        <w:pStyle w:val="B3"/>
      </w:pPr>
      <w:r w:rsidRPr="00E85189">
        <w:lastRenderedPageBreak/>
        <w:t>3&gt;</w:t>
      </w:r>
      <w:r w:rsidRPr="00E85189">
        <w:tab/>
        <w:t>initiate the measurement reporting procedure, as specified in 5.5.5;</w:t>
      </w:r>
    </w:p>
    <w:p w14:paraId="4BB0CF42" w14:textId="77777777" w:rsidR="00AD40B0" w:rsidRPr="00E85189" w:rsidRDefault="00AD40B0" w:rsidP="00AD40B0">
      <w:pPr>
        <w:pStyle w:val="B2"/>
      </w:pPr>
      <w:r w:rsidRPr="00E85189">
        <w:t>2&gt;</w:t>
      </w:r>
      <w:r w:rsidRPr="00E85189">
        <w:tab/>
        <w:t xml:space="preserve">else if the </w:t>
      </w:r>
      <w:proofErr w:type="spellStart"/>
      <w:r w:rsidRPr="00E85189">
        <w:rPr>
          <w:i/>
        </w:rPr>
        <w:t>reportType</w:t>
      </w:r>
      <w:proofErr w:type="spellEnd"/>
      <w:r w:rsidRPr="00E85189">
        <w:rPr>
          <w:i/>
        </w:rPr>
        <w:t xml:space="preserve"> </w:t>
      </w:r>
      <w:r w:rsidRPr="00E85189">
        <w:t xml:space="preserve">is set to </w:t>
      </w:r>
      <w:proofErr w:type="spellStart"/>
      <w:r w:rsidRPr="00E85189">
        <w:rPr>
          <w:i/>
        </w:rPr>
        <w:t>eventTriggered</w:t>
      </w:r>
      <w:proofErr w:type="spellEnd"/>
      <w:r w:rsidRPr="00E85189">
        <w:rPr>
          <w:i/>
        </w:rPr>
        <w:t xml:space="preserve"> </w:t>
      </w:r>
      <w:r w:rsidRPr="00E85189">
        <w:t xml:space="preserve">and if the leaving condition applicable for this event is fulfilled for one or more of the cells included in the </w:t>
      </w:r>
      <w:proofErr w:type="spellStart"/>
      <w:r w:rsidRPr="00E85189">
        <w:rPr>
          <w:i/>
        </w:rPr>
        <w:t>cellsTriggeredList</w:t>
      </w:r>
      <w:proofErr w:type="spellEnd"/>
      <w:r w:rsidRPr="00E85189">
        <w:t xml:space="preserve">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 xml:space="preserve"> for all measurements after layer 3 filtering taken during </w:t>
      </w:r>
      <w:proofErr w:type="spellStart"/>
      <w:r w:rsidRPr="00E85189">
        <w:rPr>
          <w:i/>
        </w:rPr>
        <w:t>timeToTrigger</w:t>
      </w:r>
      <w:proofErr w:type="spellEnd"/>
      <w:r w:rsidRPr="00E85189">
        <w:rPr>
          <w:i/>
        </w:rPr>
        <w:t xml:space="preserve"> </w:t>
      </w:r>
      <w:r w:rsidRPr="00E85189">
        <w:t xml:space="preserve">defined within the </w:t>
      </w:r>
      <w:proofErr w:type="spellStart"/>
      <w:r w:rsidRPr="00E85189">
        <w:rPr>
          <w:i/>
        </w:rPr>
        <w:t>VarMeasConfig</w:t>
      </w:r>
      <w:proofErr w:type="spellEnd"/>
      <w:r w:rsidRPr="00E85189">
        <w:rPr>
          <w:i/>
        </w:rPr>
        <w:t xml:space="preserve"> </w:t>
      </w:r>
      <w:r w:rsidRPr="00E85189">
        <w:t>for this event:</w:t>
      </w:r>
    </w:p>
    <w:p w14:paraId="590BE7D3" w14:textId="77777777" w:rsidR="00AD40B0" w:rsidRPr="00E85189" w:rsidRDefault="00AD40B0" w:rsidP="00AD40B0">
      <w:pPr>
        <w:pStyle w:val="B3"/>
      </w:pPr>
      <w:r w:rsidRPr="00E85189">
        <w:t>3&gt;</w:t>
      </w:r>
      <w:r w:rsidRPr="00E85189">
        <w:tab/>
        <w:t xml:space="preserve">remove the concerned cell(s) in the </w:t>
      </w:r>
      <w:proofErr w:type="spellStart"/>
      <w:r w:rsidRPr="00E85189">
        <w:rPr>
          <w:i/>
        </w:rPr>
        <w:t>cellsTriggeredList</w:t>
      </w:r>
      <w:proofErr w:type="spellEnd"/>
      <w:r w:rsidRPr="00E85189">
        <w:t xml:space="preserve">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w:t>
      </w:r>
    </w:p>
    <w:p w14:paraId="38C9631E" w14:textId="77777777" w:rsidR="00AD40B0" w:rsidRPr="00E85189" w:rsidRDefault="00AD40B0" w:rsidP="00AD40B0">
      <w:pPr>
        <w:pStyle w:val="B3"/>
      </w:pPr>
      <w:r w:rsidRPr="00E85189">
        <w:t>3&gt;</w:t>
      </w:r>
      <w:r w:rsidRPr="00E85189">
        <w:tab/>
        <w:t xml:space="preserve">if </w:t>
      </w:r>
      <w:proofErr w:type="spellStart"/>
      <w:r w:rsidRPr="00E85189">
        <w:rPr>
          <w:i/>
          <w:iCs/>
        </w:rPr>
        <w:t>reportOnLeave</w:t>
      </w:r>
      <w:proofErr w:type="spellEnd"/>
      <w:r w:rsidRPr="00E85189">
        <w:t xml:space="preserve"> is set to </w:t>
      </w:r>
      <w:r w:rsidRPr="00E85189">
        <w:rPr>
          <w:i/>
          <w:iCs/>
          <w:lang w:eastAsia="en-GB"/>
        </w:rPr>
        <w:t>true</w:t>
      </w:r>
      <w:r w:rsidRPr="00E85189">
        <w:t xml:space="preserve"> for the corresponding reporting configuration:</w:t>
      </w:r>
    </w:p>
    <w:p w14:paraId="20EC4B18" w14:textId="77777777" w:rsidR="00AD40B0" w:rsidRPr="00E85189" w:rsidRDefault="00AD40B0" w:rsidP="00AD40B0">
      <w:pPr>
        <w:pStyle w:val="B4"/>
      </w:pPr>
      <w:r w:rsidRPr="00E85189">
        <w:t>4&gt;</w:t>
      </w:r>
      <w:r w:rsidRPr="00E85189">
        <w:tab/>
        <w:t>initiate the measurement reporting procedure, as specified in 5.5.5;</w:t>
      </w:r>
    </w:p>
    <w:p w14:paraId="24099F5A" w14:textId="77777777" w:rsidR="00AD40B0" w:rsidRPr="00E85189" w:rsidRDefault="00AD40B0" w:rsidP="00AD40B0">
      <w:pPr>
        <w:pStyle w:val="B3"/>
      </w:pPr>
      <w:r w:rsidRPr="00E85189">
        <w:t>3&gt;</w:t>
      </w:r>
      <w:r w:rsidRPr="00E85189">
        <w:tab/>
        <w:t xml:space="preserve">if the </w:t>
      </w:r>
      <w:proofErr w:type="spellStart"/>
      <w:r w:rsidRPr="00E85189">
        <w:rPr>
          <w:i/>
        </w:rPr>
        <w:t>cellsTriggeredList</w:t>
      </w:r>
      <w:proofErr w:type="spellEnd"/>
      <w:r w:rsidRPr="00E85189">
        <w:t xml:space="preserve">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rPr>
          <w:i/>
        </w:rPr>
        <w:t xml:space="preserve"> </w:t>
      </w:r>
      <w:r w:rsidRPr="00E85189">
        <w:t>is empty:</w:t>
      </w:r>
    </w:p>
    <w:p w14:paraId="20330C0D" w14:textId="77777777" w:rsidR="00AD40B0" w:rsidRPr="00E85189" w:rsidRDefault="00AD40B0" w:rsidP="00AD40B0">
      <w:pPr>
        <w:pStyle w:val="B4"/>
      </w:pPr>
      <w:r w:rsidRPr="00E85189">
        <w:t>4&gt;</w:t>
      </w:r>
      <w:r w:rsidRPr="00E85189">
        <w:tab/>
        <w:t xml:space="preserve">remove the measurement reporting entry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w:t>
      </w:r>
    </w:p>
    <w:p w14:paraId="616205B8" w14:textId="77777777" w:rsidR="00AD40B0" w:rsidRPr="00E85189" w:rsidRDefault="00AD40B0" w:rsidP="00AD40B0">
      <w:pPr>
        <w:pStyle w:val="B4"/>
      </w:pPr>
      <w:r w:rsidRPr="00E85189">
        <w:t>4&gt;</w:t>
      </w:r>
      <w:r w:rsidRPr="00E85189">
        <w:tab/>
        <w:t xml:space="preserve">stop the periodical reporting timer for this </w:t>
      </w:r>
      <w:proofErr w:type="spellStart"/>
      <w:r w:rsidRPr="00E85189">
        <w:rPr>
          <w:i/>
        </w:rPr>
        <w:t>measId</w:t>
      </w:r>
      <w:proofErr w:type="spellEnd"/>
      <w:r w:rsidRPr="00E85189">
        <w:t>, if running;</w:t>
      </w:r>
    </w:p>
    <w:p w14:paraId="08824A20" w14:textId="77777777" w:rsidR="00AD40B0" w:rsidRPr="00E85189" w:rsidRDefault="00AD40B0" w:rsidP="00AD40B0">
      <w:pPr>
        <w:pStyle w:val="B2"/>
      </w:pPr>
      <w:r w:rsidRPr="00E85189">
        <w:t>2&gt;</w:t>
      </w:r>
      <w:r w:rsidRPr="00E85189">
        <w:tab/>
        <w:t xml:space="preserve">if </w:t>
      </w:r>
      <w:proofErr w:type="spellStart"/>
      <w:r w:rsidRPr="00E85189">
        <w:rPr>
          <w:i/>
        </w:rPr>
        <w:t>reportType</w:t>
      </w:r>
      <w:proofErr w:type="spellEnd"/>
      <w:r w:rsidRPr="00E85189">
        <w:rPr>
          <w:i/>
        </w:rPr>
        <w:t xml:space="preserve"> </w:t>
      </w:r>
      <w:r w:rsidRPr="00E85189">
        <w:t xml:space="preserve">is set to </w:t>
      </w:r>
      <w:r w:rsidRPr="00E85189">
        <w:rPr>
          <w:i/>
        </w:rPr>
        <w:t xml:space="preserve">periodical </w:t>
      </w:r>
      <w:r w:rsidRPr="00E85189">
        <w:t>and if a (first) measurement result is available:</w:t>
      </w:r>
    </w:p>
    <w:p w14:paraId="09625EC8" w14:textId="77777777" w:rsidR="00AD40B0" w:rsidRPr="00E85189" w:rsidRDefault="00AD40B0" w:rsidP="00AD40B0">
      <w:pPr>
        <w:pStyle w:val="B3"/>
      </w:pPr>
      <w:r w:rsidRPr="00E85189">
        <w:t>3&gt;</w:t>
      </w:r>
      <w:r w:rsidRPr="00E85189">
        <w:tab/>
        <w:t xml:space="preserve">include a measurement reporting entry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w:t>
      </w:r>
    </w:p>
    <w:p w14:paraId="1DDAD821" w14:textId="77777777" w:rsidR="00AD40B0" w:rsidRPr="00E85189" w:rsidRDefault="00AD40B0" w:rsidP="00AD40B0">
      <w:pPr>
        <w:pStyle w:val="B3"/>
      </w:pPr>
      <w:r w:rsidRPr="00E85189">
        <w:t>3&gt;</w:t>
      </w:r>
      <w:r w:rsidRPr="00E85189">
        <w:tab/>
        <w:t xml:space="preserve">set the </w:t>
      </w:r>
      <w:proofErr w:type="spellStart"/>
      <w:r w:rsidRPr="00E85189">
        <w:rPr>
          <w:i/>
        </w:rPr>
        <w:t>numberOfReportsSent</w:t>
      </w:r>
      <w:proofErr w:type="spellEnd"/>
      <w:r w:rsidRPr="00E85189">
        <w:t xml:space="preserve">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 xml:space="preserve"> to 0;</w:t>
      </w:r>
    </w:p>
    <w:p w14:paraId="6FA229AD" w14:textId="77777777" w:rsidR="00AD40B0" w:rsidRPr="00E85189" w:rsidRDefault="00AD40B0" w:rsidP="00AD40B0">
      <w:pPr>
        <w:pStyle w:val="B3"/>
      </w:pPr>
      <w:r w:rsidRPr="00E85189">
        <w:t>3&gt;</w:t>
      </w:r>
      <w:r w:rsidRPr="00E85189">
        <w:tab/>
        <w:t xml:space="preserve">if the </w:t>
      </w:r>
      <w:proofErr w:type="spellStart"/>
      <w:r w:rsidRPr="00E85189">
        <w:rPr>
          <w:i/>
        </w:rPr>
        <w:t>reportAmount</w:t>
      </w:r>
      <w:proofErr w:type="spellEnd"/>
      <w:r w:rsidRPr="00E85189">
        <w:t xml:space="preserve"> exceeds 1:</w:t>
      </w:r>
    </w:p>
    <w:p w14:paraId="3B25BAD3" w14:textId="77777777" w:rsidR="00AD40B0" w:rsidRPr="00E85189" w:rsidRDefault="00AD40B0" w:rsidP="00AD40B0">
      <w:pPr>
        <w:pStyle w:val="B4"/>
      </w:pPr>
      <w:r w:rsidRPr="00E85189">
        <w:t>4&gt;</w:t>
      </w:r>
      <w:r w:rsidRPr="00E85189">
        <w:tab/>
        <w:t>initiate the measurement reporting procedure, as specified in 5.5.5, immediately after the quantity to be reported becomes available for the NR SpCell;</w:t>
      </w:r>
    </w:p>
    <w:p w14:paraId="317CF690" w14:textId="77777777" w:rsidR="00AD40B0" w:rsidRPr="00E85189" w:rsidRDefault="00AD40B0" w:rsidP="00AD40B0">
      <w:pPr>
        <w:pStyle w:val="B3"/>
      </w:pPr>
      <w:r w:rsidRPr="00E85189">
        <w:t>3&gt;</w:t>
      </w:r>
      <w:r w:rsidRPr="00E85189">
        <w:tab/>
        <w:t xml:space="preserve">else (i.e. the </w:t>
      </w:r>
      <w:proofErr w:type="spellStart"/>
      <w:r w:rsidRPr="00E85189">
        <w:rPr>
          <w:i/>
        </w:rPr>
        <w:t>reportAmount</w:t>
      </w:r>
      <w:proofErr w:type="spellEnd"/>
      <w:r w:rsidRPr="00E85189">
        <w:t xml:space="preserve"> is equal to 1):</w:t>
      </w:r>
    </w:p>
    <w:p w14:paraId="220BB7D9" w14:textId="77777777" w:rsidR="00AD40B0" w:rsidRPr="00E85189" w:rsidRDefault="00AD40B0" w:rsidP="00AD40B0">
      <w:pPr>
        <w:pStyle w:val="B4"/>
      </w:pPr>
      <w:r w:rsidRPr="00E85189">
        <w:t>4&gt;</w:t>
      </w:r>
      <w:r w:rsidRPr="00E85189">
        <w:tab/>
        <w:t>initiate the measurement reporting procedure, as specified in 5.5.5, immediately after the quantity to be reported becomes available for the NR SpCell and for the strongest cell among the applicable cells;</w:t>
      </w:r>
    </w:p>
    <w:p w14:paraId="3698C8E3" w14:textId="77777777" w:rsidR="00AD40B0" w:rsidRPr="00E85189" w:rsidRDefault="00AD40B0" w:rsidP="00AD40B0">
      <w:pPr>
        <w:pStyle w:val="B2"/>
      </w:pPr>
      <w:r w:rsidRPr="00E85189">
        <w:t>2&gt;</w:t>
      </w:r>
      <w:r w:rsidRPr="00E85189">
        <w:tab/>
        <w:t xml:space="preserve">upon expiry of the periodical reporting timer for this </w:t>
      </w:r>
      <w:proofErr w:type="spellStart"/>
      <w:r w:rsidRPr="00E85189">
        <w:rPr>
          <w:i/>
          <w:iCs/>
        </w:rPr>
        <w:t>measId</w:t>
      </w:r>
      <w:proofErr w:type="spellEnd"/>
      <w:r w:rsidRPr="00E85189">
        <w:t>:</w:t>
      </w:r>
    </w:p>
    <w:p w14:paraId="1E5F8A21" w14:textId="77777777" w:rsidR="00AD40B0" w:rsidRPr="00E85189" w:rsidRDefault="00AD40B0" w:rsidP="00AD40B0">
      <w:pPr>
        <w:pStyle w:val="B3"/>
      </w:pPr>
      <w:r w:rsidRPr="00E85189">
        <w:t>3&gt;</w:t>
      </w:r>
      <w:r w:rsidRPr="00E85189">
        <w:tab/>
        <w:t xml:space="preserve">initiate the measurement reporting procedure, as specified in 5.5.5. </w:t>
      </w:r>
    </w:p>
    <w:p w14:paraId="5242C969" w14:textId="77777777" w:rsidR="00AD40B0" w:rsidRPr="00E85189" w:rsidRDefault="00AD40B0" w:rsidP="00AD40B0">
      <w:pPr>
        <w:pStyle w:val="B2"/>
      </w:pPr>
      <w:r w:rsidRPr="00E85189">
        <w:t>2&gt;</w:t>
      </w:r>
      <w:r w:rsidRPr="00E85189">
        <w:tab/>
        <w:t xml:space="preserve">if the corresponding </w:t>
      </w:r>
      <w:proofErr w:type="spellStart"/>
      <w:r w:rsidRPr="00E85189">
        <w:rPr>
          <w:i/>
        </w:rPr>
        <w:t>reportConfig</w:t>
      </w:r>
      <w:proofErr w:type="spellEnd"/>
      <w:r w:rsidRPr="00E85189">
        <w:rPr>
          <w:i/>
        </w:rPr>
        <w:t xml:space="preserve"> </w:t>
      </w:r>
      <w:r w:rsidRPr="00E85189">
        <w:t>includes a</w:t>
      </w:r>
      <w:r w:rsidRPr="00E85189">
        <w:rPr>
          <w:i/>
        </w:rPr>
        <w:t xml:space="preserve"> </w:t>
      </w:r>
      <w:proofErr w:type="spellStart"/>
      <w:r w:rsidRPr="00E85189">
        <w:rPr>
          <w:i/>
        </w:rPr>
        <w:t>reportType</w:t>
      </w:r>
      <w:proofErr w:type="spellEnd"/>
      <w:r w:rsidRPr="00E85189">
        <w:t xml:space="preserve"> is set to </w:t>
      </w:r>
      <w:proofErr w:type="spellStart"/>
      <w:r w:rsidRPr="00E85189">
        <w:rPr>
          <w:i/>
        </w:rPr>
        <w:t>reportSFTD</w:t>
      </w:r>
      <w:proofErr w:type="spellEnd"/>
      <w:r w:rsidRPr="00E85189">
        <w:t>:</w:t>
      </w:r>
    </w:p>
    <w:p w14:paraId="6735AE8A" w14:textId="77777777" w:rsidR="00AD40B0" w:rsidRPr="00E85189" w:rsidRDefault="00AD40B0" w:rsidP="00AD40B0">
      <w:pPr>
        <w:pStyle w:val="B3"/>
      </w:pPr>
      <w:r w:rsidRPr="00E85189">
        <w:t>3&gt;</w:t>
      </w:r>
      <w:r w:rsidRPr="00E85189">
        <w:tab/>
        <w:t xml:space="preserve">if the corresponding </w:t>
      </w:r>
      <w:proofErr w:type="spellStart"/>
      <w:r w:rsidRPr="00E85189">
        <w:rPr>
          <w:i/>
        </w:rPr>
        <w:t>measObject</w:t>
      </w:r>
      <w:proofErr w:type="spellEnd"/>
      <w:r w:rsidRPr="00E85189">
        <w:t xml:space="preserve"> concerns NR:</w:t>
      </w:r>
    </w:p>
    <w:p w14:paraId="1175C578" w14:textId="77777777" w:rsidR="00AD40B0" w:rsidRPr="00E85189" w:rsidRDefault="00AD40B0" w:rsidP="00AD40B0">
      <w:pPr>
        <w:pStyle w:val="B4"/>
      </w:pPr>
      <w:r w:rsidRPr="00E85189">
        <w:t>4&gt;</w:t>
      </w:r>
      <w:r w:rsidRPr="00E85189">
        <w:tab/>
        <w:t xml:space="preserve">if the </w:t>
      </w:r>
      <w:proofErr w:type="spellStart"/>
      <w:r w:rsidRPr="00E85189">
        <w:rPr>
          <w:i/>
        </w:rPr>
        <w:t>drx</w:t>
      </w:r>
      <w:proofErr w:type="spellEnd"/>
      <w:r w:rsidRPr="00E85189">
        <w:rPr>
          <w:i/>
        </w:rPr>
        <w:t>-SFTD-</w:t>
      </w:r>
      <w:proofErr w:type="spellStart"/>
      <w:r w:rsidRPr="00E85189">
        <w:rPr>
          <w:i/>
        </w:rPr>
        <w:t>NeighMeas</w:t>
      </w:r>
      <w:proofErr w:type="spellEnd"/>
      <w:r w:rsidRPr="00E85189">
        <w:t xml:space="preserve"> is included:</w:t>
      </w:r>
    </w:p>
    <w:p w14:paraId="6E253E32" w14:textId="77777777" w:rsidR="00AD40B0" w:rsidRPr="00E85189" w:rsidRDefault="00AD40B0" w:rsidP="00AD40B0">
      <w:pPr>
        <w:pStyle w:val="B5"/>
      </w:pPr>
      <w:r w:rsidRPr="00E85189">
        <w:t>5&gt;</w:t>
      </w:r>
      <w:r w:rsidRPr="00E85189">
        <w:tab/>
        <w:t>if the quantity to be reported becomes available for each requested pair of PCell and NR cell:</w:t>
      </w:r>
    </w:p>
    <w:p w14:paraId="25CFE772" w14:textId="77777777" w:rsidR="00AD40B0" w:rsidRPr="00E85189" w:rsidRDefault="00AD40B0" w:rsidP="00AD40B0">
      <w:pPr>
        <w:pStyle w:val="B6"/>
        <w:rPr>
          <w:lang w:val="en-GB"/>
        </w:rPr>
      </w:pPr>
      <w:r w:rsidRPr="00E85189">
        <w:rPr>
          <w:lang w:val="en-GB"/>
        </w:rPr>
        <w:t>6&gt;</w:t>
      </w:r>
      <w:r w:rsidRPr="00E85189">
        <w:rPr>
          <w:lang w:val="en-GB"/>
        </w:rPr>
        <w:tab/>
        <w:t>stop timer T322;</w:t>
      </w:r>
    </w:p>
    <w:p w14:paraId="33EECDD1" w14:textId="77777777" w:rsidR="00AD40B0" w:rsidRPr="00E85189" w:rsidRDefault="00AD40B0" w:rsidP="00AD40B0">
      <w:pPr>
        <w:pStyle w:val="B6"/>
        <w:rPr>
          <w:lang w:val="en-GB"/>
        </w:rPr>
      </w:pPr>
      <w:r w:rsidRPr="00E85189">
        <w:rPr>
          <w:lang w:val="en-GB"/>
        </w:rPr>
        <w:t>6&gt;</w:t>
      </w:r>
      <w:r w:rsidRPr="00E85189">
        <w:rPr>
          <w:lang w:val="en-GB"/>
        </w:rPr>
        <w:tab/>
        <w:t>initiate the measurement reporting procedure, as specified in 5.5.5;</w:t>
      </w:r>
    </w:p>
    <w:p w14:paraId="6B5A96C0" w14:textId="77777777" w:rsidR="00AD40B0" w:rsidRPr="00E85189" w:rsidRDefault="00AD40B0" w:rsidP="00AD40B0">
      <w:pPr>
        <w:pStyle w:val="B4"/>
      </w:pPr>
      <w:r w:rsidRPr="00E85189">
        <w:t>4&gt;</w:t>
      </w:r>
      <w:r w:rsidRPr="00E85189">
        <w:tab/>
        <w:t>else</w:t>
      </w:r>
    </w:p>
    <w:p w14:paraId="0D563D10" w14:textId="77777777" w:rsidR="00AD40B0" w:rsidRPr="00E85189" w:rsidRDefault="00AD40B0" w:rsidP="00AD40B0">
      <w:pPr>
        <w:pStyle w:val="B5"/>
      </w:pPr>
      <w:r w:rsidRPr="00E85189">
        <w:t>5&gt;</w:t>
      </w:r>
      <w:r w:rsidRPr="00E85189">
        <w:tab/>
        <w:t>initiate the measurement reporting procedure, as specified in 5.5.5, immediately after the quantity to be reported becomes available for each requested pair of PCell and NR cell or the maximal measurement reporting delay as specified in TS 38.133 [14];</w:t>
      </w:r>
    </w:p>
    <w:p w14:paraId="40714549" w14:textId="77777777" w:rsidR="00AD40B0" w:rsidRPr="00E85189" w:rsidRDefault="00AD40B0" w:rsidP="00AD40B0">
      <w:pPr>
        <w:pStyle w:val="B3"/>
      </w:pPr>
      <w:r w:rsidRPr="00E85189">
        <w:t>3&gt;</w:t>
      </w:r>
      <w:r w:rsidRPr="00E85189">
        <w:tab/>
        <w:t>else if the corresponding</w:t>
      </w:r>
      <w:r w:rsidRPr="00E85189">
        <w:rPr>
          <w:i/>
        </w:rPr>
        <w:t xml:space="preserve"> </w:t>
      </w:r>
      <w:proofErr w:type="spellStart"/>
      <w:r w:rsidRPr="00E85189">
        <w:rPr>
          <w:i/>
        </w:rPr>
        <w:t>measObject</w:t>
      </w:r>
      <w:proofErr w:type="spellEnd"/>
      <w:r w:rsidRPr="00E85189">
        <w:t xml:space="preserve"> concerns E-UTRA:</w:t>
      </w:r>
    </w:p>
    <w:p w14:paraId="547BDD61" w14:textId="77777777" w:rsidR="00AD40B0" w:rsidRPr="00E85189" w:rsidRDefault="00AD40B0" w:rsidP="00AD40B0">
      <w:pPr>
        <w:pStyle w:val="B4"/>
      </w:pPr>
      <w:r w:rsidRPr="00E85189">
        <w:t>4&gt;</w:t>
      </w:r>
      <w:r w:rsidRPr="00E85189">
        <w:tab/>
        <w:t>initiate the measurement reporting procedure, as specified in 5.5.5, immediately after the quantity to be reported becomes available for the pair of PCell and E-UTRA PSCell or the maximal measurement reporting delay as specified in TS 38.133 [14];</w:t>
      </w:r>
    </w:p>
    <w:p w14:paraId="2EE8C69A" w14:textId="77777777" w:rsidR="00AD40B0" w:rsidRPr="00E85189" w:rsidRDefault="00AD40B0" w:rsidP="00AD40B0">
      <w:pPr>
        <w:pStyle w:val="B2"/>
      </w:pPr>
      <w:r w:rsidRPr="00E85189">
        <w:t>2&gt;</w:t>
      </w:r>
      <w:r w:rsidRPr="00E85189">
        <w:tab/>
        <w:t xml:space="preserve">if </w:t>
      </w:r>
      <w:proofErr w:type="spellStart"/>
      <w:r w:rsidRPr="00E85189">
        <w:rPr>
          <w:i/>
        </w:rPr>
        <w:t>reportType</w:t>
      </w:r>
      <w:proofErr w:type="spellEnd"/>
      <w:r w:rsidRPr="00E85189">
        <w:t xml:space="preserve"> is set to </w:t>
      </w:r>
      <w:proofErr w:type="spellStart"/>
      <w:r w:rsidRPr="00E85189">
        <w:rPr>
          <w:i/>
        </w:rPr>
        <w:t>reportCGI</w:t>
      </w:r>
      <w:proofErr w:type="spellEnd"/>
      <w:r w:rsidRPr="00E85189">
        <w:t>:</w:t>
      </w:r>
    </w:p>
    <w:p w14:paraId="3317DF28" w14:textId="77777777" w:rsidR="00AD40B0" w:rsidRPr="00E85189" w:rsidRDefault="00AD40B0" w:rsidP="00AD40B0">
      <w:pPr>
        <w:pStyle w:val="B3"/>
      </w:pPr>
      <w:r w:rsidRPr="00E85189">
        <w:t>3&gt;</w:t>
      </w:r>
      <w:r w:rsidRPr="00E85189">
        <w:tab/>
        <w:t xml:space="preserve">if the UE acquired the </w:t>
      </w:r>
      <w:r w:rsidRPr="00E85189">
        <w:rPr>
          <w:i/>
        </w:rPr>
        <w:t>SIB1</w:t>
      </w:r>
      <w:r w:rsidRPr="00E85189">
        <w:t xml:space="preserve"> or </w:t>
      </w:r>
      <w:r w:rsidRPr="00E85189">
        <w:rPr>
          <w:i/>
        </w:rPr>
        <w:t>SystemInformationBlockType1</w:t>
      </w:r>
      <w:r w:rsidRPr="00E85189">
        <w:t xml:space="preserve"> for the requested cell; or</w:t>
      </w:r>
    </w:p>
    <w:p w14:paraId="35D8D9DF" w14:textId="77777777" w:rsidR="00AD40B0" w:rsidRPr="00E85189" w:rsidRDefault="00AD40B0" w:rsidP="00AD40B0">
      <w:pPr>
        <w:pStyle w:val="B3"/>
      </w:pPr>
      <w:r w:rsidRPr="00E85189">
        <w:lastRenderedPageBreak/>
        <w:t>3&gt;</w:t>
      </w:r>
      <w:r w:rsidRPr="00E85189">
        <w:tab/>
        <w:t xml:space="preserve">if the UE detects that the requested NR cell is not transmitting </w:t>
      </w:r>
      <w:r w:rsidRPr="00E85189">
        <w:rPr>
          <w:i/>
        </w:rPr>
        <w:t xml:space="preserve">SIB1 </w:t>
      </w:r>
      <w:r w:rsidRPr="00E85189">
        <w:t>(see TS 38.213 [13], clause 13):</w:t>
      </w:r>
    </w:p>
    <w:p w14:paraId="5B2B1FC5" w14:textId="77777777" w:rsidR="00AD40B0" w:rsidRPr="00E85189" w:rsidRDefault="00AD40B0" w:rsidP="00AD40B0">
      <w:pPr>
        <w:pStyle w:val="B4"/>
      </w:pPr>
      <w:r w:rsidRPr="00E85189">
        <w:t>4&gt;</w:t>
      </w:r>
      <w:r w:rsidRPr="00E85189">
        <w:tab/>
        <w:t>stop timer T321;</w:t>
      </w:r>
    </w:p>
    <w:p w14:paraId="206EA7A7" w14:textId="77777777" w:rsidR="00AD40B0" w:rsidRPr="00E85189" w:rsidRDefault="00AD40B0" w:rsidP="00AD40B0">
      <w:pPr>
        <w:pStyle w:val="B4"/>
      </w:pPr>
      <w:r w:rsidRPr="00E85189">
        <w:t>4&gt;</w:t>
      </w:r>
      <w:r w:rsidRPr="00E85189">
        <w:tab/>
        <w:t xml:space="preserve">include a measurement reporting entry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w:t>
      </w:r>
    </w:p>
    <w:p w14:paraId="50227866" w14:textId="77777777" w:rsidR="00AD40B0" w:rsidRPr="00E85189" w:rsidRDefault="00AD40B0" w:rsidP="00AD40B0">
      <w:pPr>
        <w:pStyle w:val="B4"/>
      </w:pPr>
      <w:r w:rsidRPr="00E85189">
        <w:t>4&gt;</w:t>
      </w:r>
      <w:r w:rsidRPr="00E85189">
        <w:tab/>
        <w:t xml:space="preserve">set the </w:t>
      </w:r>
      <w:proofErr w:type="spellStart"/>
      <w:r w:rsidRPr="00E85189">
        <w:rPr>
          <w:i/>
        </w:rPr>
        <w:t>numberOfReportsSent</w:t>
      </w:r>
      <w:proofErr w:type="spellEnd"/>
      <w:r w:rsidRPr="00E85189">
        <w:t xml:space="preserve">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 xml:space="preserve"> to 0;</w:t>
      </w:r>
    </w:p>
    <w:p w14:paraId="5571CCE0" w14:textId="77777777" w:rsidR="00AD40B0" w:rsidRPr="00E85189" w:rsidRDefault="00AD40B0" w:rsidP="00AD40B0">
      <w:pPr>
        <w:pStyle w:val="B4"/>
      </w:pPr>
      <w:r w:rsidRPr="00E85189">
        <w:t>4&gt;</w:t>
      </w:r>
      <w:r w:rsidRPr="00E85189">
        <w:tab/>
        <w:t>initiate the measurement reporting procedure, as specified in 5.5.5;</w:t>
      </w:r>
    </w:p>
    <w:p w14:paraId="09CD95D4" w14:textId="77777777" w:rsidR="00AD40B0" w:rsidRPr="00E85189" w:rsidRDefault="00AD40B0" w:rsidP="00AD40B0">
      <w:pPr>
        <w:pStyle w:val="B2"/>
      </w:pPr>
      <w:r w:rsidRPr="00E85189">
        <w:t>2&gt;</w:t>
      </w:r>
      <w:r w:rsidRPr="00E85189">
        <w:tab/>
        <w:t xml:space="preserve">upon the expiry of T321 for this </w:t>
      </w:r>
      <w:proofErr w:type="spellStart"/>
      <w:r w:rsidRPr="00E85189">
        <w:rPr>
          <w:i/>
        </w:rPr>
        <w:t>measId</w:t>
      </w:r>
      <w:proofErr w:type="spellEnd"/>
      <w:r w:rsidRPr="00E85189">
        <w:t>:</w:t>
      </w:r>
    </w:p>
    <w:p w14:paraId="2EF9A16F" w14:textId="77777777" w:rsidR="00AD40B0" w:rsidRPr="00E85189" w:rsidRDefault="00AD40B0" w:rsidP="00AD40B0">
      <w:pPr>
        <w:pStyle w:val="B3"/>
      </w:pPr>
      <w:r w:rsidRPr="00E85189">
        <w:t>3&gt;</w:t>
      </w:r>
      <w:r w:rsidRPr="00E85189">
        <w:tab/>
        <w:t xml:space="preserve">include a measurement reporting entry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w:t>
      </w:r>
    </w:p>
    <w:p w14:paraId="39B2FABD" w14:textId="77777777" w:rsidR="00AD40B0" w:rsidRPr="00E85189" w:rsidRDefault="00AD40B0" w:rsidP="00AD40B0">
      <w:pPr>
        <w:pStyle w:val="B3"/>
      </w:pPr>
      <w:r w:rsidRPr="00E85189">
        <w:t>3&gt;</w:t>
      </w:r>
      <w:r w:rsidRPr="00E85189">
        <w:tab/>
        <w:t xml:space="preserve">set the </w:t>
      </w:r>
      <w:proofErr w:type="spellStart"/>
      <w:r w:rsidRPr="00E85189">
        <w:rPr>
          <w:i/>
        </w:rPr>
        <w:t>numberOfReportsSent</w:t>
      </w:r>
      <w:proofErr w:type="spellEnd"/>
      <w:r w:rsidRPr="00E85189">
        <w:t xml:space="preserve">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 xml:space="preserve"> to 0;</w:t>
      </w:r>
    </w:p>
    <w:p w14:paraId="2249EF37" w14:textId="77777777" w:rsidR="00AD40B0" w:rsidRPr="00E85189" w:rsidRDefault="00AD40B0" w:rsidP="00AD40B0">
      <w:pPr>
        <w:pStyle w:val="B3"/>
      </w:pPr>
      <w:r w:rsidRPr="00E85189">
        <w:t>3&gt;</w:t>
      </w:r>
      <w:r w:rsidRPr="00E85189">
        <w:tab/>
        <w:t>initiate the measurement reporting procedure, as specified in 5.5.5.</w:t>
      </w:r>
    </w:p>
    <w:p w14:paraId="096AE08F" w14:textId="77777777" w:rsidR="00AD40B0" w:rsidRPr="00E85189" w:rsidRDefault="00AD40B0" w:rsidP="00AD40B0">
      <w:pPr>
        <w:pStyle w:val="B2"/>
      </w:pPr>
      <w:r w:rsidRPr="00E85189">
        <w:t>2&gt;</w:t>
      </w:r>
      <w:r w:rsidRPr="00E85189">
        <w:tab/>
        <w:t xml:space="preserve">upon the expiry of T322 for this </w:t>
      </w:r>
      <w:proofErr w:type="spellStart"/>
      <w:r w:rsidRPr="00E85189">
        <w:rPr>
          <w:i/>
        </w:rPr>
        <w:t>measId</w:t>
      </w:r>
      <w:proofErr w:type="spellEnd"/>
      <w:r w:rsidRPr="00E85189">
        <w:t>:</w:t>
      </w:r>
    </w:p>
    <w:p w14:paraId="64357DAD" w14:textId="77777777" w:rsidR="00AD40B0" w:rsidRPr="00E85189" w:rsidRDefault="00AD40B0" w:rsidP="00AD40B0">
      <w:pPr>
        <w:pStyle w:val="B3"/>
      </w:pPr>
      <w:r w:rsidRPr="00E85189">
        <w:t>3&gt;</w:t>
      </w:r>
      <w:r w:rsidRPr="00E85189">
        <w:tab/>
        <w:t>initiate the measurement reporting procedure, as specified in 5.5.5;</w:t>
      </w:r>
    </w:p>
    <w:p w14:paraId="73234ABC" w14:textId="77777777" w:rsidR="00AD40B0" w:rsidRPr="00E85189" w:rsidRDefault="00AD40B0" w:rsidP="00AD40B0">
      <w:pPr>
        <w:pStyle w:val="Heading4"/>
      </w:pPr>
      <w:bookmarkStart w:id="1260" w:name="_Toc20425809"/>
      <w:bookmarkStart w:id="1261" w:name="_Toc29321205"/>
      <w:bookmarkStart w:id="1262" w:name="_Toc36219388"/>
      <w:bookmarkStart w:id="1263" w:name="_Toc36220064"/>
      <w:bookmarkStart w:id="1264" w:name="_Toc36513484"/>
      <w:bookmarkStart w:id="1265" w:name="_Toc46449542"/>
      <w:bookmarkStart w:id="1266" w:name="_Toc46489329"/>
      <w:r w:rsidRPr="00E85189">
        <w:t>5.5.4.2</w:t>
      </w:r>
      <w:r w:rsidRPr="00E85189">
        <w:tab/>
        <w:t>Event A1 (Serving becomes better than threshold)</w:t>
      </w:r>
      <w:bookmarkEnd w:id="1260"/>
      <w:bookmarkEnd w:id="1261"/>
      <w:bookmarkEnd w:id="1262"/>
      <w:bookmarkEnd w:id="1263"/>
      <w:bookmarkEnd w:id="1264"/>
      <w:bookmarkEnd w:id="1265"/>
      <w:bookmarkEnd w:id="1266"/>
    </w:p>
    <w:p w14:paraId="2BF6F5ED" w14:textId="77777777" w:rsidR="00AD40B0" w:rsidRPr="00E85189" w:rsidRDefault="00AD40B0" w:rsidP="00AD40B0">
      <w:r w:rsidRPr="00E85189">
        <w:t>The UE shall:</w:t>
      </w:r>
    </w:p>
    <w:p w14:paraId="3C4540AB" w14:textId="77777777" w:rsidR="00AD40B0" w:rsidRPr="00E85189" w:rsidRDefault="00AD40B0" w:rsidP="00AD40B0">
      <w:pPr>
        <w:pStyle w:val="B1"/>
      </w:pPr>
      <w:r w:rsidRPr="00E85189">
        <w:t>1&gt;</w:t>
      </w:r>
      <w:r w:rsidRPr="00E85189">
        <w:tab/>
        <w:t>consider the entering condition for this event to be satisfied when condition A1-1, as specified below, is fulfilled;</w:t>
      </w:r>
    </w:p>
    <w:p w14:paraId="47CEA31B" w14:textId="77777777" w:rsidR="00AD40B0" w:rsidRPr="00E85189" w:rsidRDefault="00AD40B0" w:rsidP="00AD40B0">
      <w:pPr>
        <w:pStyle w:val="B1"/>
      </w:pPr>
      <w:r w:rsidRPr="00E85189">
        <w:t>1&gt;</w:t>
      </w:r>
      <w:r w:rsidRPr="00E85189">
        <w:tab/>
        <w:t>consider the leaving condition for this event to be satisfied when condition A1-2, as specified below, is fulfilled;</w:t>
      </w:r>
    </w:p>
    <w:p w14:paraId="5D542B7B" w14:textId="77777777" w:rsidR="00AD40B0" w:rsidRPr="00E85189" w:rsidRDefault="00AD40B0" w:rsidP="00AD40B0">
      <w:pPr>
        <w:pStyle w:val="B1"/>
      </w:pPr>
      <w:r w:rsidRPr="00E85189">
        <w:t>1&gt;</w:t>
      </w:r>
      <w:r w:rsidRPr="00E85189">
        <w:tab/>
        <w:t xml:space="preserve">for this measurement, consider the NR serving cell corresponding to the associated </w:t>
      </w:r>
      <w:proofErr w:type="spellStart"/>
      <w:r w:rsidRPr="00E85189">
        <w:rPr>
          <w:i/>
        </w:rPr>
        <w:t>measObjectNR</w:t>
      </w:r>
      <w:proofErr w:type="spellEnd"/>
      <w:r w:rsidRPr="00E85189">
        <w:t xml:space="preserve"> associated with this event.</w:t>
      </w:r>
    </w:p>
    <w:p w14:paraId="01150460" w14:textId="77777777" w:rsidR="00AD40B0" w:rsidRPr="00E85189" w:rsidRDefault="00AD40B0" w:rsidP="00AD40B0">
      <w:r w:rsidRPr="00E85189">
        <w:rPr>
          <w:lang w:eastAsia="ko-KR"/>
        </w:rPr>
        <w:t>Inequality</w:t>
      </w:r>
      <w:r w:rsidRPr="00E85189">
        <w:t xml:space="preserve"> A1-1 (Entering condition)</w:t>
      </w:r>
    </w:p>
    <w:p w14:paraId="1E557F90" w14:textId="77777777" w:rsidR="00AD40B0" w:rsidRPr="00E85189" w:rsidRDefault="00AD40B0" w:rsidP="00AD40B0">
      <w:pPr>
        <w:pStyle w:val="EQ"/>
        <w:rPr>
          <w:i/>
        </w:rPr>
      </w:pPr>
      <w:r w:rsidRPr="00E85189">
        <w:rPr>
          <w:i/>
        </w:rPr>
        <w:t>Ms – Hys &gt; Thresh</w:t>
      </w:r>
    </w:p>
    <w:p w14:paraId="510B82FE" w14:textId="77777777" w:rsidR="00AD40B0" w:rsidRPr="00E85189" w:rsidRDefault="00AD40B0" w:rsidP="00AD40B0">
      <w:r w:rsidRPr="00E85189">
        <w:rPr>
          <w:lang w:eastAsia="ko-KR"/>
        </w:rPr>
        <w:t>Inequality</w:t>
      </w:r>
      <w:r w:rsidRPr="00E85189">
        <w:t xml:space="preserve"> A1-2 (Leaving condition)</w:t>
      </w:r>
    </w:p>
    <w:p w14:paraId="41AD1AC9" w14:textId="77777777" w:rsidR="00AD40B0" w:rsidRPr="00E85189" w:rsidRDefault="00AD40B0" w:rsidP="00AD40B0">
      <w:pPr>
        <w:pStyle w:val="EQ"/>
        <w:rPr>
          <w:i/>
        </w:rPr>
      </w:pPr>
      <w:r w:rsidRPr="00E85189">
        <w:rPr>
          <w:i/>
        </w:rPr>
        <w:t>Ms + Hys &lt; Thresh</w:t>
      </w:r>
    </w:p>
    <w:p w14:paraId="28E95E59" w14:textId="77777777" w:rsidR="00AD40B0" w:rsidRPr="00E85189" w:rsidRDefault="00AD40B0" w:rsidP="00AD40B0">
      <w:r w:rsidRPr="00E85189">
        <w:t>The variables in the formula are defined as follows:</w:t>
      </w:r>
    </w:p>
    <w:p w14:paraId="1BD54132" w14:textId="77777777" w:rsidR="00AD40B0" w:rsidRPr="00E85189" w:rsidRDefault="00AD40B0" w:rsidP="00AD40B0">
      <w:pPr>
        <w:pStyle w:val="B1"/>
      </w:pPr>
      <w:r w:rsidRPr="00E85189">
        <w:rPr>
          <w:b/>
          <w:i/>
        </w:rPr>
        <w:t xml:space="preserve">Ms </w:t>
      </w:r>
      <w:r w:rsidRPr="00E85189">
        <w:t xml:space="preserve">is the measurement result of the serving cell, not </w:t>
      </w:r>
      <w:proofErr w:type="gramStart"/>
      <w:r w:rsidRPr="00E85189">
        <w:t>taking into account</w:t>
      </w:r>
      <w:proofErr w:type="gramEnd"/>
      <w:r w:rsidRPr="00E85189">
        <w:t xml:space="preserve"> any offsets.</w:t>
      </w:r>
    </w:p>
    <w:p w14:paraId="5F32CBDE" w14:textId="77777777" w:rsidR="00AD40B0" w:rsidRPr="00E85189" w:rsidRDefault="00AD40B0" w:rsidP="00AD40B0">
      <w:pPr>
        <w:pStyle w:val="B1"/>
      </w:pPr>
      <w:proofErr w:type="spellStart"/>
      <w:r w:rsidRPr="00E85189">
        <w:rPr>
          <w:b/>
          <w:i/>
        </w:rPr>
        <w:t>Hys</w:t>
      </w:r>
      <w:proofErr w:type="spellEnd"/>
      <w:r w:rsidRPr="00E85189">
        <w:t xml:space="preserve"> is the hysteresis parameter for this event (i.e. </w:t>
      </w:r>
      <w:r w:rsidRPr="00E85189">
        <w:rPr>
          <w:i/>
        </w:rPr>
        <w:t xml:space="preserve">hysteresis </w:t>
      </w:r>
      <w:r w:rsidRPr="00E85189">
        <w:t xml:space="preserve">as defined within </w:t>
      </w:r>
      <w:proofErr w:type="spellStart"/>
      <w:r w:rsidRPr="00E85189">
        <w:rPr>
          <w:i/>
        </w:rPr>
        <w:t>reportConfigNR</w:t>
      </w:r>
      <w:proofErr w:type="spellEnd"/>
      <w:r w:rsidRPr="00E85189">
        <w:rPr>
          <w:i/>
        </w:rPr>
        <w:t xml:space="preserve"> </w:t>
      </w:r>
      <w:r w:rsidRPr="00E85189">
        <w:t>for this event).</w:t>
      </w:r>
    </w:p>
    <w:p w14:paraId="3AC3E009" w14:textId="77777777" w:rsidR="00AD40B0" w:rsidRPr="00E85189" w:rsidRDefault="00AD40B0" w:rsidP="00AD40B0">
      <w:pPr>
        <w:pStyle w:val="B1"/>
      </w:pPr>
      <w:r w:rsidRPr="00E85189">
        <w:rPr>
          <w:b/>
          <w:i/>
        </w:rPr>
        <w:t>Thresh</w:t>
      </w:r>
      <w:r w:rsidRPr="00E85189">
        <w:t xml:space="preserve"> is the threshold parameter for this event (i.e. </w:t>
      </w:r>
      <w:r w:rsidRPr="00E85189">
        <w:rPr>
          <w:i/>
        </w:rPr>
        <w:t xml:space="preserve">a1-Threshold </w:t>
      </w:r>
      <w:r w:rsidRPr="00E85189">
        <w:t xml:space="preserve">as defined within </w:t>
      </w:r>
      <w:proofErr w:type="spellStart"/>
      <w:r w:rsidRPr="00E85189">
        <w:rPr>
          <w:i/>
        </w:rPr>
        <w:t>reportConfigNR</w:t>
      </w:r>
      <w:proofErr w:type="spellEnd"/>
      <w:r w:rsidRPr="00E85189">
        <w:rPr>
          <w:i/>
        </w:rPr>
        <w:t xml:space="preserve"> </w:t>
      </w:r>
      <w:r w:rsidRPr="00E85189">
        <w:t>for this event).</w:t>
      </w:r>
    </w:p>
    <w:p w14:paraId="077691B0" w14:textId="77777777" w:rsidR="00AD40B0" w:rsidRPr="00E85189" w:rsidRDefault="00AD40B0" w:rsidP="00AD40B0">
      <w:pPr>
        <w:pStyle w:val="B1"/>
      </w:pPr>
      <w:r w:rsidRPr="00E85189">
        <w:rPr>
          <w:b/>
          <w:i/>
        </w:rPr>
        <w:t xml:space="preserve">Ms </w:t>
      </w:r>
      <w:r w:rsidRPr="00E85189">
        <w:t xml:space="preserve">is expressed in dBm </w:t>
      </w:r>
      <w:r w:rsidRPr="00E85189">
        <w:rPr>
          <w:lang w:eastAsia="ko-KR"/>
        </w:rPr>
        <w:t>in case of RSRP, or in dB in case of RSRQ</w:t>
      </w:r>
      <w:r w:rsidRPr="00E85189">
        <w:t xml:space="preserve"> and RS-SINR.</w:t>
      </w:r>
    </w:p>
    <w:p w14:paraId="6ABFCD4C" w14:textId="77777777" w:rsidR="00AD40B0" w:rsidRPr="00E85189" w:rsidRDefault="00AD40B0" w:rsidP="00AD40B0">
      <w:pPr>
        <w:pStyle w:val="B1"/>
      </w:pPr>
      <w:proofErr w:type="spellStart"/>
      <w:r w:rsidRPr="00E85189">
        <w:rPr>
          <w:b/>
          <w:i/>
        </w:rPr>
        <w:t>Hys</w:t>
      </w:r>
      <w:proofErr w:type="spellEnd"/>
      <w:r w:rsidRPr="00E85189">
        <w:rPr>
          <w:b/>
          <w:i/>
        </w:rPr>
        <w:t xml:space="preserve"> </w:t>
      </w:r>
      <w:r w:rsidRPr="00E85189">
        <w:t xml:space="preserve">is expressed in </w:t>
      </w:r>
      <w:proofErr w:type="spellStart"/>
      <w:r w:rsidRPr="00E85189">
        <w:t>dB.</w:t>
      </w:r>
      <w:proofErr w:type="spellEnd"/>
    </w:p>
    <w:p w14:paraId="5B33DDEF" w14:textId="77777777" w:rsidR="00AD40B0" w:rsidRPr="00E85189" w:rsidRDefault="00AD40B0" w:rsidP="00AD40B0">
      <w:pPr>
        <w:pStyle w:val="B1"/>
        <w:rPr>
          <w:lang w:eastAsia="ko-KR"/>
        </w:rPr>
      </w:pPr>
      <w:r w:rsidRPr="00E85189">
        <w:rPr>
          <w:b/>
          <w:i/>
        </w:rPr>
        <w:t>Thres</w:t>
      </w:r>
      <w:r w:rsidRPr="00E85189">
        <w:rPr>
          <w:b/>
          <w:i/>
          <w:lang w:eastAsia="ko-KR"/>
        </w:rPr>
        <w:t xml:space="preserve">h </w:t>
      </w:r>
      <w:r w:rsidRPr="00E85189">
        <w:rPr>
          <w:lang w:eastAsia="ko-KR"/>
        </w:rPr>
        <w:t>is</w:t>
      </w:r>
      <w:r w:rsidRPr="00E85189">
        <w:t xml:space="preserve"> expressed in the same unit as </w:t>
      </w:r>
      <w:r w:rsidRPr="00E85189">
        <w:rPr>
          <w:b/>
          <w:i/>
        </w:rPr>
        <w:t>Ms</w:t>
      </w:r>
      <w:r w:rsidRPr="00E85189">
        <w:t>.</w:t>
      </w:r>
    </w:p>
    <w:p w14:paraId="6FD6074B" w14:textId="77777777" w:rsidR="00AD40B0" w:rsidRPr="00E85189" w:rsidRDefault="00AD40B0" w:rsidP="00AD40B0">
      <w:pPr>
        <w:pStyle w:val="Heading4"/>
      </w:pPr>
      <w:bookmarkStart w:id="1267" w:name="_Toc20425810"/>
      <w:bookmarkStart w:id="1268" w:name="_Toc29321206"/>
      <w:bookmarkStart w:id="1269" w:name="_Toc36219389"/>
      <w:bookmarkStart w:id="1270" w:name="_Toc36220065"/>
      <w:bookmarkStart w:id="1271" w:name="_Toc36513485"/>
      <w:bookmarkStart w:id="1272" w:name="_Toc46449543"/>
      <w:bookmarkStart w:id="1273" w:name="_Toc46489330"/>
      <w:r w:rsidRPr="00E85189">
        <w:t>5.5.4.3</w:t>
      </w:r>
      <w:r w:rsidRPr="00E85189">
        <w:tab/>
        <w:t>Event A2 (Serving becomes worse than threshold)</w:t>
      </w:r>
      <w:bookmarkEnd w:id="1267"/>
      <w:bookmarkEnd w:id="1268"/>
      <w:bookmarkEnd w:id="1269"/>
      <w:bookmarkEnd w:id="1270"/>
      <w:bookmarkEnd w:id="1271"/>
      <w:bookmarkEnd w:id="1272"/>
      <w:bookmarkEnd w:id="1273"/>
    </w:p>
    <w:p w14:paraId="00E2B08D" w14:textId="77777777" w:rsidR="00AD40B0" w:rsidRPr="00E85189" w:rsidRDefault="00AD40B0" w:rsidP="00AD40B0">
      <w:r w:rsidRPr="00E85189">
        <w:t>The UE shall:</w:t>
      </w:r>
    </w:p>
    <w:p w14:paraId="139BBEB5" w14:textId="77777777" w:rsidR="00AD40B0" w:rsidRPr="00E85189" w:rsidRDefault="00AD40B0" w:rsidP="00AD40B0">
      <w:pPr>
        <w:pStyle w:val="B1"/>
      </w:pPr>
      <w:r w:rsidRPr="00E85189">
        <w:t>1&gt;</w:t>
      </w:r>
      <w:r w:rsidRPr="00E85189">
        <w:tab/>
        <w:t>consider the entering condition for this event to be satisfied when condition A2-1, as specified below, is fulfilled;</w:t>
      </w:r>
    </w:p>
    <w:p w14:paraId="58EFE30C" w14:textId="77777777" w:rsidR="00AD40B0" w:rsidRPr="00E85189" w:rsidRDefault="00AD40B0" w:rsidP="00AD40B0">
      <w:pPr>
        <w:pStyle w:val="B1"/>
      </w:pPr>
      <w:r w:rsidRPr="00E85189">
        <w:t>1&gt;</w:t>
      </w:r>
      <w:r w:rsidRPr="00E85189">
        <w:tab/>
        <w:t>consider the leaving condition for this event to be satisfied when condition A2-2, as specified below, is fulfilled;</w:t>
      </w:r>
    </w:p>
    <w:p w14:paraId="05E618AB" w14:textId="77777777" w:rsidR="00AD40B0" w:rsidRPr="00E85189" w:rsidRDefault="00AD40B0" w:rsidP="00AD40B0">
      <w:pPr>
        <w:pStyle w:val="B1"/>
      </w:pPr>
      <w:r w:rsidRPr="00E85189">
        <w:t>1&gt;</w:t>
      </w:r>
      <w:r w:rsidRPr="00E85189">
        <w:tab/>
        <w:t xml:space="preserve">for this measurement, consider the serving cell indicated by the </w:t>
      </w:r>
      <w:proofErr w:type="spellStart"/>
      <w:r w:rsidRPr="00E85189">
        <w:rPr>
          <w:i/>
        </w:rPr>
        <w:t>measObjectNR</w:t>
      </w:r>
      <w:proofErr w:type="spellEnd"/>
      <w:r w:rsidRPr="00E85189">
        <w:rPr>
          <w:i/>
        </w:rPr>
        <w:t xml:space="preserve"> </w:t>
      </w:r>
      <w:r w:rsidRPr="00E85189">
        <w:t>associated to this event.</w:t>
      </w:r>
    </w:p>
    <w:p w14:paraId="674D170F" w14:textId="77777777" w:rsidR="00AD40B0" w:rsidRPr="00E85189" w:rsidRDefault="00AD40B0" w:rsidP="00AD40B0">
      <w:r w:rsidRPr="00E85189">
        <w:rPr>
          <w:lang w:eastAsia="ko-KR"/>
        </w:rPr>
        <w:t>Inequality</w:t>
      </w:r>
      <w:r w:rsidRPr="00E85189">
        <w:t xml:space="preserve"> A2-1 (Entering condition)</w:t>
      </w:r>
    </w:p>
    <w:p w14:paraId="137A8A78" w14:textId="77777777" w:rsidR="00AD40B0" w:rsidRPr="00E85189" w:rsidRDefault="00AD40B0" w:rsidP="00AD40B0">
      <w:pPr>
        <w:pStyle w:val="EQ"/>
      </w:pPr>
      <w:r w:rsidRPr="00E85189">
        <w:rPr>
          <w:i/>
        </w:rPr>
        <w:t>Ms + Hys &lt; Thresh</w:t>
      </w:r>
    </w:p>
    <w:p w14:paraId="5F1EE646" w14:textId="77777777" w:rsidR="00AD40B0" w:rsidRPr="00E85189" w:rsidRDefault="00AD40B0" w:rsidP="00AD40B0">
      <w:r w:rsidRPr="00E85189">
        <w:rPr>
          <w:lang w:eastAsia="ko-KR"/>
        </w:rPr>
        <w:lastRenderedPageBreak/>
        <w:t>Inequality</w:t>
      </w:r>
      <w:r w:rsidRPr="00E85189">
        <w:t xml:space="preserve"> A2-2 (Leaving condition)</w:t>
      </w:r>
    </w:p>
    <w:p w14:paraId="3F74EC9D" w14:textId="77777777" w:rsidR="00AD40B0" w:rsidRPr="00E85189" w:rsidRDefault="00AD40B0" w:rsidP="00AD40B0">
      <w:pPr>
        <w:pStyle w:val="EQ"/>
      </w:pPr>
      <w:r w:rsidRPr="00E85189">
        <w:rPr>
          <w:i/>
        </w:rPr>
        <w:t>Ms – Hys &gt; Thresh</w:t>
      </w:r>
    </w:p>
    <w:p w14:paraId="03A60D11" w14:textId="77777777" w:rsidR="00AD40B0" w:rsidRPr="00E85189" w:rsidRDefault="00AD40B0" w:rsidP="00AD40B0">
      <w:r w:rsidRPr="00E85189">
        <w:t>The variables in the formula are defined as follows:</w:t>
      </w:r>
    </w:p>
    <w:p w14:paraId="14500A56" w14:textId="77777777" w:rsidR="00AD40B0" w:rsidRPr="00E85189" w:rsidRDefault="00AD40B0" w:rsidP="00AD40B0">
      <w:pPr>
        <w:pStyle w:val="B1"/>
      </w:pPr>
      <w:r w:rsidRPr="00E85189">
        <w:rPr>
          <w:b/>
          <w:i/>
        </w:rPr>
        <w:t xml:space="preserve">Ms </w:t>
      </w:r>
      <w:r w:rsidRPr="00E85189">
        <w:t xml:space="preserve">is the measurement result of the serving cell, not </w:t>
      </w:r>
      <w:proofErr w:type="gramStart"/>
      <w:r w:rsidRPr="00E85189">
        <w:t>taking into account</w:t>
      </w:r>
      <w:proofErr w:type="gramEnd"/>
      <w:r w:rsidRPr="00E85189">
        <w:t xml:space="preserve"> any offsets.</w:t>
      </w:r>
    </w:p>
    <w:p w14:paraId="5DA951D1" w14:textId="77777777" w:rsidR="00AD40B0" w:rsidRPr="00E85189" w:rsidRDefault="00AD40B0" w:rsidP="00AD40B0">
      <w:pPr>
        <w:pStyle w:val="B1"/>
      </w:pPr>
      <w:proofErr w:type="spellStart"/>
      <w:r w:rsidRPr="00E85189">
        <w:rPr>
          <w:b/>
          <w:i/>
        </w:rPr>
        <w:t>Hys</w:t>
      </w:r>
      <w:proofErr w:type="spellEnd"/>
      <w:r w:rsidRPr="00E85189">
        <w:t xml:space="preserve"> is the hysteresis parameter for this event (i.e. </w:t>
      </w:r>
      <w:r w:rsidRPr="00E85189">
        <w:rPr>
          <w:i/>
        </w:rPr>
        <w:t>hysteresis</w:t>
      </w:r>
      <w:r w:rsidRPr="00E85189">
        <w:t xml:space="preserve"> as defined within </w:t>
      </w:r>
      <w:proofErr w:type="spellStart"/>
      <w:r w:rsidRPr="00E85189">
        <w:rPr>
          <w:i/>
        </w:rPr>
        <w:t>reportConfigNR</w:t>
      </w:r>
      <w:proofErr w:type="spellEnd"/>
      <w:r w:rsidRPr="00E85189">
        <w:rPr>
          <w:i/>
        </w:rPr>
        <w:t xml:space="preserve"> </w:t>
      </w:r>
      <w:r w:rsidRPr="00E85189">
        <w:t>for this event).</w:t>
      </w:r>
    </w:p>
    <w:p w14:paraId="43B4B131" w14:textId="77777777" w:rsidR="00AD40B0" w:rsidRPr="00E85189" w:rsidRDefault="00AD40B0" w:rsidP="00AD40B0">
      <w:pPr>
        <w:pStyle w:val="B1"/>
      </w:pPr>
      <w:r w:rsidRPr="00E85189">
        <w:rPr>
          <w:b/>
          <w:i/>
        </w:rPr>
        <w:t>Thresh</w:t>
      </w:r>
      <w:r w:rsidRPr="00E85189">
        <w:t xml:space="preserve"> is the threshold parameter for this event (i.e. </w:t>
      </w:r>
      <w:r w:rsidRPr="00E85189">
        <w:rPr>
          <w:i/>
        </w:rPr>
        <w:t xml:space="preserve">a2-Threshold </w:t>
      </w:r>
      <w:r w:rsidRPr="00E85189">
        <w:t xml:space="preserve">as defined within </w:t>
      </w:r>
      <w:proofErr w:type="spellStart"/>
      <w:r w:rsidRPr="00E85189">
        <w:rPr>
          <w:i/>
        </w:rPr>
        <w:t>reportConfigNR</w:t>
      </w:r>
      <w:proofErr w:type="spellEnd"/>
      <w:r w:rsidRPr="00E85189">
        <w:rPr>
          <w:i/>
        </w:rPr>
        <w:t xml:space="preserve"> </w:t>
      </w:r>
      <w:r w:rsidRPr="00E85189">
        <w:t>for this event).</w:t>
      </w:r>
    </w:p>
    <w:p w14:paraId="05FE7EB8" w14:textId="77777777" w:rsidR="00AD40B0" w:rsidRPr="00E85189" w:rsidRDefault="00AD40B0" w:rsidP="00AD40B0">
      <w:pPr>
        <w:pStyle w:val="B1"/>
      </w:pPr>
      <w:r w:rsidRPr="00E85189">
        <w:rPr>
          <w:b/>
          <w:i/>
        </w:rPr>
        <w:t xml:space="preserve">Ms </w:t>
      </w:r>
      <w:r w:rsidRPr="00E85189">
        <w:t>is expressed in dBm</w:t>
      </w:r>
      <w:r w:rsidRPr="00E85189">
        <w:rPr>
          <w:lang w:eastAsia="ko-KR"/>
        </w:rPr>
        <w:t xml:space="preserve"> in case of RSRP, or in dB in case of RSRQ</w:t>
      </w:r>
      <w:r w:rsidRPr="00E85189">
        <w:t xml:space="preserve"> and RS-SINR.</w:t>
      </w:r>
    </w:p>
    <w:p w14:paraId="0F500B20" w14:textId="77777777" w:rsidR="00AD40B0" w:rsidRPr="00E85189" w:rsidRDefault="00AD40B0" w:rsidP="00AD40B0">
      <w:pPr>
        <w:pStyle w:val="B1"/>
      </w:pPr>
      <w:proofErr w:type="spellStart"/>
      <w:r w:rsidRPr="00E85189">
        <w:rPr>
          <w:b/>
          <w:i/>
        </w:rPr>
        <w:t>Hys</w:t>
      </w:r>
      <w:proofErr w:type="spellEnd"/>
      <w:r w:rsidRPr="00E85189">
        <w:rPr>
          <w:b/>
          <w:i/>
        </w:rPr>
        <w:t xml:space="preserve"> </w:t>
      </w:r>
      <w:r w:rsidRPr="00E85189">
        <w:t xml:space="preserve">is expressed in </w:t>
      </w:r>
      <w:proofErr w:type="spellStart"/>
      <w:r w:rsidRPr="00E85189">
        <w:t>dB.</w:t>
      </w:r>
      <w:proofErr w:type="spellEnd"/>
    </w:p>
    <w:p w14:paraId="0CC77989" w14:textId="77777777" w:rsidR="00AD40B0" w:rsidRPr="00E85189" w:rsidRDefault="00AD40B0" w:rsidP="00AD40B0">
      <w:pPr>
        <w:pStyle w:val="B1"/>
        <w:rPr>
          <w:lang w:eastAsia="ko-KR"/>
        </w:rPr>
      </w:pPr>
      <w:r w:rsidRPr="00E85189">
        <w:rPr>
          <w:b/>
          <w:i/>
        </w:rPr>
        <w:t>Thres</w:t>
      </w:r>
      <w:r w:rsidRPr="00E85189">
        <w:rPr>
          <w:b/>
          <w:i/>
          <w:lang w:eastAsia="ko-KR"/>
        </w:rPr>
        <w:t xml:space="preserve">h </w:t>
      </w:r>
      <w:r w:rsidRPr="00E85189">
        <w:rPr>
          <w:lang w:eastAsia="ko-KR"/>
        </w:rPr>
        <w:t>is</w:t>
      </w:r>
      <w:r w:rsidRPr="00E85189">
        <w:t xml:space="preserve"> expressed in the same unit as </w:t>
      </w:r>
      <w:r w:rsidRPr="00E85189">
        <w:rPr>
          <w:b/>
          <w:i/>
        </w:rPr>
        <w:t>Ms</w:t>
      </w:r>
      <w:r w:rsidRPr="00E85189">
        <w:t>.</w:t>
      </w:r>
    </w:p>
    <w:p w14:paraId="5B8E2501" w14:textId="77777777" w:rsidR="00AD40B0" w:rsidRPr="00E85189" w:rsidRDefault="00AD40B0" w:rsidP="00AD40B0">
      <w:pPr>
        <w:pStyle w:val="Heading4"/>
      </w:pPr>
      <w:bookmarkStart w:id="1274" w:name="_Toc20425811"/>
      <w:bookmarkStart w:id="1275" w:name="_Toc29321207"/>
      <w:bookmarkStart w:id="1276" w:name="_Toc36219390"/>
      <w:bookmarkStart w:id="1277" w:name="_Toc36220066"/>
      <w:bookmarkStart w:id="1278" w:name="_Toc36513486"/>
      <w:bookmarkStart w:id="1279" w:name="_Toc46449544"/>
      <w:bookmarkStart w:id="1280" w:name="_Toc46489331"/>
      <w:r w:rsidRPr="00E85189">
        <w:t>5.5.4.4</w:t>
      </w:r>
      <w:r w:rsidRPr="00E85189">
        <w:tab/>
        <w:t>Event A3 (Neighbour becomes offset better than SpCell)</w:t>
      </w:r>
      <w:bookmarkEnd w:id="1274"/>
      <w:bookmarkEnd w:id="1275"/>
      <w:bookmarkEnd w:id="1276"/>
      <w:bookmarkEnd w:id="1277"/>
      <w:bookmarkEnd w:id="1278"/>
      <w:bookmarkEnd w:id="1279"/>
      <w:bookmarkEnd w:id="1280"/>
    </w:p>
    <w:p w14:paraId="772E85F4" w14:textId="77777777" w:rsidR="00AD40B0" w:rsidRPr="00E85189" w:rsidRDefault="00AD40B0" w:rsidP="00AD40B0">
      <w:r w:rsidRPr="00E85189">
        <w:t>The UE shall:</w:t>
      </w:r>
    </w:p>
    <w:p w14:paraId="4ED5E5BD" w14:textId="77777777" w:rsidR="00AD40B0" w:rsidRPr="00E85189" w:rsidRDefault="00AD40B0" w:rsidP="00AD40B0">
      <w:pPr>
        <w:pStyle w:val="B1"/>
      </w:pPr>
      <w:r w:rsidRPr="00E85189">
        <w:t>1&gt;</w:t>
      </w:r>
      <w:r w:rsidRPr="00E85189">
        <w:tab/>
        <w:t>consider the entering condition for this event to be satisfied when condition A3-1, as specified below, is fulfilled;</w:t>
      </w:r>
    </w:p>
    <w:p w14:paraId="7EDB667D" w14:textId="77777777" w:rsidR="00AD40B0" w:rsidRPr="00E85189" w:rsidRDefault="00AD40B0" w:rsidP="00AD40B0">
      <w:pPr>
        <w:pStyle w:val="B1"/>
      </w:pPr>
      <w:r w:rsidRPr="00E85189">
        <w:t>1&gt;</w:t>
      </w:r>
      <w:r w:rsidRPr="00E85189">
        <w:tab/>
        <w:t>consider the leaving condition for this event to be satisfied when condition A3-2, as specified below, is fulfilled;</w:t>
      </w:r>
    </w:p>
    <w:p w14:paraId="41F7B9A7" w14:textId="77777777" w:rsidR="00AD40B0" w:rsidRPr="00E85189" w:rsidRDefault="00AD40B0" w:rsidP="00AD40B0">
      <w:pPr>
        <w:pStyle w:val="B1"/>
      </w:pPr>
      <w:r w:rsidRPr="00E85189">
        <w:t>1&gt;</w:t>
      </w:r>
      <w:r w:rsidRPr="00E85189">
        <w:tab/>
        <w:t xml:space="preserve">use the SpCell for </w:t>
      </w:r>
      <w:proofErr w:type="spellStart"/>
      <w:r w:rsidRPr="00E85189">
        <w:rPr>
          <w:i/>
        </w:rPr>
        <w:t>Mp</w:t>
      </w:r>
      <w:proofErr w:type="spellEnd"/>
      <w:r w:rsidRPr="00E85189">
        <w:t xml:space="preserve">, </w:t>
      </w:r>
      <w:proofErr w:type="spellStart"/>
      <w:r w:rsidRPr="00E85189">
        <w:rPr>
          <w:i/>
        </w:rPr>
        <w:t>Ofp</w:t>
      </w:r>
      <w:proofErr w:type="spellEnd"/>
      <w:r w:rsidRPr="00E85189">
        <w:rPr>
          <w:i/>
        </w:rPr>
        <w:t xml:space="preserve"> and </w:t>
      </w:r>
      <w:proofErr w:type="spellStart"/>
      <w:r w:rsidRPr="00E85189">
        <w:rPr>
          <w:i/>
        </w:rPr>
        <w:t>Ocp</w:t>
      </w:r>
      <w:proofErr w:type="spellEnd"/>
      <w:r w:rsidRPr="00E85189">
        <w:t>.</w:t>
      </w:r>
    </w:p>
    <w:p w14:paraId="579A1967" w14:textId="77777777" w:rsidR="00AD40B0" w:rsidRPr="00E85189" w:rsidRDefault="00AD40B0" w:rsidP="00AD40B0">
      <w:pPr>
        <w:pStyle w:val="NO"/>
      </w:pPr>
      <w:r w:rsidRPr="00E85189">
        <w:rPr>
          <w:lang w:eastAsia="ko-KR"/>
        </w:rPr>
        <w:t>NOTE</w:t>
      </w:r>
      <w:r w:rsidRPr="00E85189">
        <w:rPr>
          <w:lang w:eastAsia="ko-KR"/>
        </w:rPr>
        <w:tab/>
        <w:t xml:space="preserve">The cell(s) that triggers the event has reference signals indicated in the </w:t>
      </w:r>
      <w:proofErr w:type="spellStart"/>
      <w:r w:rsidRPr="00E85189">
        <w:rPr>
          <w:i/>
          <w:lang w:eastAsia="ko-KR"/>
        </w:rPr>
        <w:t>measObjectNR</w:t>
      </w:r>
      <w:proofErr w:type="spellEnd"/>
      <w:r w:rsidRPr="00E85189">
        <w:rPr>
          <w:i/>
          <w:lang w:eastAsia="ko-KR"/>
        </w:rPr>
        <w:t xml:space="preserve"> </w:t>
      </w:r>
      <w:r w:rsidRPr="00E85189">
        <w:rPr>
          <w:lang w:eastAsia="ko-KR"/>
        </w:rPr>
        <w:t xml:space="preserve">associated to this event which may be different from the NR SpCell </w:t>
      </w:r>
      <w:proofErr w:type="spellStart"/>
      <w:r w:rsidRPr="00E85189">
        <w:rPr>
          <w:i/>
          <w:lang w:eastAsia="ko-KR"/>
        </w:rPr>
        <w:t>measObjectNR</w:t>
      </w:r>
      <w:proofErr w:type="spellEnd"/>
      <w:r w:rsidRPr="00E85189">
        <w:rPr>
          <w:lang w:eastAsia="ko-KR"/>
        </w:rPr>
        <w:t>.</w:t>
      </w:r>
    </w:p>
    <w:p w14:paraId="4DCD672C" w14:textId="77777777" w:rsidR="00AD40B0" w:rsidRPr="00E85189" w:rsidRDefault="00AD40B0" w:rsidP="00AD40B0">
      <w:r w:rsidRPr="00E85189">
        <w:rPr>
          <w:lang w:eastAsia="ko-KR"/>
        </w:rPr>
        <w:t>Inequality</w:t>
      </w:r>
      <w:r w:rsidRPr="00E85189">
        <w:t xml:space="preserve"> A3-1 (Entering condition)</w:t>
      </w:r>
    </w:p>
    <w:p w14:paraId="5BFBEC42" w14:textId="77777777" w:rsidR="00AD40B0" w:rsidRPr="00E85189" w:rsidRDefault="00AD40B0" w:rsidP="00AD40B0">
      <w:pPr>
        <w:pStyle w:val="EQ"/>
        <w:rPr>
          <w:i/>
          <w:iCs/>
        </w:rPr>
      </w:pPr>
      <w:r w:rsidRPr="00E85189">
        <w:rPr>
          <w:i/>
          <w:iCs/>
        </w:rPr>
        <w:t>Mn + Ofn + Ocn – Hys &gt; Mp + Ofp + Ocp + Off</w:t>
      </w:r>
    </w:p>
    <w:p w14:paraId="6AA381AE" w14:textId="77777777" w:rsidR="00AD40B0" w:rsidRPr="00E85189" w:rsidRDefault="00AD40B0" w:rsidP="00AD40B0">
      <w:r w:rsidRPr="00E85189">
        <w:rPr>
          <w:lang w:eastAsia="ko-KR"/>
        </w:rPr>
        <w:t>Inequality</w:t>
      </w:r>
      <w:r w:rsidRPr="00E85189">
        <w:t xml:space="preserve"> A3-2 (Leaving condition)</w:t>
      </w:r>
    </w:p>
    <w:p w14:paraId="1DB2EB05" w14:textId="77777777" w:rsidR="00AD40B0" w:rsidRPr="00E85189" w:rsidRDefault="00AD40B0" w:rsidP="00AD40B0">
      <w:pPr>
        <w:pStyle w:val="EQ"/>
        <w:rPr>
          <w:i/>
          <w:iCs/>
        </w:rPr>
      </w:pPr>
      <w:r w:rsidRPr="00E85189">
        <w:rPr>
          <w:i/>
          <w:iCs/>
        </w:rPr>
        <w:t>Mn + Ofn + Ocn + Hys &lt; Mp + Ofp + Ocp + Off</w:t>
      </w:r>
    </w:p>
    <w:p w14:paraId="73EEED7D" w14:textId="77777777" w:rsidR="00AD40B0" w:rsidRPr="00E85189" w:rsidRDefault="00AD40B0" w:rsidP="00AD40B0">
      <w:r w:rsidRPr="00E85189">
        <w:t>The variables in the formula are defined as follows:</w:t>
      </w:r>
    </w:p>
    <w:p w14:paraId="3019C9F9" w14:textId="77777777" w:rsidR="00AD40B0" w:rsidRPr="00E85189" w:rsidRDefault="00AD40B0" w:rsidP="00AD40B0">
      <w:pPr>
        <w:pStyle w:val="B1"/>
      </w:pPr>
      <w:r w:rsidRPr="00E85189">
        <w:rPr>
          <w:b/>
          <w:i/>
        </w:rPr>
        <w:t xml:space="preserve">Mn </w:t>
      </w:r>
      <w:r w:rsidRPr="00E85189">
        <w:t xml:space="preserve">is the measurement result of the neighbouring cell, not </w:t>
      </w:r>
      <w:proofErr w:type="gramStart"/>
      <w:r w:rsidRPr="00E85189">
        <w:t>taking into account</w:t>
      </w:r>
      <w:proofErr w:type="gramEnd"/>
      <w:r w:rsidRPr="00E85189">
        <w:t xml:space="preserve"> any offsets.</w:t>
      </w:r>
    </w:p>
    <w:p w14:paraId="68662F25" w14:textId="77777777" w:rsidR="00AD40B0" w:rsidRPr="00E85189" w:rsidRDefault="00AD40B0" w:rsidP="00AD40B0">
      <w:pPr>
        <w:pStyle w:val="B1"/>
      </w:pPr>
      <w:proofErr w:type="spellStart"/>
      <w:r w:rsidRPr="00E85189">
        <w:rPr>
          <w:b/>
          <w:i/>
        </w:rPr>
        <w:t>Ofn</w:t>
      </w:r>
      <w:proofErr w:type="spellEnd"/>
      <w:r w:rsidRPr="00E85189">
        <w:rPr>
          <w:b/>
          <w:i/>
        </w:rPr>
        <w:t xml:space="preserve"> </w:t>
      </w:r>
      <w:r w:rsidRPr="00E85189">
        <w:t xml:space="preserve">is the measurement object specific offset of the reference signal of the neighbour cell (i.e. </w:t>
      </w:r>
      <w:proofErr w:type="spellStart"/>
      <w:r w:rsidRPr="00E85189">
        <w:rPr>
          <w:i/>
        </w:rPr>
        <w:t>offsetMO</w:t>
      </w:r>
      <w:proofErr w:type="spellEnd"/>
      <w:r w:rsidRPr="00E85189">
        <w:t xml:space="preserve"> as defined within </w:t>
      </w:r>
      <w:proofErr w:type="spellStart"/>
      <w:r w:rsidRPr="00E85189">
        <w:rPr>
          <w:i/>
        </w:rPr>
        <w:t>measObjectNR</w:t>
      </w:r>
      <w:proofErr w:type="spellEnd"/>
      <w:r w:rsidRPr="00E85189">
        <w:t xml:space="preserve"> corresponding to the neighbour cell).</w:t>
      </w:r>
    </w:p>
    <w:p w14:paraId="332B888A" w14:textId="77777777" w:rsidR="00AD40B0" w:rsidRPr="00E85189" w:rsidRDefault="00AD40B0" w:rsidP="00AD40B0">
      <w:pPr>
        <w:pStyle w:val="B1"/>
      </w:pPr>
      <w:proofErr w:type="spellStart"/>
      <w:r w:rsidRPr="00E85189">
        <w:rPr>
          <w:b/>
          <w:i/>
        </w:rPr>
        <w:t>Ocn</w:t>
      </w:r>
      <w:proofErr w:type="spellEnd"/>
      <w:r w:rsidRPr="00E85189">
        <w:rPr>
          <w:b/>
          <w:i/>
        </w:rPr>
        <w:t xml:space="preserve"> </w:t>
      </w:r>
      <w:r w:rsidRPr="00E85189">
        <w:t xml:space="preserve">is the cell specific offset of the neighbour cell (i.e. </w:t>
      </w:r>
      <w:proofErr w:type="spellStart"/>
      <w:r w:rsidRPr="00E85189">
        <w:rPr>
          <w:i/>
        </w:rPr>
        <w:t>cellIndividualOffset</w:t>
      </w:r>
      <w:proofErr w:type="spellEnd"/>
      <w:r w:rsidRPr="00E85189">
        <w:t xml:space="preserve"> as defined within </w:t>
      </w:r>
      <w:proofErr w:type="spellStart"/>
      <w:r w:rsidRPr="00E85189">
        <w:rPr>
          <w:i/>
        </w:rPr>
        <w:t>measObjectNR</w:t>
      </w:r>
      <w:proofErr w:type="spellEnd"/>
      <w:r w:rsidRPr="00E85189">
        <w:t xml:space="preserve"> corresponding to the frequency of the neighbour cell</w:t>
      </w:r>
      <w:proofErr w:type="gramStart"/>
      <w:r w:rsidRPr="00E85189">
        <w:t>), and</w:t>
      </w:r>
      <w:proofErr w:type="gramEnd"/>
      <w:r w:rsidRPr="00E85189">
        <w:t xml:space="preserve"> set to zero if not configured for the neighbour cell.</w:t>
      </w:r>
    </w:p>
    <w:p w14:paraId="2821F7C4" w14:textId="77777777" w:rsidR="00AD40B0" w:rsidRPr="00E85189" w:rsidRDefault="00AD40B0" w:rsidP="00AD40B0">
      <w:pPr>
        <w:pStyle w:val="B1"/>
      </w:pPr>
      <w:proofErr w:type="spellStart"/>
      <w:r w:rsidRPr="00E85189">
        <w:rPr>
          <w:b/>
          <w:i/>
        </w:rPr>
        <w:t>Mp</w:t>
      </w:r>
      <w:proofErr w:type="spellEnd"/>
      <w:r w:rsidRPr="00E85189">
        <w:rPr>
          <w:b/>
          <w:i/>
        </w:rPr>
        <w:t xml:space="preserve"> </w:t>
      </w:r>
      <w:r w:rsidRPr="00E85189">
        <w:t xml:space="preserve">is the measurement result of the SpCell, not </w:t>
      </w:r>
      <w:proofErr w:type="gramStart"/>
      <w:r w:rsidRPr="00E85189">
        <w:t>taking into account</w:t>
      </w:r>
      <w:proofErr w:type="gramEnd"/>
      <w:r w:rsidRPr="00E85189">
        <w:t xml:space="preserve"> any offsets.</w:t>
      </w:r>
    </w:p>
    <w:p w14:paraId="3A2AE7AE" w14:textId="77777777" w:rsidR="00AD40B0" w:rsidRPr="00E85189" w:rsidRDefault="00AD40B0" w:rsidP="00AD40B0">
      <w:pPr>
        <w:pStyle w:val="B1"/>
      </w:pPr>
      <w:proofErr w:type="spellStart"/>
      <w:r w:rsidRPr="00E85189">
        <w:rPr>
          <w:b/>
          <w:i/>
        </w:rPr>
        <w:t>Ofp</w:t>
      </w:r>
      <w:proofErr w:type="spellEnd"/>
      <w:r w:rsidRPr="00E85189">
        <w:rPr>
          <w:b/>
          <w:i/>
        </w:rPr>
        <w:t xml:space="preserve"> </w:t>
      </w:r>
      <w:r w:rsidRPr="00E85189">
        <w:t xml:space="preserve">is the measurement object specific offset of the SpCell (i.e. </w:t>
      </w:r>
      <w:proofErr w:type="spellStart"/>
      <w:r w:rsidRPr="00E85189">
        <w:rPr>
          <w:i/>
        </w:rPr>
        <w:t>offsetMO</w:t>
      </w:r>
      <w:proofErr w:type="spellEnd"/>
      <w:r w:rsidRPr="00E85189">
        <w:t xml:space="preserve"> as defined within </w:t>
      </w:r>
      <w:proofErr w:type="spellStart"/>
      <w:r w:rsidRPr="00E85189">
        <w:rPr>
          <w:i/>
        </w:rPr>
        <w:t>measObjectNR</w:t>
      </w:r>
      <w:proofErr w:type="spellEnd"/>
      <w:r w:rsidRPr="00E85189">
        <w:rPr>
          <w:i/>
        </w:rPr>
        <w:t xml:space="preserve"> </w:t>
      </w:r>
      <w:r w:rsidRPr="00E85189">
        <w:t>corresponding to the SpCell).</w:t>
      </w:r>
    </w:p>
    <w:p w14:paraId="1B06D102" w14:textId="77777777" w:rsidR="00AD40B0" w:rsidRPr="00E85189" w:rsidRDefault="00AD40B0" w:rsidP="00AD40B0">
      <w:pPr>
        <w:pStyle w:val="B1"/>
      </w:pPr>
      <w:proofErr w:type="spellStart"/>
      <w:r w:rsidRPr="00E85189">
        <w:rPr>
          <w:b/>
          <w:i/>
        </w:rPr>
        <w:t>Ocp</w:t>
      </w:r>
      <w:proofErr w:type="spellEnd"/>
      <w:r w:rsidRPr="00E85189">
        <w:rPr>
          <w:b/>
          <w:i/>
        </w:rPr>
        <w:t xml:space="preserve"> </w:t>
      </w:r>
      <w:r w:rsidRPr="00E85189">
        <w:t xml:space="preserve">is the cell specific offset of the SpCell (i.e. </w:t>
      </w:r>
      <w:proofErr w:type="spellStart"/>
      <w:r w:rsidRPr="00E85189">
        <w:rPr>
          <w:i/>
        </w:rPr>
        <w:t>cellIndividualOffset</w:t>
      </w:r>
      <w:proofErr w:type="spellEnd"/>
      <w:r w:rsidRPr="00E85189">
        <w:t xml:space="preserve"> as defined within </w:t>
      </w:r>
      <w:proofErr w:type="spellStart"/>
      <w:r w:rsidRPr="00E85189">
        <w:rPr>
          <w:i/>
        </w:rPr>
        <w:t>measObjectNR</w:t>
      </w:r>
      <w:proofErr w:type="spellEnd"/>
      <w:r w:rsidRPr="00E85189">
        <w:t xml:space="preserve"> corresponding to the SpCell</w:t>
      </w:r>
      <w:proofErr w:type="gramStart"/>
      <w:r w:rsidRPr="00E85189">
        <w:t>), and</w:t>
      </w:r>
      <w:proofErr w:type="gramEnd"/>
      <w:r w:rsidRPr="00E85189">
        <w:t xml:space="preserve"> is set to zero if not configured for the SpCell.</w:t>
      </w:r>
    </w:p>
    <w:p w14:paraId="6F8D088C" w14:textId="77777777" w:rsidR="00AD40B0" w:rsidRPr="00E85189" w:rsidRDefault="00AD40B0" w:rsidP="00AD40B0">
      <w:pPr>
        <w:pStyle w:val="B1"/>
      </w:pPr>
      <w:proofErr w:type="spellStart"/>
      <w:r w:rsidRPr="00E85189">
        <w:rPr>
          <w:b/>
          <w:i/>
        </w:rPr>
        <w:t>Hys</w:t>
      </w:r>
      <w:proofErr w:type="spellEnd"/>
      <w:r w:rsidRPr="00E85189">
        <w:t xml:space="preserve"> is the hysteresis parameter for this event (i.e. </w:t>
      </w:r>
      <w:r w:rsidRPr="00E85189">
        <w:rPr>
          <w:i/>
        </w:rPr>
        <w:t>hysteresis</w:t>
      </w:r>
      <w:r w:rsidRPr="00E85189">
        <w:t xml:space="preserve"> as defined within </w:t>
      </w:r>
      <w:proofErr w:type="spellStart"/>
      <w:r w:rsidRPr="00E85189">
        <w:rPr>
          <w:i/>
        </w:rPr>
        <w:t>reportConfigNR</w:t>
      </w:r>
      <w:proofErr w:type="spellEnd"/>
      <w:r w:rsidRPr="00E85189">
        <w:rPr>
          <w:i/>
        </w:rPr>
        <w:t xml:space="preserve"> </w:t>
      </w:r>
      <w:r w:rsidRPr="00E85189">
        <w:t>for this event).</w:t>
      </w:r>
    </w:p>
    <w:p w14:paraId="108DE65D" w14:textId="77777777" w:rsidR="00AD40B0" w:rsidRPr="00E85189" w:rsidRDefault="00AD40B0" w:rsidP="00AD40B0">
      <w:pPr>
        <w:pStyle w:val="B1"/>
      </w:pPr>
      <w:r w:rsidRPr="00E85189">
        <w:rPr>
          <w:b/>
          <w:i/>
        </w:rPr>
        <w:t>Off</w:t>
      </w:r>
      <w:r w:rsidRPr="00E85189">
        <w:t xml:space="preserve"> is the offset parameter for this event (i.e. </w:t>
      </w:r>
      <w:r w:rsidRPr="00E85189">
        <w:rPr>
          <w:i/>
        </w:rPr>
        <w:t xml:space="preserve">a3-Offset </w:t>
      </w:r>
      <w:r w:rsidRPr="00E85189">
        <w:t xml:space="preserve">as defined within </w:t>
      </w:r>
      <w:proofErr w:type="spellStart"/>
      <w:r w:rsidRPr="00E85189">
        <w:rPr>
          <w:i/>
        </w:rPr>
        <w:t>reportConfigNR</w:t>
      </w:r>
      <w:proofErr w:type="spellEnd"/>
      <w:r w:rsidRPr="00E85189">
        <w:rPr>
          <w:i/>
        </w:rPr>
        <w:t xml:space="preserve"> </w:t>
      </w:r>
      <w:r w:rsidRPr="00E85189">
        <w:t>for this event).</w:t>
      </w:r>
    </w:p>
    <w:p w14:paraId="2ECB28DF" w14:textId="77777777" w:rsidR="00AD40B0" w:rsidRPr="00E85189" w:rsidRDefault="00AD40B0" w:rsidP="00AD40B0">
      <w:pPr>
        <w:pStyle w:val="B1"/>
      </w:pPr>
      <w:r w:rsidRPr="00E85189">
        <w:rPr>
          <w:b/>
          <w:i/>
        </w:rPr>
        <w:t xml:space="preserve">Mn, </w:t>
      </w:r>
      <w:proofErr w:type="spellStart"/>
      <w:r w:rsidRPr="00E85189">
        <w:rPr>
          <w:b/>
          <w:i/>
        </w:rPr>
        <w:t>Mp</w:t>
      </w:r>
      <w:proofErr w:type="spellEnd"/>
      <w:r w:rsidRPr="00E85189">
        <w:rPr>
          <w:b/>
          <w:i/>
        </w:rPr>
        <w:t xml:space="preserve"> </w:t>
      </w:r>
      <w:r w:rsidRPr="00E85189">
        <w:t>are expressed in dBm</w:t>
      </w:r>
      <w:r w:rsidRPr="00E85189">
        <w:rPr>
          <w:lang w:eastAsia="ko-KR"/>
        </w:rPr>
        <w:t xml:space="preserve"> in case of RSRP, or in dB in case of RSRQ</w:t>
      </w:r>
      <w:r w:rsidRPr="00E85189">
        <w:t xml:space="preserve"> and RS-SINR.</w:t>
      </w:r>
    </w:p>
    <w:p w14:paraId="42EBB77F" w14:textId="77777777" w:rsidR="00AD40B0" w:rsidRPr="00E85189" w:rsidRDefault="00AD40B0" w:rsidP="00AD40B0">
      <w:pPr>
        <w:pStyle w:val="B1"/>
      </w:pPr>
      <w:proofErr w:type="spellStart"/>
      <w:r w:rsidRPr="00E85189">
        <w:rPr>
          <w:b/>
          <w:i/>
        </w:rPr>
        <w:t>Ofn</w:t>
      </w:r>
      <w:proofErr w:type="spellEnd"/>
      <w:r w:rsidRPr="00E85189">
        <w:t xml:space="preserve">, </w:t>
      </w:r>
      <w:proofErr w:type="spellStart"/>
      <w:r w:rsidRPr="00E85189">
        <w:rPr>
          <w:b/>
          <w:i/>
        </w:rPr>
        <w:t>Ocn</w:t>
      </w:r>
      <w:proofErr w:type="spellEnd"/>
      <w:r w:rsidRPr="00E85189">
        <w:t xml:space="preserve">, </w:t>
      </w:r>
      <w:proofErr w:type="spellStart"/>
      <w:r w:rsidRPr="00E85189">
        <w:rPr>
          <w:b/>
          <w:i/>
        </w:rPr>
        <w:t>Ofp</w:t>
      </w:r>
      <w:proofErr w:type="spellEnd"/>
      <w:r w:rsidRPr="00E85189">
        <w:t xml:space="preserve">, </w:t>
      </w:r>
      <w:proofErr w:type="spellStart"/>
      <w:r w:rsidRPr="00E85189">
        <w:rPr>
          <w:b/>
          <w:i/>
        </w:rPr>
        <w:t>Ocp</w:t>
      </w:r>
      <w:proofErr w:type="spellEnd"/>
      <w:r w:rsidRPr="00E85189">
        <w:t xml:space="preserve">, </w:t>
      </w:r>
      <w:proofErr w:type="spellStart"/>
      <w:r w:rsidRPr="00E85189">
        <w:rPr>
          <w:b/>
          <w:i/>
        </w:rPr>
        <w:t>Hys</w:t>
      </w:r>
      <w:proofErr w:type="spellEnd"/>
      <w:r w:rsidRPr="00E85189">
        <w:t xml:space="preserve">, </w:t>
      </w:r>
      <w:proofErr w:type="gramStart"/>
      <w:r w:rsidRPr="00E85189">
        <w:rPr>
          <w:b/>
          <w:i/>
        </w:rPr>
        <w:t>Off</w:t>
      </w:r>
      <w:proofErr w:type="gramEnd"/>
      <w:r w:rsidRPr="00E85189">
        <w:t xml:space="preserve"> are expressed in </w:t>
      </w:r>
      <w:proofErr w:type="spellStart"/>
      <w:r w:rsidRPr="00E85189">
        <w:t>dB.</w:t>
      </w:r>
      <w:proofErr w:type="spellEnd"/>
    </w:p>
    <w:p w14:paraId="67EB5DB9" w14:textId="77777777" w:rsidR="00AD40B0" w:rsidRPr="00E85189" w:rsidRDefault="00AD40B0" w:rsidP="00AD40B0">
      <w:pPr>
        <w:pStyle w:val="Heading4"/>
      </w:pPr>
      <w:bookmarkStart w:id="1281" w:name="_Toc20425812"/>
      <w:bookmarkStart w:id="1282" w:name="_Toc29321208"/>
      <w:bookmarkStart w:id="1283" w:name="_Toc36219391"/>
      <w:bookmarkStart w:id="1284" w:name="_Toc36220067"/>
      <w:bookmarkStart w:id="1285" w:name="_Toc36513487"/>
      <w:bookmarkStart w:id="1286" w:name="_Toc46449545"/>
      <w:bookmarkStart w:id="1287" w:name="_Toc46489332"/>
      <w:r w:rsidRPr="00E85189">
        <w:t>5.5.4.5</w:t>
      </w:r>
      <w:r w:rsidRPr="00E85189">
        <w:tab/>
        <w:t>Event A4 (Neighbour becomes better than threshold)</w:t>
      </w:r>
      <w:bookmarkEnd w:id="1281"/>
      <w:bookmarkEnd w:id="1282"/>
      <w:bookmarkEnd w:id="1283"/>
      <w:bookmarkEnd w:id="1284"/>
      <w:bookmarkEnd w:id="1285"/>
      <w:bookmarkEnd w:id="1286"/>
      <w:bookmarkEnd w:id="1287"/>
    </w:p>
    <w:p w14:paraId="4B777333" w14:textId="77777777" w:rsidR="00AD40B0" w:rsidRPr="00E85189" w:rsidRDefault="00AD40B0" w:rsidP="00AD40B0">
      <w:r w:rsidRPr="00E85189">
        <w:t>The UE shall:</w:t>
      </w:r>
    </w:p>
    <w:p w14:paraId="408B4212" w14:textId="77777777" w:rsidR="00AD40B0" w:rsidRPr="00E85189" w:rsidRDefault="00AD40B0" w:rsidP="00AD40B0">
      <w:pPr>
        <w:pStyle w:val="B1"/>
      </w:pPr>
      <w:r w:rsidRPr="00E85189">
        <w:lastRenderedPageBreak/>
        <w:t>1&gt;</w:t>
      </w:r>
      <w:r w:rsidRPr="00E85189">
        <w:tab/>
        <w:t>consider the entering condition for this event to be satisfied when condition A4-1, as specified below, is fulfilled;</w:t>
      </w:r>
    </w:p>
    <w:p w14:paraId="39727E83" w14:textId="77777777" w:rsidR="00AD40B0" w:rsidRPr="00E85189" w:rsidRDefault="00AD40B0" w:rsidP="00AD40B0">
      <w:pPr>
        <w:pStyle w:val="B1"/>
      </w:pPr>
      <w:r w:rsidRPr="00E85189">
        <w:t>1&gt;</w:t>
      </w:r>
      <w:r w:rsidRPr="00E85189">
        <w:tab/>
        <w:t>consider the leaving condition for this event to be satisfied when condition A4-2, as specified below, is fulfilled.</w:t>
      </w:r>
    </w:p>
    <w:p w14:paraId="786C367C" w14:textId="77777777" w:rsidR="00AD40B0" w:rsidRPr="00E85189" w:rsidRDefault="00AD40B0" w:rsidP="00AD40B0">
      <w:r w:rsidRPr="00E85189">
        <w:rPr>
          <w:lang w:eastAsia="ko-KR"/>
        </w:rPr>
        <w:t>Inequality</w:t>
      </w:r>
      <w:r w:rsidRPr="00E85189">
        <w:t xml:space="preserve"> A4-1 (Entering condition)</w:t>
      </w:r>
    </w:p>
    <w:p w14:paraId="6A733D83" w14:textId="77777777" w:rsidR="00AD40B0" w:rsidRPr="00E85189" w:rsidRDefault="00AD40B0" w:rsidP="00AD40B0">
      <w:pPr>
        <w:pStyle w:val="EQ"/>
        <w:rPr>
          <w:i/>
          <w:iCs/>
        </w:rPr>
      </w:pPr>
      <w:r w:rsidRPr="00E85189">
        <w:rPr>
          <w:i/>
          <w:iCs/>
        </w:rPr>
        <w:t>Mn + Ofn + Ocn – Hys &gt; Thresh</w:t>
      </w:r>
    </w:p>
    <w:p w14:paraId="620BBE34" w14:textId="77777777" w:rsidR="00AD40B0" w:rsidRPr="00E85189" w:rsidRDefault="00AD40B0" w:rsidP="00AD40B0">
      <w:r w:rsidRPr="00E85189">
        <w:rPr>
          <w:lang w:eastAsia="ko-KR"/>
        </w:rPr>
        <w:t>Inequality</w:t>
      </w:r>
      <w:r w:rsidRPr="00E85189">
        <w:t xml:space="preserve"> A4-2 (Leaving condition)</w:t>
      </w:r>
    </w:p>
    <w:p w14:paraId="778CB524" w14:textId="77777777" w:rsidR="00AD40B0" w:rsidRPr="00E85189" w:rsidRDefault="00AD40B0" w:rsidP="00AD40B0">
      <w:pPr>
        <w:pStyle w:val="EQ"/>
        <w:rPr>
          <w:i/>
          <w:iCs/>
        </w:rPr>
      </w:pPr>
      <w:r w:rsidRPr="00E85189">
        <w:rPr>
          <w:i/>
          <w:iCs/>
        </w:rPr>
        <w:t>Mn + Ofn + Ocn + Hys &lt; Thresh</w:t>
      </w:r>
    </w:p>
    <w:p w14:paraId="6C0E27A0" w14:textId="77777777" w:rsidR="00AD40B0" w:rsidRPr="00E85189" w:rsidRDefault="00AD40B0" w:rsidP="00AD40B0">
      <w:r w:rsidRPr="00E85189">
        <w:t>The variables in the formula are defined as follows:</w:t>
      </w:r>
    </w:p>
    <w:p w14:paraId="76132792" w14:textId="77777777" w:rsidR="00AD40B0" w:rsidRPr="00E85189" w:rsidRDefault="00AD40B0" w:rsidP="00AD40B0">
      <w:pPr>
        <w:pStyle w:val="B1"/>
      </w:pPr>
      <w:r w:rsidRPr="00E85189">
        <w:rPr>
          <w:b/>
          <w:i/>
        </w:rPr>
        <w:t xml:space="preserve">Mn </w:t>
      </w:r>
      <w:r w:rsidRPr="00E85189">
        <w:t xml:space="preserve">is the measurement result of the neighbouring cell, not </w:t>
      </w:r>
      <w:proofErr w:type="gramStart"/>
      <w:r w:rsidRPr="00E85189">
        <w:t>taking into account</w:t>
      </w:r>
      <w:proofErr w:type="gramEnd"/>
      <w:r w:rsidRPr="00E85189">
        <w:t xml:space="preserve"> any offsets.</w:t>
      </w:r>
    </w:p>
    <w:p w14:paraId="57E21562" w14:textId="77777777" w:rsidR="00AD40B0" w:rsidRPr="00E85189" w:rsidRDefault="00AD40B0" w:rsidP="00AD40B0">
      <w:pPr>
        <w:pStyle w:val="B1"/>
        <w:rPr>
          <w:i/>
        </w:rPr>
      </w:pPr>
      <w:proofErr w:type="spellStart"/>
      <w:r w:rsidRPr="00E85189">
        <w:rPr>
          <w:b/>
          <w:i/>
        </w:rPr>
        <w:t>Ofn</w:t>
      </w:r>
      <w:proofErr w:type="spellEnd"/>
      <w:r w:rsidRPr="00E85189">
        <w:rPr>
          <w:b/>
          <w:i/>
        </w:rPr>
        <w:t xml:space="preserve"> </w:t>
      </w:r>
      <w:r w:rsidRPr="00E85189">
        <w:t xml:space="preserve">is the measurement object specific offset of the neighbour cell (i.e. </w:t>
      </w:r>
      <w:proofErr w:type="spellStart"/>
      <w:r w:rsidRPr="00E85189">
        <w:rPr>
          <w:i/>
        </w:rPr>
        <w:t>offsetMO</w:t>
      </w:r>
      <w:proofErr w:type="spellEnd"/>
      <w:r w:rsidRPr="00E85189">
        <w:t xml:space="preserve"> as defined within </w:t>
      </w:r>
      <w:proofErr w:type="spellStart"/>
      <w:r w:rsidRPr="00E85189">
        <w:rPr>
          <w:i/>
        </w:rPr>
        <w:t>measObjectNR</w:t>
      </w:r>
      <w:proofErr w:type="spellEnd"/>
      <w:r w:rsidRPr="00E85189">
        <w:t xml:space="preserve"> corresponding to the neighbour cell).</w:t>
      </w:r>
    </w:p>
    <w:p w14:paraId="175B287F" w14:textId="77777777" w:rsidR="00AD40B0" w:rsidRPr="00E85189" w:rsidRDefault="00AD40B0" w:rsidP="00AD40B0">
      <w:pPr>
        <w:pStyle w:val="B1"/>
      </w:pPr>
      <w:proofErr w:type="spellStart"/>
      <w:r w:rsidRPr="00E85189">
        <w:rPr>
          <w:b/>
          <w:i/>
        </w:rPr>
        <w:t>Ocn</w:t>
      </w:r>
      <w:proofErr w:type="spellEnd"/>
      <w:r w:rsidRPr="00E85189">
        <w:rPr>
          <w:b/>
          <w:i/>
        </w:rPr>
        <w:t xml:space="preserve"> </w:t>
      </w:r>
      <w:r w:rsidRPr="00E85189">
        <w:t xml:space="preserve">is the measurement object specific offset of the neighbour cell (i.e. </w:t>
      </w:r>
      <w:proofErr w:type="spellStart"/>
      <w:r w:rsidRPr="00E85189">
        <w:rPr>
          <w:i/>
        </w:rPr>
        <w:t>cellIndividualOffset</w:t>
      </w:r>
      <w:proofErr w:type="spellEnd"/>
      <w:r w:rsidRPr="00E85189">
        <w:t xml:space="preserve"> as defined within </w:t>
      </w:r>
      <w:proofErr w:type="spellStart"/>
      <w:r w:rsidRPr="00E85189">
        <w:rPr>
          <w:i/>
        </w:rPr>
        <w:t>measObjectNR</w:t>
      </w:r>
      <w:proofErr w:type="spellEnd"/>
      <w:r w:rsidRPr="00E85189">
        <w:t xml:space="preserve"> corresponding to the neighbour cell</w:t>
      </w:r>
      <w:proofErr w:type="gramStart"/>
      <w:r w:rsidRPr="00E85189">
        <w:t>), and</w:t>
      </w:r>
      <w:proofErr w:type="gramEnd"/>
      <w:r w:rsidRPr="00E85189">
        <w:t xml:space="preserve"> set to zero if not configured for the neighbour cell.</w:t>
      </w:r>
    </w:p>
    <w:p w14:paraId="1F2D4616" w14:textId="77777777" w:rsidR="00AD40B0" w:rsidRPr="00E85189" w:rsidRDefault="00AD40B0" w:rsidP="00AD40B0">
      <w:pPr>
        <w:pStyle w:val="B1"/>
      </w:pPr>
      <w:proofErr w:type="spellStart"/>
      <w:r w:rsidRPr="00E85189">
        <w:rPr>
          <w:b/>
          <w:i/>
        </w:rPr>
        <w:t>Hys</w:t>
      </w:r>
      <w:proofErr w:type="spellEnd"/>
      <w:r w:rsidRPr="00E85189">
        <w:t xml:space="preserve"> is the hysteresis parameter for this event (i.e. </w:t>
      </w:r>
      <w:r w:rsidRPr="00E85189">
        <w:rPr>
          <w:i/>
        </w:rPr>
        <w:t>hysteresis</w:t>
      </w:r>
      <w:r w:rsidRPr="00E85189">
        <w:t xml:space="preserve"> as defined within</w:t>
      </w:r>
      <w:r w:rsidRPr="00E85189">
        <w:rPr>
          <w:i/>
        </w:rPr>
        <w:t xml:space="preserve"> </w:t>
      </w:r>
      <w:proofErr w:type="spellStart"/>
      <w:r w:rsidRPr="00E85189">
        <w:rPr>
          <w:i/>
        </w:rPr>
        <w:t>reportConfigNR</w:t>
      </w:r>
      <w:proofErr w:type="spellEnd"/>
      <w:r w:rsidRPr="00E85189">
        <w:rPr>
          <w:i/>
        </w:rPr>
        <w:t xml:space="preserve"> </w:t>
      </w:r>
      <w:r w:rsidRPr="00E85189">
        <w:t>for this event).</w:t>
      </w:r>
    </w:p>
    <w:p w14:paraId="26E68B71" w14:textId="77777777" w:rsidR="00AD40B0" w:rsidRPr="00E85189" w:rsidRDefault="00AD40B0" w:rsidP="00AD40B0">
      <w:pPr>
        <w:pStyle w:val="B1"/>
      </w:pPr>
      <w:r w:rsidRPr="00E85189">
        <w:rPr>
          <w:b/>
          <w:i/>
        </w:rPr>
        <w:t>Thresh</w:t>
      </w:r>
      <w:r w:rsidRPr="00E85189">
        <w:t xml:space="preserve"> is the threshold parameter for this event (i.e. </w:t>
      </w:r>
      <w:r w:rsidRPr="00E85189">
        <w:rPr>
          <w:i/>
        </w:rPr>
        <w:t xml:space="preserve">a4-Threshold </w:t>
      </w:r>
      <w:r w:rsidRPr="00E85189">
        <w:t>as defined within</w:t>
      </w:r>
      <w:r w:rsidRPr="00E85189">
        <w:rPr>
          <w:i/>
        </w:rPr>
        <w:t xml:space="preserve"> </w:t>
      </w:r>
      <w:proofErr w:type="spellStart"/>
      <w:r w:rsidRPr="00E85189">
        <w:rPr>
          <w:i/>
        </w:rPr>
        <w:t>reportConfigNR</w:t>
      </w:r>
      <w:proofErr w:type="spellEnd"/>
      <w:r w:rsidRPr="00E85189">
        <w:rPr>
          <w:i/>
        </w:rPr>
        <w:t xml:space="preserve"> </w:t>
      </w:r>
      <w:r w:rsidRPr="00E85189">
        <w:t>for this event).</w:t>
      </w:r>
    </w:p>
    <w:p w14:paraId="75803288" w14:textId="77777777" w:rsidR="00AD40B0" w:rsidRPr="00E85189" w:rsidRDefault="00AD40B0" w:rsidP="00AD40B0">
      <w:pPr>
        <w:pStyle w:val="B1"/>
      </w:pPr>
      <w:r w:rsidRPr="00E85189">
        <w:rPr>
          <w:b/>
          <w:i/>
        </w:rPr>
        <w:t xml:space="preserve">Mn </w:t>
      </w:r>
      <w:r w:rsidRPr="00E85189">
        <w:t>is expressed in dBm</w:t>
      </w:r>
      <w:r w:rsidRPr="00E85189">
        <w:rPr>
          <w:lang w:eastAsia="ko-KR"/>
        </w:rPr>
        <w:t xml:space="preserve"> in case of RSRP, or in dB in case of RSRQ</w:t>
      </w:r>
      <w:r w:rsidRPr="00E85189">
        <w:t xml:space="preserve"> and RS-SINR.</w:t>
      </w:r>
    </w:p>
    <w:p w14:paraId="521F8C5B" w14:textId="77777777" w:rsidR="00AD40B0" w:rsidRPr="00E85189" w:rsidRDefault="00AD40B0" w:rsidP="00AD40B0">
      <w:pPr>
        <w:pStyle w:val="B1"/>
      </w:pPr>
      <w:proofErr w:type="spellStart"/>
      <w:r w:rsidRPr="00E85189">
        <w:rPr>
          <w:b/>
          <w:i/>
        </w:rPr>
        <w:t>Ofn</w:t>
      </w:r>
      <w:proofErr w:type="spellEnd"/>
      <w:r w:rsidRPr="00E85189">
        <w:rPr>
          <w:b/>
          <w:i/>
        </w:rPr>
        <w:t xml:space="preserve">, </w:t>
      </w:r>
      <w:proofErr w:type="spellStart"/>
      <w:r w:rsidRPr="00E85189">
        <w:rPr>
          <w:b/>
          <w:i/>
        </w:rPr>
        <w:t>Ocn</w:t>
      </w:r>
      <w:proofErr w:type="spellEnd"/>
      <w:r w:rsidRPr="00E85189">
        <w:rPr>
          <w:b/>
          <w:i/>
        </w:rPr>
        <w:t xml:space="preserve">, </w:t>
      </w:r>
      <w:proofErr w:type="spellStart"/>
      <w:r w:rsidRPr="00E85189">
        <w:rPr>
          <w:b/>
          <w:i/>
        </w:rPr>
        <w:t>Hys</w:t>
      </w:r>
      <w:proofErr w:type="spellEnd"/>
      <w:r w:rsidRPr="00E85189">
        <w:rPr>
          <w:b/>
          <w:i/>
        </w:rPr>
        <w:t xml:space="preserve"> </w:t>
      </w:r>
      <w:r w:rsidRPr="00E85189">
        <w:t xml:space="preserve">are expressed in </w:t>
      </w:r>
      <w:proofErr w:type="spellStart"/>
      <w:r w:rsidRPr="00E85189">
        <w:t>dB.</w:t>
      </w:r>
      <w:proofErr w:type="spellEnd"/>
    </w:p>
    <w:p w14:paraId="1F587021" w14:textId="77777777" w:rsidR="00AD40B0" w:rsidRPr="00E85189" w:rsidRDefault="00AD40B0" w:rsidP="00AD40B0">
      <w:pPr>
        <w:pStyle w:val="B1"/>
        <w:rPr>
          <w:lang w:eastAsia="ko-KR"/>
        </w:rPr>
      </w:pPr>
      <w:r w:rsidRPr="00E85189">
        <w:rPr>
          <w:b/>
          <w:i/>
        </w:rPr>
        <w:t>Thres</w:t>
      </w:r>
      <w:r w:rsidRPr="00E85189">
        <w:rPr>
          <w:b/>
          <w:i/>
          <w:lang w:eastAsia="ko-KR"/>
        </w:rPr>
        <w:t xml:space="preserve">h </w:t>
      </w:r>
      <w:r w:rsidRPr="00E85189">
        <w:rPr>
          <w:lang w:eastAsia="ko-KR"/>
        </w:rPr>
        <w:t>is</w:t>
      </w:r>
      <w:r w:rsidRPr="00E85189">
        <w:t xml:space="preserve"> expressed in the same unit as </w:t>
      </w:r>
      <w:r w:rsidRPr="00E85189">
        <w:rPr>
          <w:b/>
          <w:i/>
        </w:rPr>
        <w:t>Mn</w:t>
      </w:r>
      <w:r w:rsidRPr="00E85189">
        <w:t>.</w:t>
      </w:r>
    </w:p>
    <w:p w14:paraId="1ED25923" w14:textId="77777777" w:rsidR="00AD40B0" w:rsidRPr="00E85189" w:rsidRDefault="00AD40B0" w:rsidP="00AD40B0">
      <w:pPr>
        <w:pStyle w:val="Heading4"/>
      </w:pPr>
      <w:bookmarkStart w:id="1288" w:name="_Toc20425813"/>
      <w:bookmarkStart w:id="1289" w:name="_Toc29321209"/>
      <w:bookmarkStart w:id="1290" w:name="_Toc36219392"/>
      <w:bookmarkStart w:id="1291" w:name="_Toc36220068"/>
      <w:bookmarkStart w:id="1292" w:name="_Toc36513488"/>
      <w:bookmarkStart w:id="1293" w:name="_Toc46449546"/>
      <w:bookmarkStart w:id="1294" w:name="_Toc46489333"/>
      <w:r w:rsidRPr="00E85189">
        <w:t>5.5.4.6</w:t>
      </w:r>
      <w:r w:rsidRPr="00E85189">
        <w:tab/>
        <w:t>Event A5 (SpCell becomes worse than threshold1 and neighbour becomes better than threshold2)</w:t>
      </w:r>
      <w:bookmarkEnd w:id="1288"/>
      <w:bookmarkEnd w:id="1289"/>
      <w:bookmarkEnd w:id="1290"/>
      <w:bookmarkEnd w:id="1291"/>
      <w:bookmarkEnd w:id="1292"/>
      <w:bookmarkEnd w:id="1293"/>
      <w:bookmarkEnd w:id="1294"/>
    </w:p>
    <w:p w14:paraId="06B26192" w14:textId="77777777" w:rsidR="00AD40B0" w:rsidRPr="00E85189" w:rsidRDefault="00AD40B0" w:rsidP="00AD40B0">
      <w:r w:rsidRPr="00E85189">
        <w:t>The UE shall:</w:t>
      </w:r>
    </w:p>
    <w:p w14:paraId="0455C6F4" w14:textId="77777777" w:rsidR="00AD40B0" w:rsidRPr="00E85189" w:rsidRDefault="00AD40B0" w:rsidP="00AD40B0">
      <w:pPr>
        <w:pStyle w:val="B1"/>
      </w:pPr>
      <w:r w:rsidRPr="00E85189">
        <w:t>1&gt;</w:t>
      </w:r>
      <w:r w:rsidRPr="00E85189">
        <w:tab/>
        <w:t>consider the entering condition for this event to be satisfied when both condition A5-1 and condition A5-2, as specified below, are fulfilled;</w:t>
      </w:r>
    </w:p>
    <w:p w14:paraId="69BE38DC" w14:textId="77777777" w:rsidR="00AD40B0" w:rsidRPr="00E85189" w:rsidRDefault="00AD40B0" w:rsidP="00AD40B0">
      <w:pPr>
        <w:pStyle w:val="B1"/>
      </w:pPr>
      <w:r w:rsidRPr="00E85189">
        <w:t>1&gt;</w:t>
      </w:r>
      <w:r w:rsidRPr="00E85189">
        <w:tab/>
        <w:t>consider the leaving condition for this event to be satisfied when condition A5-3 or condition A5-4, i.e. at least one of the two, as specified below, is fulfilled;</w:t>
      </w:r>
    </w:p>
    <w:p w14:paraId="41982EEE" w14:textId="77777777" w:rsidR="00AD40B0" w:rsidRPr="00E85189" w:rsidRDefault="00AD40B0" w:rsidP="00AD40B0">
      <w:pPr>
        <w:pStyle w:val="B1"/>
      </w:pPr>
      <w:r w:rsidRPr="00E85189">
        <w:t>1&gt;</w:t>
      </w:r>
      <w:r w:rsidRPr="00E85189">
        <w:tab/>
        <w:t xml:space="preserve">use the SpCell for </w:t>
      </w:r>
      <w:proofErr w:type="spellStart"/>
      <w:r w:rsidRPr="00E85189">
        <w:rPr>
          <w:i/>
        </w:rPr>
        <w:t>Mp</w:t>
      </w:r>
      <w:proofErr w:type="spellEnd"/>
      <w:r w:rsidRPr="00E85189">
        <w:t>.</w:t>
      </w:r>
    </w:p>
    <w:p w14:paraId="064D4698" w14:textId="77777777" w:rsidR="00AD40B0" w:rsidRPr="00E85189" w:rsidRDefault="00AD40B0" w:rsidP="00AD40B0">
      <w:pPr>
        <w:pStyle w:val="NO"/>
      </w:pPr>
      <w:r w:rsidRPr="00E85189">
        <w:rPr>
          <w:lang w:eastAsia="ko-KR"/>
        </w:rPr>
        <w:t>NOTE:</w:t>
      </w:r>
      <w:r w:rsidRPr="00E85189">
        <w:rPr>
          <w:lang w:eastAsia="ko-KR"/>
        </w:rPr>
        <w:tab/>
        <w:t xml:space="preserve">The parameters of the reference signal(s) of the cell(s) that triggers the event are indicated in the </w:t>
      </w:r>
      <w:proofErr w:type="spellStart"/>
      <w:r w:rsidRPr="00E85189">
        <w:rPr>
          <w:i/>
          <w:lang w:eastAsia="ko-KR"/>
        </w:rPr>
        <w:t>measObjectNR</w:t>
      </w:r>
      <w:proofErr w:type="spellEnd"/>
      <w:r w:rsidRPr="00E85189">
        <w:rPr>
          <w:i/>
          <w:lang w:eastAsia="ko-KR"/>
        </w:rPr>
        <w:t xml:space="preserve"> </w:t>
      </w:r>
      <w:r w:rsidRPr="00E85189">
        <w:rPr>
          <w:lang w:eastAsia="ko-KR"/>
        </w:rPr>
        <w:t xml:space="preserve">associated to the event which may be different from the </w:t>
      </w:r>
      <w:proofErr w:type="spellStart"/>
      <w:r w:rsidRPr="00E85189">
        <w:rPr>
          <w:i/>
          <w:lang w:eastAsia="ko-KR"/>
        </w:rPr>
        <w:t>measObjectNR</w:t>
      </w:r>
      <w:proofErr w:type="spellEnd"/>
      <w:r w:rsidRPr="00E85189">
        <w:rPr>
          <w:lang w:eastAsia="ko-KR"/>
        </w:rPr>
        <w:t xml:space="preserve"> of the NR SpCell.</w:t>
      </w:r>
    </w:p>
    <w:p w14:paraId="5D99D86F" w14:textId="77777777" w:rsidR="00AD40B0" w:rsidRPr="00E85189" w:rsidRDefault="00AD40B0" w:rsidP="00AD40B0">
      <w:r w:rsidRPr="00E85189">
        <w:rPr>
          <w:lang w:eastAsia="ko-KR"/>
        </w:rPr>
        <w:t>Inequality</w:t>
      </w:r>
      <w:r w:rsidRPr="00E85189">
        <w:t xml:space="preserve"> A5-1 (Entering condition 1)</w:t>
      </w:r>
    </w:p>
    <w:p w14:paraId="72110266" w14:textId="77777777" w:rsidR="00AD40B0" w:rsidRPr="00E85189" w:rsidRDefault="00AD40B0" w:rsidP="00AD40B0">
      <w:pPr>
        <w:pStyle w:val="EQ"/>
        <w:rPr>
          <w:i/>
          <w:iCs/>
        </w:rPr>
      </w:pPr>
      <w:r w:rsidRPr="00E85189">
        <w:rPr>
          <w:i/>
          <w:iCs/>
        </w:rPr>
        <w:t>Mp + Hys &lt; Thresh1</w:t>
      </w:r>
    </w:p>
    <w:p w14:paraId="1195E85C" w14:textId="77777777" w:rsidR="00AD40B0" w:rsidRPr="00E85189" w:rsidRDefault="00AD40B0" w:rsidP="00AD40B0">
      <w:r w:rsidRPr="00E85189">
        <w:rPr>
          <w:lang w:eastAsia="ko-KR"/>
        </w:rPr>
        <w:t>Inequality</w:t>
      </w:r>
      <w:r w:rsidRPr="00E85189">
        <w:t xml:space="preserve"> A5-2 (Entering condition 2)</w:t>
      </w:r>
    </w:p>
    <w:p w14:paraId="3EFFDB14" w14:textId="77777777" w:rsidR="00AD40B0" w:rsidRPr="00E85189" w:rsidRDefault="00AD40B0" w:rsidP="00AD40B0">
      <w:pPr>
        <w:pStyle w:val="EQ"/>
        <w:rPr>
          <w:i/>
          <w:iCs/>
        </w:rPr>
      </w:pPr>
      <w:r w:rsidRPr="00E85189">
        <w:rPr>
          <w:i/>
          <w:iCs/>
        </w:rPr>
        <w:t>Mn + Ofn + Ocn – Hys &gt; Thresh2</w:t>
      </w:r>
    </w:p>
    <w:p w14:paraId="788456F1" w14:textId="77777777" w:rsidR="00AD40B0" w:rsidRPr="00E85189" w:rsidRDefault="00AD40B0" w:rsidP="00AD40B0">
      <w:r w:rsidRPr="00E85189">
        <w:rPr>
          <w:lang w:eastAsia="ko-KR"/>
        </w:rPr>
        <w:t>Inequality</w:t>
      </w:r>
      <w:r w:rsidRPr="00E85189">
        <w:t xml:space="preserve"> A5-3 (Leaving condition 1)</w:t>
      </w:r>
    </w:p>
    <w:p w14:paraId="0808631A" w14:textId="77777777" w:rsidR="00AD40B0" w:rsidRPr="00E85189" w:rsidRDefault="00AD40B0" w:rsidP="00AD40B0">
      <w:pPr>
        <w:pStyle w:val="EQ"/>
        <w:rPr>
          <w:i/>
          <w:iCs/>
        </w:rPr>
      </w:pPr>
      <w:r w:rsidRPr="00E85189">
        <w:rPr>
          <w:i/>
          <w:iCs/>
        </w:rPr>
        <w:t>Mp – Hys &gt; Thresh1</w:t>
      </w:r>
    </w:p>
    <w:p w14:paraId="44CE8030" w14:textId="77777777" w:rsidR="00AD40B0" w:rsidRPr="00E85189" w:rsidRDefault="00AD40B0" w:rsidP="00AD40B0">
      <w:r w:rsidRPr="00E85189">
        <w:rPr>
          <w:lang w:eastAsia="ko-KR"/>
        </w:rPr>
        <w:t>Inequality</w:t>
      </w:r>
      <w:r w:rsidRPr="00E85189">
        <w:t xml:space="preserve"> A5-4 (Leaving condition 2)</w:t>
      </w:r>
    </w:p>
    <w:p w14:paraId="41187D91" w14:textId="77777777" w:rsidR="00AD40B0" w:rsidRPr="00E85189" w:rsidRDefault="00AD40B0" w:rsidP="00AD40B0">
      <w:pPr>
        <w:pStyle w:val="EQ"/>
        <w:rPr>
          <w:i/>
          <w:iCs/>
        </w:rPr>
      </w:pPr>
      <w:r w:rsidRPr="00E85189">
        <w:rPr>
          <w:i/>
          <w:iCs/>
        </w:rPr>
        <w:t>Mn + Ofn + Ocn + Hys &lt; Thresh2</w:t>
      </w:r>
    </w:p>
    <w:p w14:paraId="6395EC21" w14:textId="77777777" w:rsidR="00AD40B0" w:rsidRPr="00E85189" w:rsidRDefault="00AD40B0" w:rsidP="00AD40B0">
      <w:r w:rsidRPr="00E85189">
        <w:t>The variables in the formula are defined as follows:</w:t>
      </w:r>
    </w:p>
    <w:p w14:paraId="0990A0A2" w14:textId="77777777" w:rsidR="00AD40B0" w:rsidRPr="00E85189" w:rsidRDefault="00AD40B0" w:rsidP="00AD40B0">
      <w:pPr>
        <w:pStyle w:val="B1"/>
      </w:pPr>
      <w:proofErr w:type="spellStart"/>
      <w:r w:rsidRPr="00E85189">
        <w:rPr>
          <w:b/>
          <w:i/>
        </w:rPr>
        <w:t>Mp</w:t>
      </w:r>
      <w:proofErr w:type="spellEnd"/>
      <w:r w:rsidRPr="00E85189">
        <w:rPr>
          <w:b/>
          <w:i/>
        </w:rPr>
        <w:t xml:space="preserve"> </w:t>
      </w:r>
      <w:r w:rsidRPr="00E85189">
        <w:t xml:space="preserve">is the measurement result of the NR SpCell, not </w:t>
      </w:r>
      <w:proofErr w:type="gramStart"/>
      <w:r w:rsidRPr="00E85189">
        <w:t>taking into account</w:t>
      </w:r>
      <w:proofErr w:type="gramEnd"/>
      <w:r w:rsidRPr="00E85189">
        <w:t xml:space="preserve"> any offsets.</w:t>
      </w:r>
    </w:p>
    <w:p w14:paraId="0C6F16E2" w14:textId="77777777" w:rsidR="00AD40B0" w:rsidRPr="00E85189" w:rsidRDefault="00AD40B0" w:rsidP="00AD40B0">
      <w:pPr>
        <w:pStyle w:val="B1"/>
      </w:pPr>
      <w:r w:rsidRPr="00E85189">
        <w:rPr>
          <w:b/>
          <w:i/>
        </w:rPr>
        <w:lastRenderedPageBreak/>
        <w:t xml:space="preserve">Mn </w:t>
      </w:r>
      <w:r w:rsidRPr="00E85189">
        <w:t xml:space="preserve">is the measurement result of the neighbouring cell, not </w:t>
      </w:r>
      <w:proofErr w:type="gramStart"/>
      <w:r w:rsidRPr="00E85189">
        <w:t>taking into account</w:t>
      </w:r>
      <w:proofErr w:type="gramEnd"/>
      <w:r w:rsidRPr="00E85189">
        <w:t xml:space="preserve"> any offsets.</w:t>
      </w:r>
    </w:p>
    <w:p w14:paraId="1CCDA024" w14:textId="77777777" w:rsidR="00AD40B0" w:rsidRPr="00E85189" w:rsidRDefault="00AD40B0" w:rsidP="00AD40B0">
      <w:pPr>
        <w:pStyle w:val="B1"/>
        <w:rPr>
          <w:i/>
        </w:rPr>
      </w:pPr>
      <w:proofErr w:type="spellStart"/>
      <w:r w:rsidRPr="00E85189">
        <w:rPr>
          <w:b/>
          <w:i/>
        </w:rPr>
        <w:t>Ofn</w:t>
      </w:r>
      <w:proofErr w:type="spellEnd"/>
      <w:r w:rsidRPr="00E85189">
        <w:rPr>
          <w:b/>
          <w:i/>
        </w:rPr>
        <w:t xml:space="preserve"> </w:t>
      </w:r>
      <w:r w:rsidRPr="00E85189">
        <w:t xml:space="preserve">is the measurement object specific offset of the neighbour cell (i.e. </w:t>
      </w:r>
      <w:proofErr w:type="spellStart"/>
      <w:r w:rsidRPr="00E85189">
        <w:rPr>
          <w:i/>
        </w:rPr>
        <w:t>offsetMO</w:t>
      </w:r>
      <w:proofErr w:type="spellEnd"/>
      <w:r w:rsidRPr="00E85189">
        <w:t xml:space="preserve"> as defined within </w:t>
      </w:r>
      <w:proofErr w:type="spellStart"/>
      <w:r w:rsidRPr="00E85189">
        <w:rPr>
          <w:i/>
        </w:rPr>
        <w:t>measObjectNR</w:t>
      </w:r>
      <w:proofErr w:type="spellEnd"/>
      <w:r w:rsidRPr="00E85189">
        <w:t xml:space="preserve"> corresponding to the neighbour cell).</w:t>
      </w:r>
    </w:p>
    <w:p w14:paraId="178535DC" w14:textId="77777777" w:rsidR="00AD40B0" w:rsidRPr="00E85189" w:rsidRDefault="00AD40B0" w:rsidP="00AD40B0">
      <w:pPr>
        <w:pStyle w:val="B1"/>
      </w:pPr>
      <w:proofErr w:type="spellStart"/>
      <w:r w:rsidRPr="00E85189">
        <w:rPr>
          <w:b/>
          <w:i/>
        </w:rPr>
        <w:t>Ocn</w:t>
      </w:r>
      <w:proofErr w:type="spellEnd"/>
      <w:r w:rsidRPr="00E85189">
        <w:rPr>
          <w:b/>
          <w:i/>
        </w:rPr>
        <w:t xml:space="preserve"> </w:t>
      </w:r>
      <w:r w:rsidRPr="00E85189">
        <w:t xml:space="preserve">is the cell specific offset of the neighbour cell (i.e. </w:t>
      </w:r>
      <w:proofErr w:type="spellStart"/>
      <w:r w:rsidRPr="00E85189">
        <w:rPr>
          <w:i/>
        </w:rPr>
        <w:t>cellIndividualOffset</w:t>
      </w:r>
      <w:proofErr w:type="spellEnd"/>
      <w:r w:rsidRPr="00E85189">
        <w:t xml:space="preserve"> as defined within </w:t>
      </w:r>
      <w:proofErr w:type="spellStart"/>
      <w:r w:rsidRPr="00E85189">
        <w:rPr>
          <w:i/>
        </w:rPr>
        <w:t>measObjectNR</w:t>
      </w:r>
      <w:proofErr w:type="spellEnd"/>
      <w:r w:rsidRPr="00E85189">
        <w:t xml:space="preserve"> corresponding to the neighbour cell</w:t>
      </w:r>
      <w:proofErr w:type="gramStart"/>
      <w:r w:rsidRPr="00E85189">
        <w:t>), and</w:t>
      </w:r>
      <w:proofErr w:type="gramEnd"/>
      <w:r w:rsidRPr="00E85189">
        <w:t xml:space="preserve"> set to zero if not configured for the neighbour cell.</w:t>
      </w:r>
    </w:p>
    <w:p w14:paraId="6C6FF5E9" w14:textId="77777777" w:rsidR="00AD40B0" w:rsidRPr="00E85189" w:rsidRDefault="00AD40B0" w:rsidP="00AD40B0">
      <w:pPr>
        <w:pStyle w:val="B1"/>
      </w:pPr>
      <w:proofErr w:type="spellStart"/>
      <w:r w:rsidRPr="00E85189">
        <w:rPr>
          <w:b/>
          <w:i/>
        </w:rPr>
        <w:t>Hys</w:t>
      </w:r>
      <w:proofErr w:type="spellEnd"/>
      <w:r w:rsidRPr="00E85189">
        <w:t xml:space="preserve"> is the hysteresis parameter for this event (i.e. </w:t>
      </w:r>
      <w:r w:rsidRPr="00E85189">
        <w:rPr>
          <w:i/>
        </w:rPr>
        <w:t>hysteresis</w:t>
      </w:r>
      <w:r w:rsidRPr="00E85189">
        <w:t xml:space="preserve"> as defined within </w:t>
      </w:r>
      <w:proofErr w:type="spellStart"/>
      <w:r w:rsidRPr="00E85189">
        <w:rPr>
          <w:i/>
        </w:rPr>
        <w:t>reportConfigNR</w:t>
      </w:r>
      <w:proofErr w:type="spellEnd"/>
      <w:r w:rsidRPr="00E85189">
        <w:rPr>
          <w:i/>
        </w:rPr>
        <w:t xml:space="preserve"> </w:t>
      </w:r>
      <w:r w:rsidRPr="00E85189">
        <w:t>for this event).</w:t>
      </w:r>
    </w:p>
    <w:p w14:paraId="1E39E64E" w14:textId="77777777" w:rsidR="00AD40B0" w:rsidRPr="00E85189" w:rsidRDefault="00AD40B0" w:rsidP="00AD40B0">
      <w:pPr>
        <w:pStyle w:val="B1"/>
      </w:pPr>
      <w:r w:rsidRPr="00E85189">
        <w:rPr>
          <w:b/>
          <w:i/>
        </w:rPr>
        <w:t>Thresh1</w:t>
      </w:r>
      <w:r w:rsidRPr="00E85189">
        <w:t xml:space="preserve"> is the threshold parameter for this event (i.e. </w:t>
      </w:r>
      <w:r w:rsidRPr="00E85189">
        <w:rPr>
          <w:i/>
        </w:rPr>
        <w:t xml:space="preserve">a5-Threshold1 </w:t>
      </w:r>
      <w:r w:rsidRPr="00E85189">
        <w:t>as defined within</w:t>
      </w:r>
      <w:r w:rsidRPr="00E85189">
        <w:rPr>
          <w:i/>
        </w:rPr>
        <w:t xml:space="preserve"> </w:t>
      </w:r>
      <w:proofErr w:type="spellStart"/>
      <w:r w:rsidRPr="00E85189">
        <w:rPr>
          <w:i/>
        </w:rPr>
        <w:t>reportConfigNR</w:t>
      </w:r>
      <w:proofErr w:type="spellEnd"/>
      <w:r w:rsidRPr="00E85189">
        <w:rPr>
          <w:i/>
        </w:rPr>
        <w:t xml:space="preserve"> </w:t>
      </w:r>
      <w:r w:rsidRPr="00E85189">
        <w:t>for this event).</w:t>
      </w:r>
    </w:p>
    <w:p w14:paraId="2E44FF26" w14:textId="77777777" w:rsidR="00AD40B0" w:rsidRPr="00E85189" w:rsidRDefault="00AD40B0" w:rsidP="00AD40B0">
      <w:pPr>
        <w:pStyle w:val="B1"/>
      </w:pPr>
      <w:r w:rsidRPr="00E85189">
        <w:rPr>
          <w:b/>
          <w:i/>
        </w:rPr>
        <w:t>Thresh2</w:t>
      </w:r>
      <w:r w:rsidRPr="00E85189">
        <w:t xml:space="preserve"> is the threshold parameter for this event (i.e. </w:t>
      </w:r>
      <w:r w:rsidRPr="00E85189">
        <w:rPr>
          <w:i/>
        </w:rPr>
        <w:t xml:space="preserve">a5-Threshold2 </w:t>
      </w:r>
      <w:r w:rsidRPr="00E85189">
        <w:t>as defined within</w:t>
      </w:r>
      <w:r w:rsidRPr="00E85189">
        <w:rPr>
          <w:i/>
        </w:rPr>
        <w:t xml:space="preserve"> </w:t>
      </w:r>
      <w:proofErr w:type="spellStart"/>
      <w:r w:rsidRPr="00E85189">
        <w:rPr>
          <w:i/>
        </w:rPr>
        <w:t>reportConfigNR</w:t>
      </w:r>
      <w:proofErr w:type="spellEnd"/>
      <w:r w:rsidRPr="00E85189">
        <w:rPr>
          <w:i/>
        </w:rPr>
        <w:t xml:space="preserve"> </w:t>
      </w:r>
      <w:r w:rsidRPr="00E85189">
        <w:t>for this event).</w:t>
      </w:r>
    </w:p>
    <w:p w14:paraId="27FD3337" w14:textId="77777777" w:rsidR="00AD40B0" w:rsidRPr="00E85189" w:rsidRDefault="00AD40B0" w:rsidP="00AD40B0">
      <w:pPr>
        <w:pStyle w:val="B1"/>
      </w:pPr>
      <w:r w:rsidRPr="00E85189">
        <w:rPr>
          <w:b/>
          <w:i/>
        </w:rPr>
        <w:t xml:space="preserve">Mn, </w:t>
      </w:r>
      <w:proofErr w:type="spellStart"/>
      <w:r w:rsidRPr="00E85189">
        <w:rPr>
          <w:b/>
          <w:i/>
        </w:rPr>
        <w:t>Mp</w:t>
      </w:r>
      <w:proofErr w:type="spellEnd"/>
      <w:r w:rsidRPr="00E85189">
        <w:rPr>
          <w:b/>
          <w:i/>
        </w:rPr>
        <w:t xml:space="preserve"> </w:t>
      </w:r>
      <w:r w:rsidRPr="00E85189">
        <w:t>are expressed in dBm</w:t>
      </w:r>
      <w:r w:rsidRPr="00E85189">
        <w:rPr>
          <w:lang w:eastAsia="ko-KR"/>
        </w:rPr>
        <w:t xml:space="preserve"> in case of RSRP, or in dB in case of RSRQ</w:t>
      </w:r>
      <w:r w:rsidRPr="00E85189">
        <w:t xml:space="preserve"> and RS-SINR.</w:t>
      </w:r>
    </w:p>
    <w:p w14:paraId="37A299BA" w14:textId="77777777" w:rsidR="00AD40B0" w:rsidRPr="00E85189" w:rsidRDefault="00AD40B0" w:rsidP="00AD40B0">
      <w:pPr>
        <w:pStyle w:val="B1"/>
      </w:pPr>
      <w:proofErr w:type="spellStart"/>
      <w:r w:rsidRPr="00E85189">
        <w:rPr>
          <w:b/>
          <w:i/>
        </w:rPr>
        <w:t>Ofn</w:t>
      </w:r>
      <w:proofErr w:type="spellEnd"/>
      <w:r w:rsidRPr="00E85189">
        <w:rPr>
          <w:b/>
          <w:i/>
        </w:rPr>
        <w:t xml:space="preserve">, </w:t>
      </w:r>
      <w:proofErr w:type="spellStart"/>
      <w:r w:rsidRPr="00E85189">
        <w:rPr>
          <w:b/>
          <w:i/>
        </w:rPr>
        <w:t>Ocn</w:t>
      </w:r>
      <w:proofErr w:type="spellEnd"/>
      <w:r w:rsidRPr="00E85189">
        <w:rPr>
          <w:b/>
          <w:i/>
        </w:rPr>
        <w:t xml:space="preserve">, </w:t>
      </w:r>
      <w:proofErr w:type="spellStart"/>
      <w:r w:rsidRPr="00E85189">
        <w:rPr>
          <w:b/>
          <w:i/>
        </w:rPr>
        <w:t>Hys</w:t>
      </w:r>
      <w:proofErr w:type="spellEnd"/>
      <w:r w:rsidRPr="00E85189">
        <w:rPr>
          <w:b/>
          <w:i/>
        </w:rPr>
        <w:t xml:space="preserve"> </w:t>
      </w:r>
      <w:r w:rsidRPr="00E85189">
        <w:t xml:space="preserve">are expressed in </w:t>
      </w:r>
      <w:proofErr w:type="spellStart"/>
      <w:r w:rsidRPr="00E85189">
        <w:t>dB.</w:t>
      </w:r>
      <w:proofErr w:type="spellEnd"/>
    </w:p>
    <w:p w14:paraId="73F038C1" w14:textId="77777777" w:rsidR="00AD40B0" w:rsidRPr="00E85189" w:rsidRDefault="00AD40B0" w:rsidP="00AD40B0">
      <w:pPr>
        <w:pStyle w:val="B1"/>
        <w:rPr>
          <w:lang w:eastAsia="ko-KR"/>
        </w:rPr>
      </w:pPr>
      <w:r w:rsidRPr="00E85189">
        <w:rPr>
          <w:b/>
          <w:i/>
          <w:lang w:eastAsia="ko-KR"/>
        </w:rPr>
        <w:t>Thresh1</w:t>
      </w:r>
      <w:r w:rsidRPr="00E85189">
        <w:rPr>
          <w:lang w:eastAsia="ko-KR"/>
        </w:rPr>
        <w:t>is</w:t>
      </w:r>
      <w:r w:rsidRPr="00E85189">
        <w:t xml:space="preserve"> expressed in the same unit as </w:t>
      </w:r>
      <w:proofErr w:type="spellStart"/>
      <w:r w:rsidRPr="00E85189">
        <w:rPr>
          <w:b/>
          <w:i/>
        </w:rPr>
        <w:t>Mp</w:t>
      </w:r>
      <w:proofErr w:type="spellEnd"/>
      <w:r w:rsidRPr="00E85189">
        <w:t>.</w:t>
      </w:r>
    </w:p>
    <w:p w14:paraId="61BE2931" w14:textId="77777777" w:rsidR="00AD40B0" w:rsidRPr="00E85189" w:rsidRDefault="00AD40B0" w:rsidP="00AD40B0">
      <w:pPr>
        <w:pStyle w:val="B1"/>
      </w:pPr>
      <w:r w:rsidRPr="00E85189">
        <w:rPr>
          <w:b/>
          <w:i/>
          <w:lang w:eastAsia="ko-KR"/>
        </w:rPr>
        <w:t xml:space="preserve">Thresh2 </w:t>
      </w:r>
      <w:r w:rsidRPr="00E85189">
        <w:rPr>
          <w:lang w:eastAsia="ko-KR"/>
        </w:rPr>
        <w:t>is</w:t>
      </w:r>
      <w:r w:rsidRPr="00E85189">
        <w:t xml:space="preserve"> expressed in the same unit as </w:t>
      </w:r>
      <w:r w:rsidRPr="00E85189">
        <w:rPr>
          <w:b/>
          <w:i/>
        </w:rPr>
        <w:t>Mn</w:t>
      </w:r>
      <w:r w:rsidRPr="00E85189">
        <w:t>.</w:t>
      </w:r>
    </w:p>
    <w:p w14:paraId="573F17FD" w14:textId="77777777" w:rsidR="00AD40B0" w:rsidRPr="00E85189" w:rsidRDefault="00AD40B0" w:rsidP="00AD40B0">
      <w:pPr>
        <w:pStyle w:val="Heading4"/>
      </w:pPr>
      <w:bookmarkStart w:id="1295" w:name="_Toc20425814"/>
      <w:bookmarkStart w:id="1296" w:name="_Toc29321210"/>
      <w:bookmarkStart w:id="1297" w:name="_Toc36219393"/>
      <w:bookmarkStart w:id="1298" w:name="_Toc36220069"/>
      <w:bookmarkStart w:id="1299" w:name="_Toc36513489"/>
      <w:bookmarkStart w:id="1300" w:name="_Toc46449547"/>
      <w:bookmarkStart w:id="1301" w:name="_Toc46489334"/>
      <w:r w:rsidRPr="00E85189">
        <w:t>5.5.4.7</w:t>
      </w:r>
      <w:r w:rsidRPr="00E85189">
        <w:tab/>
        <w:t>Event A6 (Neighbour becomes offset better than SCell)</w:t>
      </w:r>
      <w:bookmarkEnd w:id="1295"/>
      <w:bookmarkEnd w:id="1296"/>
      <w:bookmarkEnd w:id="1297"/>
      <w:bookmarkEnd w:id="1298"/>
      <w:bookmarkEnd w:id="1299"/>
      <w:bookmarkEnd w:id="1300"/>
      <w:bookmarkEnd w:id="1301"/>
    </w:p>
    <w:p w14:paraId="2A8820EC" w14:textId="77777777" w:rsidR="00AD40B0" w:rsidRPr="00E85189" w:rsidRDefault="00AD40B0" w:rsidP="00AD40B0">
      <w:r w:rsidRPr="00E85189">
        <w:t>The UE shall:</w:t>
      </w:r>
    </w:p>
    <w:p w14:paraId="4363D9AC" w14:textId="77777777" w:rsidR="00AD40B0" w:rsidRPr="00E85189" w:rsidRDefault="00AD40B0" w:rsidP="00AD40B0">
      <w:pPr>
        <w:pStyle w:val="B1"/>
      </w:pPr>
      <w:r w:rsidRPr="00E85189">
        <w:t>1&gt;</w:t>
      </w:r>
      <w:r w:rsidRPr="00E85189">
        <w:tab/>
        <w:t>consider the entering condition for this event to be satisfied when condition A6-1, as specified below, is fulfilled;</w:t>
      </w:r>
    </w:p>
    <w:p w14:paraId="68A27073" w14:textId="77777777" w:rsidR="00AD40B0" w:rsidRPr="00E85189" w:rsidRDefault="00AD40B0" w:rsidP="00AD40B0">
      <w:pPr>
        <w:pStyle w:val="B1"/>
      </w:pPr>
      <w:r w:rsidRPr="00E85189">
        <w:t>1&gt;</w:t>
      </w:r>
      <w:r w:rsidRPr="00E85189">
        <w:tab/>
        <w:t>consider the leaving condition for this event to be satisfied when condition A6-2, as specified below, is fulfilled;</w:t>
      </w:r>
    </w:p>
    <w:p w14:paraId="3AC0EB3B" w14:textId="77777777" w:rsidR="00AD40B0" w:rsidRPr="00E85189" w:rsidRDefault="00AD40B0" w:rsidP="00AD40B0">
      <w:pPr>
        <w:pStyle w:val="B1"/>
      </w:pPr>
      <w:r w:rsidRPr="00E85189">
        <w:t>1&gt;</w:t>
      </w:r>
      <w:r w:rsidRPr="00E85189">
        <w:tab/>
        <w:t xml:space="preserve">for this measurement, consider the (secondary) cell corresponding to the </w:t>
      </w:r>
      <w:proofErr w:type="spellStart"/>
      <w:r w:rsidRPr="00E85189">
        <w:rPr>
          <w:i/>
        </w:rPr>
        <w:t>measObjectNR</w:t>
      </w:r>
      <w:proofErr w:type="spellEnd"/>
      <w:r w:rsidRPr="00E85189">
        <w:rPr>
          <w:i/>
        </w:rPr>
        <w:t xml:space="preserve"> </w:t>
      </w:r>
      <w:r w:rsidRPr="00E85189">
        <w:t>associated to this event to be the serving cell.</w:t>
      </w:r>
    </w:p>
    <w:p w14:paraId="160D0F27" w14:textId="77777777" w:rsidR="00AD40B0" w:rsidRPr="00E85189" w:rsidRDefault="00AD40B0" w:rsidP="00AD40B0">
      <w:pPr>
        <w:pStyle w:val="NO"/>
      </w:pPr>
      <w:r w:rsidRPr="00E85189">
        <w:rPr>
          <w:lang w:eastAsia="ko-KR"/>
        </w:rPr>
        <w:t>NOTE:</w:t>
      </w:r>
      <w:r w:rsidRPr="00E85189">
        <w:rPr>
          <w:lang w:eastAsia="ko-KR"/>
        </w:rPr>
        <w:tab/>
        <w:t xml:space="preserve">The reference signal(s) of the neighbour(s) and the reference signal(s) of the SCell are both indicated in the associated </w:t>
      </w:r>
      <w:proofErr w:type="spellStart"/>
      <w:r w:rsidRPr="00E85189">
        <w:rPr>
          <w:i/>
          <w:lang w:eastAsia="ko-KR"/>
        </w:rPr>
        <w:t>measObjectNR</w:t>
      </w:r>
      <w:proofErr w:type="spellEnd"/>
      <w:r w:rsidRPr="00E85189">
        <w:rPr>
          <w:lang w:eastAsia="ko-KR"/>
        </w:rPr>
        <w:t>.</w:t>
      </w:r>
    </w:p>
    <w:p w14:paraId="0E0B010B" w14:textId="77777777" w:rsidR="00AD40B0" w:rsidRPr="00E85189" w:rsidRDefault="00AD40B0" w:rsidP="00AD40B0">
      <w:r w:rsidRPr="00E85189">
        <w:rPr>
          <w:lang w:eastAsia="ko-KR"/>
        </w:rPr>
        <w:t>Inequality</w:t>
      </w:r>
      <w:r w:rsidRPr="00E85189">
        <w:t xml:space="preserve"> A6-1 (Entering condition)</w:t>
      </w:r>
    </w:p>
    <w:p w14:paraId="5733CD79" w14:textId="77777777" w:rsidR="00AD40B0" w:rsidRPr="00E85189" w:rsidRDefault="00AD40B0" w:rsidP="00AD40B0">
      <w:pPr>
        <w:pStyle w:val="EQ"/>
        <w:rPr>
          <w:i/>
          <w:iCs/>
        </w:rPr>
      </w:pPr>
      <w:r w:rsidRPr="00E85189">
        <w:rPr>
          <w:i/>
          <w:iCs/>
        </w:rPr>
        <w:t>Mn + Ocn – Hys &gt; Ms + Ocs + Off</w:t>
      </w:r>
    </w:p>
    <w:p w14:paraId="795E89EC" w14:textId="77777777" w:rsidR="00AD40B0" w:rsidRPr="00E85189" w:rsidRDefault="00AD40B0" w:rsidP="00AD40B0">
      <w:r w:rsidRPr="00E85189">
        <w:rPr>
          <w:lang w:eastAsia="ko-KR"/>
        </w:rPr>
        <w:t>Inequality</w:t>
      </w:r>
      <w:r w:rsidRPr="00E85189">
        <w:t xml:space="preserve"> A6-2 (Leaving condition)</w:t>
      </w:r>
    </w:p>
    <w:p w14:paraId="3ADE2350" w14:textId="77777777" w:rsidR="00AD40B0" w:rsidRPr="00E85189" w:rsidRDefault="00AD40B0" w:rsidP="00AD40B0">
      <w:pPr>
        <w:pStyle w:val="EQ"/>
        <w:rPr>
          <w:i/>
          <w:iCs/>
        </w:rPr>
      </w:pPr>
      <w:r w:rsidRPr="00E85189">
        <w:rPr>
          <w:i/>
          <w:iCs/>
        </w:rPr>
        <w:t>Mn + Ocn + Hys &lt; Ms + Ocs + Off</w:t>
      </w:r>
    </w:p>
    <w:p w14:paraId="76FD8236" w14:textId="77777777" w:rsidR="00AD40B0" w:rsidRPr="00E85189" w:rsidRDefault="00AD40B0" w:rsidP="00AD40B0">
      <w:r w:rsidRPr="00E85189">
        <w:t>The variables in the formula are defined as follows:</w:t>
      </w:r>
    </w:p>
    <w:p w14:paraId="76793CC3" w14:textId="77777777" w:rsidR="00AD40B0" w:rsidRPr="00E85189" w:rsidRDefault="00AD40B0" w:rsidP="00AD40B0">
      <w:pPr>
        <w:pStyle w:val="B1"/>
      </w:pPr>
      <w:r w:rsidRPr="00E85189">
        <w:rPr>
          <w:b/>
          <w:i/>
        </w:rPr>
        <w:t xml:space="preserve">Mn </w:t>
      </w:r>
      <w:r w:rsidRPr="00E85189">
        <w:t xml:space="preserve">is the measurement result of the neighbouring cell, not </w:t>
      </w:r>
      <w:proofErr w:type="gramStart"/>
      <w:r w:rsidRPr="00E85189">
        <w:t>taking into account</w:t>
      </w:r>
      <w:proofErr w:type="gramEnd"/>
      <w:r w:rsidRPr="00E85189">
        <w:t xml:space="preserve"> any offsets.</w:t>
      </w:r>
    </w:p>
    <w:p w14:paraId="241CFB74" w14:textId="77777777" w:rsidR="00AD40B0" w:rsidRPr="00E85189" w:rsidRDefault="00AD40B0" w:rsidP="00AD40B0">
      <w:pPr>
        <w:pStyle w:val="B1"/>
      </w:pPr>
      <w:proofErr w:type="spellStart"/>
      <w:r w:rsidRPr="00E85189">
        <w:rPr>
          <w:b/>
          <w:i/>
        </w:rPr>
        <w:t>Ocn</w:t>
      </w:r>
      <w:proofErr w:type="spellEnd"/>
      <w:r w:rsidRPr="00E85189">
        <w:rPr>
          <w:b/>
          <w:i/>
        </w:rPr>
        <w:t xml:space="preserve"> </w:t>
      </w:r>
      <w:r w:rsidRPr="00E85189">
        <w:t xml:space="preserve">is the cell specific offset of the neighbour cell (i.e. </w:t>
      </w:r>
      <w:proofErr w:type="spellStart"/>
      <w:r w:rsidRPr="00E85189">
        <w:rPr>
          <w:i/>
        </w:rPr>
        <w:t>cellIndividualOffset</w:t>
      </w:r>
      <w:proofErr w:type="spellEnd"/>
      <w:r w:rsidRPr="00E85189">
        <w:t xml:space="preserve"> as defined within the associated </w:t>
      </w:r>
      <w:proofErr w:type="spellStart"/>
      <w:r w:rsidRPr="00E85189">
        <w:rPr>
          <w:i/>
        </w:rPr>
        <w:t>measObjectNR</w:t>
      </w:r>
      <w:proofErr w:type="spellEnd"/>
      <w:proofErr w:type="gramStart"/>
      <w:r w:rsidRPr="00E85189">
        <w:t>), and</w:t>
      </w:r>
      <w:proofErr w:type="gramEnd"/>
      <w:r w:rsidRPr="00E85189">
        <w:t xml:space="preserve"> set to zero if not configured for the neighbour cell.</w:t>
      </w:r>
    </w:p>
    <w:p w14:paraId="06E7594D" w14:textId="77777777" w:rsidR="00AD40B0" w:rsidRPr="00E85189" w:rsidRDefault="00AD40B0" w:rsidP="00AD40B0">
      <w:pPr>
        <w:pStyle w:val="B1"/>
      </w:pPr>
      <w:r w:rsidRPr="00E85189">
        <w:rPr>
          <w:b/>
          <w:i/>
        </w:rPr>
        <w:t xml:space="preserve">Ms </w:t>
      </w:r>
      <w:r w:rsidRPr="00E85189">
        <w:t xml:space="preserve">is the measurement result of the serving cell, not </w:t>
      </w:r>
      <w:proofErr w:type="gramStart"/>
      <w:r w:rsidRPr="00E85189">
        <w:t>taking into account</w:t>
      </w:r>
      <w:proofErr w:type="gramEnd"/>
      <w:r w:rsidRPr="00E85189">
        <w:t xml:space="preserve"> any offsets.</w:t>
      </w:r>
    </w:p>
    <w:p w14:paraId="74598F60" w14:textId="77777777" w:rsidR="00AD40B0" w:rsidRPr="00E85189" w:rsidRDefault="00AD40B0" w:rsidP="00AD40B0">
      <w:pPr>
        <w:pStyle w:val="B1"/>
      </w:pPr>
      <w:proofErr w:type="spellStart"/>
      <w:r w:rsidRPr="00E85189">
        <w:rPr>
          <w:b/>
          <w:i/>
        </w:rPr>
        <w:t>Ocs</w:t>
      </w:r>
      <w:proofErr w:type="spellEnd"/>
      <w:r w:rsidRPr="00E85189">
        <w:rPr>
          <w:b/>
          <w:i/>
        </w:rPr>
        <w:t xml:space="preserve"> </w:t>
      </w:r>
      <w:r w:rsidRPr="00E85189">
        <w:t xml:space="preserve">is the cell specific offset of the serving cell (i.e. </w:t>
      </w:r>
      <w:proofErr w:type="spellStart"/>
      <w:r w:rsidRPr="00E85189">
        <w:rPr>
          <w:i/>
        </w:rPr>
        <w:t>cellIndividualOffset</w:t>
      </w:r>
      <w:proofErr w:type="spellEnd"/>
      <w:r w:rsidRPr="00E85189">
        <w:t xml:space="preserve"> as defined within the associated </w:t>
      </w:r>
      <w:proofErr w:type="spellStart"/>
      <w:r w:rsidRPr="00E85189">
        <w:rPr>
          <w:i/>
        </w:rPr>
        <w:t>measObjectNR</w:t>
      </w:r>
      <w:proofErr w:type="spellEnd"/>
      <w:proofErr w:type="gramStart"/>
      <w:r w:rsidRPr="00E85189">
        <w:t>), and</w:t>
      </w:r>
      <w:proofErr w:type="gramEnd"/>
      <w:r w:rsidRPr="00E85189">
        <w:t xml:space="preserve"> is set to zero if not configured for the serving cell.</w:t>
      </w:r>
    </w:p>
    <w:p w14:paraId="2ADE3CC1" w14:textId="77777777" w:rsidR="00AD40B0" w:rsidRPr="00E85189" w:rsidRDefault="00AD40B0" w:rsidP="00AD40B0">
      <w:pPr>
        <w:pStyle w:val="B1"/>
      </w:pPr>
      <w:proofErr w:type="spellStart"/>
      <w:r w:rsidRPr="00E85189">
        <w:rPr>
          <w:b/>
          <w:i/>
        </w:rPr>
        <w:t>Hys</w:t>
      </w:r>
      <w:proofErr w:type="spellEnd"/>
      <w:r w:rsidRPr="00E85189">
        <w:t xml:space="preserve"> is the hysteresis parameter for this event (i.e. </w:t>
      </w:r>
      <w:r w:rsidRPr="00E85189">
        <w:rPr>
          <w:i/>
        </w:rPr>
        <w:t>hysteresis</w:t>
      </w:r>
      <w:r w:rsidRPr="00E85189">
        <w:t xml:space="preserve"> as defined within </w:t>
      </w:r>
      <w:proofErr w:type="spellStart"/>
      <w:r w:rsidRPr="00E85189">
        <w:rPr>
          <w:i/>
        </w:rPr>
        <w:t>reportConfigNR</w:t>
      </w:r>
      <w:proofErr w:type="spellEnd"/>
      <w:r w:rsidRPr="00E85189">
        <w:rPr>
          <w:i/>
        </w:rPr>
        <w:t xml:space="preserve"> </w:t>
      </w:r>
      <w:r w:rsidRPr="00E85189">
        <w:t>for this event).</w:t>
      </w:r>
    </w:p>
    <w:p w14:paraId="2ACD7ABA" w14:textId="77777777" w:rsidR="00AD40B0" w:rsidRPr="00E85189" w:rsidRDefault="00AD40B0" w:rsidP="00AD40B0">
      <w:pPr>
        <w:pStyle w:val="B1"/>
      </w:pPr>
      <w:r w:rsidRPr="00E85189">
        <w:rPr>
          <w:b/>
          <w:i/>
        </w:rPr>
        <w:t>Off</w:t>
      </w:r>
      <w:r w:rsidRPr="00E85189">
        <w:t xml:space="preserve"> is the offset parameter for this event (i.e. </w:t>
      </w:r>
      <w:r w:rsidRPr="00E85189">
        <w:rPr>
          <w:i/>
        </w:rPr>
        <w:t xml:space="preserve">a6-Offset </w:t>
      </w:r>
      <w:r w:rsidRPr="00E85189">
        <w:t xml:space="preserve">as defined within </w:t>
      </w:r>
      <w:proofErr w:type="spellStart"/>
      <w:r w:rsidRPr="00E85189">
        <w:rPr>
          <w:i/>
        </w:rPr>
        <w:t>reportConfigNR</w:t>
      </w:r>
      <w:proofErr w:type="spellEnd"/>
      <w:r w:rsidRPr="00E85189">
        <w:rPr>
          <w:i/>
        </w:rPr>
        <w:t xml:space="preserve"> </w:t>
      </w:r>
      <w:r w:rsidRPr="00E85189">
        <w:t>for this event).</w:t>
      </w:r>
    </w:p>
    <w:p w14:paraId="27E9F768" w14:textId="77777777" w:rsidR="00AD40B0" w:rsidRPr="00E85189" w:rsidRDefault="00AD40B0" w:rsidP="00AD40B0">
      <w:pPr>
        <w:pStyle w:val="B1"/>
      </w:pPr>
      <w:r w:rsidRPr="00E85189">
        <w:rPr>
          <w:b/>
          <w:i/>
        </w:rPr>
        <w:t xml:space="preserve">Mn, Ms </w:t>
      </w:r>
      <w:r w:rsidRPr="00E85189">
        <w:t>are expressed in dBm</w:t>
      </w:r>
      <w:r w:rsidRPr="00E85189">
        <w:rPr>
          <w:lang w:eastAsia="ko-KR"/>
        </w:rPr>
        <w:t xml:space="preserve"> in case of RSRP, or in dB in case of RSRQ</w:t>
      </w:r>
      <w:r w:rsidRPr="00E85189">
        <w:t xml:space="preserve"> and RS-SINR.</w:t>
      </w:r>
    </w:p>
    <w:p w14:paraId="55C50F58" w14:textId="77777777" w:rsidR="00AD40B0" w:rsidRPr="00E85189" w:rsidRDefault="00AD40B0" w:rsidP="00AD40B0">
      <w:pPr>
        <w:pStyle w:val="B1"/>
      </w:pPr>
      <w:proofErr w:type="spellStart"/>
      <w:r w:rsidRPr="00E85189">
        <w:rPr>
          <w:b/>
          <w:i/>
        </w:rPr>
        <w:t>Ocn</w:t>
      </w:r>
      <w:proofErr w:type="spellEnd"/>
      <w:r w:rsidRPr="00E85189">
        <w:rPr>
          <w:b/>
          <w:i/>
        </w:rPr>
        <w:t xml:space="preserve">, </w:t>
      </w:r>
      <w:proofErr w:type="spellStart"/>
      <w:r w:rsidRPr="00E85189">
        <w:rPr>
          <w:b/>
          <w:i/>
        </w:rPr>
        <w:t>Ocs</w:t>
      </w:r>
      <w:proofErr w:type="spellEnd"/>
      <w:r w:rsidRPr="00E85189">
        <w:rPr>
          <w:b/>
          <w:i/>
        </w:rPr>
        <w:t xml:space="preserve">, </w:t>
      </w:r>
      <w:proofErr w:type="spellStart"/>
      <w:r w:rsidRPr="00E85189">
        <w:rPr>
          <w:b/>
          <w:i/>
        </w:rPr>
        <w:t>Hys</w:t>
      </w:r>
      <w:proofErr w:type="spellEnd"/>
      <w:r w:rsidRPr="00E85189">
        <w:rPr>
          <w:b/>
          <w:i/>
        </w:rPr>
        <w:t xml:space="preserve">, </w:t>
      </w:r>
      <w:proofErr w:type="gramStart"/>
      <w:r w:rsidRPr="00E85189">
        <w:rPr>
          <w:b/>
          <w:i/>
        </w:rPr>
        <w:t>Off</w:t>
      </w:r>
      <w:proofErr w:type="gramEnd"/>
      <w:r w:rsidRPr="00E85189">
        <w:t xml:space="preserve"> are expressed in </w:t>
      </w:r>
      <w:proofErr w:type="spellStart"/>
      <w:r w:rsidRPr="00E85189">
        <w:t>dB.</w:t>
      </w:r>
      <w:proofErr w:type="spellEnd"/>
    </w:p>
    <w:p w14:paraId="03EA9683" w14:textId="77777777" w:rsidR="00AD40B0" w:rsidRPr="00E85189" w:rsidRDefault="00AD40B0" w:rsidP="00AD40B0">
      <w:pPr>
        <w:pStyle w:val="Heading4"/>
      </w:pPr>
      <w:bookmarkStart w:id="1302" w:name="_Toc20425815"/>
      <w:bookmarkStart w:id="1303" w:name="_Toc29321211"/>
      <w:bookmarkStart w:id="1304" w:name="_Toc36219394"/>
      <w:bookmarkStart w:id="1305" w:name="_Toc36220070"/>
      <w:bookmarkStart w:id="1306" w:name="_Toc36513490"/>
      <w:bookmarkStart w:id="1307" w:name="_Toc46449548"/>
      <w:bookmarkStart w:id="1308" w:name="_Toc46489335"/>
      <w:r w:rsidRPr="00E85189">
        <w:lastRenderedPageBreak/>
        <w:t>5.5.4.8</w:t>
      </w:r>
      <w:r w:rsidRPr="00E85189">
        <w:tab/>
        <w:t>Event B1 (Inter RAT neighbour becomes better than threshold)</w:t>
      </w:r>
      <w:bookmarkEnd w:id="1302"/>
      <w:bookmarkEnd w:id="1303"/>
      <w:bookmarkEnd w:id="1304"/>
      <w:bookmarkEnd w:id="1305"/>
      <w:bookmarkEnd w:id="1306"/>
      <w:bookmarkEnd w:id="1307"/>
      <w:bookmarkEnd w:id="1308"/>
    </w:p>
    <w:p w14:paraId="599CD683" w14:textId="77777777" w:rsidR="00AD40B0" w:rsidRPr="00E85189" w:rsidRDefault="00AD40B0" w:rsidP="00AD40B0">
      <w:r w:rsidRPr="00E85189">
        <w:t>The UE shall:</w:t>
      </w:r>
    </w:p>
    <w:p w14:paraId="70DE3EE5" w14:textId="77777777" w:rsidR="00AD40B0" w:rsidRPr="00E85189" w:rsidRDefault="00AD40B0" w:rsidP="00AD40B0">
      <w:pPr>
        <w:pStyle w:val="B1"/>
      </w:pPr>
      <w:r w:rsidRPr="00E85189">
        <w:rPr>
          <w:lang w:eastAsia="zh-CN"/>
        </w:rPr>
        <w:t>1&gt;</w:t>
      </w:r>
      <w:r w:rsidRPr="00E85189">
        <w:rPr>
          <w:lang w:eastAsia="zh-CN"/>
        </w:rPr>
        <w:tab/>
        <w:t>consider the entering condition for this event to be satisfied when condition B1-1, as specified below, is fulfilled;</w:t>
      </w:r>
    </w:p>
    <w:p w14:paraId="191FD932" w14:textId="77777777" w:rsidR="00AD40B0" w:rsidRPr="00E85189" w:rsidRDefault="00AD40B0" w:rsidP="00AD40B0">
      <w:pPr>
        <w:pStyle w:val="B1"/>
      </w:pPr>
      <w:r w:rsidRPr="00E85189">
        <w:rPr>
          <w:lang w:eastAsia="zh-CN"/>
        </w:rPr>
        <w:t>1&gt;</w:t>
      </w:r>
      <w:r w:rsidRPr="00E85189">
        <w:rPr>
          <w:lang w:eastAsia="zh-CN"/>
        </w:rPr>
        <w:tab/>
        <w:t>consider the leaving condition for this event to be satisfied when condition B1-2, as specified below, is fulfilled.</w:t>
      </w:r>
    </w:p>
    <w:p w14:paraId="75DC0C55" w14:textId="77777777" w:rsidR="00AD40B0" w:rsidRPr="00E85189" w:rsidRDefault="00AD40B0" w:rsidP="00AD40B0">
      <w:r w:rsidRPr="00E85189">
        <w:rPr>
          <w:lang w:eastAsia="ko-KR"/>
        </w:rPr>
        <w:t>Inequality</w:t>
      </w:r>
      <w:r w:rsidRPr="00E85189">
        <w:t xml:space="preserve"> B1-1 (Entering condition)</w:t>
      </w:r>
    </w:p>
    <w:p w14:paraId="15D2096D" w14:textId="77777777" w:rsidR="00AD40B0" w:rsidRPr="00E85189" w:rsidRDefault="00AD40B0" w:rsidP="00AD40B0">
      <w:pPr>
        <w:pStyle w:val="EQ"/>
        <w:rPr>
          <w:i/>
          <w:iCs/>
        </w:rPr>
      </w:pPr>
      <w:r w:rsidRPr="00E85189">
        <w:rPr>
          <w:i/>
          <w:iCs/>
        </w:rPr>
        <w:t>Mn + Ofn + Ocn – Hys &gt; Thresh</w:t>
      </w:r>
    </w:p>
    <w:p w14:paraId="35C0477B" w14:textId="77777777" w:rsidR="00AD40B0" w:rsidRPr="00E85189" w:rsidRDefault="00AD40B0" w:rsidP="00AD40B0">
      <w:r w:rsidRPr="00E85189">
        <w:rPr>
          <w:lang w:eastAsia="ko-KR"/>
        </w:rPr>
        <w:t>Inequality</w:t>
      </w:r>
      <w:r w:rsidRPr="00E85189">
        <w:t xml:space="preserve"> B1-2 (Leaving condition)</w:t>
      </w:r>
    </w:p>
    <w:p w14:paraId="2C830BF5" w14:textId="77777777" w:rsidR="00AD40B0" w:rsidRPr="00E85189" w:rsidRDefault="00AD40B0" w:rsidP="00AD40B0">
      <w:pPr>
        <w:pStyle w:val="EQ"/>
        <w:rPr>
          <w:i/>
          <w:iCs/>
        </w:rPr>
      </w:pPr>
      <w:r w:rsidRPr="00E85189">
        <w:rPr>
          <w:i/>
          <w:iCs/>
        </w:rPr>
        <w:t>Mn + Ofn + Ocn + Hys &lt; Thresh</w:t>
      </w:r>
    </w:p>
    <w:p w14:paraId="3A6E7A6A" w14:textId="77777777" w:rsidR="00AD40B0" w:rsidRPr="00E85189" w:rsidRDefault="00AD40B0" w:rsidP="00AD40B0">
      <w:r w:rsidRPr="00E85189">
        <w:t>The variables in the formula are defined as follows:</w:t>
      </w:r>
    </w:p>
    <w:p w14:paraId="3B5B0821" w14:textId="77777777" w:rsidR="00AD40B0" w:rsidRPr="00E85189" w:rsidRDefault="00AD40B0" w:rsidP="00AD40B0">
      <w:pPr>
        <w:pStyle w:val="B1"/>
      </w:pPr>
      <w:r w:rsidRPr="00E85189">
        <w:rPr>
          <w:b/>
          <w:i/>
          <w:lang w:eastAsia="zh-CN"/>
        </w:rPr>
        <w:t>Mn</w:t>
      </w:r>
      <w:r w:rsidRPr="00E85189">
        <w:rPr>
          <w:b/>
          <w:lang w:eastAsia="zh-CN"/>
        </w:rPr>
        <w:t xml:space="preserve"> </w:t>
      </w:r>
      <w:r w:rsidRPr="00E85189">
        <w:rPr>
          <w:lang w:eastAsia="zh-CN"/>
        </w:rPr>
        <w:t xml:space="preserve">is the measurement result of the inter-RAT neighbour cell, not </w:t>
      </w:r>
      <w:proofErr w:type="gramStart"/>
      <w:r w:rsidRPr="00E85189">
        <w:rPr>
          <w:lang w:eastAsia="zh-CN"/>
        </w:rPr>
        <w:t>taking into account</w:t>
      </w:r>
      <w:proofErr w:type="gramEnd"/>
      <w:r w:rsidRPr="00E85189">
        <w:rPr>
          <w:lang w:eastAsia="zh-CN"/>
        </w:rPr>
        <w:t xml:space="preserve"> any offsets.</w:t>
      </w:r>
    </w:p>
    <w:p w14:paraId="2E53A8BD" w14:textId="77777777" w:rsidR="00AD40B0" w:rsidRPr="00E85189" w:rsidRDefault="00AD40B0" w:rsidP="00AD40B0">
      <w:pPr>
        <w:pStyle w:val="B1"/>
        <w:rPr>
          <w:lang w:eastAsia="zh-CN"/>
        </w:rPr>
      </w:pPr>
      <w:proofErr w:type="spellStart"/>
      <w:r w:rsidRPr="00E85189">
        <w:rPr>
          <w:b/>
          <w:i/>
          <w:lang w:eastAsia="zh-CN"/>
        </w:rPr>
        <w:t>Ofn</w:t>
      </w:r>
      <w:proofErr w:type="spellEnd"/>
      <w:r w:rsidRPr="00E85189">
        <w:rPr>
          <w:b/>
          <w:i/>
          <w:lang w:eastAsia="zh-CN"/>
        </w:rPr>
        <w:t xml:space="preserve"> </w:t>
      </w:r>
      <w:r w:rsidRPr="00E85189">
        <w:rPr>
          <w:lang w:eastAsia="zh-CN"/>
        </w:rPr>
        <w:t xml:space="preserve">is the measurement object specific offset of the frequency of the inter-RAT neighbour cell (i.e. </w:t>
      </w:r>
      <w:proofErr w:type="spellStart"/>
      <w:r w:rsidRPr="00E85189">
        <w:rPr>
          <w:i/>
          <w:lang w:eastAsia="zh-CN"/>
        </w:rPr>
        <w:t>eutra</w:t>
      </w:r>
      <w:proofErr w:type="spellEnd"/>
      <w:r w:rsidRPr="00E85189">
        <w:rPr>
          <w:i/>
          <w:lang w:eastAsia="zh-CN"/>
        </w:rPr>
        <w:t>-Q-</w:t>
      </w:r>
      <w:proofErr w:type="spellStart"/>
      <w:r w:rsidRPr="00E85189">
        <w:rPr>
          <w:i/>
          <w:lang w:eastAsia="zh-CN"/>
        </w:rPr>
        <w:t>OffsetRange</w:t>
      </w:r>
      <w:proofErr w:type="spellEnd"/>
      <w:r w:rsidRPr="00E85189">
        <w:rPr>
          <w:lang w:eastAsia="zh-CN"/>
        </w:rPr>
        <w:t xml:space="preserve"> as defined within the </w:t>
      </w:r>
      <w:proofErr w:type="spellStart"/>
      <w:r w:rsidRPr="00E85189">
        <w:rPr>
          <w:i/>
          <w:lang w:eastAsia="zh-CN"/>
        </w:rPr>
        <w:t>measObjectEUTRA</w:t>
      </w:r>
      <w:proofErr w:type="spellEnd"/>
      <w:r w:rsidRPr="00E85189">
        <w:rPr>
          <w:lang w:eastAsia="zh-CN"/>
        </w:rPr>
        <w:t xml:space="preserve"> corresponding to the frequency of the neighbour inter-RAT cell).</w:t>
      </w:r>
    </w:p>
    <w:p w14:paraId="5A7D30D4" w14:textId="77777777" w:rsidR="00AD40B0" w:rsidRPr="00E85189" w:rsidRDefault="00AD40B0" w:rsidP="00AD40B0">
      <w:pPr>
        <w:pStyle w:val="B1"/>
        <w:rPr>
          <w:i/>
        </w:rPr>
      </w:pPr>
      <w:proofErr w:type="spellStart"/>
      <w:r w:rsidRPr="00E85189">
        <w:rPr>
          <w:b/>
          <w:i/>
          <w:lang w:eastAsia="zh-CN"/>
        </w:rPr>
        <w:t>Ocn</w:t>
      </w:r>
      <w:proofErr w:type="spellEnd"/>
      <w:r w:rsidRPr="00E85189">
        <w:rPr>
          <w:b/>
          <w:i/>
          <w:lang w:eastAsia="zh-CN"/>
        </w:rPr>
        <w:t xml:space="preserve"> </w:t>
      </w:r>
      <w:r w:rsidRPr="00E85189">
        <w:rPr>
          <w:lang w:eastAsia="zh-CN"/>
        </w:rPr>
        <w:t xml:space="preserve">is the cell specific offset of the inter-RAT neighbour cell (i.e. </w:t>
      </w:r>
      <w:proofErr w:type="spellStart"/>
      <w:r w:rsidRPr="00E85189">
        <w:rPr>
          <w:i/>
          <w:lang w:eastAsia="zh-CN"/>
        </w:rPr>
        <w:t>cellIndividualOffset</w:t>
      </w:r>
      <w:proofErr w:type="spellEnd"/>
      <w:r w:rsidRPr="00E85189">
        <w:rPr>
          <w:lang w:eastAsia="zh-CN"/>
        </w:rPr>
        <w:t xml:space="preserve"> as defined within the </w:t>
      </w:r>
      <w:proofErr w:type="spellStart"/>
      <w:r w:rsidRPr="00E85189">
        <w:rPr>
          <w:i/>
          <w:lang w:eastAsia="zh-CN"/>
        </w:rPr>
        <w:t>measObjectEUTRA</w:t>
      </w:r>
      <w:proofErr w:type="spellEnd"/>
      <w:r w:rsidRPr="00E85189">
        <w:rPr>
          <w:lang w:eastAsia="zh-CN"/>
        </w:rPr>
        <w:t xml:space="preserve"> corresponding to the neighbour inter-RAT cell</w:t>
      </w:r>
      <w:proofErr w:type="gramStart"/>
      <w:r w:rsidRPr="00E85189">
        <w:rPr>
          <w:lang w:eastAsia="zh-CN"/>
        </w:rPr>
        <w:t>), and</w:t>
      </w:r>
      <w:proofErr w:type="gramEnd"/>
      <w:r w:rsidRPr="00E85189">
        <w:rPr>
          <w:lang w:eastAsia="zh-CN"/>
        </w:rPr>
        <w:t xml:space="preserve"> set to zero if not configured for the neighbour cell.</w:t>
      </w:r>
    </w:p>
    <w:p w14:paraId="0FC70A83" w14:textId="77777777" w:rsidR="00AD40B0" w:rsidRPr="00E85189" w:rsidRDefault="00AD40B0" w:rsidP="00AD40B0">
      <w:pPr>
        <w:pStyle w:val="B1"/>
      </w:pPr>
      <w:proofErr w:type="spellStart"/>
      <w:r w:rsidRPr="00E85189">
        <w:rPr>
          <w:b/>
          <w:i/>
          <w:lang w:eastAsia="zh-CN"/>
        </w:rPr>
        <w:t>Hys</w:t>
      </w:r>
      <w:proofErr w:type="spellEnd"/>
      <w:r w:rsidRPr="00E85189">
        <w:rPr>
          <w:lang w:eastAsia="zh-CN"/>
        </w:rPr>
        <w:t xml:space="preserve"> is the hysteresis parameter for this event (i.e. </w:t>
      </w:r>
      <w:r w:rsidRPr="00E85189">
        <w:rPr>
          <w:i/>
          <w:lang w:eastAsia="zh-CN"/>
        </w:rPr>
        <w:t>hysteresis</w:t>
      </w:r>
      <w:r w:rsidRPr="00E85189">
        <w:rPr>
          <w:lang w:eastAsia="zh-CN"/>
        </w:rPr>
        <w:t xml:space="preserve"> as defined within</w:t>
      </w:r>
      <w:r w:rsidRPr="00E85189">
        <w:rPr>
          <w:i/>
          <w:lang w:eastAsia="zh-CN"/>
        </w:rPr>
        <w:t xml:space="preserve"> </w:t>
      </w:r>
      <w:proofErr w:type="spellStart"/>
      <w:r w:rsidRPr="00E85189">
        <w:rPr>
          <w:i/>
          <w:lang w:eastAsia="zh-CN"/>
        </w:rPr>
        <w:t>reportConfigInterRAT</w:t>
      </w:r>
      <w:proofErr w:type="spellEnd"/>
      <w:r w:rsidRPr="00E85189">
        <w:rPr>
          <w:i/>
          <w:lang w:eastAsia="zh-CN"/>
        </w:rPr>
        <w:t xml:space="preserve"> </w:t>
      </w:r>
      <w:r w:rsidRPr="00E85189">
        <w:rPr>
          <w:lang w:eastAsia="zh-CN"/>
        </w:rPr>
        <w:t>for this event).</w:t>
      </w:r>
    </w:p>
    <w:p w14:paraId="61EB00BB" w14:textId="77777777" w:rsidR="00AD40B0" w:rsidRPr="00E85189" w:rsidRDefault="00AD40B0" w:rsidP="00AD40B0">
      <w:pPr>
        <w:pStyle w:val="B1"/>
        <w:rPr>
          <w:lang w:eastAsia="zh-CN"/>
        </w:rPr>
      </w:pPr>
      <w:r w:rsidRPr="00E85189">
        <w:rPr>
          <w:b/>
          <w:i/>
          <w:lang w:eastAsia="zh-CN"/>
        </w:rPr>
        <w:t>Thresh</w:t>
      </w:r>
      <w:r w:rsidRPr="00E85189">
        <w:rPr>
          <w:lang w:eastAsia="zh-CN"/>
        </w:rPr>
        <w:t xml:space="preserve"> is the threshold parameter for this event (i.e. </w:t>
      </w:r>
      <w:r w:rsidRPr="00E85189">
        <w:rPr>
          <w:i/>
          <w:lang w:eastAsia="zh-CN"/>
        </w:rPr>
        <w:t xml:space="preserve">b1-ThresholdEUTRA </w:t>
      </w:r>
      <w:r w:rsidRPr="00E85189">
        <w:rPr>
          <w:lang w:eastAsia="zh-CN"/>
        </w:rPr>
        <w:t>as defined within</w:t>
      </w:r>
      <w:r w:rsidRPr="00E85189">
        <w:rPr>
          <w:i/>
          <w:lang w:eastAsia="zh-CN"/>
        </w:rPr>
        <w:t xml:space="preserve"> </w:t>
      </w:r>
      <w:proofErr w:type="spellStart"/>
      <w:r w:rsidRPr="00E85189">
        <w:rPr>
          <w:i/>
          <w:lang w:eastAsia="zh-CN"/>
        </w:rPr>
        <w:t>reportConfigInterRAT</w:t>
      </w:r>
      <w:proofErr w:type="spellEnd"/>
      <w:r w:rsidRPr="00E85189">
        <w:rPr>
          <w:i/>
          <w:lang w:eastAsia="zh-CN"/>
        </w:rPr>
        <w:t xml:space="preserve"> </w:t>
      </w:r>
      <w:r w:rsidRPr="00E85189">
        <w:rPr>
          <w:lang w:eastAsia="zh-CN"/>
        </w:rPr>
        <w:t>for this event).</w:t>
      </w:r>
    </w:p>
    <w:p w14:paraId="0F87E82B" w14:textId="77777777" w:rsidR="00AD40B0" w:rsidRPr="00E85189" w:rsidRDefault="00AD40B0" w:rsidP="00AD40B0">
      <w:pPr>
        <w:pStyle w:val="B1"/>
      </w:pPr>
      <w:r w:rsidRPr="00E85189">
        <w:rPr>
          <w:b/>
          <w:i/>
          <w:lang w:eastAsia="zh-CN"/>
        </w:rPr>
        <w:t xml:space="preserve">Mn </w:t>
      </w:r>
      <w:r w:rsidRPr="00E85189">
        <w:rPr>
          <w:lang w:eastAsia="zh-CN"/>
        </w:rPr>
        <w:t xml:space="preserve">is expressed in dBm </w:t>
      </w:r>
      <w:r w:rsidRPr="00E85189">
        <w:rPr>
          <w:lang w:eastAsia="ko-KR"/>
        </w:rPr>
        <w:t>or in dB</w:t>
      </w:r>
      <w:r w:rsidRPr="00E85189">
        <w:rPr>
          <w:lang w:eastAsia="zh-CN"/>
        </w:rPr>
        <w:t>, depending on the measurement quantity of the inter-RAT neighbour cell.</w:t>
      </w:r>
    </w:p>
    <w:p w14:paraId="6BE2721D" w14:textId="77777777" w:rsidR="00AD40B0" w:rsidRPr="00E85189" w:rsidRDefault="00AD40B0" w:rsidP="00AD40B0">
      <w:pPr>
        <w:pStyle w:val="B1"/>
      </w:pPr>
      <w:proofErr w:type="spellStart"/>
      <w:r w:rsidRPr="00E85189">
        <w:rPr>
          <w:b/>
          <w:i/>
          <w:lang w:eastAsia="zh-CN"/>
        </w:rPr>
        <w:t>Ofn</w:t>
      </w:r>
      <w:proofErr w:type="spellEnd"/>
      <w:r w:rsidRPr="00E85189">
        <w:rPr>
          <w:b/>
          <w:i/>
          <w:lang w:eastAsia="zh-CN"/>
        </w:rPr>
        <w:t xml:space="preserve">, </w:t>
      </w:r>
      <w:proofErr w:type="spellStart"/>
      <w:r w:rsidRPr="00E85189">
        <w:rPr>
          <w:b/>
          <w:i/>
          <w:lang w:eastAsia="zh-CN"/>
        </w:rPr>
        <w:t>Ocn</w:t>
      </w:r>
      <w:proofErr w:type="spellEnd"/>
      <w:r w:rsidRPr="00E85189">
        <w:rPr>
          <w:b/>
          <w:i/>
          <w:lang w:eastAsia="zh-CN"/>
        </w:rPr>
        <w:t xml:space="preserve">, </w:t>
      </w:r>
      <w:proofErr w:type="spellStart"/>
      <w:r w:rsidRPr="00E85189">
        <w:rPr>
          <w:b/>
          <w:i/>
          <w:lang w:eastAsia="zh-CN"/>
        </w:rPr>
        <w:t>Hys</w:t>
      </w:r>
      <w:proofErr w:type="spellEnd"/>
      <w:r w:rsidRPr="00E85189">
        <w:rPr>
          <w:b/>
          <w:i/>
          <w:lang w:eastAsia="zh-CN"/>
        </w:rPr>
        <w:t xml:space="preserve"> </w:t>
      </w:r>
      <w:r w:rsidRPr="00E85189">
        <w:rPr>
          <w:lang w:eastAsia="zh-CN"/>
        </w:rPr>
        <w:t xml:space="preserve">are expressed in </w:t>
      </w:r>
      <w:proofErr w:type="spellStart"/>
      <w:r w:rsidRPr="00E85189">
        <w:rPr>
          <w:lang w:eastAsia="zh-CN"/>
        </w:rPr>
        <w:t>dB.</w:t>
      </w:r>
      <w:proofErr w:type="spellEnd"/>
    </w:p>
    <w:p w14:paraId="6940C116" w14:textId="77777777" w:rsidR="00AD40B0" w:rsidRPr="00E85189" w:rsidRDefault="00AD40B0" w:rsidP="00AD40B0">
      <w:pPr>
        <w:pStyle w:val="B1"/>
        <w:rPr>
          <w:lang w:eastAsia="ko-KR"/>
        </w:rPr>
      </w:pPr>
      <w:r w:rsidRPr="00E85189">
        <w:rPr>
          <w:b/>
          <w:i/>
        </w:rPr>
        <w:t>Thres</w:t>
      </w:r>
      <w:r w:rsidRPr="00E85189">
        <w:rPr>
          <w:b/>
          <w:i/>
          <w:lang w:eastAsia="ko-KR"/>
        </w:rPr>
        <w:t>h</w:t>
      </w:r>
      <w:r w:rsidRPr="00E85189">
        <w:rPr>
          <w:b/>
          <w:i/>
        </w:rPr>
        <w:t xml:space="preserve"> </w:t>
      </w:r>
      <w:r w:rsidRPr="00E85189">
        <w:rPr>
          <w:lang w:eastAsia="ko-KR"/>
        </w:rPr>
        <w:t>is</w:t>
      </w:r>
      <w:r w:rsidRPr="00E85189">
        <w:t xml:space="preserve"> expressed in the same unit as </w:t>
      </w:r>
      <w:r w:rsidRPr="00E85189">
        <w:rPr>
          <w:b/>
          <w:i/>
        </w:rPr>
        <w:t>Mn</w:t>
      </w:r>
      <w:r w:rsidRPr="00E85189">
        <w:t>.</w:t>
      </w:r>
    </w:p>
    <w:p w14:paraId="743C6140" w14:textId="77777777" w:rsidR="00AD40B0" w:rsidRPr="00E85189" w:rsidRDefault="00AD40B0" w:rsidP="00AD40B0">
      <w:pPr>
        <w:pStyle w:val="Heading4"/>
      </w:pPr>
      <w:bookmarkStart w:id="1309" w:name="_Toc20425816"/>
      <w:bookmarkStart w:id="1310" w:name="_Toc29321212"/>
      <w:bookmarkStart w:id="1311" w:name="_Toc36219395"/>
      <w:bookmarkStart w:id="1312" w:name="_Toc36220071"/>
      <w:bookmarkStart w:id="1313" w:name="_Toc36513491"/>
      <w:bookmarkStart w:id="1314" w:name="_Toc46449549"/>
      <w:bookmarkStart w:id="1315" w:name="_Toc46489336"/>
      <w:r w:rsidRPr="00E85189">
        <w:t>5.5.4.9</w:t>
      </w:r>
      <w:r w:rsidRPr="00E85189">
        <w:tab/>
        <w:t>Event B2 (PCell becomes worse than threshold1 and inter RAT neighbour becomes better than threshold2)</w:t>
      </w:r>
      <w:bookmarkEnd w:id="1309"/>
      <w:bookmarkEnd w:id="1310"/>
      <w:bookmarkEnd w:id="1311"/>
      <w:bookmarkEnd w:id="1312"/>
      <w:bookmarkEnd w:id="1313"/>
      <w:bookmarkEnd w:id="1314"/>
      <w:bookmarkEnd w:id="1315"/>
    </w:p>
    <w:p w14:paraId="4B6BC28B" w14:textId="77777777" w:rsidR="00AD40B0" w:rsidRPr="00E85189" w:rsidRDefault="00AD40B0" w:rsidP="00AD40B0">
      <w:r w:rsidRPr="00E85189">
        <w:t>The UE shall:</w:t>
      </w:r>
    </w:p>
    <w:p w14:paraId="001336BA" w14:textId="77777777" w:rsidR="00AD40B0" w:rsidRPr="00E85189" w:rsidRDefault="00AD40B0" w:rsidP="00AD40B0">
      <w:pPr>
        <w:pStyle w:val="B1"/>
      </w:pPr>
      <w:r w:rsidRPr="00E85189">
        <w:rPr>
          <w:lang w:eastAsia="zh-CN"/>
        </w:rPr>
        <w:t>1&gt;</w:t>
      </w:r>
      <w:r w:rsidRPr="00E85189">
        <w:rPr>
          <w:lang w:eastAsia="zh-CN"/>
        </w:rPr>
        <w:tab/>
        <w:t xml:space="preserve">consider the entering condition for this event to be satisfied when both condition B2-1 and </w:t>
      </w:r>
      <w:r w:rsidRPr="00E85189">
        <w:rPr>
          <w:lang w:eastAsia="ko-KR"/>
        </w:rPr>
        <w:t>condition</w:t>
      </w:r>
      <w:r w:rsidRPr="00E85189">
        <w:rPr>
          <w:lang w:eastAsia="zh-CN"/>
        </w:rPr>
        <w:t xml:space="preserve"> B2-2, as specified below, are fulfilled;</w:t>
      </w:r>
    </w:p>
    <w:p w14:paraId="7C272415" w14:textId="77777777" w:rsidR="00AD40B0" w:rsidRPr="00E85189" w:rsidRDefault="00AD40B0" w:rsidP="00AD40B0">
      <w:pPr>
        <w:pStyle w:val="B1"/>
      </w:pPr>
      <w:r w:rsidRPr="00E85189">
        <w:rPr>
          <w:lang w:eastAsia="zh-CN"/>
        </w:rPr>
        <w:t>1&gt;</w:t>
      </w:r>
      <w:r w:rsidRPr="00E85189">
        <w:rPr>
          <w:lang w:eastAsia="zh-CN"/>
        </w:rPr>
        <w:tab/>
        <w:t>consider the leaving condition for this event to be satisfied when condition B2-3 or condition B2-4, i.e. at least one of the two, as specified below, is fulfilled;</w:t>
      </w:r>
    </w:p>
    <w:p w14:paraId="04A02169" w14:textId="77777777" w:rsidR="00AD40B0" w:rsidRPr="00E85189" w:rsidRDefault="00AD40B0" w:rsidP="00AD40B0">
      <w:r w:rsidRPr="00E85189">
        <w:rPr>
          <w:lang w:eastAsia="ko-KR"/>
        </w:rPr>
        <w:t>Inequality</w:t>
      </w:r>
      <w:r w:rsidRPr="00E85189">
        <w:t xml:space="preserve"> B2-1 (Entering condition 1)</w:t>
      </w:r>
    </w:p>
    <w:p w14:paraId="0E2E69ED" w14:textId="77777777" w:rsidR="00AD40B0" w:rsidRPr="00E85189" w:rsidRDefault="00AD40B0" w:rsidP="00AD40B0">
      <w:pPr>
        <w:pStyle w:val="EQ"/>
        <w:rPr>
          <w:i/>
          <w:iCs/>
        </w:rPr>
      </w:pPr>
      <w:r w:rsidRPr="00E85189">
        <w:rPr>
          <w:i/>
          <w:iCs/>
        </w:rPr>
        <w:t>Mp + Hys &lt; Thresh1</w:t>
      </w:r>
    </w:p>
    <w:p w14:paraId="25A26617" w14:textId="77777777" w:rsidR="00AD40B0" w:rsidRPr="00E85189" w:rsidRDefault="00AD40B0" w:rsidP="00AD40B0">
      <w:r w:rsidRPr="00E85189">
        <w:rPr>
          <w:lang w:eastAsia="ko-KR"/>
        </w:rPr>
        <w:t>Inequality</w:t>
      </w:r>
      <w:r w:rsidRPr="00E85189">
        <w:t xml:space="preserve"> B2-2 (Entering condition 2)</w:t>
      </w:r>
    </w:p>
    <w:p w14:paraId="623354A6" w14:textId="77777777" w:rsidR="00AD40B0" w:rsidRPr="00E85189" w:rsidRDefault="00AD40B0" w:rsidP="00AD40B0">
      <w:pPr>
        <w:pStyle w:val="EQ"/>
        <w:rPr>
          <w:i/>
          <w:iCs/>
        </w:rPr>
      </w:pPr>
      <w:r w:rsidRPr="00E85189">
        <w:rPr>
          <w:i/>
          <w:iCs/>
        </w:rPr>
        <w:t>Mn + Ofn + Ocn – Hys &gt; Thresh2</w:t>
      </w:r>
    </w:p>
    <w:p w14:paraId="66434B67" w14:textId="77777777" w:rsidR="00AD40B0" w:rsidRPr="00E85189" w:rsidRDefault="00AD40B0" w:rsidP="00AD40B0">
      <w:r w:rsidRPr="00E85189">
        <w:rPr>
          <w:lang w:eastAsia="ko-KR"/>
        </w:rPr>
        <w:t>Inequality</w:t>
      </w:r>
      <w:r w:rsidRPr="00E85189">
        <w:t xml:space="preserve"> B2-3 (Leaving condition 1)</w:t>
      </w:r>
    </w:p>
    <w:p w14:paraId="3EB0AC39" w14:textId="77777777" w:rsidR="00AD40B0" w:rsidRPr="00E85189" w:rsidRDefault="00AD40B0" w:rsidP="00AD40B0">
      <w:pPr>
        <w:pStyle w:val="EQ"/>
        <w:rPr>
          <w:i/>
          <w:iCs/>
        </w:rPr>
      </w:pPr>
      <w:r w:rsidRPr="00E85189">
        <w:rPr>
          <w:i/>
          <w:iCs/>
        </w:rPr>
        <w:t>Mp – Hys &gt; Thresh1</w:t>
      </w:r>
    </w:p>
    <w:p w14:paraId="1ACBDF93" w14:textId="77777777" w:rsidR="00AD40B0" w:rsidRPr="00E85189" w:rsidRDefault="00AD40B0" w:rsidP="00AD40B0">
      <w:r w:rsidRPr="00E85189">
        <w:rPr>
          <w:lang w:eastAsia="ko-KR"/>
        </w:rPr>
        <w:t>Inequality</w:t>
      </w:r>
      <w:r w:rsidRPr="00E85189">
        <w:t xml:space="preserve"> B2-4 (Leaving condition 2)</w:t>
      </w:r>
    </w:p>
    <w:p w14:paraId="1A4CCE37" w14:textId="77777777" w:rsidR="00AD40B0" w:rsidRPr="00E85189" w:rsidRDefault="00AD40B0" w:rsidP="00AD40B0">
      <w:pPr>
        <w:rPr>
          <w:i/>
          <w:iCs/>
        </w:rPr>
      </w:pPr>
      <w:r w:rsidRPr="00E85189">
        <w:rPr>
          <w:i/>
          <w:iCs/>
        </w:rPr>
        <w:t xml:space="preserve">Mn + </w:t>
      </w:r>
      <w:proofErr w:type="spellStart"/>
      <w:r w:rsidRPr="00E85189">
        <w:rPr>
          <w:i/>
          <w:iCs/>
        </w:rPr>
        <w:t>Ofn</w:t>
      </w:r>
      <w:proofErr w:type="spellEnd"/>
      <w:r w:rsidRPr="00E85189">
        <w:rPr>
          <w:i/>
          <w:iCs/>
        </w:rPr>
        <w:t xml:space="preserve"> + </w:t>
      </w:r>
      <w:proofErr w:type="spellStart"/>
      <w:r w:rsidRPr="00E85189">
        <w:rPr>
          <w:i/>
          <w:iCs/>
        </w:rPr>
        <w:t>Ocn</w:t>
      </w:r>
      <w:proofErr w:type="spellEnd"/>
      <w:r w:rsidRPr="00E85189">
        <w:rPr>
          <w:i/>
          <w:iCs/>
        </w:rPr>
        <w:t xml:space="preserve"> + </w:t>
      </w:r>
      <w:proofErr w:type="spellStart"/>
      <w:r w:rsidRPr="00E85189">
        <w:rPr>
          <w:i/>
          <w:iCs/>
        </w:rPr>
        <w:t>Hys</w:t>
      </w:r>
      <w:proofErr w:type="spellEnd"/>
      <w:r w:rsidRPr="00E85189">
        <w:rPr>
          <w:i/>
          <w:iCs/>
        </w:rPr>
        <w:t xml:space="preserve"> &lt; Thresh2</w:t>
      </w:r>
    </w:p>
    <w:p w14:paraId="0F8FD638" w14:textId="77777777" w:rsidR="00AD40B0" w:rsidRPr="00E85189" w:rsidRDefault="00AD40B0" w:rsidP="00AD40B0">
      <w:r w:rsidRPr="00E85189">
        <w:t>The variables in the formula are defined as follows:</w:t>
      </w:r>
    </w:p>
    <w:p w14:paraId="1C19EBB3" w14:textId="77777777" w:rsidR="00AD40B0" w:rsidRPr="00E85189" w:rsidRDefault="00AD40B0" w:rsidP="00AD40B0">
      <w:pPr>
        <w:pStyle w:val="B1"/>
      </w:pPr>
      <w:proofErr w:type="spellStart"/>
      <w:r w:rsidRPr="00E85189">
        <w:rPr>
          <w:b/>
          <w:i/>
          <w:lang w:eastAsia="zh-CN"/>
        </w:rPr>
        <w:lastRenderedPageBreak/>
        <w:t>Mp</w:t>
      </w:r>
      <w:proofErr w:type="spellEnd"/>
      <w:r w:rsidRPr="00E85189">
        <w:rPr>
          <w:b/>
          <w:lang w:eastAsia="zh-CN"/>
        </w:rPr>
        <w:t xml:space="preserve"> </w:t>
      </w:r>
      <w:r w:rsidRPr="00E85189">
        <w:rPr>
          <w:lang w:eastAsia="zh-CN"/>
        </w:rPr>
        <w:t xml:space="preserve">is the measurement result of the PCell, not </w:t>
      </w:r>
      <w:proofErr w:type="gramStart"/>
      <w:r w:rsidRPr="00E85189">
        <w:rPr>
          <w:lang w:eastAsia="zh-CN"/>
        </w:rPr>
        <w:t>taking into account</w:t>
      </w:r>
      <w:proofErr w:type="gramEnd"/>
      <w:r w:rsidRPr="00E85189">
        <w:rPr>
          <w:lang w:eastAsia="zh-CN"/>
        </w:rPr>
        <w:t xml:space="preserve"> any offsets.</w:t>
      </w:r>
    </w:p>
    <w:p w14:paraId="29740533" w14:textId="77777777" w:rsidR="00AD40B0" w:rsidRPr="00E85189" w:rsidRDefault="00AD40B0" w:rsidP="00AD40B0">
      <w:pPr>
        <w:pStyle w:val="B1"/>
        <w:rPr>
          <w:lang w:eastAsia="zh-CN"/>
        </w:rPr>
      </w:pPr>
      <w:r w:rsidRPr="00E85189">
        <w:rPr>
          <w:b/>
          <w:i/>
          <w:lang w:eastAsia="zh-CN"/>
        </w:rPr>
        <w:t>Mn</w:t>
      </w:r>
      <w:r w:rsidRPr="00E85189">
        <w:rPr>
          <w:b/>
          <w:lang w:eastAsia="zh-CN"/>
        </w:rPr>
        <w:t xml:space="preserve"> </w:t>
      </w:r>
      <w:r w:rsidRPr="00E85189">
        <w:rPr>
          <w:lang w:eastAsia="zh-CN"/>
        </w:rPr>
        <w:t xml:space="preserve">is the measurement result of the inter-RAT neighbour cell, not </w:t>
      </w:r>
      <w:proofErr w:type="gramStart"/>
      <w:r w:rsidRPr="00E85189">
        <w:rPr>
          <w:lang w:eastAsia="zh-CN"/>
        </w:rPr>
        <w:t>taking into account</w:t>
      </w:r>
      <w:proofErr w:type="gramEnd"/>
      <w:r w:rsidRPr="00E85189">
        <w:rPr>
          <w:lang w:eastAsia="zh-CN"/>
        </w:rPr>
        <w:t xml:space="preserve"> any offsets.</w:t>
      </w:r>
    </w:p>
    <w:p w14:paraId="62F840D4" w14:textId="77777777" w:rsidR="00AD40B0" w:rsidRPr="00E85189" w:rsidRDefault="00AD40B0" w:rsidP="00AD40B0">
      <w:pPr>
        <w:pStyle w:val="B1"/>
        <w:rPr>
          <w:lang w:eastAsia="zh-CN"/>
        </w:rPr>
      </w:pPr>
      <w:proofErr w:type="spellStart"/>
      <w:r w:rsidRPr="00E85189">
        <w:rPr>
          <w:b/>
          <w:i/>
          <w:lang w:eastAsia="zh-CN"/>
        </w:rPr>
        <w:t>Ofn</w:t>
      </w:r>
      <w:proofErr w:type="spellEnd"/>
      <w:r w:rsidRPr="00E85189">
        <w:rPr>
          <w:b/>
          <w:i/>
          <w:lang w:eastAsia="zh-CN"/>
        </w:rPr>
        <w:t xml:space="preserve"> </w:t>
      </w:r>
      <w:r w:rsidRPr="00E85189">
        <w:rPr>
          <w:lang w:eastAsia="zh-CN"/>
        </w:rPr>
        <w:t xml:space="preserve">is the measurement object specific offset of the frequency of the inter-RAT neighbour cell (i.e. </w:t>
      </w:r>
      <w:proofErr w:type="spellStart"/>
      <w:r w:rsidRPr="00E85189">
        <w:rPr>
          <w:i/>
          <w:lang w:eastAsia="zh-CN"/>
        </w:rPr>
        <w:t>eutra</w:t>
      </w:r>
      <w:proofErr w:type="spellEnd"/>
      <w:r w:rsidRPr="00E85189">
        <w:rPr>
          <w:i/>
          <w:lang w:eastAsia="zh-CN"/>
        </w:rPr>
        <w:t>-Q-</w:t>
      </w:r>
      <w:proofErr w:type="spellStart"/>
      <w:r w:rsidRPr="00E85189">
        <w:rPr>
          <w:i/>
          <w:lang w:eastAsia="zh-CN"/>
        </w:rPr>
        <w:t>OffsetRange</w:t>
      </w:r>
      <w:proofErr w:type="spellEnd"/>
      <w:r w:rsidRPr="00E85189">
        <w:rPr>
          <w:lang w:eastAsia="zh-CN"/>
        </w:rPr>
        <w:t xml:space="preserve"> as defined within the </w:t>
      </w:r>
      <w:proofErr w:type="spellStart"/>
      <w:r w:rsidRPr="00E85189">
        <w:rPr>
          <w:i/>
          <w:lang w:eastAsia="zh-CN"/>
        </w:rPr>
        <w:t>measObjectEUTRA</w:t>
      </w:r>
      <w:proofErr w:type="spellEnd"/>
      <w:r w:rsidRPr="00E85189">
        <w:rPr>
          <w:lang w:eastAsia="zh-CN"/>
        </w:rPr>
        <w:t xml:space="preserve"> corresponding to the frequency of the inter-RAT neighbour cell).</w:t>
      </w:r>
    </w:p>
    <w:p w14:paraId="68DBF3E8" w14:textId="77777777" w:rsidR="00AD40B0" w:rsidRPr="00E85189" w:rsidRDefault="00AD40B0" w:rsidP="00AD40B0">
      <w:pPr>
        <w:pStyle w:val="B1"/>
      </w:pPr>
      <w:proofErr w:type="spellStart"/>
      <w:r w:rsidRPr="00E85189">
        <w:rPr>
          <w:b/>
          <w:i/>
          <w:lang w:eastAsia="zh-CN"/>
        </w:rPr>
        <w:t>Ocn</w:t>
      </w:r>
      <w:proofErr w:type="spellEnd"/>
      <w:r w:rsidRPr="00E85189">
        <w:rPr>
          <w:b/>
          <w:i/>
          <w:lang w:eastAsia="zh-CN"/>
        </w:rPr>
        <w:t xml:space="preserve"> </w:t>
      </w:r>
      <w:r w:rsidRPr="00E85189">
        <w:rPr>
          <w:lang w:eastAsia="zh-CN"/>
        </w:rPr>
        <w:t xml:space="preserve">is the cell specific offset of the inter-RAT neighbour cell (i.e. </w:t>
      </w:r>
      <w:proofErr w:type="spellStart"/>
      <w:r w:rsidRPr="00E85189">
        <w:rPr>
          <w:i/>
          <w:lang w:eastAsia="zh-CN"/>
        </w:rPr>
        <w:t>cellIndividualOffset</w:t>
      </w:r>
      <w:proofErr w:type="spellEnd"/>
      <w:r w:rsidRPr="00E85189">
        <w:rPr>
          <w:lang w:eastAsia="zh-CN"/>
        </w:rPr>
        <w:t xml:space="preserve"> as defined within the </w:t>
      </w:r>
      <w:proofErr w:type="spellStart"/>
      <w:r w:rsidRPr="00E85189">
        <w:rPr>
          <w:i/>
          <w:lang w:eastAsia="zh-CN"/>
        </w:rPr>
        <w:t>measObjectEUTRA</w:t>
      </w:r>
      <w:proofErr w:type="spellEnd"/>
      <w:r w:rsidRPr="00E85189">
        <w:rPr>
          <w:lang w:eastAsia="zh-CN"/>
        </w:rPr>
        <w:t xml:space="preserve"> corresponding to the neighbour inter-RAT cell</w:t>
      </w:r>
      <w:proofErr w:type="gramStart"/>
      <w:r w:rsidRPr="00E85189">
        <w:rPr>
          <w:lang w:eastAsia="zh-CN"/>
        </w:rPr>
        <w:t>), and</w:t>
      </w:r>
      <w:proofErr w:type="gramEnd"/>
      <w:r w:rsidRPr="00E85189">
        <w:rPr>
          <w:lang w:eastAsia="zh-CN"/>
        </w:rPr>
        <w:t xml:space="preserve"> set to zero if not configured for the neighbour cell.</w:t>
      </w:r>
    </w:p>
    <w:p w14:paraId="592904E3" w14:textId="77777777" w:rsidR="00AD40B0" w:rsidRPr="00E85189" w:rsidRDefault="00AD40B0" w:rsidP="00AD40B0">
      <w:pPr>
        <w:pStyle w:val="B1"/>
      </w:pPr>
      <w:proofErr w:type="spellStart"/>
      <w:r w:rsidRPr="00E85189">
        <w:rPr>
          <w:b/>
          <w:i/>
          <w:lang w:eastAsia="zh-CN"/>
        </w:rPr>
        <w:t>Hys</w:t>
      </w:r>
      <w:proofErr w:type="spellEnd"/>
      <w:r w:rsidRPr="00E85189">
        <w:rPr>
          <w:lang w:eastAsia="zh-CN"/>
        </w:rPr>
        <w:t xml:space="preserve"> is the hysteresis parameter for this event (i.e. </w:t>
      </w:r>
      <w:r w:rsidRPr="00E85189">
        <w:rPr>
          <w:i/>
          <w:lang w:eastAsia="zh-CN"/>
        </w:rPr>
        <w:t>hysteresis</w:t>
      </w:r>
      <w:r w:rsidRPr="00E85189">
        <w:rPr>
          <w:lang w:eastAsia="zh-CN"/>
        </w:rPr>
        <w:t xml:space="preserve"> as defined within</w:t>
      </w:r>
      <w:r w:rsidRPr="00E85189">
        <w:rPr>
          <w:i/>
          <w:lang w:eastAsia="zh-CN"/>
        </w:rPr>
        <w:t xml:space="preserve"> </w:t>
      </w:r>
      <w:proofErr w:type="spellStart"/>
      <w:r w:rsidRPr="00E85189">
        <w:rPr>
          <w:i/>
          <w:lang w:eastAsia="zh-CN"/>
        </w:rPr>
        <w:t>reportConfigInterRAT</w:t>
      </w:r>
      <w:proofErr w:type="spellEnd"/>
      <w:r w:rsidRPr="00E85189">
        <w:rPr>
          <w:i/>
          <w:lang w:eastAsia="zh-CN"/>
        </w:rPr>
        <w:t xml:space="preserve"> </w:t>
      </w:r>
      <w:r w:rsidRPr="00E85189">
        <w:rPr>
          <w:lang w:eastAsia="zh-CN"/>
        </w:rPr>
        <w:t>for this event).</w:t>
      </w:r>
    </w:p>
    <w:p w14:paraId="15AD711A" w14:textId="77777777" w:rsidR="00AD40B0" w:rsidRPr="00E85189" w:rsidRDefault="00AD40B0" w:rsidP="00AD40B0">
      <w:pPr>
        <w:pStyle w:val="B1"/>
      </w:pPr>
      <w:r w:rsidRPr="00E85189">
        <w:rPr>
          <w:b/>
          <w:i/>
          <w:lang w:eastAsia="zh-CN"/>
        </w:rPr>
        <w:t>Thresh1</w:t>
      </w:r>
      <w:r w:rsidRPr="00E85189">
        <w:rPr>
          <w:lang w:eastAsia="zh-CN"/>
        </w:rPr>
        <w:t xml:space="preserve"> is the threshold parameter for this event (i.e. b2</w:t>
      </w:r>
      <w:r w:rsidRPr="00E85189">
        <w:rPr>
          <w:i/>
          <w:lang w:eastAsia="zh-CN"/>
        </w:rPr>
        <w:t xml:space="preserve">-Threshold1 </w:t>
      </w:r>
      <w:r w:rsidRPr="00E85189">
        <w:rPr>
          <w:lang w:eastAsia="zh-CN"/>
        </w:rPr>
        <w:t>as defined within</w:t>
      </w:r>
      <w:r w:rsidRPr="00E85189">
        <w:rPr>
          <w:i/>
          <w:lang w:eastAsia="zh-CN"/>
        </w:rPr>
        <w:t xml:space="preserve"> </w:t>
      </w:r>
      <w:proofErr w:type="spellStart"/>
      <w:r w:rsidRPr="00E85189">
        <w:rPr>
          <w:i/>
          <w:lang w:eastAsia="zh-CN"/>
        </w:rPr>
        <w:t>reportConfigInterRAT</w:t>
      </w:r>
      <w:proofErr w:type="spellEnd"/>
      <w:r w:rsidRPr="00E85189">
        <w:rPr>
          <w:i/>
          <w:lang w:eastAsia="zh-CN"/>
        </w:rPr>
        <w:t xml:space="preserve"> </w:t>
      </w:r>
      <w:r w:rsidRPr="00E85189">
        <w:rPr>
          <w:lang w:eastAsia="zh-CN"/>
        </w:rPr>
        <w:t>for this event).</w:t>
      </w:r>
    </w:p>
    <w:p w14:paraId="39D8B6DB" w14:textId="77777777" w:rsidR="00AD40B0" w:rsidRPr="00E85189" w:rsidRDefault="00AD40B0" w:rsidP="00AD40B0">
      <w:pPr>
        <w:pStyle w:val="B1"/>
        <w:rPr>
          <w:lang w:eastAsia="zh-CN"/>
        </w:rPr>
      </w:pPr>
      <w:r w:rsidRPr="00E85189">
        <w:rPr>
          <w:b/>
          <w:i/>
          <w:lang w:eastAsia="zh-CN"/>
        </w:rPr>
        <w:t>Thresh2</w:t>
      </w:r>
      <w:r w:rsidRPr="00E85189">
        <w:rPr>
          <w:lang w:eastAsia="zh-CN"/>
        </w:rPr>
        <w:t xml:space="preserve"> is the threshold parameter for this event (i.e. </w:t>
      </w:r>
      <w:r w:rsidRPr="00E85189">
        <w:rPr>
          <w:i/>
          <w:lang w:eastAsia="zh-CN"/>
        </w:rPr>
        <w:t xml:space="preserve">b2-Threshold2EUTRA </w:t>
      </w:r>
      <w:r w:rsidRPr="00E85189">
        <w:rPr>
          <w:lang w:eastAsia="zh-CN"/>
        </w:rPr>
        <w:t>as defined within</w:t>
      </w:r>
      <w:r w:rsidRPr="00E85189">
        <w:rPr>
          <w:i/>
          <w:lang w:eastAsia="zh-CN"/>
        </w:rPr>
        <w:t xml:space="preserve"> </w:t>
      </w:r>
      <w:proofErr w:type="spellStart"/>
      <w:r w:rsidRPr="00E85189">
        <w:rPr>
          <w:i/>
          <w:lang w:eastAsia="zh-CN"/>
        </w:rPr>
        <w:t>reportConfigInterRAT</w:t>
      </w:r>
      <w:proofErr w:type="spellEnd"/>
      <w:r w:rsidRPr="00E85189">
        <w:rPr>
          <w:i/>
          <w:lang w:eastAsia="zh-CN"/>
        </w:rPr>
        <w:t xml:space="preserve"> </w:t>
      </w:r>
      <w:r w:rsidRPr="00E85189">
        <w:rPr>
          <w:lang w:eastAsia="zh-CN"/>
        </w:rPr>
        <w:t>for this event).</w:t>
      </w:r>
    </w:p>
    <w:p w14:paraId="49EBC32E" w14:textId="77777777" w:rsidR="00AD40B0" w:rsidRPr="00E85189" w:rsidRDefault="00AD40B0" w:rsidP="00AD40B0">
      <w:pPr>
        <w:pStyle w:val="B1"/>
      </w:pPr>
      <w:proofErr w:type="spellStart"/>
      <w:r w:rsidRPr="00E85189">
        <w:rPr>
          <w:b/>
          <w:i/>
          <w:lang w:eastAsia="zh-CN"/>
        </w:rPr>
        <w:t>Mp</w:t>
      </w:r>
      <w:proofErr w:type="spellEnd"/>
      <w:r w:rsidRPr="00E85189">
        <w:rPr>
          <w:b/>
          <w:i/>
          <w:lang w:eastAsia="zh-CN"/>
        </w:rPr>
        <w:t xml:space="preserve"> </w:t>
      </w:r>
      <w:r w:rsidRPr="00E85189">
        <w:rPr>
          <w:lang w:eastAsia="zh-CN"/>
        </w:rPr>
        <w:t xml:space="preserve">is expressed in dBm </w:t>
      </w:r>
      <w:r w:rsidRPr="00E85189">
        <w:rPr>
          <w:lang w:eastAsia="ko-KR"/>
        </w:rPr>
        <w:t>in case of RSRP, or in dB in case of RSRQ and SINR</w:t>
      </w:r>
      <w:r w:rsidRPr="00E85189">
        <w:rPr>
          <w:lang w:eastAsia="zh-CN"/>
        </w:rPr>
        <w:t>.</w:t>
      </w:r>
    </w:p>
    <w:p w14:paraId="74AB8A75" w14:textId="77777777" w:rsidR="00AD40B0" w:rsidRPr="00E85189" w:rsidRDefault="00AD40B0" w:rsidP="00AD40B0">
      <w:pPr>
        <w:pStyle w:val="B1"/>
      </w:pPr>
      <w:r w:rsidRPr="00E85189">
        <w:rPr>
          <w:b/>
          <w:i/>
        </w:rPr>
        <w:t>Mn</w:t>
      </w:r>
      <w:r w:rsidRPr="00E85189">
        <w:rPr>
          <w:lang w:eastAsia="ko-KR"/>
        </w:rPr>
        <w:t xml:space="preserve"> is expressed in dBm or dB, depending on the measurement quantity of the inter-RAT neighbour cell</w:t>
      </w:r>
      <w:r w:rsidRPr="00E85189">
        <w:t>.</w:t>
      </w:r>
    </w:p>
    <w:p w14:paraId="73EBA708" w14:textId="77777777" w:rsidR="00AD40B0" w:rsidRPr="00E85189" w:rsidRDefault="00AD40B0" w:rsidP="00AD40B0">
      <w:pPr>
        <w:pStyle w:val="B1"/>
      </w:pPr>
      <w:proofErr w:type="spellStart"/>
      <w:r w:rsidRPr="00E85189">
        <w:rPr>
          <w:b/>
          <w:i/>
          <w:lang w:eastAsia="zh-CN"/>
        </w:rPr>
        <w:t>Ofn</w:t>
      </w:r>
      <w:proofErr w:type="spellEnd"/>
      <w:r w:rsidRPr="00E85189">
        <w:rPr>
          <w:b/>
          <w:i/>
          <w:lang w:eastAsia="zh-CN"/>
        </w:rPr>
        <w:t xml:space="preserve">, </w:t>
      </w:r>
      <w:proofErr w:type="spellStart"/>
      <w:r w:rsidRPr="00E85189">
        <w:rPr>
          <w:b/>
          <w:i/>
          <w:lang w:eastAsia="zh-CN"/>
        </w:rPr>
        <w:t>Ocn</w:t>
      </w:r>
      <w:proofErr w:type="spellEnd"/>
      <w:r w:rsidRPr="00E85189">
        <w:rPr>
          <w:b/>
          <w:i/>
          <w:lang w:eastAsia="zh-CN"/>
        </w:rPr>
        <w:t xml:space="preserve">, </w:t>
      </w:r>
      <w:proofErr w:type="spellStart"/>
      <w:r w:rsidRPr="00E85189">
        <w:rPr>
          <w:b/>
          <w:i/>
          <w:lang w:eastAsia="zh-CN"/>
        </w:rPr>
        <w:t>Hys</w:t>
      </w:r>
      <w:proofErr w:type="spellEnd"/>
      <w:r w:rsidRPr="00E85189">
        <w:rPr>
          <w:b/>
          <w:i/>
          <w:lang w:eastAsia="zh-CN"/>
        </w:rPr>
        <w:t xml:space="preserve"> </w:t>
      </w:r>
      <w:r w:rsidRPr="00E85189">
        <w:rPr>
          <w:lang w:eastAsia="zh-CN"/>
        </w:rPr>
        <w:t xml:space="preserve">are expressed in </w:t>
      </w:r>
      <w:proofErr w:type="spellStart"/>
      <w:r w:rsidRPr="00E85189">
        <w:rPr>
          <w:lang w:eastAsia="zh-CN"/>
        </w:rPr>
        <w:t>dB.</w:t>
      </w:r>
      <w:proofErr w:type="spellEnd"/>
    </w:p>
    <w:p w14:paraId="3273D9EA" w14:textId="77777777" w:rsidR="00AD40B0" w:rsidRPr="00E85189" w:rsidRDefault="00AD40B0" w:rsidP="00AD40B0">
      <w:pPr>
        <w:pStyle w:val="B1"/>
        <w:rPr>
          <w:lang w:eastAsia="ko-KR"/>
        </w:rPr>
      </w:pPr>
      <w:r w:rsidRPr="00E85189">
        <w:rPr>
          <w:b/>
          <w:i/>
          <w:lang w:eastAsia="ko-KR"/>
        </w:rPr>
        <w:t>Thresh1</w:t>
      </w:r>
      <w:r w:rsidRPr="00E85189">
        <w:rPr>
          <w:b/>
          <w:i/>
        </w:rPr>
        <w:t xml:space="preserve"> </w:t>
      </w:r>
      <w:r w:rsidRPr="00E85189">
        <w:rPr>
          <w:lang w:eastAsia="ko-KR"/>
        </w:rPr>
        <w:t>is</w:t>
      </w:r>
      <w:r w:rsidRPr="00E85189">
        <w:t xml:space="preserve"> expressed in the same unit as </w:t>
      </w:r>
      <w:proofErr w:type="spellStart"/>
      <w:r w:rsidRPr="00E85189">
        <w:rPr>
          <w:b/>
          <w:i/>
        </w:rPr>
        <w:t>Mp</w:t>
      </w:r>
      <w:proofErr w:type="spellEnd"/>
      <w:r w:rsidRPr="00E85189">
        <w:t>.</w:t>
      </w:r>
    </w:p>
    <w:p w14:paraId="217BB12A" w14:textId="77777777" w:rsidR="00AD40B0" w:rsidRPr="00E85189" w:rsidRDefault="00AD40B0" w:rsidP="00AD40B0">
      <w:pPr>
        <w:pStyle w:val="B1"/>
      </w:pPr>
      <w:r w:rsidRPr="00E85189">
        <w:rPr>
          <w:b/>
          <w:i/>
          <w:lang w:eastAsia="ko-KR"/>
        </w:rPr>
        <w:t>Thresh2</w:t>
      </w:r>
      <w:r w:rsidRPr="00E85189">
        <w:rPr>
          <w:b/>
          <w:i/>
        </w:rPr>
        <w:t xml:space="preserve"> </w:t>
      </w:r>
      <w:r w:rsidRPr="00E85189">
        <w:rPr>
          <w:lang w:eastAsia="ko-KR"/>
        </w:rPr>
        <w:t>is</w:t>
      </w:r>
      <w:r w:rsidRPr="00E85189">
        <w:t xml:space="preserve"> expressed in the same unit as </w:t>
      </w:r>
      <w:r w:rsidRPr="00E85189">
        <w:rPr>
          <w:b/>
          <w:i/>
        </w:rPr>
        <w:t>Mn</w:t>
      </w:r>
      <w:r w:rsidRPr="00E85189">
        <w:t>.</w:t>
      </w:r>
    </w:p>
    <w:p w14:paraId="214852DB" w14:textId="77777777" w:rsidR="00AD40B0" w:rsidRPr="00E85189" w:rsidRDefault="00AD40B0" w:rsidP="00AD40B0">
      <w:pPr>
        <w:pStyle w:val="Heading3"/>
      </w:pPr>
      <w:bookmarkStart w:id="1316" w:name="_Toc20425817"/>
      <w:bookmarkStart w:id="1317" w:name="_Toc29321213"/>
      <w:bookmarkStart w:id="1318" w:name="_Toc36219396"/>
      <w:bookmarkStart w:id="1319" w:name="_Toc36220072"/>
      <w:bookmarkStart w:id="1320" w:name="_Toc36513492"/>
      <w:bookmarkStart w:id="1321" w:name="_Toc46449550"/>
      <w:bookmarkStart w:id="1322" w:name="_Toc46489337"/>
      <w:r w:rsidRPr="00E85189">
        <w:t>5.5.5</w:t>
      </w:r>
      <w:r w:rsidRPr="00E85189">
        <w:tab/>
        <w:t>Measurement reporting</w:t>
      </w:r>
      <w:bookmarkEnd w:id="1316"/>
      <w:bookmarkEnd w:id="1317"/>
      <w:bookmarkEnd w:id="1318"/>
      <w:bookmarkEnd w:id="1319"/>
      <w:bookmarkEnd w:id="1320"/>
      <w:bookmarkEnd w:id="1321"/>
      <w:bookmarkEnd w:id="1322"/>
    </w:p>
    <w:p w14:paraId="6E9F50AE" w14:textId="77777777" w:rsidR="00AD40B0" w:rsidRPr="00E85189" w:rsidRDefault="00AD40B0" w:rsidP="00AD40B0">
      <w:pPr>
        <w:pStyle w:val="Heading4"/>
      </w:pPr>
      <w:bookmarkStart w:id="1323" w:name="_Toc20425818"/>
      <w:bookmarkStart w:id="1324" w:name="_Toc29321214"/>
      <w:bookmarkStart w:id="1325" w:name="_Toc36219397"/>
      <w:bookmarkStart w:id="1326" w:name="_Toc36220073"/>
      <w:bookmarkStart w:id="1327" w:name="_Toc36513493"/>
      <w:bookmarkStart w:id="1328" w:name="_Toc46449551"/>
      <w:bookmarkStart w:id="1329" w:name="_Toc46489338"/>
      <w:r w:rsidRPr="00E85189">
        <w:t>5.5.5.1</w:t>
      </w:r>
      <w:r w:rsidRPr="00E85189">
        <w:tab/>
        <w:t>General</w:t>
      </w:r>
      <w:bookmarkEnd w:id="1323"/>
      <w:bookmarkEnd w:id="1324"/>
      <w:bookmarkEnd w:id="1325"/>
      <w:bookmarkEnd w:id="1326"/>
      <w:bookmarkEnd w:id="1327"/>
      <w:bookmarkEnd w:id="1328"/>
      <w:bookmarkEnd w:id="1329"/>
    </w:p>
    <w:p w14:paraId="70E71B18" w14:textId="77777777" w:rsidR="00AD40B0" w:rsidRPr="00E85189" w:rsidRDefault="00AD40B0" w:rsidP="00AD40B0">
      <w:pPr>
        <w:pStyle w:val="TH"/>
      </w:pPr>
      <w:r w:rsidRPr="00E85189">
        <w:rPr>
          <w:noProof/>
        </w:rPr>
        <w:object w:dxaOrig="3465" w:dyaOrig="1575" w14:anchorId="083BCFC9">
          <v:shape id="_x0000_i1047" type="#_x0000_t75" style="width:172.55pt;height:80.15pt" o:ole="">
            <v:imagedata r:id="rId58" o:title=""/>
          </v:shape>
          <o:OLEObject Type="Embed" ProgID="Mscgen.Chart" ShapeID="_x0000_i1047" DrawAspect="Content" ObjectID="_1660372651" r:id="rId59"/>
        </w:object>
      </w:r>
    </w:p>
    <w:p w14:paraId="6D075988" w14:textId="77777777" w:rsidR="00AD40B0" w:rsidRPr="00E85189" w:rsidRDefault="00AD40B0" w:rsidP="00AD40B0">
      <w:pPr>
        <w:pStyle w:val="TF"/>
      </w:pPr>
      <w:r w:rsidRPr="00E85189">
        <w:t>Figure 5.5.5.1-1: Measurement reporting</w:t>
      </w:r>
    </w:p>
    <w:p w14:paraId="4E02B350" w14:textId="77777777" w:rsidR="00AD40B0" w:rsidRPr="00E85189" w:rsidRDefault="00AD40B0" w:rsidP="00AD40B0">
      <w:r w:rsidRPr="00E85189">
        <w:t>The purpose of this procedure is to transfer measurement results from the UE to the network. The UE shall initiate this procedure only after successful AS security activation.</w:t>
      </w:r>
    </w:p>
    <w:p w14:paraId="58A5D61C" w14:textId="77777777" w:rsidR="00AD40B0" w:rsidRPr="00E85189" w:rsidRDefault="00AD40B0" w:rsidP="00AD40B0">
      <w:bookmarkStart w:id="1330" w:name="_Hlk946016"/>
      <w:r w:rsidRPr="00E85189">
        <w:t xml:space="preserve">For the </w:t>
      </w:r>
      <w:proofErr w:type="spellStart"/>
      <w:r w:rsidRPr="00E85189">
        <w:rPr>
          <w:i/>
        </w:rPr>
        <w:t>measId</w:t>
      </w:r>
      <w:proofErr w:type="spellEnd"/>
      <w:r w:rsidRPr="00E85189">
        <w:t xml:space="preserve"> for which the measurement reporting procedure was triggered, the UE shall set the </w:t>
      </w:r>
      <w:proofErr w:type="spellStart"/>
      <w:r w:rsidRPr="00E85189">
        <w:rPr>
          <w:i/>
        </w:rPr>
        <w:t>measResults</w:t>
      </w:r>
      <w:proofErr w:type="spellEnd"/>
      <w:r w:rsidRPr="00E85189">
        <w:t xml:space="preserve"> within the </w:t>
      </w:r>
      <w:proofErr w:type="spellStart"/>
      <w:r w:rsidRPr="00E85189">
        <w:rPr>
          <w:i/>
        </w:rPr>
        <w:t>MeasurementReport</w:t>
      </w:r>
      <w:proofErr w:type="spellEnd"/>
      <w:r w:rsidRPr="00E85189">
        <w:t xml:space="preserve"> message as follows:</w:t>
      </w:r>
    </w:p>
    <w:p w14:paraId="6D13C60A" w14:textId="77777777" w:rsidR="00AD40B0" w:rsidRPr="00E85189" w:rsidRDefault="00AD40B0" w:rsidP="00AD40B0">
      <w:pPr>
        <w:pStyle w:val="B1"/>
      </w:pPr>
      <w:r w:rsidRPr="00E85189">
        <w:t>1&gt;</w:t>
      </w:r>
      <w:r w:rsidRPr="00E85189">
        <w:tab/>
        <w:t xml:space="preserve">set the </w:t>
      </w:r>
      <w:proofErr w:type="spellStart"/>
      <w:r w:rsidRPr="00E85189">
        <w:rPr>
          <w:i/>
        </w:rPr>
        <w:t>measId</w:t>
      </w:r>
      <w:proofErr w:type="spellEnd"/>
      <w:r w:rsidRPr="00E85189">
        <w:t xml:space="preserve"> to the measurement identity that triggered the measurement reporting;</w:t>
      </w:r>
    </w:p>
    <w:p w14:paraId="2AA14D9E" w14:textId="77777777" w:rsidR="00AD40B0" w:rsidRPr="00E85189" w:rsidRDefault="00AD40B0" w:rsidP="00AD40B0">
      <w:pPr>
        <w:pStyle w:val="B1"/>
        <w:rPr>
          <w:rFonts w:eastAsia="MS PGothic"/>
          <w:i/>
          <w:iCs/>
        </w:rPr>
      </w:pPr>
      <w:r w:rsidRPr="00E85189">
        <w:rPr>
          <w:rFonts w:eastAsia="MS PGothic"/>
        </w:rPr>
        <w:t>1&gt;</w:t>
      </w:r>
      <w:r w:rsidRPr="00E85189">
        <w:rPr>
          <w:rFonts w:eastAsia="MS PGothic"/>
        </w:rPr>
        <w:tab/>
        <w:t xml:space="preserve">for each serving cell configured with </w:t>
      </w:r>
      <w:proofErr w:type="spellStart"/>
      <w:r w:rsidRPr="00E85189">
        <w:rPr>
          <w:i/>
        </w:rPr>
        <w:t>servingCellMO</w:t>
      </w:r>
      <w:proofErr w:type="spellEnd"/>
      <w:r w:rsidRPr="00E85189">
        <w:rPr>
          <w:rFonts w:eastAsia="MS PGothic"/>
          <w:iCs/>
        </w:rPr>
        <w:t>:</w:t>
      </w:r>
    </w:p>
    <w:p w14:paraId="092B741A" w14:textId="77777777" w:rsidR="00AD40B0" w:rsidRPr="00E85189" w:rsidRDefault="00AD40B0" w:rsidP="00AD40B0">
      <w:pPr>
        <w:pStyle w:val="B2"/>
        <w:rPr>
          <w:rFonts w:eastAsia="MS PGothic"/>
        </w:rPr>
      </w:pPr>
      <w:r w:rsidRPr="00E85189">
        <w:rPr>
          <w:rFonts w:eastAsia="MS PGothic"/>
        </w:rPr>
        <w:t>2&gt;</w:t>
      </w:r>
      <w:r w:rsidRPr="00E85189">
        <w:rPr>
          <w:rFonts w:eastAsia="MS PGothic"/>
        </w:rPr>
        <w:tab/>
        <w:t xml:space="preserve">if the </w:t>
      </w:r>
      <w:proofErr w:type="spellStart"/>
      <w:r w:rsidRPr="00E85189">
        <w:rPr>
          <w:i/>
        </w:rPr>
        <w:t>reportConfig</w:t>
      </w:r>
      <w:proofErr w:type="spellEnd"/>
      <w:r w:rsidRPr="00E85189">
        <w:t xml:space="preserve"> associated with the </w:t>
      </w:r>
      <w:proofErr w:type="spellStart"/>
      <w:r w:rsidRPr="00E85189">
        <w:rPr>
          <w:i/>
        </w:rPr>
        <w:t>measId</w:t>
      </w:r>
      <w:proofErr w:type="spellEnd"/>
      <w:r w:rsidRPr="00E85189">
        <w:t xml:space="preserve"> that triggered the measurement reporting includes</w:t>
      </w:r>
      <w:r w:rsidRPr="00E85189">
        <w:rPr>
          <w:rFonts w:eastAsia="MS PGothic"/>
        </w:rPr>
        <w:t xml:space="preserve"> </w:t>
      </w:r>
      <w:proofErr w:type="spellStart"/>
      <w:r w:rsidRPr="00E85189">
        <w:rPr>
          <w:rFonts w:eastAsia="MS PGothic"/>
          <w:i/>
          <w:iCs/>
        </w:rPr>
        <w:t>rsType</w:t>
      </w:r>
      <w:proofErr w:type="spellEnd"/>
      <w:r w:rsidRPr="00E85189">
        <w:rPr>
          <w:rFonts w:eastAsia="MS PGothic"/>
          <w:iCs/>
        </w:rPr>
        <w:t>:</w:t>
      </w:r>
    </w:p>
    <w:p w14:paraId="6311CAC8" w14:textId="77777777" w:rsidR="00AD40B0" w:rsidRPr="00E85189" w:rsidRDefault="00AD40B0" w:rsidP="00AD40B0">
      <w:pPr>
        <w:pStyle w:val="B3"/>
        <w:rPr>
          <w:rFonts w:eastAsia="MS PGothic"/>
        </w:rPr>
      </w:pPr>
      <w:r w:rsidRPr="00E85189">
        <w:rPr>
          <w:rFonts w:eastAsia="MS PGothic"/>
        </w:rPr>
        <w:t>3&gt;</w:t>
      </w:r>
      <w:r w:rsidRPr="00E85189">
        <w:rPr>
          <w:rFonts w:eastAsia="MS PGothic"/>
        </w:rPr>
        <w:tab/>
        <w:t xml:space="preserve">if the serving cell measurements based on the </w:t>
      </w:r>
      <w:proofErr w:type="spellStart"/>
      <w:r w:rsidRPr="00E85189">
        <w:rPr>
          <w:rFonts w:eastAsia="MS PGothic"/>
          <w:i/>
          <w:iCs/>
        </w:rPr>
        <w:t>rsType</w:t>
      </w:r>
      <w:proofErr w:type="spellEnd"/>
      <w:r w:rsidRPr="00E85189">
        <w:rPr>
          <w:rFonts w:eastAsia="MS PGothic"/>
          <w:i/>
          <w:iCs/>
        </w:rPr>
        <w:t xml:space="preserve"> </w:t>
      </w:r>
      <w:r w:rsidRPr="00E85189">
        <w:rPr>
          <w:rFonts w:eastAsia="MS PGothic"/>
          <w:iCs/>
        </w:rPr>
        <w:t xml:space="preserve">included in the </w:t>
      </w:r>
      <w:proofErr w:type="spellStart"/>
      <w:r w:rsidRPr="00E85189">
        <w:rPr>
          <w:i/>
        </w:rPr>
        <w:t>reportConfig</w:t>
      </w:r>
      <w:proofErr w:type="spellEnd"/>
      <w:r w:rsidRPr="00E85189">
        <w:t xml:space="preserve"> </w:t>
      </w:r>
      <w:r w:rsidRPr="00E85189">
        <w:rPr>
          <w:rFonts w:eastAsia="MS PGothic"/>
          <w:iCs/>
        </w:rPr>
        <w:t>that triggered the measurement report are available:</w:t>
      </w:r>
    </w:p>
    <w:p w14:paraId="3C9D437B" w14:textId="77777777" w:rsidR="00AD40B0" w:rsidRPr="00E85189" w:rsidRDefault="00AD40B0" w:rsidP="00AD40B0">
      <w:pPr>
        <w:pStyle w:val="B4"/>
        <w:rPr>
          <w:rFonts w:eastAsia="MS PGothic"/>
        </w:rPr>
      </w:pPr>
      <w:r w:rsidRPr="00E85189">
        <w:rPr>
          <w:rFonts w:eastAsia="MS PGothic"/>
        </w:rPr>
        <w:t>4&gt;</w:t>
      </w:r>
      <w:r w:rsidRPr="00E85189">
        <w:rPr>
          <w:rFonts w:eastAsia="MS PGothic"/>
        </w:rPr>
        <w:tab/>
        <w:t xml:space="preserve">set the </w:t>
      </w:r>
      <w:proofErr w:type="spellStart"/>
      <w:r w:rsidRPr="00E85189">
        <w:rPr>
          <w:rFonts w:eastAsia="MS PGothic"/>
          <w:i/>
          <w:iCs/>
        </w:rPr>
        <w:t>measResultServingCell</w:t>
      </w:r>
      <w:proofErr w:type="spellEnd"/>
      <w:r w:rsidRPr="00E85189">
        <w:rPr>
          <w:rFonts w:eastAsia="MS PGothic"/>
        </w:rPr>
        <w:t xml:space="preserve"> within </w:t>
      </w:r>
      <w:proofErr w:type="spellStart"/>
      <w:r w:rsidRPr="00E85189">
        <w:rPr>
          <w:rFonts w:eastAsia="MS PGothic"/>
          <w:i/>
          <w:iCs/>
        </w:rPr>
        <w:t>measResultServingMOList</w:t>
      </w:r>
      <w:proofErr w:type="spellEnd"/>
      <w:r w:rsidRPr="00E85189">
        <w:rPr>
          <w:rFonts w:eastAsia="MS PGothic"/>
        </w:rPr>
        <w:t xml:space="preserve"> to include RSRP, RSRQ and the available SINR of the serving cell, derived based on the </w:t>
      </w:r>
      <w:proofErr w:type="spellStart"/>
      <w:r w:rsidRPr="00E85189">
        <w:rPr>
          <w:rFonts w:eastAsia="MS PGothic"/>
          <w:i/>
          <w:iCs/>
        </w:rPr>
        <w:t>rsType</w:t>
      </w:r>
      <w:proofErr w:type="spellEnd"/>
      <w:r w:rsidRPr="00E85189">
        <w:rPr>
          <w:rFonts w:eastAsia="MS PGothic"/>
        </w:rPr>
        <w:t xml:space="preserve"> included in the </w:t>
      </w:r>
      <w:proofErr w:type="spellStart"/>
      <w:r w:rsidRPr="00E85189">
        <w:rPr>
          <w:rFonts w:eastAsia="MS PGothic"/>
          <w:i/>
          <w:iCs/>
        </w:rPr>
        <w:t>reportConfig</w:t>
      </w:r>
      <w:proofErr w:type="spellEnd"/>
      <w:r w:rsidRPr="00E85189">
        <w:rPr>
          <w:rFonts w:eastAsia="MS PGothic"/>
          <w:i/>
          <w:iCs/>
        </w:rPr>
        <w:t xml:space="preserve"> </w:t>
      </w:r>
      <w:r w:rsidRPr="00E85189">
        <w:rPr>
          <w:rFonts w:eastAsia="MS PGothic"/>
          <w:iCs/>
        </w:rPr>
        <w:t>that triggered the measurement report;</w:t>
      </w:r>
    </w:p>
    <w:p w14:paraId="7832A3F1" w14:textId="77777777" w:rsidR="00AD40B0" w:rsidRPr="00E85189" w:rsidRDefault="00AD40B0" w:rsidP="00AD40B0">
      <w:pPr>
        <w:pStyle w:val="B2"/>
        <w:rPr>
          <w:rFonts w:eastAsia="MS PGothic"/>
        </w:rPr>
      </w:pPr>
      <w:r w:rsidRPr="00E85189">
        <w:rPr>
          <w:rFonts w:eastAsia="MS PGothic"/>
        </w:rPr>
        <w:t>2&gt;</w:t>
      </w:r>
      <w:r w:rsidRPr="00E85189">
        <w:rPr>
          <w:rFonts w:eastAsia="MS PGothic"/>
        </w:rPr>
        <w:tab/>
        <w:t>else</w:t>
      </w:r>
      <w:r w:rsidRPr="00E85189">
        <w:rPr>
          <w:rFonts w:eastAsia="MS PGothic"/>
          <w:iCs/>
        </w:rPr>
        <w:t>:</w:t>
      </w:r>
    </w:p>
    <w:p w14:paraId="49C841B9" w14:textId="77777777" w:rsidR="00AD40B0" w:rsidRPr="00E85189" w:rsidRDefault="00AD40B0" w:rsidP="00AD40B0">
      <w:pPr>
        <w:pStyle w:val="B3"/>
        <w:rPr>
          <w:rFonts w:eastAsia="MS PGothic"/>
          <w:lang w:eastAsia="ko-KR"/>
        </w:rPr>
      </w:pPr>
      <w:r w:rsidRPr="00E85189">
        <w:rPr>
          <w:rFonts w:eastAsia="MS PGothic"/>
          <w:lang w:eastAsia="ko-KR"/>
        </w:rPr>
        <w:t>3&gt;</w:t>
      </w:r>
      <w:r w:rsidRPr="00E85189">
        <w:rPr>
          <w:rFonts w:eastAsia="MS PGothic"/>
          <w:lang w:eastAsia="ko-KR"/>
        </w:rPr>
        <w:tab/>
      </w:r>
      <w:r w:rsidRPr="00E85189">
        <w:rPr>
          <w:rFonts w:eastAsia="MS PGothic"/>
        </w:rPr>
        <w:t>if SSB based serving cell measurements are available:</w:t>
      </w:r>
    </w:p>
    <w:p w14:paraId="228E22B6" w14:textId="77777777" w:rsidR="00AD40B0" w:rsidRPr="00E85189" w:rsidRDefault="00AD40B0" w:rsidP="00AD40B0">
      <w:pPr>
        <w:pStyle w:val="B4"/>
      </w:pPr>
      <w:r w:rsidRPr="00E85189">
        <w:lastRenderedPageBreak/>
        <w:t>4&gt;</w:t>
      </w:r>
      <w:r w:rsidRPr="00E85189">
        <w:tab/>
      </w:r>
      <w:r w:rsidRPr="00E85189">
        <w:rPr>
          <w:rFonts w:eastAsia="MS PGothic"/>
        </w:rPr>
        <w:t xml:space="preserve">set the </w:t>
      </w:r>
      <w:proofErr w:type="spellStart"/>
      <w:r w:rsidRPr="00E85189">
        <w:rPr>
          <w:rFonts w:eastAsia="MS PGothic"/>
          <w:i/>
          <w:iCs/>
        </w:rPr>
        <w:t>measResultServingCell</w:t>
      </w:r>
      <w:proofErr w:type="spellEnd"/>
      <w:r w:rsidRPr="00E85189">
        <w:rPr>
          <w:rFonts w:eastAsia="MS PGothic"/>
        </w:rPr>
        <w:t xml:space="preserve"> within </w:t>
      </w:r>
      <w:proofErr w:type="spellStart"/>
      <w:r w:rsidRPr="00E85189">
        <w:rPr>
          <w:rFonts w:eastAsia="MS PGothic"/>
          <w:i/>
          <w:iCs/>
        </w:rPr>
        <w:t>measResultServingMOList</w:t>
      </w:r>
      <w:proofErr w:type="spellEnd"/>
      <w:r w:rsidRPr="00E85189">
        <w:rPr>
          <w:rFonts w:eastAsia="MS PGothic"/>
        </w:rPr>
        <w:t xml:space="preserve"> to include RSRP, RSRQ and the available SINR of the serving cell, derived based on SSB</w:t>
      </w:r>
      <w:r w:rsidRPr="00E85189">
        <w:t>;</w:t>
      </w:r>
    </w:p>
    <w:p w14:paraId="41D6650D" w14:textId="77777777" w:rsidR="00AD40B0" w:rsidRPr="00E85189" w:rsidRDefault="00AD40B0" w:rsidP="00AD40B0">
      <w:pPr>
        <w:pStyle w:val="B3"/>
        <w:rPr>
          <w:rFonts w:eastAsia="MS PGothic"/>
        </w:rPr>
      </w:pPr>
      <w:r w:rsidRPr="00E85189">
        <w:rPr>
          <w:rFonts w:eastAsia="MS PGothic"/>
        </w:rPr>
        <w:t>3&gt;</w:t>
      </w:r>
      <w:r w:rsidRPr="00E85189">
        <w:rPr>
          <w:rFonts w:eastAsia="MS PGothic"/>
        </w:rPr>
        <w:tab/>
        <w:t>else if CSI-RS based serving cell measurements are available:</w:t>
      </w:r>
    </w:p>
    <w:p w14:paraId="58EF81C2" w14:textId="77777777" w:rsidR="00AD40B0" w:rsidRPr="00E85189" w:rsidRDefault="00AD40B0" w:rsidP="00AD40B0">
      <w:pPr>
        <w:pStyle w:val="B4"/>
        <w:rPr>
          <w:rFonts w:eastAsia="MS PGothic"/>
        </w:rPr>
      </w:pPr>
      <w:r w:rsidRPr="00E85189">
        <w:t>4&gt;</w:t>
      </w:r>
      <w:r w:rsidRPr="00E85189">
        <w:tab/>
      </w:r>
      <w:r w:rsidRPr="00E85189">
        <w:rPr>
          <w:rFonts w:eastAsia="MS PGothic"/>
        </w:rPr>
        <w:t xml:space="preserve">set the </w:t>
      </w:r>
      <w:proofErr w:type="spellStart"/>
      <w:r w:rsidRPr="00E85189">
        <w:rPr>
          <w:rFonts w:eastAsia="MS PGothic"/>
          <w:i/>
          <w:iCs/>
        </w:rPr>
        <w:t>measResultServingCell</w:t>
      </w:r>
      <w:proofErr w:type="spellEnd"/>
      <w:r w:rsidRPr="00E85189">
        <w:rPr>
          <w:rFonts w:eastAsia="MS PGothic"/>
        </w:rPr>
        <w:t xml:space="preserve"> within </w:t>
      </w:r>
      <w:proofErr w:type="spellStart"/>
      <w:r w:rsidRPr="00E85189">
        <w:rPr>
          <w:rFonts w:eastAsia="MS PGothic"/>
          <w:i/>
          <w:iCs/>
        </w:rPr>
        <w:t>measResultServingMOList</w:t>
      </w:r>
      <w:proofErr w:type="spellEnd"/>
      <w:r w:rsidRPr="00E85189">
        <w:rPr>
          <w:rFonts w:eastAsia="MS PGothic"/>
        </w:rPr>
        <w:t xml:space="preserve"> to include RSRP, RSRQ and the available SINR of the serving cell, derived based on CSI-RS;</w:t>
      </w:r>
    </w:p>
    <w:p w14:paraId="7751C7BD" w14:textId="77777777" w:rsidR="00AD40B0" w:rsidRPr="00E85189" w:rsidRDefault="00AD40B0" w:rsidP="00AD40B0">
      <w:pPr>
        <w:pStyle w:val="B1"/>
      </w:pPr>
      <w:r w:rsidRPr="00E85189">
        <w:t>1&gt;</w:t>
      </w:r>
      <w:r w:rsidRPr="00E85189">
        <w:tab/>
        <w:t xml:space="preserve">set the </w:t>
      </w:r>
      <w:proofErr w:type="spellStart"/>
      <w:r w:rsidRPr="00E85189">
        <w:rPr>
          <w:i/>
        </w:rPr>
        <w:t>servCellId</w:t>
      </w:r>
      <w:proofErr w:type="spellEnd"/>
      <w:r w:rsidRPr="00E85189" w:rsidDel="008D6790">
        <w:rPr>
          <w:i/>
        </w:rPr>
        <w:t xml:space="preserve"> </w:t>
      </w:r>
      <w:r w:rsidRPr="00E85189">
        <w:t xml:space="preserve">within </w:t>
      </w:r>
      <w:proofErr w:type="spellStart"/>
      <w:r w:rsidRPr="00E85189">
        <w:rPr>
          <w:i/>
        </w:rPr>
        <w:t>measResultServingMOList</w:t>
      </w:r>
      <w:proofErr w:type="spellEnd"/>
      <w:r w:rsidRPr="00E85189">
        <w:t xml:space="preserve"> to include each NR serving cell that is configured with </w:t>
      </w:r>
      <w:proofErr w:type="spellStart"/>
      <w:r w:rsidRPr="00E85189">
        <w:rPr>
          <w:i/>
        </w:rPr>
        <w:t>servingCellMO</w:t>
      </w:r>
      <w:proofErr w:type="spellEnd"/>
      <w:r w:rsidRPr="00E85189">
        <w:t>, if any;</w:t>
      </w:r>
    </w:p>
    <w:p w14:paraId="17689CD1" w14:textId="77777777" w:rsidR="00AD40B0" w:rsidRPr="00E85189" w:rsidRDefault="00AD40B0" w:rsidP="00AD40B0">
      <w:pPr>
        <w:pStyle w:val="B1"/>
      </w:pPr>
      <w:r w:rsidRPr="00E85189">
        <w:t>1&gt;</w:t>
      </w:r>
      <w:r w:rsidRPr="00E85189">
        <w:tab/>
        <w:t xml:space="preserve">if the </w:t>
      </w:r>
      <w:proofErr w:type="spellStart"/>
      <w:r w:rsidRPr="00E85189">
        <w:rPr>
          <w:i/>
        </w:rPr>
        <w:t>reportConfig</w:t>
      </w:r>
      <w:proofErr w:type="spellEnd"/>
      <w:r w:rsidRPr="00E85189">
        <w:t xml:space="preserve"> associated with the </w:t>
      </w:r>
      <w:proofErr w:type="spellStart"/>
      <w:r w:rsidRPr="00E85189">
        <w:rPr>
          <w:i/>
        </w:rPr>
        <w:t>measId</w:t>
      </w:r>
      <w:proofErr w:type="spellEnd"/>
      <w:r w:rsidRPr="00E85189">
        <w:t xml:space="preserve"> that triggered the measurement reporting includes </w:t>
      </w:r>
      <w:proofErr w:type="spellStart"/>
      <w:r w:rsidRPr="00E85189">
        <w:rPr>
          <w:i/>
        </w:rPr>
        <w:t>reportQuantityRS</w:t>
      </w:r>
      <w:proofErr w:type="spellEnd"/>
      <w:r w:rsidRPr="00E85189">
        <w:rPr>
          <w:i/>
        </w:rPr>
        <w:t>-Indexes</w:t>
      </w:r>
      <w:r w:rsidRPr="00E85189">
        <w:t xml:space="preserve"> and </w:t>
      </w:r>
      <w:proofErr w:type="spellStart"/>
      <w:r w:rsidRPr="00E85189">
        <w:rPr>
          <w:i/>
        </w:rPr>
        <w:t>maxNrofRS-IndexesToReport</w:t>
      </w:r>
      <w:proofErr w:type="spellEnd"/>
      <w:r w:rsidRPr="00E85189">
        <w:t>:</w:t>
      </w:r>
    </w:p>
    <w:p w14:paraId="2354BAD8" w14:textId="77777777" w:rsidR="00AD40B0" w:rsidRPr="00E85189" w:rsidRDefault="00AD40B0" w:rsidP="00AD40B0">
      <w:pPr>
        <w:pStyle w:val="B2"/>
      </w:pPr>
      <w:r w:rsidRPr="00E85189">
        <w:t>2&gt;</w:t>
      </w:r>
      <w:r w:rsidRPr="00E85189">
        <w:tab/>
        <w:t xml:space="preserve">for each serving cell configured with </w:t>
      </w:r>
      <w:proofErr w:type="spellStart"/>
      <w:r w:rsidRPr="00E85189">
        <w:rPr>
          <w:i/>
        </w:rPr>
        <w:t>servingCellMO</w:t>
      </w:r>
      <w:proofErr w:type="spellEnd"/>
      <w:r w:rsidRPr="00E85189">
        <w:t xml:space="preserve">, include beam measurement information according to the associated </w:t>
      </w:r>
      <w:proofErr w:type="spellStart"/>
      <w:r w:rsidRPr="00E85189">
        <w:rPr>
          <w:i/>
        </w:rPr>
        <w:t>reportConfig</w:t>
      </w:r>
      <w:proofErr w:type="spellEnd"/>
      <w:r w:rsidRPr="00E85189">
        <w:rPr>
          <w:i/>
        </w:rPr>
        <w:t xml:space="preserve"> </w:t>
      </w:r>
      <w:r w:rsidRPr="00E85189">
        <w:t>as described in 5.5.5.2;</w:t>
      </w:r>
    </w:p>
    <w:p w14:paraId="0490BDCC" w14:textId="77777777" w:rsidR="00AD40B0" w:rsidRPr="00E85189" w:rsidRDefault="00AD40B0" w:rsidP="00AD40B0">
      <w:pPr>
        <w:pStyle w:val="B1"/>
      </w:pPr>
      <w:bookmarkStart w:id="1331" w:name="_Hlk1592210"/>
      <w:r w:rsidRPr="00E85189">
        <w:t>1&gt;</w:t>
      </w:r>
      <w:r w:rsidRPr="00E85189">
        <w:tab/>
        <w:t xml:space="preserve">if the </w:t>
      </w:r>
      <w:proofErr w:type="spellStart"/>
      <w:r w:rsidRPr="00E85189">
        <w:rPr>
          <w:i/>
        </w:rPr>
        <w:t>reportConfig</w:t>
      </w:r>
      <w:proofErr w:type="spellEnd"/>
      <w:r w:rsidRPr="00E85189">
        <w:t xml:space="preserve"> associated with the </w:t>
      </w:r>
      <w:proofErr w:type="spellStart"/>
      <w:r w:rsidRPr="00E85189">
        <w:rPr>
          <w:i/>
        </w:rPr>
        <w:t>measId</w:t>
      </w:r>
      <w:proofErr w:type="spellEnd"/>
      <w:r w:rsidRPr="00E85189">
        <w:t xml:space="preserve"> that triggered the measurement reporting includes </w:t>
      </w:r>
      <w:r w:rsidRPr="00E85189">
        <w:rPr>
          <w:i/>
        </w:rPr>
        <w:t>reportAddNeighMeas</w:t>
      </w:r>
      <w:r w:rsidRPr="00E85189">
        <w:t>:</w:t>
      </w:r>
    </w:p>
    <w:p w14:paraId="3FCDFFF8" w14:textId="77777777" w:rsidR="00AD40B0" w:rsidRPr="00E85189" w:rsidRDefault="00AD40B0" w:rsidP="00AD40B0">
      <w:pPr>
        <w:pStyle w:val="B2"/>
      </w:pPr>
      <w:r w:rsidRPr="00E85189">
        <w:t>2&gt;</w:t>
      </w:r>
      <w:r w:rsidRPr="00E85189">
        <w:tab/>
        <w:t xml:space="preserve">for each </w:t>
      </w:r>
      <w:proofErr w:type="spellStart"/>
      <w:r w:rsidRPr="00E85189">
        <w:rPr>
          <w:i/>
        </w:rPr>
        <w:t>measObjectId</w:t>
      </w:r>
      <w:proofErr w:type="spellEnd"/>
      <w:r w:rsidRPr="00E85189">
        <w:t xml:space="preserve"> referenced in the </w:t>
      </w:r>
      <w:proofErr w:type="spellStart"/>
      <w:r w:rsidRPr="00E85189">
        <w:rPr>
          <w:i/>
        </w:rPr>
        <w:t>measIdList</w:t>
      </w:r>
      <w:proofErr w:type="spellEnd"/>
      <w:r w:rsidRPr="00E85189">
        <w:rPr>
          <w:i/>
        </w:rPr>
        <w:t xml:space="preserve"> </w:t>
      </w:r>
      <w:r w:rsidRPr="00E85189">
        <w:t>which is also referenced with</w:t>
      </w:r>
      <w:r w:rsidRPr="00E85189">
        <w:rPr>
          <w:i/>
        </w:rPr>
        <w:t xml:space="preserve"> </w:t>
      </w:r>
      <w:proofErr w:type="spellStart"/>
      <w:r w:rsidRPr="00E85189">
        <w:rPr>
          <w:i/>
        </w:rPr>
        <w:t>servingCellMO</w:t>
      </w:r>
      <w:proofErr w:type="spellEnd"/>
      <w:r w:rsidRPr="00E85189">
        <w:t xml:space="preserve">, other than the </w:t>
      </w:r>
      <w:proofErr w:type="spellStart"/>
      <w:r w:rsidRPr="00E85189">
        <w:rPr>
          <w:i/>
        </w:rPr>
        <w:t>measObjectId</w:t>
      </w:r>
      <w:proofErr w:type="spellEnd"/>
      <w:r w:rsidRPr="00E85189">
        <w:t xml:space="preserve"> corresponding with the </w:t>
      </w:r>
      <w:proofErr w:type="spellStart"/>
      <w:r w:rsidRPr="00E85189">
        <w:rPr>
          <w:i/>
        </w:rPr>
        <w:t>measId</w:t>
      </w:r>
      <w:proofErr w:type="spellEnd"/>
      <w:r w:rsidRPr="00E85189">
        <w:t xml:space="preserve"> that triggered the measurement reporting:</w:t>
      </w:r>
    </w:p>
    <w:p w14:paraId="5CE1A429" w14:textId="77777777" w:rsidR="00AD40B0" w:rsidRPr="00E85189" w:rsidRDefault="00AD40B0" w:rsidP="00AD40B0">
      <w:pPr>
        <w:pStyle w:val="B3"/>
      </w:pPr>
      <w:r w:rsidRPr="00E85189">
        <w:t>3</w:t>
      </w:r>
      <w:r w:rsidRPr="00E85189">
        <w:rPr>
          <w:lang w:eastAsia="zh-CN"/>
        </w:rPr>
        <w:t>&gt;</w:t>
      </w:r>
      <w:r w:rsidRPr="00E85189">
        <w:rPr>
          <w:lang w:eastAsia="zh-CN"/>
        </w:rPr>
        <w:tab/>
        <w:t xml:space="preserve">if the </w:t>
      </w:r>
      <w:proofErr w:type="spellStart"/>
      <w:r w:rsidRPr="00E85189">
        <w:rPr>
          <w:i/>
        </w:rPr>
        <w:t>measObjectNR</w:t>
      </w:r>
      <w:proofErr w:type="spellEnd"/>
      <w:r w:rsidRPr="00E85189">
        <w:t xml:space="preserve"> indicated by the </w:t>
      </w:r>
      <w:proofErr w:type="spellStart"/>
      <w:r w:rsidRPr="00E85189">
        <w:rPr>
          <w:i/>
        </w:rPr>
        <w:t>servingCellMO</w:t>
      </w:r>
      <w:proofErr w:type="spellEnd"/>
      <w:r w:rsidRPr="00E85189">
        <w:t xml:space="preserve"> includes the RS resource configuration corresponding to the </w:t>
      </w:r>
      <w:proofErr w:type="spellStart"/>
      <w:r w:rsidRPr="00E85189">
        <w:rPr>
          <w:i/>
        </w:rPr>
        <w:t>rsType</w:t>
      </w:r>
      <w:proofErr w:type="spellEnd"/>
      <w:r w:rsidRPr="00E85189">
        <w:t xml:space="preserve"> indicated in the </w:t>
      </w:r>
      <w:proofErr w:type="spellStart"/>
      <w:r w:rsidRPr="00E85189">
        <w:rPr>
          <w:i/>
        </w:rPr>
        <w:t>reportConfig</w:t>
      </w:r>
      <w:proofErr w:type="spellEnd"/>
      <w:r w:rsidRPr="00E85189">
        <w:t>:</w:t>
      </w:r>
    </w:p>
    <w:p w14:paraId="57639548" w14:textId="77777777" w:rsidR="00AD40B0" w:rsidRPr="00E85189" w:rsidRDefault="00AD40B0" w:rsidP="00AD40B0">
      <w:pPr>
        <w:pStyle w:val="B4"/>
      </w:pPr>
      <w:r w:rsidRPr="00E85189">
        <w:t>4&gt;</w:t>
      </w:r>
      <w:r w:rsidRPr="00E85189">
        <w:tab/>
        <w:t xml:space="preserve">set the </w:t>
      </w:r>
      <w:proofErr w:type="spellStart"/>
      <w:r w:rsidRPr="00E85189">
        <w:rPr>
          <w:i/>
        </w:rPr>
        <w:t>measResultBestNeighCell</w:t>
      </w:r>
      <w:proofErr w:type="spellEnd"/>
      <w:r w:rsidRPr="00E85189">
        <w:t xml:space="preserve"> within </w:t>
      </w:r>
      <w:proofErr w:type="spellStart"/>
      <w:r w:rsidRPr="00E85189">
        <w:rPr>
          <w:i/>
        </w:rPr>
        <w:t>measResultServingMOList</w:t>
      </w:r>
      <w:proofErr w:type="spellEnd"/>
      <w:r w:rsidRPr="00E85189">
        <w:rPr>
          <w:i/>
        </w:rPr>
        <w:t xml:space="preserve"> </w:t>
      </w:r>
      <w:r w:rsidRPr="00E85189">
        <w:t xml:space="preserve">to include the </w:t>
      </w:r>
      <w:proofErr w:type="spellStart"/>
      <w:r w:rsidRPr="00E85189">
        <w:rPr>
          <w:i/>
        </w:rPr>
        <w:t>physCellId</w:t>
      </w:r>
      <w:proofErr w:type="spellEnd"/>
      <w:r w:rsidRPr="00E85189">
        <w:t xml:space="preserve"> and the available measurement quantities based on the </w:t>
      </w:r>
      <w:proofErr w:type="spellStart"/>
      <w:r w:rsidRPr="00E85189">
        <w:rPr>
          <w:rFonts w:eastAsia="SimSun"/>
          <w:i/>
          <w:lang w:eastAsia="zh-CN"/>
        </w:rPr>
        <w:t>reportQuantityCell</w:t>
      </w:r>
      <w:proofErr w:type="spellEnd"/>
      <w:r w:rsidRPr="00E85189">
        <w:rPr>
          <w:rFonts w:eastAsia="SimSun"/>
          <w:lang w:eastAsia="zh-CN"/>
        </w:rPr>
        <w:t xml:space="preserve"> </w:t>
      </w:r>
      <w:r w:rsidRPr="00E85189">
        <w:t xml:space="preserve">and </w:t>
      </w:r>
      <w:proofErr w:type="spellStart"/>
      <w:r w:rsidRPr="00E85189">
        <w:rPr>
          <w:i/>
        </w:rPr>
        <w:t>rsType</w:t>
      </w:r>
      <w:proofErr w:type="spellEnd"/>
      <w:r w:rsidRPr="00E85189">
        <w:t xml:space="preserve"> indicated in </w:t>
      </w:r>
      <w:proofErr w:type="spellStart"/>
      <w:r w:rsidRPr="00E85189">
        <w:rPr>
          <w:i/>
        </w:rPr>
        <w:t>reportConfig</w:t>
      </w:r>
      <w:proofErr w:type="spellEnd"/>
      <w:r w:rsidRPr="00E85189">
        <w:rPr>
          <w:i/>
        </w:rPr>
        <w:t xml:space="preserve"> </w:t>
      </w:r>
      <w:r w:rsidRPr="00E85189">
        <w:t xml:space="preserve">of the non-serving cell corresponding to the concerned </w:t>
      </w:r>
      <w:proofErr w:type="spellStart"/>
      <w:r w:rsidRPr="00E85189">
        <w:rPr>
          <w:i/>
        </w:rPr>
        <w:t>measObjectNR</w:t>
      </w:r>
      <w:proofErr w:type="spellEnd"/>
      <w:r w:rsidRPr="00E85189">
        <w:rPr>
          <w:i/>
        </w:rPr>
        <w:t xml:space="preserve"> </w:t>
      </w:r>
      <w:r w:rsidRPr="00E85189">
        <w:t xml:space="preserve">with the highest measured RSRP if RSRP measurement results are available for cells corresponding to this </w:t>
      </w:r>
      <w:proofErr w:type="spellStart"/>
      <w:r w:rsidRPr="00E85189">
        <w:rPr>
          <w:i/>
        </w:rPr>
        <w:t>measObjectNR</w:t>
      </w:r>
      <w:proofErr w:type="spellEnd"/>
      <w:r w:rsidRPr="00E85189">
        <w:t xml:space="preserve">, otherwise with the highest measured RSRQ if RSRQ measurement results are available for cells corresponding to this </w:t>
      </w:r>
      <w:proofErr w:type="spellStart"/>
      <w:r w:rsidRPr="00E85189">
        <w:rPr>
          <w:i/>
        </w:rPr>
        <w:t>measObjectNR</w:t>
      </w:r>
      <w:proofErr w:type="spellEnd"/>
      <w:r w:rsidRPr="00E85189">
        <w:t xml:space="preserve">, otherwise with the highest measured </w:t>
      </w:r>
      <w:r w:rsidRPr="00E85189">
        <w:rPr>
          <w:rFonts w:eastAsia="DengXian"/>
          <w:lang w:eastAsia="zh-CN"/>
        </w:rPr>
        <w:t>SINR</w:t>
      </w:r>
      <w:r w:rsidRPr="00E85189">
        <w:t>;</w:t>
      </w:r>
    </w:p>
    <w:p w14:paraId="2262C393" w14:textId="77777777" w:rsidR="00AD40B0" w:rsidRPr="00E85189" w:rsidRDefault="00AD40B0" w:rsidP="00AD40B0">
      <w:pPr>
        <w:pStyle w:val="B4"/>
        <w:rPr>
          <w:i/>
        </w:rPr>
      </w:pPr>
      <w:r w:rsidRPr="00E85189">
        <w:t>4&gt;</w:t>
      </w:r>
      <w:r w:rsidRPr="00E85189">
        <w:tab/>
        <w:t xml:space="preserve">if the </w:t>
      </w:r>
      <w:proofErr w:type="spellStart"/>
      <w:r w:rsidRPr="00E85189">
        <w:rPr>
          <w:i/>
        </w:rPr>
        <w:t>reportConfig</w:t>
      </w:r>
      <w:proofErr w:type="spellEnd"/>
      <w:r w:rsidRPr="00E85189">
        <w:t xml:space="preserve"> associated with the </w:t>
      </w:r>
      <w:proofErr w:type="spellStart"/>
      <w:r w:rsidRPr="00E85189">
        <w:rPr>
          <w:i/>
        </w:rPr>
        <w:t>measId</w:t>
      </w:r>
      <w:proofErr w:type="spellEnd"/>
      <w:r w:rsidRPr="00E85189">
        <w:t xml:space="preserve"> that triggered the measurement reporting includes </w:t>
      </w:r>
      <w:proofErr w:type="spellStart"/>
      <w:r w:rsidRPr="00E85189">
        <w:rPr>
          <w:i/>
        </w:rPr>
        <w:t>reportQuantityRS</w:t>
      </w:r>
      <w:proofErr w:type="spellEnd"/>
      <w:r w:rsidRPr="00E85189">
        <w:rPr>
          <w:i/>
        </w:rPr>
        <w:t>-Indexes</w:t>
      </w:r>
      <w:r w:rsidRPr="00E85189">
        <w:t xml:space="preserve"> and</w:t>
      </w:r>
      <w:r w:rsidRPr="00E85189">
        <w:rPr>
          <w:i/>
        </w:rPr>
        <w:t xml:space="preserve"> </w:t>
      </w:r>
      <w:proofErr w:type="spellStart"/>
      <w:r w:rsidRPr="00E85189">
        <w:rPr>
          <w:i/>
        </w:rPr>
        <w:t>maxNrofRS-IndexesToReport</w:t>
      </w:r>
      <w:proofErr w:type="spellEnd"/>
      <w:r w:rsidRPr="00E85189">
        <w:rPr>
          <w:i/>
        </w:rPr>
        <w:t>:</w:t>
      </w:r>
    </w:p>
    <w:p w14:paraId="41F59EC4" w14:textId="77777777" w:rsidR="00AD40B0" w:rsidRPr="00E85189" w:rsidRDefault="00AD40B0" w:rsidP="00AD40B0">
      <w:pPr>
        <w:pStyle w:val="B5"/>
      </w:pPr>
      <w:r w:rsidRPr="00E85189">
        <w:t>5&gt;</w:t>
      </w:r>
      <w:r w:rsidRPr="00E85189">
        <w:tab/>
        <w:t>for each best non-serving cell included in the measurement report:</w:t>
      </w:r>
    </w:p>
    <w:p w14:paraId="06D8A02B" w14:textId="77777777" w:rsidR="00AD40B0" w:rsidRPr="00E85189" w:rsidRDefault="00AD40B0" w:rsidP="00AD40B0">
      <w:pPr>
        <w:pStyle w:val="B6"/>
        <w:rPr>
          <w:lang w:val="en-GB"/>
        </w:rPr>
      </w:pPr>
      <w:r w:rsidRPr="00E85189">
        <w:rPr>
          <w:lang w:val="en-GB"/>
        </w:rPr>
        <w:t>6&gt;</w:t>
      </w:r>
      <w:r w:rsidRPr="00E85189">
        <w:rPr>
          <w:lang w:val="en-GB"/>
        </w:rPr>
        <w:tab/>
        <w:t xml:space="preserve">include beam measurement information according to the associated </w:t>
      </w:r>
      <w:proofErr w:type="spellStart"/>
      <w:r w:rsidRPr="00E85189">
        <w:rPr>
          <w:i/>
          <w:lang w:val="en-GB"/>
        </w:rPr>
        <w:t>reportConfig</w:t>
      </w:r>
      <w:proofErr w:type="spellEnd"/>
      <w:r w:rsidRPr="00E85189">
        <w:rPr>
          <w:lang w:val="en-GB"/>
        </w:rPr>
        <w:t xml:space="preserve"> as described in 5.5.5.2;</w:t>
      </w:r>
    </w:p>
    <w:bookmarkEnd w:id="1330"/>
    <w:bookmarkEnd w:id="1331"/>
    <w:p w14:paraId="3F8558BA" w14:textId="77777777" w:rsidR="00AD40B0" w:rsidRPr="00E85189" w:rsidRDefault="00AD40B0" w:rsidP="00AD40B0">
      <w:pPr>
        <w:pStyle w:val="B1"/>
      </w:pPr>
      <w:r w:rsidRPr="00E85189">
        <w:t>1&gt;</w:t>
      </w:r>
      <w:r w:rsidRPr="00E85189">
        <w:tab/>
        <w:t xml:space="preserve">if the </w:t>
      </w:r>
      <w:proofErr w:type="spellStart"/>
      <w:r w:rsidRPr="00E85189">
        <w:rPr>
          <w:i/>
        </w:rPr>
        <w:t>reportConfig</w:t>
      </w:r>
      <w:proofErr w:type="spellEnd"/>
      <w:r w:rsidRPr="00E85189">
        <w:rPr>
          <w:i/>
        </w:rPr>
        <w:t xml:space="preserve"> </w:t>
      </w:r>
      <w:r w:rsidRPr="00E85189">
        <w:t xml:space="preserve">associated with the </w:t>
      </w:r>
      <w:proofErr w:type="spellStart"/>
      <w:r w:rsidRPr="00E85189">
        <w:rPr>
          <w:i/>
        </w:rPr>
        <w:t>measId</w:t>
      </w:r>
      <w:proofErr w:type="spellEnd"/>
      <w:r w:rsidRPr="00E85189">
        <w:t xml:space="preserve"> that triggered the measurement reporting is set to </w:t>
      </w:r>
      <w:proofErr w:type="spellStart"/>
      <w:r w:rsidRPr="00E85189">
        <w:rPr>
          <w:i/>
        </w:rPr>
        <w:t>eventTriggered</w:t>
      </w:r>
      <w:proofErr w:type="spellEnd"/>
      <w:r w:rsidRPr="00E85189">
        <w:t xml:space="preserve"> and </w:t>
      </w:r>
      <w:proofErr w:type="spellStart"/>
      <w:r w:rsidRPr="00E85189">
        <w:rPr>
          <w:i/>
        </w:rPr>
        <w:t>eventID</w:t>
      </w:r>
      <w:proofErr w:type="spellEnd"/>
      <w:r w:rsidRPr="00E85189">
        <w:t xml:space="preserve"> is set to </w:t>
      </w:r>
      <w:r w:rsidRPr="00E85189">
        <w:rPr>
          <w:i/>
        </w:rPr>
        <w:t>eventA3</w:t>
      </w:r>
      <w:r w:rsidRPr="00E85189">
        <w:t xml:space="preserve">, or </w:t>
      </w:r>
      <w:r w:rsidRPr="00E85189">
        <w:rPr>
          <w:i/>
        </w:rPr>
        <w:t>eventA4</w:t>
      </w:r>
      <w:r w:rsidRPr="00E85189">
        <w:t xml:space="preserve">, or </w:t>
      </w:r>
      <w:r w:rsidRPr="00E85189">
        <w:rPr>
          <w:i/>
        </w:rPr>
        <w:t>eventA5</w:t>
      </w:r>
      <w:r w:rsidRPr="00E85189">
        <w:t xml:space="preserve">, or </w:t>
      </w:r>
      <w:r w:rsidRPr="00E85189">
        <w:rPr>
          <w:i/>
        </w:rPr>
        <w:t>eventB1</w:t>
      </w:r>
      <w:r w:rsidRPr="00E85189">
        <w:t xml:space="preserve">, or </w:t>
      </w:r>
      <w:r w:rsidRPr="00E85189">
        <w:rPr>
          <w:i/>
        </w:rPr>
        <w:t>eventB2</w:t>
      </w:r>
      <w:r w:rsidRPr="00E85189">
        <w:t>:</w:t>
      </w:r>
    </w:p>
    <w:p w14:paraId="79A9BFDE" w14:textId="77777777" w:rsidR="00AD40B0" w:rsidRPr="00E85189" w:rsidRDefault="00AD40B0" w:rsidP="00AD40B0">
      <w:pPr>
        <w:pStyle w:val="B2"/>
      </w:pPr>
      <w:r w:rsidRPr="00E85189">
        <w:t>2&gt;</w:t>
      </w:r>
      <w:r w:rsidRPr="00E85189">
        <w:tab/>
        <w:t>if the UE is in NE-DC and the measurement configuration that triggered this measurement report is associated with the MCG:</w:t>
      </w:r>
    </w:p>
    <w:p w14:paraId="0032A1DC" w14:textId="77777777" w:rsidR="00AD40B0" w:rsidRPr="00E85189" w:rsidRDefault="00AD40B0" w:rsidP="00AD40B0">
      <w:pPr>
        <w:pStyle w:val="B3"/>
      </w:pPr>
      <w:r w:rsidRPr="00E85189">
        <w:t>3&gt;</w:t>
      </w:r>
      <w:r w:rsidRPr="00E85189">
        <w:tab/>
        <w:t xml:space="preserve">set the </w:t>
      </w:r>
      <w:proofErr w:type="spellStart"/>
      <w:r w:rsidRPr="00E85189">
        <w:rPr>
          <w:i/>
        </w:rPr>
        <w:t>measResultServFreqListEUTRA</w:t>
      </w:r>
      <w:proofErr w:type="spellEnd"/>
      <w:r w:rsidRPr="00E85189">
        <w:rPr>
          <w:i/>
        </w:rPr>
        <w:t>-SCG</w:t>
      </w:r>
      <w:r w:rsidRPr="00E85189">
        <w:t xml:space="preserve"> to include an entry for each E-UTRA SCG serving frequency with the following:</w:t>
      </w:r>
    </w:p>
    <w:p w14:paraId="3178324A" w14:textId="77777777" w:rsidR="00AD40B0" w:rsidRPr="00E85189" w:rsidRDefault="00AD40B0" w:rsidP="00AD40B0">
      <w:pPr>
        <w:pStyle w:val="B4"/>
      </w:pPr>
      <w:r w:rsidRPr="00E85189">
        <w:t>4&gt;</w:t>
      </w:r>
      <w:r w:rsidRPr="00E85189">
        <w:tab/>
        <w:t xml:space="preserve">include </w:t>
      </w:r>
      <w:proofErr w:type="spellStart"/>
      <w:r w:rsidRPr="00E85189">
        <w:rPr>
          <w:i/>
        </w:rPr>
        <w:t>carrierFreq</w:t>
      </w:r>
      <w:proofErr w:type="spellEnd"/>
      <w:r w:rsidRPr="00E85189">
        <w:t xml:space="preserve"> of the E-UTRA serving frequency;</w:t>
      </w:r>
    </w:p>
    <w:p w14:paraId="6B2E11A8" w14:textId="77777777" w:rsidR="00AD40B0" w:rsidRPr="00E85189" w:rsidRDefault="00AD40B0" w:rsidP="00AD40B0">
      <w:pPr>
        <w:pStyle w:val="B4"/>
      </w:pPr>
      <w:r w:rsidRPr="00E85189">
        <w:t>4&gt;</w:t>
      </w:r>
      <w:r w:rsidRPr="00E85189">
        <w:tab/>
        <w:t xml:space="preserve">set the </w:t>
      </w:r>
      <w:proofErr w:type="spellStart"/>
      <w:r w:rsidRPr="00E85189">
        <w:rPr>
          <w:i/>
        </w:rPr>
        <w:t>measResultServingCell</w:t>
      </w:r>
      <w:proofErr w:type="spellEnd"/>
      <w:r w:rsidRPr="00E85189">
        <w:t xml:space="preserve"> to include the available measurement quantities that the UE is configured to measure by the measurement configuration associated with the SCG;</w:t>
      </w:r>
    </w:p>
    <w:p w14:paraId="61683AE9" w14:textId="77777777" w:rsidR="00AD40B0" w:rsidRPr="00E85189" w:rsidRDefault="00AD40B0" w:rsidP="00AD40B0">
      <w:pPr>
        <w:pStyle w:val="B4"/>
      </w:pPr>
      <w:r w:rsidRPr="00E85189">
        <w:t>4&gt;</w:t>
      </w:r>
      <w:r w:rsidRPr="00E85189">
        <w:tab/>
        <w:t xml:space="preserve">if </w:t>
      </w:r>
      <w:proofErr w:type="spellStart"/>
      <w:r w:rsidRPr="00E85189">
        <w:rPr>
          <w:i/>
        </w:rPr>
        <w:t>reportConfig</w:t>
      </w:r>
      <w:proofErr w:type="spellEnd"/>
      <w:r w:rsidRPr="00E85189">
        <w:t xml:space="preserve"> associated with the </w:t>
      </w:r>
      <w:proofErr w:type="spellStart"/>
      <w:r w:rsidRPr="00E85189">
        <w:rPr>
          <w:i/>
        </w:rPr>
        <w:t>measId</w:t>
      </w:r>
      <w:proofErr w:type="spellEnd"/>
      <w:r w:rsidRPr="00E85189">
        <w:t xml:space="preserve"> that triggered the measurement reporting includes </w:t>
      </w:r>
      <w:r w:rsidRPr="00E85189">
        <w:rPr>
          <w:i/>
        </w:rPr>
        <w:t>reportAddNeighMeas</w:t>
      </w:r>
      <w:r w:rsidRPr="00E85189">
        <w:t>:</w:t>
      </w:r>
    </w:p>
    <w:p w14:paraId="76A8F799" w14:textId="77777777" w:rsidR="00AD40B0" w:rsidRPr="00E85189" w:rsidRDefault="00AD40B0" w:rsidP="00AD40B0">
      <w:pPr>
        <w:pStyle w:val="B5"/>
      </w:pPr>
      <w:r w:rsidRPr="00E85189">
        <w:t>5&gt;</w:t>
      </w:r>
      <w:r w:rsidRPr="00E85189">
        <w:tab/>
        <w:t xml:space="preserve">set the </w:t>
      </w:r>
      <w:proofErr w:type="spellStart"/>
      <w:r w:rsidRPr="00E85189">
        <w:rPr>
          <w:i/>
        </w:rPr>
        <w:t>measResultServFreqListEUTRA</w:t>
      </w:r>
      <w:proofErr w:type="spellEnd"/>
      <w:r w:rsidRPr="00E85189">
        <w:rPr>
          <w:i/>
        </w:rPr>
        <w:t>-SCG</w:t>
      </w:r>
      <w:r w:rsidRPr="00E85189">
        <w:t xml:space="preserve"> to include within </w:t>
      </w:r>
      <w:proofErr w:type="spellStart"/>
      <w:r w:rsidRPr="00E85189">
        <w:rPr>
          <w:i/>
        </w:rPr>
        <w:t>measResultBestNeighCell</w:t>
      </w:r>
      <w:proofErr w:type="spellEnd"/>
      <w:r w:rsidRPr="00E85189">
        <w:t xml:space="preserve"> the quantities of the best non-serving cell, based on RSRP, on the concerned serving frequency;</w:t>
      </w:r>
    </w:p>
    <w:p w14:paraId="4B2FAB8E" w14:textId="77777777" w:rsidR="00AD40B0" w:rsidRPr="00E85189" w:rsidRDefault="00AD40B0" w:rsidP="00AD40B0">
      <w:pPr>
        <w:pStyle w:val="B1"/>
      </w:pPr>
      <w:r w:rsidRPr="00E85189">
        <w:t>1&gt;</w:t>
      </w:r>
      <w:r w:rsidRPr="00E85189">
        <w:tab/>
        <w:t xml:space="preserve">if </w:t>
      </w:r>
      <w:proofErr w:type="spellStart"/>
      <w:r w:rsidRPr="00E85189">
        <w:rPr>
          <w:i/>
        </w:rPr>
        <w:t>reportConfig</w:t>
      </w:r>
      <w:proofErr w:type="spellEnd"/>
      <w:r w:rsidRPr="00E85189">
        <w:rPr>
          <w:i/>
        </w:rPr>
        <w:t xml:space="preserve"> </w:t>
      </w:r>
      <w:r w:rsidRPr="00E85189">
        <w:t xml:space="preserve">associated with the </w:t>
      </w:r>
      <w:proofErr w:type="spellStart"/>
      <w:r w:rsidRPr="00E85189">
        <w:rPr>
          <w:i/>
        </w:rPr>
        <w:t>measId</w:t>
      </w:r>
      <w:proofErr w:type="spellEnd"/>
      <w:r w:rsidRPr="00E85189">
        <w:t xml:space="preserve"> that triggered the measurement reporting is set to </w:t>
      </w:r>
      <w:proofErr w:type="spellStart"/>
      <w:r w:rsidRPr="00E85189">
        <w:rPr>
          <w:i/>
        </w:rPr>
        <w:t>eventTriggered</w:t>
      </w:r>
      <w:proofErr w:type="spellEnd"/>
      <w:r w:rsidRPr="00E85189">
        <w:t xml:space="preserve"> and </w:t>
      </w:r>
      <w:proofErr w:type="spellStart"/>
      <w:r w:rsidRPr="00E85189">
        <w:rPr>
          <w:i/>
        </w:rPr>
        <w:t>eventID</w:t>
      </w:r>
      <w:proofErr w:type="spellEnd"/>
      <w:r w:rsidRPr="00E85189">
        <w:t xml:space="preserve"> is set to </w:t>
      </w:r>
      <w:r w:rsidRPr="00E85189">
        <w:rPr>
          <w:i/>
        </w:rPr>
        <w:t>eventA3</w:t>
      </w:r>
      <w:r w:rsidRPr="00E85189">
        <w:t xml:space="preserve">, or </w:t>
      </w:r>
      <w:r w:rsidRPr="00E85189">
        <w:rPr>
          <w:i/>
        </w:rPr>
        <w:t>eventA4</w:t>
      </w:r>
      <w:r w:rsidRPr="00E85189">
        <w:t xml:space="preserve">, or </w:t>
      </w:r>
      <w:r w:rsidRPr="00E85189">
        <w:rPr>
          <w:i/>
        </w:rPr>
        <w:t>eventA5</w:t>
      </w:r>
      <w:r w:rsidRPr="00E85189">
        <w:t>:</w:t>
      </w:r>
    </w:p>
    <w:p w14:paraId="7ED553E7" w14:textId="77777777" w:rsidR="00AD40B0" w:rsidRPr="00E85189" w:rsidRDefault="00AD40B0" w:rsidP="00AD40B0">
      <w:pPr>
        <w:pStyle w:val="B2"/>
      </w:pPr>
      <w:r w:rsidRPr="00E85189">
        <w:t>2&gt;</w:t>
      </w:r>
      <w:r w:rsidRPr="00E85189">
        <w:tab/>
        <w:t>if the UE is in NR-DC and the measurement configuration that triggered this measurement report is associated with the MCG:</w:t>
      </w:r>
    </w:p>
    <w:p w14:paraId="5900C5A5" w14:textId="77777777" w:rsidR="00AD40B0" w:rsidRPr="00E85189" w:rsidRDefault="00AD40B0" w:rsidP="00AD40B0">
      <w:pPr>
        <w:pStyle w:val="B3"/>
      </w:pPr>
      <w:r w:rsidRPr="00E85189">
        <w:lastRenderedPageBreak/>
        <w:t>3&gt;</w:t>
      </w:r>
      <w:r w:rsidRPr="00E85189">
        <w:tab/>
        <w:t xml:space="preserve">set the </w:t>
      </w:r>
      <w:proofErr w:type="spellStart"/>
      <w:r w:rsidRPr="00E85189">
        <w:rPr>
          <w:i/>
        </w:rPr>
        <w:t>measResultServFreqListNR</w:t>
      </w:r>
      <w:proofErr w:type="spellEnd"/>
      <w:r w:rsidRPr="00E85189">
        <w:rPr>
          <w:i/>
        </w:rPr>
        <w:t>-SCG</w:t>
      </w:r>
      <w:r w:rsidRPr="00E85189">
        <w:t xml:space="preserve"> to include for each NR SCG serving cell that is configured with </w:t>
      </w:r>
      <w:proofErr w:type="spellStart"/>
      <w:r w:rsidRPr="00E85189">
        <w:rPr>
          <w:i/>
        </w:rPr>
        <w:t>servingCellMO</w:t>
      </w:r>
      <w:proofErr w:type="spellEnd"/>
      <w:r w:rsidRPr="00E85189">
        <w:t>, if any, the following:</w:t>
      </w:r>
    </w:p>
    <w:p w14:paraId="0DAB272E" w14:textId="77777777" w:rsidR="00AD40B0" w:rsidRPr="00E85189" w:rsidRDefault="00AD40B0" w:rsidP="00AD40B0">
      <w:pPr>
        <w:pStyle w:val="B4"/>
      </w:pPr>
      <w:r w:rsidRPr="00E85189">
        <w:t>4&gt;</w:t>
      </w:r>
      <w:r w:rsidRPr="00E85189">
        <w:tab/>
        <w:t xml:space="preserve">if the </w:t>
      </w:r>
      <w:proofErr w:type="spellStart"/>
      <w:r w:rsidRPr="00E85189">
        <w:rPr>
          <w:i/>
        </w:rPr>
        <w:t>reportConfig</w:t>
      </w:r>
      <w:proofErr w:type="spellEnd"/>
      <w:r w:rsidRPr="00E85189">
        <w:t xml:space="preserve"> associated with the </w:t>
      </w:r>
      <w:proofErr w:type="spellStart"/>
      <w:r w:rsidRPr="00E85189">
        <w:rPr>
          <w:i/>
        </w:rPr>
        <w:t>measId</w:t>
      </w:r>
      <w:proofErr w:type="spellEnd"/>
      <w:r w:rsidRPr="00E85189">
        <w:t xml:space="preserve"> that triggered the measurement reporting includes </w:t>
      </w:r>
      <w:proofErr w:type="spellStart"/>
      <w:r w:rsidRPr="00E85189">
        <w:rPr>
          <w:i/>
        </w:rPr>
        <w:t>rsType</w:t>
      </w:r>
      <w:proofErr w:type="spellEnd"/>
      <w:r w:rsidRPr="00E85189">
        <w:t>:</w:t>
      </w:r>
    </w:p>
    <w:p w14:paraId="7A0ADA30" w14:textId="77777777" w:rsidR="00AD40B0" w:rsidRPr="00E85189" w:rsidRDefault="00AD40B0" w:rsidP="00AD40B0">
      <w:pPr>
        <w:pStyle w:val="B5"/>
      </w:pPr>
      <w:r w:rsidRPr="00E85189">
        <w:t>5&gt;</w:t>
      </w:r>
      <w:r w:rsidRPr="00E85189">
        <w:tab/>
        <w:t xml:space="preserve">if the serving cell measurements based on the </w:t>
      </w:r>
      <w:proofErr w:type="spellStart"/>
      <w:r w:rsidRPr="00E85189">
        <w:rPr>
          <w:i/>
        </w:rPr>
        <w:t>rsType</w:t>
      </w:r>
      <w:proofErr w:type="spellEnd"/>
      <w:r w:rsidRPr="00E85189">
        <w:t xml:space="preserve"> included in the </w:t>
      </w:r>
      <w:proofErr w:type="spellStart"/>
      <w:r w:rsidRPr="00E85189">
        <w:rPr>
          <w:i/>
        </w:rPr>
        <w:t>reportConfig</w:t>
      </w:r>
      <w:proofErr w:type="spellEnd"/>
      <w:r w:rsidRPr="00E85189">
        <w:t xml:space="preserve"> that triggered the measurement report are available according to the measurement configuration associated with the SCG:</w:t>
      </w:r>
    </w:p>
    <w:p w14:paraId="0D615269" w14:textId="77777777" w:rsidR="00AD40B0" w:rsidRPr="00E85189" w:rsidRDefault="00AD40B0" w:rsidP="00AD40B0">
      <w:pPr>
        <w:pStyle w:val="B6"/>
        <w:rPr>
          <w:lang w:val="en-GB"/>
        </w:rPr>
      </w:pPr>
      <w:r w:rsidRPr="00E85189">
        <w:rPr>
          <w:lang w:val="en-GB"/>
        </w:rPr>
        <w:t>6&gt;</w:t>
      </w:r>
      <w:r w:rsidRPr="00E85189">
        <w:rPr>
          <w:lang w:val="en-GB"/>
        </w:rPr>
        <w:tab/>
        <w:t xml:space="preserve">set the </w:t>
      </w:r>
      <w:proofErr w:type="spellStart"/>
      <w:r w:rsidRPr="00E85189">
        <w:rPr>
          <w:i/>
          <w:lang w:val="en-GB"/>
        </w:rPr>
        <w:t>measResultServingCell</w:t>
      </w:r>
      <w:proofErr w:type="spellEnd"/>
      <w:r w:rsidRPr="00E85189">
        <w:rPr>
          <w:lang w:val="en-GB"/>
        </w:rPr>
        <w:t xml:space="preserve"> within </w:t>
      </w:r>
      <w:proofErr w:type="spellStart"/>
      <w:r w:rsidRPr="00E85189">
        <w:rPr>
          <w:i/>
          <w:lang w:val="en-GB"/>
        </w:rPr>
        <w:t>measResultServFreqListNR</w:t>
      </w:r>
      <w:proofErr w:type="spellEnd"/>
      <w:r w:rsidRPr="00E85189">
        <w:rPr>
          <w:i/>
          <w:lang w:val="en-GB"/>
        </w:rPr>
        <w:t>-SCG</w:t>
      </w:r>
      <w:r w:rsidRPr="00E85189">
        <w:rPr>
          <w:lang w:val="en-GB"/>
        </w:rPr>
        <w:t xml:space="preserve"> to include RSRP, RSRQ and the available SINR of the serving cell, derived based on the </w:t>
      </w:r>
      <w:proofErr w:type="spellStart"/>
      <w:r w:rsidRPr="00E85189">
        <w:rPr>
          <w:i/>
          <w:lang w:val="en-GB"/>
        </w:rPr>
        <w:t>rsType</w:t>
      </w:r>
      <w:proofErr w:type="spellEnd"/>
      <w:r w:rsidRPr="00E85189">
        <w:rPr>
          <w:lang w:val="en-GB"/>
        </w:rPr>
        <w:t xml:space="preserve"> included in the </w:t>
      </w:r>
      <w:proofErr w:type="spellStart"/>
      <w:r w:rsidRPr="00E85189">
        <w:rPr>
          <w:i/>
          <w:lang w:val="en-GB"/>
        </w:rPr>
        <w:t>reportConfig</w:t>
      </w:r>
      <w:proofErr w:type="spellEnd"/>
      <w:r w:rsidRPr="00E85189">
        <w:rPr>
          <w:lang w:val="en-GB"/>
        </w:rPr>
        <w:t xml:space="preserve"> that triggered the measurement report;</w:t>
      </w:r>
    </w:p>
    <w:p w14:paraId="69A33A11" w14:textId="77777777" w:rsidR="00AD40B0" w:rsidRPr="00E85189" w:rsidRDefault="00AD40B0" w:rsidP="00AD40B0">
      <w:pPr>
        <w:pStyle w:val="B4"/>
      </w:pPr>
      <w:r w:rsidRPr="00E85189">
        <w:t>4&gt;</w:t>
      </w:r>
      <w:r w:rsidRPr="00E85189">
        <w:tab/>
        <w:t>else:</w:t>
      </w:r>
    </w:p>
    <w:p w14:paraId="35F799A9" w14:textId="77777777" w:rsidR="00AD40B0" w:rsidRPr="00E85189" w:rsidRDefault="00AD40B0" w:rsidP="00AD40B0">
      <w:pPr>
        <w:pStyle w:val="B5"/>
      </w:pPr>
      <w:r w:rsidRPr="00E85189">
        <w:t>5&gt;</w:t>
      </w:r>
      <w:r w:rsidRPr="00E85189">
        <w:tab/>
        <w:t>if SSB based serving cell measurements are available according to the measurement configuration associated with the SCG:</w:t>
      </w:r>
    </w:p>
    <w:p w14:paraId="76CEA90E" w14:textId="77777777" w:rsidR="00AD40B0" w:rsidRPr="00E85189" w:rsidRDefault="00AD40B0" w:rsidP="00AD40B0">
      <w:pPr>
        <w:pStyle w:val="B6"/>
        <w:rPr>
          <w:lang w:val="en-GB"/>
        </w:rPr>
      </w:pPr>
      <w:r w:rsidRPr="00E85189">
        <w:rPr>
          <w:lang w:val="en-GB"/>
        </w:rPr>
        <w:t>6&gt;</w:t>
      </w:r>
      <w:r w:rsidRPr="00E85189">
        <w:rPr>
          <w:lang w:val="en-GB"/>
        </w:rPr>
        <w:tab/>
        <w:t xml:space="preserve">set the </w:t>
      </w:r>
      <w:proofErr w:type="spellStart"/>
      <w:r w:rsidRPr="00E85189">
        <w:rPr>
          <w:i/>
          <w:lang w:val="en-GB"/>
        </w:rPr>
        <w:t>measResultServingCell</w:t>
      </w:r>
      <w:proofErr w:type="spellEnd"/>
      <w:r w:rsidRPr="00E85189">
        <w:rPr>
          <w:lang w:val="en-GB"/>
        </w:rPr>
        <w:t xml:space="preserve"> within </w:t>
      </w:r>
      <w:proofErr w:type="spellStart"/>
      <w:r w:rsidRPr="00E85189">
        <w:rPr>
          <w:i/>
          <w:lang w:val="en-GB"/>
        </w:rPr>
        <w:t>measResultServFreqListNR</w:t>
      </w:r>
      <w:proofErr w:type="spellEnd"/>
      <w:r w:rsidRPr="00E85189">
        <w:rPr>
          <w:i/>
          <w:lang w:val="en-GB"/>
        </w:rPr>
        <w:t>-SCG</w:t>
      </w:r>
      <w:r w:rsidRPr="00E85189">
        <w:rPr>
          <w:lang w:val="en-GB"/>
        </w:rPr>
        <w:t xml:space="preserve"> to include RSRP, RSRQ and the available SINR of the serving cell, derived based on SSB;</w:t>
      </w:r>
    </w:p>
    <w:p w14:paraId="713874EB" w14:textId="77777777" w:rsidR="00AD40B0" w:rsidRPr="00E85189" w:rsidRDefault="00AD40B0" w:rsidP="00AD40B0">
      <w:pPr>
        <w:pStyle w:val="B5"/>
      </w:pPr>
      <w:r w:rsidRPr="00E85189">
        <w:t>5&gt;</w:t>
      </w:r>
      <w:r w:rsidRPr="00E85189">
        <w:tab/>
        <w:t>else if CSI-RS based serving cell measurements are available according to the measurement configuration associated with the SCG:</w:t>
      </w:r>
    </w:p>
    <w:p w14:paraId="1DEA5EDF" w14:textId="77777777" w:rsidR="00AD40B0" w:rsidRPr="00E85189" w:rsidRDefault="00AD40B0" w:rsidP="00AD40B0">
      <w:pPr>
        <w:pStyle w:val="B6"/>
        <w:rPr>
          <w:lang w:val="en-GB"/>
        </w:rPr>
      </w:pPr>
      <w:r w:rsidRPr="00E85189">
        <w:rPr>
          <w:lang w:val="en-GB"/>
        </w:rPr>
        <w:t>6&gt;</w:t>
      </w:r>
      <w:r w:rsidRPr="00E85189">
        <w:rPr>
          <w:lang w:val="en-GB"/>
        </w:rPr>
        <w:tab/>
        <w:t xml:space="preserve">set the </w:t>
      </w:r>
      <w:proofErr w:type="spellStart"/>
      <w:r w:rsidRPr="00E85189">
        <w:rPr>
          <w:i/>
          <w:lang w:val="en-GB"/>
        </w:rPr>
        <w:t>measResultServingCell</w:t>
      </w:r>
      <w:proofErr w:type="spellEnd"/>
      <w:r w:rsidRPr="00E85189">
        <w:rPr>
          <w:lang w:val="en-GB"/>
        </w:rPr>
        <w:t xml:space="preserve"> within </w:t>
      </w:r>
      <w:proofErr w:type="spellStart"/>
      <w:r w:rsidRPr="00E85189">
        <w:rPr>
          <w:i/>
          <w:lang w:val="en-GB"/>
        </w:rPr>
        <w:t>measResultServFreqListNR</w:t>
      </w:r>
      <w:proofErr w:type="spellEnd"/>
      <w:r w:rsidRPr="00E85189">
        <w:rPr>
          <w:i/>
          <w:lang w:val="en-GB"/>
        </w:rPr>
        <w:t>-SCG</w:t>
      </w:r>
      <w:r w:rsidRPr="00E85189">
        <w:rPr>
          <w:lang w:val="en-GB"/>
        </w:rPr>
        <w:t xml:space="preserve"> to include RSRP, RSRQ and the available SINR of the serving cell, derived based on CSI-RS;</w:t>
      </w:r>
    </w:p>
    <w:p w14:paraId="43466275" w14:textId="77777777" w:rsidR="00AD40B0" w:rsidRPr="00E85189" w:rsidRDefault="00AD40B0" w:rsidP="00AD40B0">
      <w:pPr>
        <w:pStyle w:val="B4"/>
      </w:pPr>
      <w:r w:rsidRPr="00E85189">
        <w:t>4&gt;</w:t>
      </w:r>
      <w:r w:rsidRPr="00E85189">
        <w:tab/>
        <w:t>if results for the serving cell derived based on SSB are included:</w:t>
      </w:r>
    </w:p>
    <w:p w14:paraId="7E3C0D59" w14:textId="77777777" w:rsidR="00AD40B0" w:rsidRPr="00E85189" w:rsidRDefault="00AD40B0" w:rsidP="00AD40B0">
      <w:pPr>
        <w:pStyle w:val="B5"/>
      </w:pPr>
      <w:r w:rsidRPr="00E85189">
        <w:t>5&gt;</w:t>
      </w:r>
      <w:r w:rsidRPr="00E85189">
        <w:tab/>
        <w:t xml:space="preserve">include the </w:t>
      </w:r>
      <w:proofErr w:type="spellStart"/>
      <w:r w:rsidRPr="00E85189">
        <w:rPr>
          <w:i/>
        </w:rPr>
        <w:t>ssbFrequency</w:t>
      </w:r>
      <w:proofErr w:type="spellEnd"/>
      <w:r w:rsidRPr="00E85189">
        <w:t xml:space="preserve"> to the value indicated by </w:t>
      </w:r>
      <w:proofErr w:type="spellStart"/>
      <w:r w:rsidRPr="00E85189">
        <w:t>ssbFrequency</w:t>
      </w:r>
      <w:proofErr w:type="spellEnd"/>
      <w:r w:rsidRPr="00E85189">
        <w:t xml:space="preserve"> as included in the</w:t>
      </w:r>
      <w:r w:rsidRPr="00E85189">
        <w:rPr>
          <w:i/>
        </w:rPr>
        <w:t xml:space="preserve"> </w:t>
      </w:r>
      <w:proofErr w:type="spellStart"/>
      <w:r w:rsidRPr="00E85189">
        <w:rPr>
          <w:i/>
        </w:rPr>
        <w:t>MeasObjectNR</w:t>
      </w:r>
      <w:proofErr w:type="spellEnd"/>
      <w:r w:rsidRPr="00E85189">
        <w:t xml:space="preserve"> of the serving cell;</w:t>
      </w:r>
    </w:p>
    <w:p w14:paraId="60D91048" w14:textId="77777777" w:rsidR="00AD40B0" w:rsidRPr="00E85189" w:rsidRDefault="00AD40B0" w:rsidP="00AD40B0">
      <w:pPr>
        <w:pStyle w:val="B4"/>
      </w:pPr>
      <w:r w:rsidRPr="00E85189">
        <w:t>4&gt;</w:t>
      </w:r>
      <w:r w:rsidRPr="00E85189">
        <w:tab/>
        <w:t>if results for the serving cell derived based on CSI-RS are included:</w:t>
      </w:r>
    </w:p>
    <w:p w14:paraId="02528B3A" w14:textId="77777777" w:rsidR="00AD40B0" w:rsidRPr="00E85189" w:rsidRDefault="00AD40B0" w:rsidP="00AD40B0">
      <w:pPr>
        <w:pStyle w:val="B5"/>
      </w:pPr>
      <w:r w:rsidRPr="00E85189">
        <w:t>5&gt;</w:t>
      </w:r>
      <w:r w:rsidRPr="00E85189">
        <w:tab/>
        <w:t xml:space="preserve">include the </w:t>
      </w:r>
      <w:proofErr w:type="spellStart"/>
      <w:r w:rsidRPr="00E85189">
        <w:rPr>
          <w:i/>
        </w:rPr>
        <w:t>refFreqCSI</w:t>
      </w:r>
      <w:proofErr w:type="spellEnd"/>
      <w:r w:rsidRPr="00E85189">
        <w:rPr>
          <w:i/>
        </w:rPr>
        <w:t>-RS</w:t>
      </w:r>
      <w:r w:rsidRPr="00E85189">
        <w:t xml:space="preserve"> to the value indicated by </w:t>
      </w:r>
      <w:proofErr w:type="spellStart"/>
      <w:r w:rsidRPr="00E85189">
        <w:rPr>
          <w:i/>
        </w:rPr>
        <w:t>refFreqCSI</w:t>
      </w:r>
      <w:proofErr w:type="spellEnd"/>
      <w:r w:rsidRPr="00E85189">
        <w:rPr>
          <w:i/>
        </w:rPr>
        <w:t>-RS</w:t>
      </w:r>
      <w:r w:rsidRPr="00E85189">
        <w:t xml:space="preserve"> as included in the </w:t>
      </w:r>
      <w:proofErr w:type="spellStart"/>
      <w:r w:rsidRPr="00E85189">
        <w:rPr>
          <w:i/>
        </w:rPr>
        <w:t>MeasObjectNR</w:t>
      </w:r>
      <w:proofErr w:type="spellEnd"/>
      <w:r w:rsidRPr="00E85189">
        <w:t xml:space="preserve"> of the serving cell;</w:t>
      </w:r>
    </w:p>
    <w:p w14:paraId="33B3E738" w14:textId="77777777" w:rsidR="00AD40B0" w:rsidRPr="00E85189" w:rsidRDefault="00AD40B0" w:rsidP="00AD40B0">
      <w:pPr>
        <w:pStyle w:val="B4"/>
      </w:pPr>
      <w:r w:rsidRPr="00E85189">
        <w:t>4&gt;</w:t>
      </w:r>
      <w:r w:rsidRPr="00E85189">
        <w:tab/>
        <w:t xml:space="preserve">if the </w:t>
      </w:r>
      <w:proofErr w:type="spellStart"/>
      <w:r w:rsidRPr="00E85189">
        <w:rPr>
          <w:i/>
        </w:rPr>
        <w:t>reportConfig</w:t>
      </w:r>
      <w:proofErr w:type="spellEnd"/>
      <w:r w:rsidRPr="00E85189">
        <w:t xml:space="preserve"> associated with the </w:t>
      </w:r>
      <w:proofErr w:type="spellStart"/>
      <w:r w:rsidRPr="00E85189">
        <w:rPr>
          <w:i/>
        </w:rPr>
        <w:t>measId</w:t>
      </w:r>
      <w:proofErr w:type="spellEnd"/>
      <w:r w:rsidRPr="00E85189">
        <w:t xml:space="preserve"> that triggered the measurement reporting includes </w:t>
      </w:r>
      <w:proofErr w:type="spellStart"/>
      <w:r w:rsidRPr="00E85189">
        <w:rPr>
          <w:i/>
        </w:rPr>
        <w:t>reportQuantityRS</w:t>
      </w:r>
      <w:proofErr w:type="spellEnd"/>
      <w:r w:rsidRPr="00E85189">
        <w:rPr>
          <w:i/>
        </w:rPr>
        <w:t>-Indexes</w:t>
      </w:r>
      <w:r w:rsidRPr="00E85189">
        <w:t xml:space="preserve"> and </w:t>
      </w:r>
      <w:proofErr w:type="spellStart"/>
      <w:r w:rsidRPr="00E85189">
        <w:rPr>
          <w:i/>
        </w:rPr>
        <w:t>maxNrofRS-IndexesToReport</w:t>
      </w:r>
      <w:proofErr w:type="spellEnd"/>
      <w:r w:rsidRPr="00E85189">
        <w:t>:</w:t>
      </w:r>
    </w:p>
    <w:p w14:paraId="17BA1D33" w14:textId="77777777" w:rsidR="00AD40B0" w:rsidRPr="00E85189" w:rsidRDefault="00AD40B0" w:rsidP="00AD40B0">
      <w:pPr>
        <w:pStyle w:val="B5"/>
      </w:pPr>
      <w:r w:rsidRPr="00E85189">
        <w:t>5&gt;</w:t>
      </w:r>
      <w:r w:rsidRPr="00E85189">
        <w:tab/>
        <w:t xml:space="preserve">for each serving cell configured with </w:t>
      </w:r>
      <w:proofErr w:type="spellStart"/>
      <w:r w:rsidRPr="00E85189">
        <w:rPr>
          <w:i/>
        </w:rPr>
        <w:t>servingCellMO</w:t>
      </w:r>
      <w:proofErr w:type="spellEnd"/>
      <w:r w:rsidRPr="00E85189">
        <w:t xml:space="preserve">, include beam measurement information according to the associated </w:t>
      </w:r>
      <w:proofErr w:type="spellStart"/>
      <w:r w:rsidRPr="00E85189">
        <w:rPr>
          <w:i/>
        </w:rPr>
        <w:t>reportConfig</w:t>
      </w:r>
      <w:proofErr w:type="spellEnd"/>
      <w:r w:rsidRPr="00E85189">
        <w:rPr>
          <w:i/>
        </w:rPr>
        <w:t xml:space="preserve"> </w:t>
      </w:r>
      <w:r w:rsidRPr="00E85189">
        <w:t xml:space="preserve">as described in 5.5.5.2, </w:t>
      </w:r>
      <w:r w:rsidRPr="00E85189">
        <w:rPr>
          <w:rFonts w:eastAsia="DengXian"/>
          <w:lang w:eastAsia="zh-CN"/>
        </w:rPr>
        <w:t xml:space="preserve">where availability is considered </w:t>
      </w:r>
      <w:r w:rsidRPr="00E85189">
        <w:t>according to the measurement configuration associated with the SCG;</w:t>
      </w:r>
    </w:p>
    <w:p w14:paraId="59FEED71" w14:textId="77777777" w:rsidR="00AD40B0" w:rsidRPr="00E85189" w:rsidRDefault="00AD40B0" w:rsidP="00AD40B0">
      <w:pPr>
        <w:pStyle w:val="B4"/>
      </w:pPr>
      <w:r w:rsidRPr="00E85189">
        <w:t>4&gt;</w:t>
      </w:r>
      <w:r w:rsidRPr="00E85189">
        <w:tab/>
        <w:t xml:space="preserve">if </w:t>
      </w:r>
      <w:proofErr w:type="spellStart"/>
      <w:r w:rsidRPr="00E85189">
        <w:rPr>
          <w:i/>
        </w:rPr>
        <w:t>reportConfig</w:t>
      </w:r>
      <w:proofErr w:type="spellEnd"/>
      <w:r w:rsidRPr="00E85189">
        <w:t xml:space="preserve"> associated with the </w:t>
      </w:r>
      <w:proofErr w:type="spellStart"/>
      <w:r w:rsidRPr="00E85189">
        <w:rPr>
          <w:i/>
        </w:rPr>
        <w:t>measId</w:t>
      </w:r>
      <w:proofErr w:type="spellEnd"/>
      <w:r w:rsidRPr="00E85189">
        <w:t xml:space="preserve"> that triggered the measurement reporting includes </w:t>
      </w:r>
      <w:r w:rsidRPr="00E85189">
        <w:rPr>
          <w:i/>
        </w:rPr>
        <w:t>reportAddNeighMeas</w:t>
      </w:r>
      <w:r w:rsidRPr="00E85189">
        <w:t>:</w:t>
      </w:r>
    </w:p>
    <w:p w14:paraId="23E7DF92" w14:textId="77777777" w:rsidR="00AD40B0" w:rsidRPr="00E85189" w:rsidRDefault="00AD40B0" w:rsidP="00AD40B0">
      <w:pPr>
        <w:pStyle w:val="B5"/>
      </w:pPr>
      <w:r w:rsidRPr="00E85189">
        <w:t>5&gt;</w:t>
      </w:r>
      <w:r w:rsidRPr="00E85189">
        <w:tab/>
        <w:t xml:space="preserve">if the </w:t>
      </w:r>
      <w:proofErr w:type="spellStart"/>
      <w:r w:rsidRPr="00E85189">
        <w:rPr>
          <w:i/>
        </w:rPr>
        <w:t>measObjectNR</w:t>
      </w:r>
      <w:proofErr w:type="spellEnd"/>
      <w:r w:rsidRPr="00E85189">
        <w:t xml:space="preserve"> indicated by the </w:t>
      </w:r>
      <w:proofErr w:type="spellStart"/>
      <w:r w:rsidRPr="00E85189">
        <w:rPr>
          <w:i/>
        </w:rPr>
        <w:t>servingCellMO</w:t>
      </w:r>
      <w:proofErr w:type="spellEnd"/>
      <w:r w:rsidRPr="00E85189">
        <w:t xml:space="preserve"> includes the RS resource configuration corresponding to the </w:t>
      </w:r>
      <w:proofErr w:type="spellStart"/>
      <w:r w:rsidRPr="00E85189">
        <w:rPr>
          <w:i/>
        </w:rPr>
        <w:t>rsType</w:t>
      </w:r>
      <w:proofErr w:type="spellEnd"/>
      <w:r w:rsidRPr="00E85189">
        <w:t xml:space="preserve"> indicated in the </w:t>
      </w:r>
      <w:proofErr w:type="spellStart"/>
      <w:r w:rsidRPr="00E85189">
        <w:rPr>
          <w:i/>
        </w:rPr>
        <w:t>reportConfig</w:t>
      </w:r>
      <w:proofErr w:type="spellEnd"/>
      <w:r w:rsidRPr="00E85189">
        <w:t>:</w:t>
      </w:r>
    </w:p>
    <w:p w14:paraId="11789D83" w14:textId="77777777" w:rsidR="00AD40B0" w:rsidRPr="00E85189" w:rsidRDefault="00AD40B0" w:rsidP="00AD40B0">
      <w:pPr>
        <w:pStyle w:val="B6"/>
        <w:rPr>
          <w:lang w:val="en-GB"/>
        </w:rPr>
      </w:pPr>
      <w:r w:rsidRPr="00E85189">
        <w:rPr>
          <w:lang w:val="en-GB"/>
        </w:rPr>
        <w:t>6&gt;</w:t>
      </w:r>
      <w:r w:rsidRPr="00E85189">
        <w:rPr>
          <w:lang w:val="en-GB"/>
        </w:rPr>
        <w:tab/>
        <w:t xml:space="preserve">set the </w:t>
      </w:r>
      <w:proofErr w:type="spellStart"/>
      <w:r w:rsidRPr="00E85189">
        <w:rPr>
          <w:i/>
          <w:lang w:val="en-GB"/>
        </w:rPr>
        <w:t>measResultBestNeighCellListNR</w:t>
      </w:r>
      <w:proofErr w:type="spellEnd"/>
      <w:r w:rsidRPr="00E85189">
        <w:rPr>
          <w:lang w:val="en-GB"/>
        </w:rPr>
        <w:t xml:space="preserve"> within </w:t>
      </w:r>
      <w:proofErr w:type="spellStart"/>
      <w:r w:rsidRPr="00E85189">
        <w:rPr>
          <w:i/>
          <w:lang w:val="en-GB"/>
        </w:rPr>
        <w:t>measResultServFreqListNR</w:t>
      </w:r>
      <w:proofErr w:type="spellEnd"/>
      <w:r w:rsidRPr="00E85189">
        <w:rPr>
          <w:i/>
          <w:lang w:val="en-GB"/>
        </w:rPr>
        <w:t xml:space="preserve">-SCG </w:t>
      </w:r>
      <w:r w:rsidRPr="00E85189">
        <w:rPr>
          <w:lang w:val="en-GB"/>
        </w:rPr>
        <w:t xml:space="preserve">to include one entry with the </w:t>
      </w:r>
      <w:proofErr w:type="spellStart"/>
      <w:r w:rsidRPr="00E85189">
        <w:rPr>
          <w:i/>
          <w:lang w:val="en-GB"/>
        </w:rPr>
        <w:t>physCellId</w:t>
      </w:r>
      <w:proofErr w:type="spellEnd"/>
      <w:r w:rsidRPr="00E85189">
        <w:rPr>
          <w:lang w:val="en-GB"/>
        </w:rPr>
        <w:t xml:space="preserve"> and the available measurement quantities based on the </w:t>
      </w:r>
      <w:proofErr w:type="spellStart"/>
      <w:r w:rsidRPr="00E85189">
        <w:rPr>
          <w:rFonts w:eastAsia="SimSun"/>
          <w:i/>
          <w:lang w:val="en-GB" w:eastAsia="zh-CN"/>
        </w:rPr>
        <w:t>reportQuantityCell</w:t>
      </w:r>
      <w:proofErr w:type="spellEnd"/>
      <w:r w:rsidRPr="00E85189">
        <w:rPr>
          <w:rFonts w:eastAsia="SimSun"/>
          <w:lang w:val="en-GB" w:eastAsia="zh-CN"/>
        </w:rPr>
        <w:t xml:space="preserve"> </w:t>
      </w:r>
      <w:r w:rsidRPr="00E85189">
        <w:rPr>
          <w:lang w:val="en-GB"/>
        </w:rPr>
        <w:t xml:space="preserve">and </w:t>
      </w:r>
      <w:proofErr w:type="spellStart"/>
      <w:r w:rsidRPr="00E85189">
        <w:rPr>
          <w:i/>
          <w:lang w:val="en-GB"/>
        </w:rPr>
        <w:t>rsType</w:t>
      </w:r>
      <w:proofErr w:type="spellEnd"/>
      <w:r w:rsidRPr="00E85189">
        <w:rPr>
          <w:lang w:val="en-GB"/>
        </w:rPr>
        <w:t xml:space="preserve"> indicated in </w:t>
      </w:r>
      <w:proofErr w:type="spellStart"/>
      <w:r w:rsidRPr="00E85189">
        <w:rPr>
          <w:i/>
          <w:lang w:val="en-GB"/>
        </w:rPr>
        <w:t>reportConfig</w:t>
      </w:r>
      <w:proofErr w:type="spellEnd"/>
      <w:r w:rsidRPr="00E85189">
        <w:rPr>
          <w:i/>
          <w:lang w:val="en-GB"/>
        </w:rPr>
        <w:t xml:space="preserve"> </w:t>
      </w:r>
      <w:r w:rsidRPr="00E85189">
        <w:rPr>
          <w:lang w:val="en-GB"/>
        </w:rPr>
        <w:t xml:space="preserve">of the non-serving cell corresponding to the concerned </w:t>
      </w:r>
      <w:proofErr w:type="spellStart"/>
      <w:r w:rsidRPr="00E85189">
        <w:rPr>
          <w:i/>
          <w:lang w:val="en-GB"/>
        </w:rPr>
        <w:t>measObjectNR</w:t>
      </w:r>
      <w:proofErr w:type="spellEnd"/>
      <w:r w:rsidRPr="00E85189">
        <w:rPr>
          <w:i/>
          <w:lang w:val="en-GB"/>
        </w:rPr>
        <w:t xml:space="preserve"> </w:t>
      </w:r>
      <w:r w:rsidRPr="00E85189">
        <w:rPr>
          <w:lang w:val="en-GB"/>
        </w:rPr>
        <w:t xml:space="preserve">with the highest measured RSRP if RSRP measurement results are available for cells corresponding to this </w:t>
      </w:r>
      <w:proofErr w:type="spellStart"/>
      <w:r w:rsidRPr="00E85189">
        <w:rPr>
          <w:i/>
          <w:lang w:val="en-GB"/>
        </w:rPr>
        <w:t>measObjectNR</w:t>
      </w:r>
      <w:proofErr w:type="spellEnd"/>
      <w:r w:rsidRPr="00E85189">
        <w:rPr>
          <w:lang w:val="en-GB"/>
        </w:rPr>
        <w:t xml:space="preserve">, otherwise with the highest measured RSRQ if RSRQ measurement results are available for cells corresponding to this </w:t>
      </w:r>
      <w:proofErr w:type="spellStart"/>
      <w:r w:rsidRPr="00E85189">
        <w:rPr>
          <w:i/>
          <w:lang w:val="en-GB"/>
        </w:rPr>
        <w:t>measObjectNR</w:t>
      </w:r>
      <w:proofErr w:type="spellEnd"/>
      <w:r w:rsidRPr="00E85189">
        <w:rPr>
          <w:lang w:val="en-GB"/>
        </w:rPr>
        <w:t xml:space="preserve">, otherwise with the highest measured </w:t>
      </w:r>
      <w:r w:rsidRPr="00E85189">
        <w:rPr>
          <w:rFonts w:eastAsia="DengXian"/>
          <w:lang w:val="en-GB" w:eastAsia="zh-CN"/>
        </w:rPr>
        <w:t xml:space="preserve">SINR, where availability is considered </w:t>
      </w:r>
      <w:r w:rsidRPr="00E85189">
        <w:rPr>
          <w:lang w:val="en-GB"/>
        </w:rPr>
        <w:t>according to the measurement configuration associated with the SCG;</w:t>
      </w:r>
    </w:p>
    <w:p w14:paraId="5B3F6A47" w14:textId="77777777" w:rsidR="00AD40B0" w:rsidRPr="00E85189" w:rsidRDefault="00AD40B0" w:rsidP="00AD40B0">
      <w:pPr>
        <w:pStyle w:val="B7"/>
        <w:rPr>
          <w:i/>
          <w:lang w:val="en-GB"/>
        </w:rPr>
      </w:pPr>
      <w:r w:rsidRPr="00E85189">
        <w:rPr>
          <w:lang w:val="en-GB"/>
        </w:rPr>
        <w:t>7&gt;</w:t>
      </w:r>
      <w:r w:rsidRPr="00E85189">
        <w:rPr>
          <w:lang w:val="en-GB"/>
        </w:rPr>
        <w:tab/>
        <w:t xml:space="preserve">if the </w:t>
      </w:r>
      <w:proofErr w:type="spellStart"/>
      <w:r w:rsidRPr="00E85189">
        <w:rPr>
          <w:i/>
          <w:lang w:val="en-GB"/>
        </w:rPr>
        <w:t>reportConfig</w:t>
      </w:r>
      <w:proofErr w:type="spellEnd"/>
      <w:r w:rsidRPr="00E85189">
        <w:rPr>
          <w:lang w:val="en-GB"/>
        </w:rPr>
        <w:t xml:space="preserve"> associated with the </w:t>
      </w:r>
      <w:proofErr w:type="spellStart"/>
      <w:r w:rsidRPr="00E85189">
        <w:rPr>
          <w:i/>
          <w:lang w:val="en-GB"/>
        </w:rPr>
        <w:t>measId</w:t>
      </w:r>
      <w:proofErr w:type="spellEnd"/>
      <w:r w:rsidRPr="00E85189">
        <w:rPr>
          <w:lang w:val="en-GB"/>
        </w:rPr>
        <w:t xml:space="preserve"> that triggered the measurement reporting includes </w:t>
      </w:r>
      <w:proofErr w:type="spellStart"/>
      <w:r w:rsidRPr="00E85189">
        <w:rPr>
          <w:i/>
          <w:lang w:val="en-GB"/>
        </w:rPr>
        <w:t>reportQuantityRS</w:t>
      </w:r>
      <w:proofErr w:type="spellEnd"/>
      <w:r w:rsidRPr="00E85189">
        <w:rPr>
          <w:i/>
          <w:lang w:val="en-GB"/>
        </w:rPr>
        <w:t>-Indexes</w:t>
      </w:r>
      <w:r w:rsidRPr="00E85189">
        <w:rPr>
          <w:lang w:val="en-GB"/>
        </w:rPr>
        <w:t xml:space="preserve"> and</w:t>
      </w:r>
      <w:r w:rsidRPr="00E85189">
        <w:rPr>
          <w:i/>
          <w:lang w:val="en-GB"/>
        </w:rPr>
        <w:t xml:space="preserve"> </w:t>
      </w:r>
      <w:proofErr w:type="spellStart"/>
      <w:r w:rsidRPr="00E85189">
        <w:rPr>
          <w:i/>
          <w:lang w:val="en-GB"/>
        </w:rPr>
        <w:t>maxNrofRS-IndexesToReport</w:t>
      </w:r>
      <w:proofErr w:type="spellEnd"/>
      <w:r w:rsidRPr="00E85189">
        <w:rPr>
          <w:i/>
          <w:lang w:val="en-GB"/>
        </w:rPr>
        <w:t>:</w:t>
      </w:r>
    </w:p>
    <w:p w14:paraId="2ADD0EC5" w14:textId="77777777" w:rsidR="00AD40B0" w:rsidRPr="00E85189" w:rsidRDefault="00AD40B0" w:rsidP="00AD40B0">
      <w:pPr>
        <w:pStyle w:val="B8"/>
        <w:rPr>
          <w:lang w:val="en-GB"/>
        </w:rPr>
      </w:pPr>
      <w:r w:rsidRPr="00E85189">
        <w:rPr>
          <w:lang w:val="en-GB"/>
        </w:rPr>
        <w:t>8&gt;</w:t>
      </w:r>
      <w:r w:rsidRPr="00E85189">
        <w:rPr>
          <w:lang w:val="en-GB"/>
        </w:rPr>
        <w:tab/>
        <w:t>for each best non-serving cell included in the measurement report:</w:t>
      </w:r>
    </w:p>
    <w:p w14:paraId="7D8C6165" w14:textId="77777777" w:rsidR="00AD40B0" w:rsidRPr="00E85189" w:rsidRDefault="00AD40B0" w:rsidP="00AD40B0">
      <w:pPr>
        <w:pStyle w:val="B9"/>
        <w:rPr>
          <w:lang w:val="en-GB"/>
        </w:rPr>
      </w:pPr>
      <w:r w:rsidRPr="00E85189">
        <w:rPr>
          <w:lang w:val="en-GB"/>
        </w:rPr>
        <w:lastRenderedPageBreak/>
        <w:t>9&gt;</w:t>
      </w:r>
      <w:r w:rsidRPr="00E85189">
        <w:rPr>
          <w:lang w:val="en-GB"/>
        </w:rPr>
        <w:tab/>
        <w:t xml:space="preserve">include beam measurement information according to the associated </w:t>
      </w:r>
      <w:proofErr w:type="spellStart"/>
      <w:r w:rsidRPr="00E85189">
        <w:rPr>
          <w:i/>
          <w:lang w:val="en-GB"/>
        </w:rPr>
        <w:t>reportConfig</w:t>
      </w:r>
      <w:proofErr w:type="spellEnd"/>
      <w:r w:rsidRPr="00E85189">
        <w:rPr>
          <w:lang w:val="en-GB"/>
        </w:rPr>
        <w:t xml:space="preserve"> as described in 5.5.5.2, </w:t>
      </w:r>
      <w:r w:rsidRPr="00E85189">
        <w:rPr>
          <w:rFonts w:eastAsia="DengXian"/>
          <w:lang w:val="en-GB" w:eastAsia="zh-CN"/>
        </w:rPr>
        <w:t xml:space="preserve">where availability is considered </w:t>
      </w:r>
      <w:r w:rsidRPr="00E85189">
        <w:rPr>
          <w:lang w:val="en-GB"/>
        </w:rPr>
        <w:t>according to the measurement configuration associated with the SCG;</w:t>
      </w:r>
    </w:p>
    <w:p w14:paraId="0D816AFD" w14:textId="77777777" w:rsidR="00AD40B0" w:rsidRPr="00E85189" w:rsidRDefault="00AD40B0" w:rsidP="00AD40B0">
      <w:pPr>
        <w:pStyle w:val="B1"/>
      </w:pPr>
      <w:r w:rsidRPr="00E85189">
        <w:t>1&gt;</w:t>
      </w:r>
      <w:r w:rsidRPr="00E85189">
        <w:tab/>
        <w:t>if there is at least one applicable neighbouring cell to report:</w:t>
      </w:r>
    </w:p>
    <w:p w14:paraId="38F212CC" w14:textId="77777777" w:rsidR="00AD40B0" w:rsidRPr="00E85189" w:rsidRDefault="00AD40B0" w:rsidP="00AD40B0">
      <w:pPr>
        <w:pStyle w:val="B2"/>
      </w:pPr>
      <w:r w:rsidRPr="00E85189">
        <w:t>2&gt;</w:t>
      </w:r>
      <w:r w:rsidRPr="00E85189">
        <w:tab/>
        <w:t xml:space="preserve">if the </w:t>
      </w:r>
      <w:proofErr w:type="spellStart"/>
      <w:r w:rsidRPr="00E85189">
        <w:rPr>
          <w:i/>
        </w:rPr>
        <w:t>reportType</w:t>
      </w:r>
      <w:proofErr w:type="spellEnd"/>
      <w:r w:rsidRPr="00E85189">
        <w:t xml:space="preserve"> is set to </w:t>
      </w:r>
      <w:proofErr w:type="spellStart"/>
      <w:r w:rsidRPr="00E85189">
        <w:rPr>
          <w:i/>
        </w:rPr>
        <w:t>eventTriggered</w:t>
      </w:r>
      <w:proofErr w:type="spellEnd"/>
      <w:r w:rsidRPr="00E85189">
        <w:t xml:space="preserve"> or </w:t>
      </w:r>
      <w:r w:rsidRPr="00E85189">
        <w:rPr>
          <w:i/>
        </w:rPr>
        <w:t>periodical</w:t>
      </w:r>
      <w:r w:rsidRPr="00E85189">
        <w:t>:</w:t>
      </w:r>
    </w:p>
    <w:p w14:paraId="39C8005D" w14:textId="77777777" w:rsidR="00AD40B0" w:rsidRPr="00E85189" w:rsidRDefault="00AD40B0" w:rsidP="00AD40B0">
      <w:pPr>
        <w:pStyle w:val="B3"/>
      </w:pPr>
      <w:r w:rsidRPr="00E85189">
        <w:t>3&gt;</w:t>
      </w:r>
      <w:r w:rsidRPr="00E85189">
        <w:tab/>
        <w:t xml:space="preserve">set the </w:t>
      </w:r>
      <w:proofErr w:type="spellStart"/>
      <w:r w:rsidRPr="00E85189">
        <w:rPr>
          <w:i/>
        </w:rPr>
        <w:t>measResultNeighCells</w:t>
      </w:r>
      <w:proofErr w:type="spellEnd"/>
      <w:r w:rsidRPr="00E85189">
        <w:t xml:space="preserve"> to include the best neighbouring cells up to </w:t>
      </w:r>
      <w:proofErr w:type="spellStart"/>
      <w:r w:rsidRPr="00E85189">
        <w:rPr>
          <w:i/>
        </w:rPr>
        <w:t>maxReportCells</w:t>
      </w:r>
      <w:proofErr w:type="spellEnd"/>
      <w:r w:rsidRPr="00E85189">
        <w:t xml:space="preserve"> in accordance with the following:</w:t>
      </w:r>
    </w:p>
    <w:p w14:paraId="48C2CAF9" w14:textId="77777777" w:rsidR="00AD40B0" w:rsidRPr="00E85189" w:rsidRDefault="00AD40B0" w:rsidP="00AD40B0">
      <w:pPr>
        <w:pStyle w:val="B4"/>
      </w:pPr>
      <w:r w:rsidRPr="00E85189">
        <w:t>4&gt;</w:t>
      </w:r>
      <w:r w:rsidRPr="00E85189">
        <w:tab/>
        <w:t xml:space="preserve">if the </w:t>
      </w:r>
      <w:proofErr w:type="spellStart"/>
      <w:r w:rsidRPr="00E85189">
        <w:rPr>
          <w:i/>
        </w:rPr>
        <w:t>reportType</w:t>
      </w:r>
      <w:proofErr w:type="spellEnd"/>
      <w:r w:rsidRPr="00E85189">
        <w:t xml:space="preserve"> is set to </w:t>
      </w:r>
      <w:proofErr w:type="spellStart"/>
      <w:r w:rsidRPr="00E85189">
        <w:rPr>
          <w:i/>
        </w:rPr>
        <w:t>eventTriggered</w:t>
      </w:r>
      <w:proofErr w:type="spellEnd"/>
      <w:r w:rsidRPr="00E85189">
        <w:t>:</w:t>
      </w:r>
    </w:p>
    <w:p w14:paraId="73F18E77" w14:textId="77777777" w:rsidR="00AD40B0" w:rsidRPr="00E85189" w:rsidRDefault="00AD40B0" w:rsidP="00AD40B0">
      <w:pPr>
        <w:pStyle w:val="B5"/>
      </w:pPr>
      <w:r w:rsidRPr="00E85189">
        <w:t>5&gt;</w:t>
      </w:r>
      <w:r w:rsidRPr="00E85189">
        <w:tab/>
        <w:t xml:space="preserve">include the cells included in the </w:t>
      </w:r>
      <w:proofErr w:type="spellStart"/>
      <w:r w:rsidRPr="00E85189">
        <w:rPr>
          <w:i/>
        </w:rPr>
        <w:t>cellsTriggeredList</w:t>
      </w:r>
      <w:proofErr w:type="spellEnd"/>
      <w:r w:rsidRPr="00E85189">
        <w:t xml:space="preserve"> as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w:t>
      </w:r>
    </w:p>
    <w:p w14:paraId="14F36D89" w14:textId="77777777" w:rsidR="00AD40B0" w:rsidRPr="00E85189" w:rsidRDefault="00AD40B0" w:rsidP="00AD40B0">
      <w:pPr>
        <w:pStyle w:val="B4"/>
      </w:pPr>
      <w:r w:rsidRPr="00E85189">
        <w:t>4&gt;</w:t>
      </w:r>
      <w:r w:rsidRPr="00E85189">
        <w:tab/>
        <w:t>else:</w:t>
      </w:r>
    </w:p>
    <w:p w14:paraId="59BDCF73" w14:textId="77777777" w:rsidR="00AD40B0" w:rsidRPr="00E85189" w:rsidRDefault="00AD40B0" w:rsidP="00AD40B0">
      <w:pPr>
        <w:pStyle w:val="B5"/>
      </w:pPr>
      <w:r w:rsidRPr="00E85189">
        <w:t>5&gt;</w:t>
      </w:r>
      <w:r w:rsidRPr="00E85189">
        <w:tab/>
        <w:t>include the applicable cells for which the new measurement results became available since the last periodical reporting or since the measurement was initiated or reset;</w:t>
      </w:r>
    </w:p>
    <w:p w14:paraId="61CC4ED5" w14:textId="77777777" w:rsidR="00AD40B0" w:rsidRPr="00E85189" w:rsidRDefault="00AD40B0" w:rsidP="00AD40B0">
      <w:pPr>
        <w:pStyle w:val="B4"/>
      </w:pPr>
      <w:r w:rsidRPr="00E85189">
        <w:t>4&gt;</w:t>
      </w:r>
      <w:r w:rsidRPr="00E85189">
        <w:tab/>
        <w:t xml:space="preserve">for each cell that is included in the </w:t>
      </w:r>
      <w:proofErr w:type="spellStart"/>
      <w:r w:rsidRPr="00E85189">
        <w:rPr>
          <w:i/>
        </w:rPr>
        <w:t>measResultNeighCells</w:t>
      </w:r>
      <w:proofErr w:type="spellEnd"/>
      <w:r w:rsidRPr="00E85189">
        <w:t xml:space="preserve">, include the </w:t>
      </w:r>
      <w:proofErr w:type="spellStart"/>
      <w:r w:rsidRPr="00E85189">
        <w:rPr>
          <w:i/>
        </w:rPr>
        <w:t>physCellId</w:t>
      </w:r>
      <w:proofErr w:type="spellEnd"/>
      <w:r w:rsidRPr="00E85189">
        <w:t>;</w:t>
      </w:r>
    </w:p>
    <w:p w14:paraId="75F93C55" w14:textId="77777777" w:rsidR="00AD40B0" w:rsidRPr="00E85189" w:rsidRDefault="00AD40B0" w:rsidP="00AD40B0">
      <w:pPr>
        <w:pStyle w:val="B4"/>
      </w:pPr>
      <w:r w:rsidRPr="00E85189">
        <w:t>4&gt;</w:t>
      </w:r>
      <w:r w:rsidRPr="00E85189">
        <w:tab/>
        <w:t xml:space="preserve">if the </w:t>
      </w:r>
      <w:proofErr w:type="spellStart"/>
      <w:r w:rsidRPr="00E85189">
        <w:rPr>
          <w:i/>
        </w:rPr>
        <w:t>reportType</w:t>
      </w:r>
      <w:proofErr w:type="spellEnd"/>
      <w:r w:rsidRPr="00E85189">
        <w:t xml:space="preserve"> is set to </w:t>
      </w:r>
      <w:proofErr w:type="spellStart"/>
      <w:r w:rsidRPr="00E85189">
        <w:rPr>
          <w:i/>
        </w:rPr>
        <w:t>eventTriggered</w:t>
      </w:r>
      <w:proofErr w:type="spellEnd"/>
      <w:r w:rsidRPr="00E85189">
        <w:rPr>
          <w:i/>
        </w:rPr>
        <w:t xml:space="preserve"> </w:t>
      </w:r>
      <w:r w:rsidRPr="00E85189">
        <w:t>or</w:t>
      </w:r>
      <w:r w:rsidRPr="00E85189">
        <w:rPr>
          <w:i/>
        </w:rPr>
        <w:t xml:space="preserve"> periodical</w:t>
      </w:r>
      <w:r w:rsidRPr="00E85189">
        <w:t>:</w:t>
      </w:r>
    </w:p>
    <w:p w14:paraId="758C8BDA" w14:textId="77777777" w:rsidR="00AD40B0" w:rsidRPr="00E85189" w:rsidRDefault="00AD40B0" w:rsidP="00AD40B0">
      <w:pPr>
        <w:pStyle w:val="B5"/>
      </w:pPr>
      <w:r w:rsidRPr="00E85189">
        <w:t>5&gt;</w:t>
      </w:r>
      <w:r w:rsidRPr="00E85189">
        <w:tab/>
        <w:t xml:space="preserve">for each included cell, include the layer 3 filtered measured results in accordance with the </w:t>
      </w:r>
      <w:proofErr w:type="spellStart"/>
      <w:r w:rsidRPr="00E85189">
        <w:rPr>
          <w:i/>
        </w:rPr>
        <w:t>reportConfig</w:t>
      </w:r>
      <w:proofErr w:type="spellEnd"/>
      <w:r w:rsidRPr="00E85189">
        <w:t xml:space="preserve"> for this </w:t>
      </w:r>
      <w:proofErr w:type="spellStart"/>
      <w:r w:rsidRPr="00E85189">
        <w:rPr>
          <w:i/>
        </w:rPr>
        <w:t>measId</w:t>
      </w:r>
      <w:proofErr w:type="spellEnd"/>
      <w:r w:rsidRPr="00E85189">
        <w:t>, ordered as follows:</w:t>
      </w:r>
    </w:p>
    <w:p w14:paraId="2BDE1784" w14:textId="77777777" w:rsidR="00AD40B0" w:rsidRPr="00E85189" w:rsidRDefault="00AD40B0" w:rsidP="00AD40B0">
      <w:pPr>
        <w:pStyle w:val="B6"/>
        <w:rPr>
          <w:lang w:val="en-GB"/>
        </w:rPr>
      </w:pPr>
      <w:r w:rsidRPr="00E85189">
        <w:rPr>
          <w:lang w:val="en-GB"/>
        </w:rPr>
        <w:t>6&gt;</w:t>
      </w:r>
      <w:r w:rsidRPr="00E85189">
        <w:rPr>
          <w:lang w:val="en-GB"/>
        </w:rPr>
        <w:tab/>
        <w:t xml:space="preserve">if the </w:t>
      </w:r>
      <w:proofErr w:type="spellStart"/>
      <w:r w:rsidRPr="00E85189">
        <w:rPr>
          <w:i/>
          <w:lang w:val="en-GB"/>
        </w:rPr>
        <w:t>measObject</w:t>
      </w:r>
      <w:proofErr w:type="spellEnd"/>
      <w:r w:rsidRPr="00E85189">
        <w:rPr>
          <w:lang w:val="en-GB"/>
        </w:rPr>
        <w:t xml:space="preserve"> associated with this </w:t>
      </w:r>
      <w:proofErr w:type="spellStart"/>
      <w:r w:rsidRPr="00E85189">
        <w:rPr>
          <w:i/>
          <w:lang w:val="en-GB"/>
        </w:rPr>
        <w:t>measId</w:t>
      </w:r>
      <w:proofErr w:type="spellEnd"/>
      <w:r w:rsidRPr="00E85189">
        <w:rPr>
          <w:lang w:val="en-GB"/>
        </w:rPr>
        <w:t xml:space="preserve"> concerns NR:</w:t>
      </w:r>
    </w:p>
    <w:p w14:paraId="0238FD65" w14:textId="77777777" w:rsidR="00AD40B0" w:rsidRPr="00E85189" w:rsidRDefault="00AD40B0" w:rsidP="00AD40B0">
      <w:pPr>
        <w:pStyle w:val="B7"/>
        <w:rPr>
          <w:lang w:val="en-GB"/>
        </w:rPr>
      </w:pPr>
      <w:r w:rsidRPr="00E85189">
        <w:rPr>
          <w:lang w:val="en-GB"/>
        </w:rPr>
        <w:t>7&gt;</w:t>
      </w:r>
      <w:r w:rsidRPr="00E85189">
        <w:rPr>
          <w:lang w:val="en-GB"/>
        </w:rPr>
        <w:tab/>
        <w:t xml:space="preserve">if </w:t>
      </w:r>
      <w:proofErr w:type="spellStart"/>
      <w:r w:rsidRPr="00E85189">
        <w:rPr>
          <w:i/>
          <w:lang w:val="en-GB"/>
        </w:rPr>
        <w:t>rsType</w:t>
      </w:r>
      <w:proofErr w:type="spellEnd"/>
      <w:r w:rsidRPr="00E85189">
        <w:rPr>
          <w:lang w:val="en-GB"/>
        </w:rPr>
        <w:t xml:space="preserve"> in the associated </w:t>
      </w:r>
      <w:proofErr w:type="spellStart"/>
      <w:r w:rsidRPr="00E85189">
        <w:rPr>
          <w:i/>
          <w:lang w:val="en-GB"/>
        </w:rPr>
        <w:t>reportConfig</w:t>
      </w:r>
      <w:proofErr w:type="spellEnd"/>
      <w:r w:rsidRPr="00E85189">
        <w:rPr>
          <w:lang w:val="en-GB"/>
        </w:rPr>
        <w:t xml:space="preserve"> is set to </w:t>
      </w:r>
      <w:proofErr w:type="spellStart"/>
      <w:r w:rsidRPr="00E85189">
        <w:rPr>
          <w:i/>
          <w:lang w:val="en-GB"/>
        </w:rPr>
        <w:t>ssb</w:t>
      </w:r>
      <w:proofErr w:type="spellEnd"/>
      <w:r w:rsidRPr="00E85189">
        <w:rPr>
          <w:lang w:val="en-GB"/>
        </w:rPr>
        <w:t>:</w:t>
      </w:r>
    </w:p>
    <w:p w14:paraId="5F5DC862" w14:textId="77777777" w:rsidR="00AD40B0" w:rsidRPr="00E85189" w:rsidRDefault="00AD40B0" w:rsidP="00AD40B0">
      <w:pPr>
        <w:pStyle w:val="B8"/>
        <w:rPr>
          <w:lang w:val="en-GB"/>
        </w:rPr>
      </w:pPr>
      <w:r w:rsidRPr="00E85189">
        <w:rPr>
          <w:lang w:val="en-GB"/>
        </w:rPr>
        <w:t>8&gt;</w:t>
      </w:r>
      <w:r w:rsidRPr="00E85189">
        <w:rPr>
          <w:lang w:val="en-GB"/>
        </w:rPr>
        <w:tab/>
        <w:t xml:space="preserve">set </w:t>
      </w:r>
      <w:proofErr w:type="spellStart"/>
      <w:r w:rsidRPr="00E85189">
        <w:rPr>
          <w:i/>
          <w:lang w:val="en-GB"/>
        </w:rPr>
        <w:t>resultsSSB</w:t>
      </w:r>
      <w:proofErr w:type="spellEnd"/>
      <w:r w:rsidRPr="00E85189">
        <w:rPr>
          <w:i/>
          <w:lang w:val="en-GB"/>
        </w:rPr>
        <w:t>-Cell</w:t>
      </w:r>
      <w:r w:rsidRPr="00E85189">
        <w:rPr>
          <w:lang w:val="en-GB"/>
        </w:rPr>
        <w:t xml:space="preserve"> within the </w:t>
      </w:r>
      <w:proofErr w:type="spellStart"/>
      <w:r w:rsidRPr="00E85189">
        <w:rPr>
          <w:i/>
          <w:lang w:val="en-GB"/>
        </w:rPr>
        <w:t>measResult</w:t>
      </w:r>
      <w:proofErr w:type="spellEnd"/>
      <w:r w:rsidRPr="00E85189">
        <w:rPr>
          <w:lang w:val="en-GB"/>
        </w:rPr>
        <w:t xml:space="preserve"> to include the SS/PBCH </w:t>
      </w:r>
      <w:proofErr w:type="gramStart"/>
      <w:r w:rsidRPr="00E85189">
        <w:rPr>
          <w:lang w:val="en-GB"/>
        </w:rPr>
        <w:t>block based</w:t>
      </w:r>
      <w:proofErr w:type="gramEnd"/>
      <w:r w:rsidRPr="00E85189">
        <w:rPr>
          <w:lang w:val="en-GB"/>
        </w:rPr>
        <w:t xml:space="preserve"> quantity(</w:t>
      </w:r>
      <w:proofErr w:type="spellStart"/>
      <w:r w:rsidRPr="00E85189">
        <w:rPr>
          <w:lang w:val="en-GB"/>
        </w:rPr>
        <w:t>ies</w:t>
      </w:r>
      <w:proofErr w:type="spellEnd"/>
      <w:r w:rsidRPr="00E85189">
        <w:rPr>
          <w:lang w:val="en-GB"/>
        </w:rPr>
        <w:t xml:space="preserve">) indicated in the </w:t>
      </w:r>
      <w:proofErr w:type="spellStart"/>
      <w:r w:rsidRPr="00E85189">
        <w:rPr>
          <w:i/>
          <w:lang w:val="en-GB"/>
        </w:rPr>
        <w:t>reportQuantityCell</w:t>
      </w:r>
      <w:proofErr w:type="spellEnd"/>
      <w:r w:rsidRPr="00E85189">
        <w:rPr>
          <w:lang w:val="en-GB"/>
        </w:rPr>
        <w:t xml:space="preserve"> within the concerned </w:t>
      </w:r>
      <w:proofErr w:type="spellStart"/>
      <w:r w:rsidRPr="00E85189">
        <w:rPr>
          <w:i/>
          <w:lang w:val="en-GB"/>
        </w:rPr>
        <w:t>reportConfig</w:t>
      </w:r>
      <w:proofErr w:type="spellEnd"/>
      <w:r w:rsidRPr="00E85189">
        <w:rPr>
          <w:lang w:val="en-GB"/>
        </w:rPr>
        <w:t>, in decreasing order of the sorting quantity, determined as specified in 5.5.5.3, i.e. the best cell is included first;</w:t>
      </w:r>
    </w:p>
    <w:p w14:paraId="2BDD3664" w14:textId="77777777" w:rsidR="00AD40B0" w:rsidRPr="00E85189" w:rsidRDefault="00AD40B0" w:rsidP="00AD40B0">
      <w:pPr>
        <w:pStyle w:val="B8"/>
        <w:rPr>
          <w:lang w:val="en-GB"/>
        </w:rPr>
      </w:pPr>
      <w:r w:rsidRPr="00E85189">
        <w:rPr>
          <w:lang w:val="en-GB"/>
        </w:rPr>
        <w:t>8&gt;</w:t>
      </w:r>
      <w:r w:rsidRPr="00E85189">
        <w:rPr>
          <w:lang w:val="en-GB"/>
        </w:rPr>
        <w:tab/>
        <w:t xml:space="preserve">if </w:t>
      </w:r>
      <w:proofErr w:type="spellStart"/>
      <w:r w:rsidRPr="00E85189">
        <w:rPr>
          <w:i/>
          <w:lang w:val="en-GB"/>
        </w:rPr>
        <w:t>reportQuantityRS</w:t>
      </w:r>
      <w:proofErr w:type="spellEnd"/>
      <w:r w:rsidRPr="00E85189">
        <w:rPr>
          <w:i/>
          <w:lang w:val="en-GB"/>
        </w:rPr>
        <w:t>-Indexes</w:t>
      </w:r>
      <w:r w:rsidRPr="00E85189">
        <w:rPr>
          <w:lang w:val="en-GB"/>
        </w:rPr>
        <w:t xml:space="preserve"> </w:t>
      </w:r>
      <w:r w:rsidRPr="00E85189">
        <w:rPr>
          <w:lang w:val="en-GB" w:eastAsia="ko-KR"/>
        </w:rPr>
        <w:t>and</w:t>
      </w:r>
      <w:r w:rsidRPr="00E85189">
        <w:rPr>
          <w:i/>
          <w:lang w:val="en-GB" w:eastAsia="ko-KR"/>
        </w:rPr>
        <w:t xml:space="preserve"> </w:t>
      </w:r>
      <w:proofErr w:type="spellStart"/>
      <w:r w:rsidRPr="00E85189">
        <w:rPr>
          <w:i/>
          <w:lang w:val="en-GB" w:eastAsia="ko-KR"/>
        </w:rPr>
        <w:t>maxNrofRS-IndexesToReport</w:t>
      </w:r>
      <w:proofErr w:type="spellEnd"/>
      <w:r w:rsidRPr="00E85189">
        <w:rPr>
          <w:i/>
          <w:lang w:val="en-GB" w:eastAsia="ko-KR"/>
        </w:rPr>
        <w:t xml:space="preserve"> </w:t>
      </w:r>
      <w:r w:rsidRPr="00E85189">
        <w:rPr>
          <w:lang w:val="en-GB" w:eastAsia="ko-KR"/>
        </w:rPr>
        <w:t xml:space="preserve">are </w:t>
      </w:r>
      <w:r w:rsidRPr="00E85189">
        <w:rPr>
          <w:lang w:val="en-GB"/>
        </w:rPr>
        <w:t>configured, include beam measurement information as described in 5.5.5.2;</w:t>
      </w:r>
    </w:p>
    <w:p w14:paraId="607C5C30" w14:textId="77777777" w:rsidR="00AD40B0" w:rsidRPr="00E85189" w:rsidRDefault="00AD40B0" w:rsidP="00AD40B0">
      <w:pPr>
        <w:pStyle w:val="B7"/>
        <w:rPr>
          <w:lang w:val="en-GB"/>
        </w:rPr>
      </w:pPr>
      <w:r w:rsidRPr="00E85189">
        <w:rPr>
          <w:lang w:val="en-GB"/>
        </w:rPr>
        <w:t>7&gt;</w:t>
      </w:r>
      <w:r w:rsidRPr="00E85189">
        <w:rPr>
          <w:lang w:val="en-GB"/>
        </w:rPr>
        <w:tab/>
        <w:t xml:space="preserve">else if </w:t>
      </w:r>
      <w:proofErr w:type="spellStart"/>
      <w:r w:rsidRPr="00E85189">
        <w:rPr>
          <w:i/>
          <w:lang w:val="en-GB"/>
        </w:rPr>
        <w:t>rsType</w:t>
      </w:r>
      <w:proofErr w:type="spellEnd"/>
      <w:r w:rsidRPr="00E85189">
        <w:rPr>
          <w:lang w:val="en-GB"/>
        </w:rPr>
        <w:t xml:space="preserve"> in the associated </w:t>
      </w:r>
      <w:proofErr w:type="spellStart"/>
      <w:r w:rsidRPr="00E85189">
        <w:rPr>
          <w:i/>
          <w:lang w:val="en-GB"/>
        </w:rPr>
        <w:t>reportConfig</w:t>
      </w:r>
      <w:proofErr w:type="spellEnd"/>
      <w:r w:rsidRPr="00E85189">
        <w:rPr>
          <w:lang w:val="en-GB"/>
        </w:rPr>
        <w:t xml:space="preserve"> is set to </w:t>
      </w:r>
      <w:proofErr w:type="spellStart"/>
      <w:r w:rsidRPr="00E85189">
        <w:rPr>
          <w:i/>
          <w:lang w:val="en-GB"/>
        </w:rPr>
        <w:t>csi-rs</w:t>
      </w:r>
      <w:proofErr w:type="spellEnd"/>
      <w:r w:rsidRPr="00E85189">
        <w:rPr>
          <w:lang w:val="en-GB"/>
        </w:rPr>
        <w:t>:</w:t>
      </w:r>
    </w:p>
    <w:p w14:paraId="1DE990AE" w14:textId="77777777" w:rsidR="00AD40B0" w:rsidRPr="00E85189" w:rsidRDefault="00AD40B0" w:rsidP="00AD40B0">
      <w:pPr>
        <w:pStyle w:val="B8"/>
        <w:rPr>
          <w:lang w:val="en-GB"/>
        </w:rPr>
      </w:pPr>
      <w:r w:rsidRPr="00E85189">
        <w:rPr>
          <w:lang w:val="en-GB"/>
        </w:rPr>
        <w:t>8&gt;</w:t>
      </w:r>
      <w:r w:rsidRPr="00E85189">
        <w:rPr>
          <w:lang w:val="en-GB"/>
        </w:rPr>
        <w:tab/>
        <w:t xml:space="preserve">set </w:t>
      </w:r>
      <w:proofErr w:type="spellStart"/>
      <w:r w:rsidRPr="00E85189">
        <w:rPr>
          <w:i/>
          <w:lang w:val="en-GB"/>
        </w:rPr>
        <w:t>resultsCSI</w:t>
      </w:r>
      <w:proofErr w:type="spellEnd"/>
      <w:r w:rsidRPr="00E85189">
        <w:rPr>
          <w:i/>
          <w:lang w:val="en-GB"/>
        </w:rPr>
        <w:t>-RS-Cell</w:t>
      </w:r>
      <w:r w:rsidRPr="00E85189">
        <w:rPr>
          <w:lang w:val="en-GB"/>
        </w:rPr>
        <w:t xml:space="preserve"> within the </w:t>
      </w:r>
      <w:proofErr w:type="spellStart"/>
      <w:r w:rsidRPr="00E85189">
        <w:rPr>
          <w:i/>
          <w:lang w:val="en-GB"/>
        </w:rPr>
        <w:t>measResult</w:t>
      </w:r>
      <w:proofErr w:type="spellEnd"/>
      <w:r w:rsidRPr="00E85189">
        <w:rPr>
          <w:lang w:val="en-GB"/>
        </w:rPr>
        <w:t xml:space="preserve"> to include the CSI-RS based quantity(</w:t>
      </w:r>
      <w:proofErr w:type="spellStart"/>
      <w:r w:rsidRPr="00E85189">
        <w:rPr>
          <w:lang w:val="en-GB"/>
        </w:rPr>
        <w:t>ies</w:t>
      </w:r>
      <w:proofErr w:type="spellEnd"/>
      <w:r w:rsidRPr="00E85189">
        <w:rPr>
          <w:lang w:val="en-GB"/>
        </w:rPr>
        <w:t xml:space="preserve">) indicated in the </w:t>
      </w:r>
      <w:proofErr w:type="spellStart"/>
      <w:r w:rsidRPr="00E85189">
        <w:rPr>
          <w:i/>
          <w:lang w:val="en-GB"/>
        </w:rPr>
        <w:t>reportQuantityCell</w:t>
      </w:r>
      <w:proofErr w:type="spellEnd"/>
      <w:r w:rsidRPr="00E85189">
        <w:rPr>
          <w:lang w:val="en-GB"/>
        </w:rPr>
        <w:t xml:space="preserve"> within the concerned </w:t>
      </w:r>
      <w:proofErr w:type="spellStart"/>
      <w:r w:rsidRPr="00E85189">
        <w:rPr>
          <w:i/>
          <w:lang w:val="en-GB"/>
        </w:rPr>
        <w:t>reportConfig</w:t>
      </w:r>
      <w:proofErr w:type="spellEnd"/>
      <w:r w:rsidRPr="00E85189">
        <w:rPr>
          <w:lang w:val="en-GB"/>
        </w:rPr>
        <w:t>, in decreasing order of the sorting quantity, determined as specified in 5.5.5.3, i.e. the best cell is included first;</w:t>
      </w:r>
    </w:p>
    <w:p w14:paraId="246024A0" w14:textId="77777777" w:rsidR="00AD40B0" w:rsidRPr="00E85189" w:rsidRDefault="00AD40B0" w:rsidP="00AD40B0">
      <w:pPr>
        <w:pStyle w:val="B8"/>
        <w:rPr>
          <w:lang w:val="en-GB"/>
        </w:rPr>
      </w:pPr>
      <w:r w:rsidRPr="00E85189">
        <w:rPr>
          <w:lang w:val="en-GB"/>
        </w:rPr>
        <w:t>8&gt;</w:t>
      </w:r>
      <w:r w:rsidRPr="00E85189">
        <w:rPr>
          <w:lang w:val="en-GB"/>
        </w:rPr>
        <w:tab/>
        <w:t xml:space="preserve">if </w:t>
      </w:r>
      <w:proofErr w:type="spellStart"/>
      <w:r w:rsidRPr="00E85189">
        <w:rPr>
          <w:i/>
          <w:lang w:val="en-GB"/>
        </w:rPr>
        <w:t>reportQuantityRS</w:t>
      </w:r>
      <w:proofErr w:type="spellEnd"/>
      <w:r w:rsidRPr="00E85189">
        <w:rPr>
          <w:i/>
          <w:lang w:val="en-GB"/>
        </w:rPr>
        <w:t>-Indexes</w:t>
      </w:r>
      <w:r w:rsidRPr="00E85189">
        <w:rPr>
          <w:lang w:val="en-GB"/>
        </w:rPr>
        <w:t xml:space="preserve"> </w:t>
      </w:r>
      <w:r w:rsidRPr="00E85189">
        <w:rPr>
          <w:lang w:val="en-GB" w:eastAsia="ko-KR"/>
        </w:rPr>
        <w:t>and</w:t>
      </w:r>
      <w:r w:rsidRPr="00E85189">
        <w:rPr>
          <w:i/>
          <w:lang w:val="en-GB" w:eastAsia="ko-KR"/>
        </w:rPr>
        <w:t xml:space="preserve"> </w:t>
      </w:r>
      <w:proofErr w:type="spellStart"/>
      <w:r w:rsidRPr="00E85189">
        <w:rPr>
          <w:i/>
          <w:lang w:val="en-GB" w:eastAsia="ko-KR"/>
        </w:rPr>
        <w:t>maxNrofRS-IndexesToReport</w:t>
      </w:r>
      <w:proofErr w:type="spellEnd"/>
      <w:r w:rsidRPr="00E85189">
        <w:rPr>
          <w:i/>
          <w:lang w:val="en-GB" w:eastAsia="ko-KR"/>
        </w:rPr>
        <w:t xml:space="preserve"> </w:t>
      </w:r>
      <w:r w:rsidRPr="00E85189">
        <w:rPr>
          <w:lang w:val="en-GB" w:eastAsia="ko-KR"/>
        </w:rPr>
        <w:t>are configured</w:t>
      </w:r>
      <w:r w:rsidRPr="00E85189">
        <w:rPr>
          <w:lang w:val="en-GB"/>
        </w:rPr>
        <w:t>, include beam measurement information as described in 5.5.5.2;</w:t>
      </w:r>
    </w:p>
    <w:p w14:paraId="1769D78F" w14:textId="77777777" w:rsidR="00AD40B0" w:rsidRPr="00E85189" w:rsidRDefault="00AD40B0" w:rsidP="00AD40B0">
      <w:pPr>
        <w:pStyle w:val="B6"/>
        <w:rPr>
          <w:lang w:val="en-GB"/>
        </w:rPr>
      </w:pPr>
      <w:r w:rsidRPr="00E85189">
        <w:rPr>
          <w:lang w:val="en-GB"/>
        </w:rPr>
        <w:t>6&gt;</w:t>
      </w:r>
      <w:r w:rsidRPr="00E85189">
        <w:rPr>
          <w:lang w:val="en-GB"/>
        </w:rPr>
        <w:tab/>
        <w:t xml:space="preserve">if the </w:t>
      </w:r>
      <w:proofErr w:type="spellStart"/>
      <w:r w:rsidRPr="00E85189">
        <w:rPr>
          <w:i/>
          <w:lang w:val="en-GB"/>
        </w:rPr>
        <w:t>measObject</w:t>
      </w:r>
      <w:proofErr w:type="spellEnd"/>
      <w:r w:rsidRPr="00E85189">
        <w:rPr>
          <w:lang w:val="en-GB"/>
        </w:rPr>
        <w:t xml:space="preserve"> associated with this </w:t>
      </w:r>
      <w:proofErr w:type="spellStart"/>
      <w:r w:rsidRPr="00E85189">
        <w:rPr>
          <w:i/>
          <w:lang w:val="en-GB"/>
        </w:rPr>
        <w:t>measId</w:t>
      </w:r>
      <w:proofErr w:type="spellEnd"/>
      <w:r w:rsidRPr="00E85189">
        <w:rPr>
          <w:lang w:val="en-GB"/>
        </w:rPr>
        <w:t xml:space="preserve"> concerns E-UTRA:</w:t>
      </w:r>
    </w:p>
    <w:p w14:paraId="527F3CB9" w14:textId="77777777" w:rsidR="00AD40B0" w:rsidRPr="00E85189" w:rsidRDefault="00AD40B0" w:rsidP="00AD40B0">
      <w:pPr>
        <w:pStyle w:val="B7"/>
        <w:rPr>
          <w:rFonts w:cs="Arial"/>
          <w:lang w:val="en-GB" w:eastAsia="zh-CN"/>
        </w:rPr>
      </w:pPr>
      <w:r w:rsidRPr="00E85189">
        <w:rPr>
          <w:lang w:val="en-GB"/>
        </w:rPr>
        <w:t>7&gt;</w:t>
      </w:r>
      <w:r w:rsidRPr="00E85189">
        <w:rPr>
          <w:lang w:val="en-GB"/>
        </w:rPr>
        <w:tab/>
        <w:t xml:space="preserve">set the </w:t>
      </w:r>
      <w:proofErr w:type="spellStart"/>
      <w:r w:rsidRPr="00E85189">
        <w:rPr>
          <w:i/>
          <w:lang w:val="en-GB"/>
        </w:rPr>
        <w:t>measResult</w:t>
      </w:r>
      <w:proofErr w:type="spellEnd"/>
      <w:r w:rsidRPr="00E85189">
        <w:rPr>
          <w:lang w:val="en-GB"/>
        </w:rPr>
        <w:t xml:space="preserve"> to include the quantity(</w:t>
      </w:r>
      <w:proofErr w:type="spellStart"/>
      <w:r w:rsidRPr="00E85189">
        <w:rPr>
          <w:lang w:val="en-GB"/>
        </w:rPr>
        <w:t>ies</w:t>
      </w:r>
      <w:proofErr w:type="spellEnd"/>
      <w:r w:rsidRPr="00E85189">
        <w:rPr>
          <w:lang w:val="en-GB"/>
        </w:rPr>
        <w:t xml:space="preserve">) indicated in the </w:t>
      </w:r>
      <w:proofErr w:type="spellStart"/>
      <w:r w:rsidRPr="00E85189">
        <w:rPr>
          <w:rFonts w:eastAsia="SimSun"/>
          <w:i/>
          <w:iCs/>
          <w:lang w:val="en-GB"/>
        </w:rPr>
        <w:t>reportQuantity</w:t>
      </w:r>
      <w:proofErr w:type="spellEnd"/>
      <w:r w:rsidRPr="00E85189">
        <w:rPr>
          <w:rFonts w:cs="Arial"/>
          <w:lang w:val="en-GB" w:eastAsia="zh-CN"/>
        </w:rPr>
        <w:t xml:space="preserve"> within the concerned </w:t>
      </w:r>
      <w:proofErr w:type="spellStart"/>
      <w:r w:rsidRPr="00E85189">
        <w:rPr>
          <w:rFonts w:eastAsia="SimSun"/>
          <w:i/>
          <w:iCs/>
          <w:lang w:val="en-GB"/>
        </w:rPr>
        <w:t>reportConfigInterRAT</w:t>
      </w:r>
      <w:proofErr w:type="spellEnd"/>
      <w:r w:rsidRPr="00E85189">
        <w:rPr>
          <w:rFonts w:eastAsia="SimSun"/>
          <w:lang w:val="en-GB"/>
        </w:rPr>
        <w:t xml:space="preserve"> </w:t>
      </w:r>
      <w:r w:rsidRPr="00E85189">
        <w:rPr>
          <w:rFonts w:cs="Arial"/>
          <w:lang w:val="en-GB" w:eastAsia="zh-CN"/>
        </w:rPr>
        <w:t xml:space="preserve">in decreasing order of the sorting </w:t>
      </w:r>
      <w:r w:rsidRPr="00E85189">
        <w:rPr>
          <w:lang w:val="en-GB"/>
        </w:rPr>
        <w:t>quantity, determined as specified in 5.5.5.3</w:t>
      </w:r>
      <w:r w:rsidRPr="00E85189">
        <w:rPr>
          <w:rFonts w:cs="Arial"/>
          <w:lang w:val="en-GB" w:eastAsia="zh-CN"/>
        </w:rPr>
        <w:t>, i.e. the best cell is included first;</w:t>
      </w:r>
    </w:p>
    <w:p w14:paraId="764972C0" w14:textId="77777777" w:rsidR="00AD40B0" w:rsidRPr="00E85189" w:rsidRDefault="00AD40B0" w:rsidP="00AD40B0">
      <w:pPr>
        <w:pStyle w:val="B2"/>
      </w:pPr>
      <w:r w:rsidRPr="00E85189">
        <w:t>2&gt;</w:t>
      </w:r>
      <w:r w:rsidRPr="00E85189">
        <w:tab/>
        <w:t>else:</w:t>
      </w:r>
    </w:p>
    <w:p w14:paraId="7AC41F04" w14:textId="77777777" w:rsidR="00AD40B0" w:rsidRPr="00E85189" w:rsidRDefault="00AD40B0" w:rsidP="00AD40B0">
      <w:pPr>
        <w:pStyle w:val="B3"/>
      </w:pPr>
      <w:r w:rsidRPr="00E85189">
        <w:t>3&gt;</w:t>
      </w:r>
      <w:r w:rsidRPr="00E85189">
        <w:tab/>
        <w:t xml:space="preserve">if the cell indicated by </w:t>
      </w:r>
      <w:proofErr w:type="spellStart"/>
      <w:r w:rsidRPr="00E85189">
        <w:rPr>
          <w:i/>
        </w:rPr>
        <w:t>cellForWhichToReportCGI</w:t>
      </w:r>
      <w:proofErr w:type="spellEnd"/>
      <w:r w:rsidRPr="00E85189">
        <w:t xml:space="preserve"> is an NR cell:</w:t>
      </w:r>
    </w:p>
    <w:p w14:paraId="50E6D29D" w14:textId="77777777" w:rsidR="00AD40B0" w:rsidRPr="00E85189" w:rsidRDefault="00AD40B0" w:rsidP="00AD40B0">
      <w:pPr>
        <w:pStyle w:val="B4"/>
      </w:pPr>
      <w:r w:rsidRPr="00E85189">
        <w:t>4&gt;</w:t>
      </w:r>
      <w:r w:rsidRPr="00E85189">
        <w:tab/>
        <w:t xml:space="preserve">if </w:t>
      </w:r>
      <w:proofErr w:type="spellStart"/>
      <w:r w:rsidRPr="00E85189">
        <w:rPr>
          <w:i/>
        </w:rPr>
        <w:t>plmn</w:t>
      </w:r>
      <w:proofErr w:type="spellEnd"/>
      <w:r w:rsidRPr="00E85189">
        <w:rPr>
          <w:i/>
        </w:rPr>
        <w:t>-IdentityInfoList</w:t>
      </w:r>
      <w:r w:rsidRPr="00E85189">
        <w:t xml:space="preserve"> of the </w:t>
      </w:r>
      <w:proofErr w:type="spellStart"/>
      <w:r w:rsidRPr="00E85189">
        <w:rPr>
          <w:i/>
        </w:rPr>
        <w:t>cgi</w:t>
      </w:r>
      <w:proofErr w:type="spellEnd"/>
      <w:r w:rsidRPr="00E85189">
        <w:rPr>
          <w:i/>
        </w:rPr>
        <w:t>-Info</w:t>
      </w:r>
      <w:r w:rsidRPr="00E85189">
        <w:t xml:space="preserve"> for the concerned cell has been obtained:</w:t>
      </w:r>
    </w:p>
    <w:p w14:paraId="422ABC1C" w14:textId="77777777" w:rsidR="00AD40B0" w:rsidRPr="00E85189" w:rsidRDefault="00AD40B0" w:rsidP="00AD40B0">
      <w:pPr>
        <w:pStyle w:val="B5"/>
      </w:pPr>
      <w:r w:rsidRPr="00E85189">
        <w:t>5&gt;</w:t>
      </w:r>
      <w:r w:rsidRPr="00E85189">
        <w:tab/>
        <w:t xml:space="preserve">include the </w:t>
      </w:r>
      <w:proofErr w:type="spellStart"/>
      <w:r w:rsidRPr="00E85189">
        <w:rPr>
          <w:i/>
        </w:rPr>
        <w:t>plmn</w:t>
      </w:r>
      <w:proofErr w:type="spellEnd"/>
      <w:r w:rsidRPr="00E85189">
        <w:rPr>
          <w:i/>
        </w:rPr>
        <w:t>-IdentityInfoList</w:t>
      </w:r>
      <w:r w:rsidRPr="00E85189">
        <w:t xml:space="preserve"> including </w:t>
      </w:r>
      <w:r w:rsidRPr="00E85189">
        <w:rPr>
          <w:i/>
        </w:rPr>
        <w:t>plmn-IdentityList</w:t>
      </w:r>
      <w:r w:rsidRPr="00E85189">
        <w:t xml:space="preserve">, </w:t>
      </w:r>
      <w:proofErr w:type="spellStart"/>
      <w:r w:rsidRPr="00E85189">
        <w:rPr>
          <w:i/>
        </w:rPr>
        <w:t>trackingAreaCode</w:t>
      </w:r>
      <w:proofErr w:type="spellEnd"/>
      <w:r w:rsidRPr="00E85189">
        <w:t xml:space="preserve"> (if available), </w:t>
      </w:r>
      <w:proofErr w:type="spellStart"/>
      <w:r w:rsidRPr="00E85189">
        <w:rPr>
          <w:i/>
        </w:rPr>
        <w:t>ranac</w:t>
      </w:r>
      <w:proofErr w:type="spellEnd"/>
      <w:r w:rsidRPr="00E85189">
        <w:t xml:space="preserve"> (if available), </w:t>
      </w:r>
      <w:proofErr w:type="spellStart"/>
      <w:r w:rsidRPr="00E85189">
        <w:rPr>
          <w:i/>
        </w:rPr>
        <w:t>cellIdentity</w:t>
      </w:r>
      <w:proofErr w:type="spellEnd"/>
      <w:r w:rsidRPr="00E85189">
        <w:t xml:space="preserve"> and </w:t>
      </w:r>
      <w:proofErr w:type="spellStart"/>
      <w:r w:rsidRPr="00E85189">
        <w:rPr>
          <w:i/>
        </w:rPr>
        <w:t>cellReservedForOperatorUse</w:t>
      </w:r>
      <w:proofErr w:type="spellEnd"/>
      <w:r w:rsidRPr="00E85189">
        <w:t xml:space="preserve"> for each entry of the </w:t>
      </w:r>
      <w:proofErr w:type="spellStart"/>
      <w:r w:rsidRPr="00E85189">
        <w:rPr>
          <w:i/>
        </w:rPr>
        <w:t>plmn</w:t>
      </w:r>
      <w:proofErr w:type="spellEnd"/>
      <w:r w:rsidRPr="00E85189">
        <w:rPr>
          <w:i/>
        </w:rPr>
        <w:t>-IdentityInfoList</w:t>
      </w:r>
      <w:r w:rsidRPr="00E85189">
        <w:t>;</w:t>
      </w:r>
    </w:p>
    <w:p w14:paraId="7C7F474C" w14:textId="77777777" w:rsidR="00AD40B0" w:rsidRPr="00E85189" w:rsidRDefault="00AD40B0" w:rsidP="00AD40B0">
      <w:pPr>
        <w:pStyle w:val="B5"/>
      </w:pPr>
      <w:r w:rsidRPr="00E85189">
        <w:t>5&gt;</w:t>
      </w:r>
      <w:r w:rsidRPr="00E85189">
        <w:tab/>
        <w:t xml:space="preserve">include </w:t>
      </w:r>
      <w:proofErr w:type="spellStart"/>
      <w:r w:rsidRPr="00E85189">
        <w:rPr>
          <w:i/>
        </w:rPr>
        <w:t>frequencyBandList</w:t>
      </w:r>
      <w:proofErr w:type="spellEnd"/>
      <w:r w:rsidRPr="00E85189">
        <w:t xml:space="preserve"> if available;</w:t>
      </w:r>
    </w:p>
    <w:p w14:paraId="39DF399A" w14:textId="77777777" w:rsidR="00AD40B0" w:rsidRPr="00E85189" w:rsidRDefault="00AD40B0" w:rsidP="00AD40B0">
      <w:pPr>
        <w:pStyle w:val="B4"/>
      </w:pPr>
      <w:r w:rsidRPr="00E85189">
        <w:lastRenderedPageBreak/>
        <w:t>4&gt;</w:t>
      </w:r>
      <w:r w:rsidRPr="00E85189">
        <w:tab/>
        <w:t xml:space="preserve">else if </w:t>
      </w:r>
      <w:r w:rsidRPr="00E85189">
        <w:rPr>
          <w:i/>
        </w:rPr>
        <w:t>MIB</w:t>
      </w:r>
      <w:r w:rsidRPr="00E85189">
        <w:t xml:space="preserve"> indicates the </w:t>
      </w:r>
      <w:r w:rsidRPr="00E85189">
        <w:rPr>
          <w:i/>
        </w:rPr>
        <w:t>SIB1</w:t>
      </w:r>
      <w:r w:rsidRPr="00E85189">
        <w:t xml:space="preserve"> is not broadcast:</w:t>
      </w:r>
    </w:p>
    <w:p w14:paraId="43B1A0B0" w14:textId="77777777" w:rsidR="00AD40B0" w:rsidRPr="00E85189" w:rsidRDefault="00AD40B0" w:rsidP="00AD40B0">
      <w:pPr>
        <w:pStyle w:val="B5"/>
      </w:pPr>
      <w:r w:rsidRPr="00E85189">
        <w:t>5&gt;</w:t>
      </w:r>
      <w:r w:rsidRPr="00E85189">
        <w:tab/>
        <w:t xml:space="preserve">include the </w:t>
      </w:r>
      <w:r w:rsidRPr="00E85189">
        <w:rPr>
          <w:i/>
        </w:rPr>
        <w:t>noSIB1</w:t>
      </w:r>
      <w:r w:rsidRPr="00E85189">
        <w:t xml:space="preserve"> including the </w:t>
      </w:r>
      <w:proofErr w:type="spellStart"/>
      <w:r w:rsidRPr="00E85189">
        <w:rPr>
          <w:i/>
        </w:rPr>
        <w:t>ssb-SubcarrierOffset</w:t>
      </w:r>
      <w:proofErr w:type="spellEnd"/>
      <w:r w:rsidRPr="00E85189">
        <w:t xml:space="preserve"> and </w:t>
      </w:r>
      <w:r w:rsidRPr="00E85189">
        <w:rPr>
          <w:i/>
        </w:rPr>
        <w:t>pdcch-ConfigSIB1</w:t>
      </w:r>
      <w:r w:rsidRPr="00E85189">
        <w:t xml:space="preserve"> obtained from </w:t>
      </w:r>
      <w:r w:rsidRPr="00E85189">
        <w:rPr>
          <w:i/>
        </w:rPr>
        <w:t>MIB</w:t>
      </w:r>
      <w:r w:rsidRPr="00E85189">
        <w:t xml:space="preserve"> of the concerned cell;</w:t>
      </w:r>
    </w:p>
    <w:p w14:paraId="106E4E51" w14:textId="77777777" w:rsidR="00AD40B0" w:rsidRPr="00E85189" w:rsidRDefault="00AD40B0" w:rsidP="00AD40B0">
      <w:pPr>
        <w:pStyle w:val="B3"/>
      </w:pPr>
      <w:r w:rsidRPr="00E85189">
        <w:t>3&gt;</w:t>
      </w:r>
      <w:r w:rsidRPr="00E85189">
        <w:tab/>
        <w:t xml:space="preserve">if the cell indicated by </w:t>
      </w:r>
      <w:proofErr w:type="spellStart"/>
      <w:r w:rsidRPr="00E85189">
        <w:rPr>
          <w:i/>
        </w:rPr>
        <w:t>cellForWhichToReportCGI</w:t>
      </w:r>
      <w:proofErr w:type="spellEnd"/>
      <w:r w:rsidRPr="00E85189">
        <w:t xml:space="preserve"> is an E-UTRA cell:</w:t>
      </w:r>
    </w:p>
    <w:p w14:paraId="72BF2CC0" w14:textId="77777777" w:rsidR="00AD40B0" w:rsidRPr="00E85189" w:rsidRDefault="00AD40B0" w:rsidP="00AD40B0">
      <w:pPr>
        <w:pStyle w:val="B4"/>
      </w:pPr>
      <w:r w:rsidRPr="00E85189">
        <w:t>4&gt;</w:t>
      </w:r>
      <w:r w:rsidRPr="00E85189">
        <w:tab/>
        <w:t xml:space="preserve">if all mandatory fields of the </w:t>
      </w:r>
      <w:proofErr w:type="spellStart"/>
      <w:r w:rsidRPr="00E85189">
        <w:rPr>
          <w:i/>
        </w:rPr>
        <w:t>cgi</w:t>
      </w:r>
      <w:proofErr w:type="spellEnd"/>
      <w:r w:rsidRPr="00E85189">
        <w:rPr>
          <w:i/>
        </w:rPr>
        <w:t>-Info-EPC</w:t>
      </w:r>
      <w:r w:rsidRPr="00E85189">
        <w:t xml:space="preserve"> for the concerned cell have been obtained:</w:t>
      </w:r>
    </w:p>
    <w:p w14:paraId="2B24ABDA" w14:textId="77777777" w:rsidR="00AD40B0" w:rsidRPr="00E85189" w:rsidRDefault="00AD40B0" w:rsidP="00AD40B0">
      <w:pPr>
        <w:pStyle w:val="B5"/>
      </w:pPr>
      <w:r w:rsidRPr="00E85189">
        <w:t>5&gt;</w:t>
      </w:r>
      <w:r w:rsidRPr="00E85189">
        <w:tab/>
        <w:t xml:space="preserve">include in the </w:t>
      </w:r>
      <w:proofErr w:type="spellStart"/>
      <w:r w:rsidRPr="00E85189">
        <w:rPr>
          <w:i/>
        </w:rPr>
        <w:t>cgi</w:t>
      </w:r>
      <w:proofErr w:type="spellEnd"/>
      <w:r w:rsidRPr="00E85189">
        <w:rPr>
          <w:i/>
        </w:rPr>
        <w:t>-Info-EPC</w:t>
      </w:r>
      <w:r w:rsidRPr="00E85189">
        <w:t xml:space="preserve"> the fields broadcasted in E-UTRA </w:t>
      </w:r>
      <w:r w:rsidRPr="00E85189">
        <w:rPr>
          <w:i/>
        </w:rPr>
        <w:t>SystemInformationBlockType1</w:t>
      </w:r>
      <w:r w:rsidRPr="00E85189">
        <w:t xml:space="preserve"> associated to EPC;</w:t>
      </w:r>
    </w:p>
    <w:p w14:paraId="38E18577" w14:textId="77777777" w:rsidR="00AD40B0" w:rsidRPr="00E85189" w:rsidRDefault="00AD40B0" w:rsidP="00AD40B0">
      <w:pPr>
        <w:pStyle w:val="B4"/>
      </w:pPr>
      <w:r w:rsidRPr="00E85189">
        <w:t>4&gt;</w:t>
      </w:r>
      <w:r w:rsidRPr="00E85189">
        <w:tab/>
        <w:t xml:space="preserve">if the UE is E-UTRA/5GC capable and all mandatory fields of the </w:t>
      </w:r>
      <w:r w:rsidRPr="00E85189">
        <w:rPr>
          <w:i/>
        </w:rPr>
        <w:t>cgi-Info-5GC</w:t>
      </w:r>
      <w:r w:rsidRPr="00E85189">
        <w:t xml:space="preserve"> for the concerned cell have been obtained:</w:t>
      </w:r>
    </w:p>
    <w:p w14:paraId="3EC9F3B5" w14:textId="77777777" w:rsidR="00AD40B0" w:rsidRPr="00E85189" w:rsidRDefault="00AD40B0" w:rsidP="00AD40B0">
      <w:pPr>
        <w:pStyle w:val="B5"/>
      </w:pPr>
      <w:r w:rsidRPr="00E85189">
        <w:t>5&gt;</w:t>
      </w:r>
      <w:r w:rsidRPr="00E85189">
        <w:tab/>
        <w:t xml:space="preserve">include in the </w:t>
      </w:r>
      <w:r w:rsidRPr="00E85189">
        <w:rPr>
          <w:i/>
        </w:rPr>
        <w:t>cgi-Info-5GC</w:t>
      </w:r>
      <w:r w:rsidRPr="00E85189">
        <w:t xml:space="preserve"> the fields broadcasted in E-UTRA </w:t>
      </w:r>
      <w:r w:rsidRPr="00E85189">
        <w:rPr>
          <w:i/>
        </w:rPr>
        <w:t>SystemInformationBlockType1</w:t>
      </w:r>
      <w:r w:rsidRPr="00E85189">
        <w:t xml:space="preserve"> associated to 5GC;</w:t>
      </w:r>
    </w:p>
    <w:p w14:paraId="6497398C" w14:textId="77777777" w:rsidR="00AD40B0" w:rsidRPr="00E85189" w:rsidRDefault="00AD40B0" w:rsidP="00AD40B0">
      <w:pPr>
        <w:pStyle w:val="B4"/>
      </w:pPr>
      <w:r w:rsidRPr="00E85189">
        <w:t>4&gt;</w:t>
      </w:r>
      <w:r w:rsidRPr="00E85189">
        <w:tab/>
        <w:t xml:space="preserve">if the mandatory present fields of the </w:t>
      </w:r>
      <w:proofErr w:type="spellStart"/>
      <w:r w:rsidRPr="00E85189">
        <w:rPr>
          <w:i/>
        </w:rPr>
        <w:t>cgi</w:t>
      </w:r>
      <w:proofErr w:type="spellEnd"/>
      <w:r w:rsidRPr="00E85189">
        <w:rPr>
          <w:i/>
        </w:rPr>
        <w:t>-Info</w:t>
      </w:r>
      <w:r w:rsidRPr="00E85189">
        <w:t xml:space="preserve"> for the cell indicated by the </w:t>
      </w:r>
      <w:proofErr w:type="spellStart"/>
      <w:r w:rsidRPr="00E85189">
        <w:rPr>
          <w:i/>
        </w:rPr>
        <w:t>cellForWhichToReportCGI</w:t>
      </w:r>
      <w:proofErr w:type="spellEnd"/>
      <w:r w:rsidRPr="00E85189">
        <w:t xml:space="preserve"> in the associated </w:t>
      </w:r>
      <w:proofErr w:type="spellStart"/>
      <w:r w:rsidRPr="00E85189">
        <w:rPr>
          <w:i/>
        </w:rPr>
        <w:t>measObject</w:t>
      </w:r>
      <w:proofErr w:type="spellEnd"/>
      <w:r w:rsidRPr="00E85189">
        <w:t xml:space="preserve"> have been obtained:</w:t>
      </w:r>
    </w:p>
    <w:p w14:paraId="1887A50D" w14:textId="77777777" w:rsidR="00AD40B0" w:rsidRPr="00E85189" w:rsidRDefault="00AD40B0" w:rsidP="00AD40B0">
      <w:pPr>
        <w:pStyle w:val="B5"/>
      </w:pPr>
      <w:r w:rsidRPr="00E85189">
        <w:t>5&gt;</w:t>
      </w:r>
      <w:r w:rsidRPr="00E85189">
        <w:tab/>
        <w:t xml:space="preserve">include the </w:t>
      </w:r>
      <w:proofErr w:type="spellStart"/>
      <w:r w:rsidRPr="00E85189">
        <w:rPr>
          <w:i/>
        </w:rPr>
        <w:t>freqBandIndicator</w:t>
      </w:r>
      <w:proofErr w:type="spellEnd"/>
      <w:r w:rsidRPr="00E85189">
        <w:t>;</w:t>
      </w:r>
    </w:p>
    <w:p w14:paraId="26D39A7F" w14:textId="77777777" w:rsidR="00AD40B0" w:rsidRPr="00E85189" w:rsidRDefault="00AD40B0" w:rsidP="00AD40B0">
      <w:pPr>
        <w:pStyle w:val="B5"/>
      </w:pPr>
      <w:r w:rsidRPr="00E85189">
        <w:t>5&gt;</w:t>
      </w:r>
      <w:r w:rsidRPr="00E85189">
        <w:tab/>
        <w:t xml:space="preserve">if the cell broadcasts the </w:t>
      </w:r>
      <w:proofErr w:type="spellStart"/>
      <w:r w:rsidRPr="00E85189">
        <w:rPr>
          <w:i/>
        </w:rPr>
        <w:t>multiBandInfoList</w:t>
      </w:r>
      <w:proofErr w:type="spellEnd"/>
      <w:r w:rsidRPr="00E85189">
        <w:t xml:space="preserve">, include the </w:t>
      </w:r>
      <w:proofErr w:type="spellStart"/>
      <w:r w:rsidRPr="00E85189">
        <w:rPr>
          <w:i/>
        </w:rPr>
        <w:t>multiBandInfoList</w:t>
      </w:r>
      <w:proofErr w:type="spellEnd"/>
      <w:r w:rsidRPr="00E85189">
        <w:t>;</w:t>
      </w:r>
    </w:p>
    <w:p w14:paraId="1EDACB83" w14:textId="77777777" w:rsidR="00AD40B0" w:rsidRPr="00E85189" w:rsidRDefault="00AD40B0" w:rsidP="00AD40B0">
      <w:pPr>
        <w:pStyle w:val="B5"/>
      </w:pPr>
      <w:r w:rsidRPr="00E85189">
        <w:t>5&gt;</w:t>
      </w:r>
      <w:r w:rsidRPr="00E85189">
        <w:tab/>
        <w:t xml:space="preserve">if the cell broadcasts the </w:t>
      </w:r>
      <w:proofErr w:type="spellStart"/>
      <w:r w:rsidRPr="00E85189">
        <w:rPr>
          <w:i/>
        </w:rPr>
        <w:t>freqBandIndicatorPriority</w:t>
      </w:r>
      <w:proofErr w:type="spellEnd"/>
      <w:r w:rsidRPr="00E85189">
        <w:t xml:space="preserve">, include the </w:t>
      </w:r>
      <w:proofErr w:type="spellStart"/>
      <w:r w:rsidRPr="00E85189">
        <w:rPr>
          <w:i/>
        </w:rPr>
        <w:t>freqBandIndicatorPriority</w:t>
      </w:r>
      <w:proofErr w:type="spellEnd"/>
      <w:r w:rsidRPr="00E85189">
        <w:t>;</w:t>
      </w:r>
    </w:p>
    <w:p w14:paraId="4ABE1E1B" w14:textId="77777777" w:rsidR="00AD40B0" w:rsidRPr="00E85189" w:rsidRDefault="00AD40B0" w:rsidP="00AD40B0">
      <w:pPr>
        <w:pStyle w:val="B1"/>
      </w:pPr>
      <w:r w:rsidRPr="00E85189">
        <w:t>1&gt;</w:t>
      </w:r>
      <w:r w:rsidRPr="00E85189">
        <w:tab/>
        <w:t xml:space="preserve">if the corresponding </w:t>
      </w:r>
      <w:proofErr w:type="spellStart"/>
      <w:r w:rsidRPr="00E85189">
        <w:rPr>
          <w:i/>
        </w:rPr>
        <w:t>measObject</w:t>
      </w:r>
      <w:proofErr w:type="spellEnd"/>
      <w:r w:rsidRPr="00E85189">
        <w:t xml:space="preserve"> concerns NR:</w:t>
      </w:r>
    </w:p>
    <w:p w14:paraId="7A95D084" w14:textId="77777777" w:rsidR="00AD40B0" w:rsidRPr="00E85189" w:rsidRDefault="00AD40B0" w:rsidP="00AD40B0">
      <w:pPr>
        <w:pStyle w:val="B2"/>
      </w:pPr>
      <w:r w:rsidRPr="00E85189">
        <w:t>2&gt;</w:t>
      </w:r>
      <w:r w:rsidRPr="00E85189">
        <w:tab/>
      </w:r>
      <w:r w:rsidRPr="00E85189">
        <w:rPr>
          <w:rFonts w:eastAsia="SimSun"/>
        </w:rPr>
        <w:t xml:space="preserve">if the </w:t>
      </w:r>
      <w:proofErr w:type="spellStart"/>
      <w:r w:rsidRPr="00E85189">
        <w:rPr>
          <w:rFonts w:eastAsia="SimSun"/>
          <w:i/>
        </w:rPr>
        <w:t>reportSFTD</w:t>
      </w:r>
      <w:proofErr w:type="spellEnd"/>
      <w:r w:rsidRPr="00E85189">
        <w:rPr>
          <w:rFonts w:eastAsia="SimSun"/>
          <w:i/>
        </w:rPr>
        <w:t>-Meas</w:t>
      </w:r>
      <w:r w:rsidRPr="00E85189">
        <w:rPr>
          <w:rFonts w:eastAsia="SimSun"/>
        </w:rPr>
        <w:t xml:space="preserve"> is set to </w:t>
      </w:r>
      <w:r w:rsidRPr="00E85189">
        <w:rPr>
          <w:rFonts w:eastAsia="SimSun"/>
          <w:i/>
        </w:rPr>
        <w:t>true</w:t>
      </w:r>
      <w:r w:rsidRPr="00E85189">
        <w:rPr>
          <w:rFonts w:eastAsia="SimSun"/>
        </w:rPr>
        <w:t xml:space="preserve"> within the corresponding </w:t>
      </w:r>
      <w:proofErr w:type="spellStart"/>
      <w:r w:rsidRPr="00E85189">
        <w:rPr>
          <w:rFonts w:eastAsia="SimSun"/>
          <w:i/>
        </w:rPr>
        <w:t>reportConfigNR</w:t>
      </w:r>
      <w:proofErr w:type="spellEnd"/>
      <w:r w:rsidRPr="00E85189">
        <w:rPr>
          <w:rFonts w:eastAsia="SimSun"/>
        </w:rPr>
        <w:t xml:space="preserve"> for this </w:t>
      </w:r>
      <w:proofErr w:type="spellStart"/>
      <w:r w:rsidRPr="00E85189">
        <w:rPr>
          <w:rFonts w:eastAsia="SimSun"/>
          <w:i/>
        </w:rPr>
        <w:t>measId</w:t>
      </w:r>
      <w:proofErr w:type="spellEnd"/>
      <w:r w:rsidRPr="00E85189">
        <w:t>:</w:t>
      </w:r>
    </w:p>
    <w:p w14:paraId="606D4892" w14:textId="77777777" w:rsidR="00AD40B0" w:rsidRPr="00E85189" w:rsidRDefault="00AD40B0" w:rsidP="00AD40B0">
      <w:pPr>
        <w:pStyle w:val="B3"/>
      </w:pPr>
      <w:r w:rsidRPr="00E85189">
        <w:t>3&gt;</w:t>
      </w:r>
      <w:r w:rsidRPr="00E85189">
        <w:tab/>
        <w:t xml:space="preserve">set the </w:t>
      </w:r>
      <w:proofErr w:type="spellStart"/>
      <w:r w:rsidRPr="00E85189">
        <w:rPr>
          <w:i/>
        </w:rPr>
        <w:t>measResultSFTD</w:t>
      </w:r>
      <w:proofErr w:type="spellEnd"/>
      <w:r w:rsidRPr="00E85189">
        <w:rPr>
          <w:i/>
        </w:rPr>
        <w:t xml:space="preserve">-NR </w:t>
      </w:r>
      <w:r w:rsidRPr="00E85189">
        <w:t>in accordance with the following:</w:t>
      </w:r>
    </w:p>
    <w:p w14:paraId="5B85E32D" w14:textId="77777777" w:rsidR="00AD40B0" w:rsidRPr="00E85189" w:rsidRDefault="00AD40B0" w:rsidP="00AD40B0">
      <w:pPr>
        <w:pStyle w:val="B4"/>
      </w:pPr>
      <w:r w:rsidRPr="00E85189">
        <w:t>4&gt;</w:t>
      </w:r>
      <w:r w:rsidRPr="00E85189">
        <w:tab/>
        <w:t xml:space="preserve">set </w:t>
      </w:r>
      <w:proofErr w:type="spellStart"/>
      <w:r w:rsidRPr="00E85189">
        <w:rPr>
          <w:i/>
        </w:rPr>
        <w:t>sfn-OffsetResult</w:t>
      </w:r>
      <w:proofErr w:type="spellEnd"/>
      <w:r w:rsidRPr="00E85189">
        <w:t xml:space="preserve"> and </w:t>
      </w:r>
      <w:proofErr w:type="spellStart"/>
      <w:r w:rsidRPr="00E85189">
        <w:rPr>
          <w:i/>
        </w:rPr>
        <w:t>frameBoundaryOffsetResult</w:t>
      </w:r>
      <w:proofErr w:type="spellEnd"/>
      <w:r w:rsidRPr="00E85189">
        <w:t xml:space="preserve"> to the measurement results provided by lower layers;</w:t>
      </w:r>
    </w:p>
    <w:p w14:paraId="3A6922E5" w14:textId="77777777" w:rsidR="00AD40B0" w:rsidRPr="00E85189" w:rsidRDefault="00AD40B0" w:rsidP="00AD40B0">
      <w:pPr>
        <w:pStyle w:val="B4"/>
      </w:pPr>
      <w:r w:rsidRPr="00E85189">
        <w:t>4&gt;</w:t>
      </w:r>
      <w:r w:rsidRPr="00E85189">
        <w:tab/>
        <w:t xml:space="preserve">if the </w:t>
      </w:r>
      <w:proofErr w:type="spellStart"/>
      <w:r w:rsidRPr="00E85189">
        <w:rPr>
          <w:i/>
        </w:rPr>
        <w:t>reportRSRP</w:t>
      </w:r>
      <w:proofErr w:type="spellEnd"/>
      <w:r w:rsidRPr="00E85189">
        <w:t xml:space="preserve"> is set to </w:t>
      </w:r>
      <w:r w:rsidRPr="00E85189">
        <w:rPr>
          <w:i/>
        </w:rPr>
        <w:t>true</w:t>
      </w:r>
      <w:r w:rsidRPr="00E85189">
        <w:t>;</w:t>
      </w:r>
    </w:p>
    <w:p w14:paraId="6E6C7418" w14:textId="77777777" w:rsidR="00AD40B0" w:rsidRPr="00E85189" w:rsidRDefault="00AD40B0" w:rsidP="00AD40B0">
      <w:pPr>
        <w:pStyle w:val="B5"/>
      </w:pPr>
      <w:r w:rsidRPr="00E85189">
        <w:t>5&gt;</w:t>
      </w:r>
      <w:r w:rsidRPr="00E85189">
        <w:tab/>
        <w:t xml:space="preserve">set </w:t>
      </w:r>
      <w:proofErr w:type="spellStart"/>
      <w:r w:rsidRPr="00E85189">
        <w:rPr>
          <w:i/>
        </w:rPr>
        <w:t>rsrp</w:t>
      </w:r>
      <w:proofErr w:type="spellEnd"/>
      <w:r w:rsidRPr="00E85189">
        <w:rPr>
          <w:i/>
        </w:rPr>
        <w:t>-Result</w:t>
      </w:r>
      <w:r w:rsidRPr="00E85189">
        <w:t xml:space="preserve"> to the RSRP of the NR PSCell</w:t>
      </w:r>
      <w:r w:rsidRPr="00E85189">
        <w:rPr>
          <w:lang w:eastAsia="zh-CN"/>
        </w:rPr>
        <w:t xml:space="preserve"> </w:t>
      </w:r>
      <w:r w:rsidRPr="00E85189">
        <w:rPr>
          <w:rFonts w:eastAsia="MS PGothic"/>
        </w:rPr>
        <w:t>derived based on SSB</w:t>
      </w:r>
      <w:r w:rsidRPr="00E85189">
        <w:t>;</w:t>
      </w:r>
    </w:p>
    <w:p w14:paraId="51AEB2CE" w14:textId="77777777" w:rsidR="00AD40B0" w:rsidRPr="00E85189" w:rsidRDefault="00AD40B0" w:rsidP="00AD40B0">
      <w:pPr>
        <w:pStyle w:val="B2"/>
      </w:pPr>
      <w:r w:rsidRPr="00E85189">
        <w:t>2&gt;</w:t>
      </w:r>
      <w:r w:rsidRPr="00E85189">
        <w:tab/>
        <w:t xml:space="preserve">else </w:t>
      </w:r>
      <w:r w:rsidRPr="00E85189">
        <w:rPr>
          <w:rFonts w:eastAsia="SimSun"/>
        </w:rPr>
        <w:t xml:space="preserve">if the </w:t>
      </w:r>
      <w:proofErr w:type="spellStart"/>
      <w:r w:rsidRPr="00E85189">
        <w:rPr>
          <w:rFonts w:eastAsia="SimSun"/>
          <w:i/>
        </w:rPr>
        <w:t>reportSFTD-NeighMeas</w:t>
      </w:r>
      <w:proofErr w:type="spellEnd"/>
      <w:r w:rsidRPr="00E85189">
        <w:rPr>
          <w:rFonts w:eastAsia="SimSun"/>
        </w:rPr>
        <w:t xml:space="preserve"> is </w:t>
      </w:r>
      <w:r w:rsidRPr="00E85189">
        <w:t>included</w:t>
      </w:r>
      <w:r w:rsidRPr="00E85189">
        <w:rPr>
          <w:rFonts w:eastAsia="SimSun"/>
        </w:rPr>
        <w:t xml:space="preserve"> within the corresponding </w:t>
      </w:r>
      <w:proofErr w:type="spellStart"/>
      <w:r w:rsidRPr="00E85189">
        <w:rPr>
          <w:rFonts w:eastAsia="SimSun"/>
          <w:i/>
        </w:rPr>
        <w:t>reportConfigNR</w:t>
      </w:r>
      <w:proofErr w:type="spellEnd"/>
      <w:r w:rsidRPr="00E85189">
        <w:rPr>
          <w:rFonts w:eastAsia="SimSun"/>
        </w:rPr>
        <w:t xml:space="preserve"> for this </w:t>
      </w:r>
      <w:proofErr w:type="spellStart"/>
      <w:r w:rsidRPr="00E85189">
        <w:rPr>
          <w:rFonts w:eastAsia="SimSun"/>
          <w:i/>
        </w:rPr>
        <w:t>measId</w:t>
      </w:r>
      <w:proofErr w:type="spellEnd"/>
      <w:r w:rsidRPr="00E85189">
        <w:t>:</w:t>
      </w:r>
    </w:p>
    <w:p w14:paraId="360E6CDE" w14:textId="77777777" w:rsidR="00AD40B0" w:rsidRPr="00E85189" w:rsidRDefault="00AD40B0" w:rsidP="00AD40B0">
      <w:pPr>
        <w:pStyle w:val="B3"/>
      </w:pPr>
      <w:r w:rsidRPr="00E85189">
        <w:t>3&gt;</w:t>
      </w:r>
      <w:r w:rsidRPr="00E85189">
        <w:tab/>
        <w:t xml:space="preserve">for each applicable cell which measurement results are available, include an entry in the </w:t>
      </w:r>
      <w:proofErr w:type="spellStart"/>
      <w:r w:rsidRPr="00E85189">
        <w:rPr>
          <w:i/>
        </w:rPr>
        <w:t>measResultCellListSFTD</w:t>
      </w:r>
      <w:proofErr w:type="spellEnd"/>
      <w:r w:rsidRPr="00E85189">
        <w:rPr>
          <w:i/>
        </w:rPr>
        <w:t xml:space="preserve">-NR </w:t>
      </w:r>
      <w:r w:rsidRPr="00E85189">
        <w:t>and set the contents as follows:</w:t>
      </w:r>
    </w:p>
    <w:p w14:paraId="627346EE" w14:textId="77777777" w:rsidR="00AD40B0" w:rsidRPr="00E85189" w:rsidRDefault="00AD40B0" w:rsidP="00AD40B0">
      <w:pPr>
        <w:pStyle w:val="B4"/>
      </w:pPr>
      <w:r w:rsidRPr="00E85189">
        <w:t>4&gt;</w:t>
      </w:r>
      <w:r w:rsidRPr="00E85189">
        <w:tab/>
        <w:t xml:space="preserve">set </w:t>
      </w:r>
      <w:proofErr w:type="spellStart"/>
      <w:r w:rsidRPr="00E85189">
        <w:rPr>
          <w:i/>
        </w:rPr>
        <w:t>physCellId</w:t>
      </w:r>
      <w:proofErr w:type="spellEnd"/>
      <w:r w:rsidRPr="00E85189">
        <w:t xml:space="preserve"> to the physical cell identity of the </w:t>
      </w:r>
      <w:proofErr w:type="spellStart"/>
      <w:r w:rsidRPr="00E85189">
        <w:t>concered</w:t>
      </w:r>
      <w:proofErr w:type="spellEnd"/>
      <w:r w:rsidRPr="00E85189">
        <w:t xml:space="preserve"> NR neighbour cell.</w:t>
      </w:r>
    </w:p>
    <w:p w14:paraId="7B7500D5" w14:textId="77777777" w:rsidR="00AD40B0" w:rsidRPr="00E85189" w:rsidRDefault="00AD40B0" w:rsidP="00AD40B0">
      <w:pPr>
        <w:pStyle w:val="B4"/>
      </w:pPr>
      <w:r w:rsidRPr="00E85189">
        <w:t>4&gt;</w:t>
      </w:r>
      <w:r w:rsidRPr="00E85189">
        <w:tab/>
        <w:t xml:space="preserve">set </w:t>
      </w:r>
      <w:proofErr w:type="spellStart"/>
      <w:r w:rsidRPr="00E85189">
        <w:rPr>
          <w:i/>
        </w:rPr>
        <w:t>sfn-OffsetResult</w:t>
      </w:r>
      <w:proofErr w:type="spellEnd"/>
      <w:r w:rsidRPr="00E85189">
        <w:t xml:space="preserve"> and </w:t>
      </w:r>
      <w:proofErr w:type="spellStart"/>
      <w:r w:rsidRPr="00E85189">
        <w:rPr>
          <w:i/>
        </w:rPr>
        <w:t>frameBoundaryOffsetResult</w:t>
      </w:r>
      <w:proofErr w:type="spellEnd"/>
      <w:r w:rsidRPr="00E85189">
        <w:t xml:space="preserve"> to the measurement results provided by lower layers;</w:t>
      </w:r>
    </w:p>
    <w:p w14:paraId="52ADEC8E" w14:textId="77777777" w:rsidR="00AD40B0" w:rsidRPr="00E85189" w:rsidRDefault="00AD40B0" w:rsidP="00AD40B0">
      <w:pPr>
        <w:pStyle w:val="B4"/>
      </w:pPr>
      <w:r w:rsidRPr="00E85189">
        <w:t>4&gt;</w:t>
      </w:r>
      <w:r w:rsidRPr="00E85189">
        <w:tab/>
        <w:t xml:space="preserve">if the </w:t>
      </w:r>
      <w:proofErr w:type="spellStart"/>
      <w:r w:rsidRPr="00E85189">
        <w:rPr>
          <w:i/>
        </w:rPr>
        <w:t>reportRSRP</w:t>
      </w:r>
      <w:proofErr w:type="spellEnd"/>
      <w:r w:rsidRPr="00E85189">
        <w:t xml:space="preserve"> is set to </w:t>
      </w:r>
      <w:r w:rsidRPr="00E85189">
        <w:rPr>
          <w:i/>
        </w:rPr>
        <w:t>true</w:t>
      </w:r>
      <w:r w:rsidRPr="00E85189">
        <w:t>:</w:t>
      </w:r>
    </w:p>
    <w:p w14:paraId="7558E31E" w14:textId="77777777" w:rsidR="00AD40B0" w:rsidRPr="00E85189" w:rsidRDefault="00AD40B0" w:rsidP="00AD40B0">
      <w:pPr>
        <w:pStyle w:val="B5"/>
      </w:pPr>
      <w:r w:rsidRPr="00E85189">
        <w:t>5&gt;</w:t>
      </w:r>
      <w:r w:rsidRPr="00E85189">
        <w:tab/>
        <w:t xml:space="preserve">set </w:t>
      </w:r>
      <w:proofErr w:type="spellStart"/>
      <w:r w:rsidRPr="00E85189">
        <w:rPr>
          <w:i/>
        </w:rPr>
        <w:t>rsrp</w:t>
      </w:r>
      <w:proofErr w:type="spellEnd"/>
      <w:r w:rsidRPr="00E85189">
        <w:rPr>
          <w:i/>
        </w:rPr>
        <w:t>-Result</w:t>
      </w:r>
      <w:r w:rsidRPr="00E85189">
        <w:t xml:space="preserve"> to the RSRP of the concerned cell derived based on SSB;</w:t>
      </w:r>
    </w:p>
    <w:p w14:paraId="6E0DE670" w14:textId="77777777" w:rsidR="00AD40B0" w:rsidRPr="00E85189" w:rsidRDefault="00AD40B0" w:rsidP="00AD40B0">
      <w:pPr>
        <w:pStyle w:val="B1"/>
      </w:pPr>
      <w:r w:rsidRPr="00E85189">
        <w:t>1&gt;</w:t>
      </w:r>
      <w:r w:rsidRPr="00E85189">
        <w:tab/>
        <w:t xml:space="preserve">else if the corresponding </w:t>
      </w:r>
      <w:proofErr w:type="spellStart"/>
      <w:r w:rsidRPr="00E85189">
        <w:rPr>
          <w:i/>
        </w:rPr>
        <w:t>measObject</w:t>
      </w:r>
      <w:proofErr w:type="spellEnd"/>
      <w:r w:rsidRPr="00E85189">
        <w:t xml:space="preserve"> concerns E-UTRA:</w:t>
      </w:r>
    </w:p>
    <w:p w14:paraId="264E504C" w14:textId="77777777" w:rsidR="00AD40B0" w:rsidRPr="00E85189" w:rsidRDefault="00AD40B0" w:rsidP="00AD40B0">
      <w:pPr>
        <w:pStyle w:val="B2"/>
      </w:pPr>
      <w:r w:rsidRPr="00E85189">
        <w:t>2&gt;</w:t>
      </w:r>
      <w:r w:rsidRPr="00E85189">
        <w:tab/>
      </w:r>
      <w:r w:rsidRPr="00E85189">
        <w:rPr>
          <w:rFonts w:eastAsia="SimSun"/>
        </w:rPr>
        <w:t xml:space="preserve">if the </w:t>
      </w:r>
      <w:proofErr w:type="spellStart"/>
      <w:r w:rsidRPr="00E85189">
        <w:rPr>
          <w:rFonts w:eastAsia="SimSun"/>
          <w:i/>
        </w:rPr>
        <w:t>reportSFTD</w:t>
      </w:r>
      <w:proofErr w:type="spellEnd"/>
      <w:r w:rsidRPr="00E85189">
        <w:rPr>
          <w:rFonts w:eastAsia="SimSun"/>
          <w:i/>
        </w:rPr>
        <w:t>-Meas</w:t>
      </w:r>
      <w:r w:rsidRPr="00E85189">
        <w:rPr>
          <w:rFonts w:eastAsia="SimSun"/>
        </w:rPr>
        <w:t xml:space="preserve"> is set to </w:t>
      </w:r>
      <w:r w:rsidRPr="00E85189">
        <w:rPr>
          <w:rFonts w:eastAsia="SimSun"/>
          <w:i/>
        </w:rPr>
        <w:t>true</w:t>
      </w:r>
      <w:r w:rsidRPr="00E85189">
        <w:rPr>
          <w:rFonts w:eastAsia="SimSun"/>
        </w:rPr>
        <w:t xml:space="preserve"> within the corresponding </w:t>
      </w:r>
      <w:proofErr w:type="spellStart"/>
      <w:r w:rsidRPr="00E85189">
        <w:rPr>
          <w:rFonts w:eastAsia="SimSun"/>
          <w:i/>
        </w:rPr>
        <w:t>reportConfigInterRAT</w:t>
      </w:r>
      <w:proofErr w:type="spellEnd"/>
      <w:r w:rsidRPr="00E85189">
        <w:rPr>
          <w:rFonts w:eastAsia="SimSun"/>
        </w:rPr>
        <w:t xml:space="preserve"> for this </w:t>
      </w:r>
      <w:proofErr w:type="spellStart"/>
      <w:r w:rsidRPr="00E85189">
        <w:rPr>
          <w:rFonts w:eastAsia="SimSun"/>
          <w:i/>
        </w:rPr>
        <w:t>measId</w:t>
      </w:r>
      <w:proofErr w:type="spellEnd"/>
      <w:r w:rsidRPr="00E85189">
        <w:t>:</w:t>
      </w:r>
    </w:p>
    <w:p w14:paraId="256B45F5" w14:textId="77777777" w:rsidR="00AD40B0" w:rsidRPr="00E85189" w:rsidRDefault="00AD40B0" w:rsidP="00AD40B0">
      <w:pPr>
        <w:pStyle w:val="B3"/>
      </w:pPr>
      <w:r w:rsidRPr="00E85189">
        <w:t>3&gt;</w:t>
      </w:r>
      <w:r w:rsidRPr="00E85189">
        <w:tab/>
        <w:t xml:space="preserve">set the </w:t>
      </w:r>
      <w:proofErr w:type="spellStart"/>
      <w:r w:rsidRPr="00E85189">
        <w:rPr>
          <w:i/>
        </w:rPr>
        <w:t>measResultSFTD</w:t>
      </w:r>
      <w:proofErr w:type="spellEnd"/>
      <w:r w:rsidRPr="00E85189">
        <w:rPr>
          <w:i/>
        </w:rPr>
        <w:t xml:space="preserve">-EUTRA </w:t>
      </w:r>
      <w:r w:rsidRPr="00E85189">
        <w:t>in accordance with the following:</w:t>
      </w:r>
    </w:p>
    <w:p w14:paraId="1F679362" w14:textId="77777777" w:rsidR="00AD40B0" w:rsidRPr="00E85189" w:rsidRDefault="00AD40B0" w:rsidP="00AD40B0">
      <w:pPr>
        <w:pStyle w:val="B4"/>
      </w:pPr>
      <w:r w:rsidRPr="00E85189">
        <w:t>4&gt;</w:t>
      </w:r>
      <w:r w:rsidRPr="00E85189">
        <w:tab/>
        <w:t xml:space="preserve">set </w:t>
      </w:r>
      <w:proofErr w:type="spellStart"/>
      <w:r w:rsidRPr="00E85189">
        <w:rPr>
          <w:i/>
        </w:rPr>
        <w:t>sfn-OffsetResult</w:t>
      </w:r>
      <w:proofErr w:type="spellEnd"/>
      <w:r w:rsidRPr="00E85189">
        <w:t xml:space="preserve"> and </w:t>
      </w:r>
      <w:proofErr w:type="spellStart"/>
      <w:r w:rsidRPr="00E85189">
        <w:rPr>
          <w:i/>
        </w:rPr>
        <w:t>frameBoundaryOffsetResult</w:t>
      </w:r>
      <w:proofErr w:type="spellEnd"/>
      <w:r w:rsidRPr="00E85189">
        <w:t xml:space="preserve"> to the measurement results provided by lower layers;</w:t>
      </w:r>
    </w:p>
    <w:p w14:paraId="638DE619" w14:textId="77777777" w:rsidR="00AD40B0" w:rsidRPr="00E85189" w:rsidRDefault="00AD40B0" w:rsidP="00AD40B0">
      <w:pPr>
        <w:pStyle w:val="B4"/>
      </w:pPr>
      <w:r w:rsidRPr="00E85189">
        <w:t>4&gt;</w:t>
      </w:r>
      <w:r w:rsidRPr="00E85189">
        <w:tab/>
        <w:t xml:space="preserve">if the </w:t>
      </w:r>
      <w:proofErr w:type="spellStart"/>
      <w:r w:rsidRPr="00E85189">
        <w:rPr>
          <w:i/>
        </w:rPr>
        <w:t>reportRSRP</w:t>
      </w:r>
      <w:proofErr w:type="spellEnd"/>
      <w:r w:rsidRPr="00E85189">
        <w:t xml:space="preserve"> is set to </w:t>
      </w:r>
      <w:r w:rsidRPr="00E85189">
        <w:rPr>
          <w:i/>
        </w:rPr>
        <w:t>true</w:t>
      </w:r>
      <w:r w:rsidRPr="00E85189">
        <w:t>;</w:t>
      </w:r>
    </w:p>
    <w:p w14:paraId="55C14292" w14:textId="77777777" w:rsidR="00AD40B0" w:rsidRPr="00E85189" w:rsidRDefault="00AD40B0" w:rsidP="00AD40B0">
      <w:pPr>
        <w:pStyle w:val="B5"/>
      </w:pPr>
      <w:r w:rsidRPr="00E85189">
        <w:t>5&gt;</w:t>
      </w:r>
      <w:r w:rsidRPr="00E85189">
        <w:tab/>
        <w:t xml:space="preserve">set </w:t>
      </w:r>
      <w:proofErr w:type="spellStart"/>
      <w:r w:rsidRPr="00E85189">
        <w:rPr>
          <w:i/>
        </w:rPr>
        <w:t>rsrpResult</w:t>
      </w:r>
      <w:proofErr w:type="spellEnd"/>
      <w:r w:rsidRPr="00E85189">
        <w:rPr>
          <w:i/>
        </w:rPr>
        <w:t>-EUTRA</w:t>
      </w:r>
      <w:r w:rsidRPr="00E85189">
        <w:t xml:space="preserve"> to the RSRP of the EUTRA PSCell;</w:t>
      </w:r>
    </w:p>
    <w:p w14:paraId="7223ADAF" w14:textId="77777777" w:rsidR="00AD40B0" w:rsidRPr="00E85189" w:rsidRDefault="00AD40B0" w:rsidP="00AD40B0">
      <w:pPr>
        <w:pStyle w:val="B1"/>
      </w:pPr>
      <w:r w:rsidRPr="00E85189">
        <w:t>1&gt;</w:t>
      </w:r>
      <w:r w:rsidRPr="00E85189">
        <w:tab/>
        <w:t xml:space="preserve">increment the </w:t>
      </w:r>
      <w:proofErr w:type="spellStart"/>
      <w:r w:rsidRPr="00E85189">
        <w:rPr>
          <w:i/>
        </w:rPr>
        <w:t>numberOfReportsSent</w:t>
      </w:r>
      <w:proofErr w:type="spellEnd"/>
      <w:r w:rsidRPr="00E85189">
        <w:t xml:space="preserve"> as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 xml:space="preserve"> by 1;</w:t>
      </w:r>
    </w:p>
    <w:p w14:paraId="5DCAF9D3" w14:textId="77777777" w:rsidR="00AD40B0" w:rsidRPr="00E85189" w:rsidRDefault="00AD40B0" w:rsidP="00AD40B0">
      <w:pPr>
        <w:pStyle w:val="B1"/>
      </w:pPr>
      <w:r w:rsidRPr="00E85189">
        <w:lastRenderedPageBreak/>
        <w:t>1&gt;</w:t>
      </w:r>
      <w:r w:rsidRPr="00E85189">
        <w:tab/>
        <w:t>stop the periodical reporting timer, if running;</w:t>
      </w:r>
    </w:p>
    <w:p w14:paraId="4EDEF92E" w14:textId="77777777" w:rsidR="00AD40B0" w:rsidRPr="00E85189" w:rsidRDefault="00AD40B0" w:rsidP="00AD40B0">
      <w:pPr>
        <w:pStyle w:val="B1"/>
      </w:pPr>
      <w:r w:rsidRPr="00E85189">
        <w:t>1&gt;</w:t>
      </w:r>
      <w:r w:rsidRPr="00E85189">
        <w:tab/>
        <w:t xml:space="preserve">if the </w:t>
      </w:r>
      <w:proofErr w:type="spellStart"/>
      <w:r w:rsidRPr="00E85189">
        <w:rPr>
          <w:i/>
        </w:rPr>
        <w:t>numberOfReportsSent</w:t>
      </w:r>
      <w:proofErr w:type="spellEnd"/>
      <w:r w:rsidRPr="00E85189">
        <w:t xml:space="preserve"> as defined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 xml:space="preserve"> is less than the </w:t>
      </w:r>
      <w:proofErr w:type="spellStart"/>
      <w:r w:rsidRPr="00E85189">
        <w:rPr>
          <w:i/>
        </w:rPr>
        <w:t>reportAmount</w:t>
      </w:r>
      <w:proofErr w:type="spellEnd"/>
      <w:r w:rsidRPr="00E85189">
        <w:t xml:space="preserve"> as defined within the corresponding </w:t>
      </w:r>
      <w:proofErr w:type="spellStart"/>
      <w:r w:rsidRPr="00E85189">
        <w:rPr>
          <w:i/>
        </w:rPr>
        <w:t>reportConfig</w:t>
      </w:r>
      <w:proofErr w:type="spellEnd"/>
      <w:r w:rsidRPr="00E85189">
        <w:t xml:space="preserve"> for this </w:t>
      </w:r>
      <w:proofErr w:type="spellStart"/>
      <w:r w:rsidRPr="00E85189">
        <w:rPr>
          <w:i/>
        </w:rPr>
        <w:t>measId</w:t>
      </w:r>
      <w:proofErr w:type="spellEnd"/>
      <w:r w:rsidRPr="00E85189">
        <w:t>:</w:t>
      </w:r>
    </w:p>
    <w:p w14:paraId="5B0A3845" w14:textId="77777777" w:rsidR="00AD40B0" w:rsidRPr="00E85189" w:rsidRDefault="00AD40B0" w:rsidP="00AD40B0">
      <w:pPr>
        <w:pStyle w:val="B2"/>
      </w:pPr>
      <w:r w:rsidRPr="00E85189">
        <w:t>2&gt;</w:t>
      </w:r>
      <w:r w:rsidRPr="00E85189">
        <w:tab/>
        <w:t xml:space="preserve">start the periodical reporting timer with the value of </w:t>
      </w:r>
      <w:proofErr w:type="spellStart"/>
      <w:r w:rsidRPr="00E85189">
        <w:rPr>
          <w:i/>
        </w:rPr>
        <w:t>reportInterval</w:t>
      </w:r>
      <w:proofErr w:type="spellEnd"/>
      <w:r w:rsidRPr="00E85189">
        <w:t xml:space="preserve"> as defined within the corresponding </w:t>
      </w:r>
      <w:proofErr w:type="spellStart"/>
      <w:r w:rsidRPr="00E85189">
        <w:rPr>
          <w:i/>
        </w:rPr>
        <w:t>reportConfig</w:t>
      </w:r>
      <w:proofErr w:type="spellEnd"/>
      <w:r w:rsidRPr="00E85189">
        <w:t xml:space="preserve"> for this </w:t>
      </w:r>
      <w:proofErr w:type="spellStart"/>
      <w:r w:rsidRPr="00E85189">
        <w:rPr>
          <w:i/>
        </w:rPr>
        <w:t>measId</w:t>
      </w:r>
      <w:proofErr w:type="spellEnd"/>
      <w:r w:rsidRPr="00E85189">
        <w:t>;</w:t>
      </w:r>
    </w:p>
    <w:p w14:paraId="321D91C0" w14:textId="77777777" w:rsidR="00AD40B0" w:rsidRPr="00E85189" w:rsidRDefault="00AD40B0" w:rsidP="00AD40B0">
      <w:pPr>
        <w:pStyle w:val="B1"/>
      </w:pPr>
      <w:r w:rsidRPr="00E85189">
        <w:t>1&gt;</w:t>
      </w:r>
      <w:r w:rsidRPr="00E85189">
        <w:tab/>
        <w:t>else:</w:t>
      </w:r>
    </w:p>
    <w:p w14:paraId="336D2EB2" w14:textId="77777777" w:rsidR="00AD40B0" w:rsidRPr="00E85189" w:rsidRDefault="00AD40B0" w:rsidP="00AD40B0">
      <w:pPr>
        <w:pStyle w:val="B2"/>
      </w:pPr>
      <w:r w:rsidRPr="00E85189">
        <w:t>2&gt;</w:t>
      </w:r>
      <w:r w:rsidRPr="00E85189">
        <w:tab/>
        <w:t xml:space="preserve">if the </w:t>
      </w:r>
      <w:proofErr w:type="spellStart"/>
      <w:r w:rsidRPr="00E85189">
        <w:rPr>
          <w:i/>
        </w:rPr>
        <w:t>reportType</w:t>
      </w:r>
      <w:proofErr w:type="spellEnd"/>
      <w:r w:rsidRPr="00E85189">
        <w:t xml:space="preserve"> is set to </w:t>
      </w:r>
      <w:r w:rsidRPr="00E85189">
        <w:rPr>
          <w:i/>
        </w:rPr>
        <w:t>periodical</w:t>
      </w:r>
      <w:r w:rsidRPr="00E85189">
        <w:t>:</w:t>
      </w:r>
    </w:p>
    <w:p w14:paraId="7EA52220" w14:textId="77777777" w:rsidR="00AD40B0" w:rsidRPr="00E85189" w:rsidRDefault="00AD40B0" w:rsidP="00AD40B0">
      <w:pPr>
        <w:pStyle w:val="B3"/>
      </w:pPr>
      <w:r w:rsidRPr="00E85189">
        <w:t>3&gt;</w:t>
      </w:r>
      <w:r w:rsidRPr="00E85189">
        <w:tab/>
        <w:t xml:space="preserve">remove the entry within the </w:t>
      </w:r>
      <w:proofErr w:type="spellStart"/>
      <w:r w:rsidRPr="00E85189">
        <w:rPr>
          <w:i/>
        </w:rPr>
        <w:t>VarMeasReportList</w:t>
      </w:r>
      <w:proofErr w:type="spellEnd"/>
      <w:r w:rsidRPr="00E85189">
        <w:t xml:space="preserve"> for this </w:t>
      </w:r>
      <w:proofErr w:type="spellStart"/>
      <w:r w:rsidRPr="00E85189">
        <w:rPr>
          <w:i/>
        </w:rPr>
        <w:t>measId</w:t>
      </w:r>
      <w:proofErr w:type="spellEnd"/>
      <w:r w:rsidRPr="00E85189">
        <w:t>;</w:t>
      </w:r>
    </w:p>
    <w:p w14:paraId="201B200F" w14:textId="77777777" w:rsidR="00AD40B0" w:rsidRPr="00E85189" w:rsidRDefault="00AD40B0" w:rsidP="00AD40B0">
      <w:pPr>
        <w:pStyle w:val="B3"/>
      </w:pPr>
      <w:r w:rsidRPr="00E85189">
        <w:t>3&gt;</w:t>
      </w:r>
      <w:r w:rsidRPr="00E85189">
        <w:tab/>
        <w:t xml:space="preserve">remove this </w:t>
      </w:r>
      <w:proofErr w:type="spellStart"/>
      <w:r w:rsidRPr="00E85189">
        <w:rPr>
          <w:i/>
        </w:rPr>
        <w:t>measId</w:t>
      </w:r>
      <w:proofErr w:type="spellEnd"/>
      <w:r w:rsidRPr="00E85189">
        <w:t xml:space="preserve"> from the </w:t>
      </w:r>
      <w:proofErr w:type="spellStart"/>
      <w:r w:rsidRPr="00E85189">
        <w:rPr>
          <w:i/>
        </w:rPr>
        <w:t>measIdList</w:t>
      </w:r>
      <w:proofErr w:type="spellEnd"/>
      <w:r w:rsidRPr="00E85189">
        <w:t xml:space="preserve"> within </w:t>
      </w:r>
      <w:proofErr w:type="spellStart"/>
      <w:r w:rsidRPr="00E85189">
        <w:rPr>
          <w:i/>
        </w:rPr>
        <w:t>VarMeasConfig</w:t>
      </w:r>
      <w:proofErr w:type="spellEnd"/>
      <w:r w:rsidRPr="00E85189">
        <w:t>;</w:t>
      </w:r>
    </w:p>
    <w:p w14:paraId="4BA9B1CC" w14:textId="77777777" w:rsidR="00AD40B0" w:rsidRPr="00E85189" w:rsidRDefault="00AD40B0" w:rsidP="00AD40B0">
      <w:pPr>
        <w:pStyle w:val="B1"/>
      </w:pPr>
      <w:r w:rsidRPr="00E85189">
        <w:t>1&gt;</w:t>
      </w:r>
      <w:r w:rsidRPr="00E85189">
        <w:tab/>
        <w:t>if the UE is in (NG)EN-DC:</w:t>
      </w:r>
    </w:p>
    <w:p w14:paraId="4816AA7D" w14:textId="77777777" w:rsidR="00AD40B0" w:rsidRPr="00E85189" w:rsidRDefault="00AD40B0" w:rsidP="00AD40B0">
      <w:pPr>
        <w:pStyle w:val="B2"/>
      </w:pPr>
      <w:r w:rsidRPr="00E85189">
        <w:t>2&gt;</w:t>
      </w:r>
      <w:r w:rsidRPr="00E85189">
        <w:tab/>
        <w:t>if SRB3 is configured:</w:t>
      </w:r>
    </w:p>
    <w:p w14:paraId="28974CE9" w14:textId="77777777" w:rsidR="00AD40B0" w:rsidRPr="00E85189" w:rsidRDefault="00AD40B0" w:rsidP="00AD40B0">
      <w:pPr>
        <w:pStyle w:val="B3"/>
      </w:pPr>
      <w:r w:rsidRPr="00E85189">
        <w:t>3&gt;</w:t>
      </w:r>
      <w:r w:rsidRPr="00E85189">
        <w:tab/>
        <w:t xml:space="preserve">submit the </w:t>
      </w:r>
      <w:proofErr w:type="spellStart"/>
      <w:r w:rsidRPr="00E85189">
        <w:rPr>
          <w:i/>
        </w:rPr>
        <w:t>MeasurementReport</w:t>
      </w:r>
      <w:proofErr w:type="spellEnd"/>
      <w:r w:rsidRPr="00E85189">
        <w:rPr>
          <w:i/>
        </w:rPr>
        <w:t xml:space="preserve"> </w:t>
      </w:r>
      <w:r w:rsidRPr="00E85189">
        <w:t>message via SRB3 to lower layers for transmission, upon which the procedure ends;</w:t>
      </w:r>
    </w:p>
    <w:p w14:paraId="4F6E55C5" w14:textId="77777777" w:rsidR="00AD40B0" w:rsidRPr="00E85189" w:rsidRDefault="00AD40B0" w:rsidP="00AD40B0">
      <w:pPr>
        <w:pStyle w:val="B2"/>
      </w:pPr>
      <w:r w:rsidRPr="00E85189">
        <w:t>2&gt;</w:t>
      </w:r>
      <w:r w:rsidRPr="00E85189">
        <w:tab/>
        <w:t>else:</w:t>
      </w:r>
    </w:p>
    <w:p w14:paraId="56DD3936" w14:textId="77777777" w:rsidR="00AD40B0" w:rsidRPr="00E85189" w:rsidRDefault="00AD40B0" w:rsidP="00AD40B0">
      <w:pPr>
        <w:pStyle w:val="B3"/>
      </w:pPr>
      <w:r w:rsidRPr="00E85189">
        <w:t>3&gt;</w:t>
      </w:r>
      <w:r w:rsidRPr="00E85189">
        <w:tab/>
        <w:t xml:space="preserve">submit the </w:t>
      </w:r>
      <w:proofErr w:type="spellStart"/>
      <w:r w:rsidRPr="00E85189">
        <w:rPr>
          <w:i/>
        </w:rPr>
        <w:t>MeasurementReport</w:t>
      </w:r>
      <w:proofErr w:type="spellEnd"/>
      <w:r w:rsidRPr="00E85189">
        <w:rPr>
          <w:i/>
        </w:rPr>
        <w:t xml:space="preserve"> </w:t>
      </w:r>
      <w:r w:rsidRPr="00E85189">
        <w:t xml:space="preserve">message via E-UTRA embedded in E-UTRA RRC message </w:t>
      </w:r>
      <w:proofErr w:type="spellStart"/>
      <w:r w:rsidRPr="00E85189">
        <w:rPr>
          <w:i/>
        </w:rPr>
        <w:t>ULInformationTransferMRDC</w:t>
      </w:r>
      <w:proofErr w:type="spellEnd"/>
      <w:r w:rsidRPr="00E85189">
        <w:rPr>
          <w:i/>
        </w:rPr>
        <w:t xml:space="preserve"> </w:t>
      </w:r>
      <w:r w:rsidRPr="00E85189">
        <w:t>as specified in TS 36.331 [10].</w:t>
      </w:r>
    </w:p>
    <w:p w14:paraId="7FE8B3DD" w14:textId="77777777" w:rsidR="00AD40B0" w:rsidRPr="00E85189" w:rsidRDefault="00AD40B0" w:rsidP="00AD40B0">
      <w:pPr>
        <w:pStyle w:val="B1"/>
      </w:pPr>
      <w:r w:rsidRPr="00E85189">
        <w:t>1&gt;</w:t>
      </w:r>
      <w:r w:rsidRPr="00E85189">
        <w:tab/>
        <w:t>else if the UE is in NR-DC:</w:t>
      </w:r>
    </w:p>
    <w:p w14:paraId="1D493107" w14:textId="77777777" w:rsidR="00AD40B0" w:rsidRPr="00E85189" w:rsidRDefault="00AD40B0" w:rsidP="00AD40B0">
      <w:pPr>
        <w:pStyle w:val="B2"/>
      </w:pPr>
      <w:r w:rsidRPr="00E85189">
        <w:t>2&gt;</w:t>
      </w:r>
      <w:r w:rsidRPr="00E85189">
        <w:tab/>
        <w:t>if the measurement configuration that triggered this measurement report is associated with the SCG:</w:t>
      </w:r>
    </w:p>
    <w:p w14:paraId="1BEAAA3E" w14:textId="77777777" w:rsidR="00AD40B0" w:rsidRPr="00E85189" w:rsidRDefault="00AD40B0" w:rsidP="00AD40B0">
      <w:pPr>
        <w:pStyle w:val="B3"/>
      </w:pPr>
      <w:r w:rsidRPr="00E85189">
        <w:t>3&gt;</w:t>
      </w:r>
      <w:r w:rsidRPr="00E85189">
        <w:tab/>
        <w:t>if SRB3 is configured:</w:t>
      </w:r>
    </w:p>
    <w:p w14:paraId="1491D80E" w14:textId="77777777" w:rsidR="00AD40B0" w:rsidRPr="00E85189" w:rsidRDefault="00AD40B0" w:rsidP="00AD40B0">
      <w:pPr>
        <w:pStyle w:val="B4"/>
      </w:pPr>
      <w:r w:rsidRPr="00E85189">
        <w:t>4&gt;</w:t>
      </w:r>
      <w:r w:rsidRPr="00E85189">
        <w:tab/>
        <w:t xml:space="preserve">submit the </w:t>
      </w:r>
      <w:proofErr w:type="spellStart"/>
      <w:r w:rsidRPr="00E85189">
        <w:rPr>
          <w:i/>
        </w:rPr>
        <w:t>MeasurementReport</w:t>
      </w:r>
      <w:proofErr w:type="spellEnd"/>
      <w:r w:rsidRPr="00E85189">
        <w:t xml:space="preserve"> message via SRB3 to lower layers for transmission, upon which the procedure ends;</w:t>
      </w:r>
    </w:p>
    <w:p w14:paraId="3A1A4829" w14:textId="77777777" w:rsidR="00AD40B0" w:rsidRPr="00E85189" w:rsidRDefault="00AD40B0" w:rsidP="00AD40B0">
      <w:pPr>
        <w:pStyle w:val="B3"/>
      </w:pPr>
      <w:r w:rsidRPr="00E85189">
        <w:t>3&gt;</w:t>
      </w:r>
      <w:r w:rsidRPr="00E85189">
        <w:tab/>
        <w:t>else:</w:t>
      </w:r>
    </w:p>
    <w:p w14:paraId="1D4F13C7" w14:textId="77777777" w:rsidR="00AD40B0" w:rsidRPr="00E85189" w:rsidRDefault="00AD40B0" w:rsidP="00AD40B0">
      <w:pPr>
        <w:pStyle w:val="B4"/>
      </w:pPr>
      <w:r w:rsidRPr="00E85189">
        <w:t>4&gt;</w:t>
      </w:r>
      <w:r w:rsidRPr="00E85189">
        <w:tab/>
        <w:t xml:space="preserve">submit the </w:t>
      </w:r>
      <w:proofErr w:type="spellStart"/>
      <w:r w:rsidRPr="00E85189">
        <w:rPr>
          <w:i/>
        </w:rPr>
        <w:t>MeasurementReport</w:t>
      </w:r>
      <w:proofErr w:type="spellEnd"/>
      <w:r w:rsidRPr="00E85189">
        <w:t xml:space="preserve"> message via SRB1 embedded in NR RRC message </w:t>
      </w:r>
      <w:proofErr w:type="spellStart"/>
      <w:r w:rsidRPr="00E85189">
        <w:rPr>
          <w:i/>
        </w:rPr>
        <w:t>ULInformationTransferMRDC</w:t>
      </w:r>
      <w:proofErr w:type="spellEnd"/>
      <w:r w:rsidRPr="00E85189">
        <w:rPr>
          <w:i/>
        </w:rPr>
        <w:t xml:space="preserve"> </w:t>
      </w:r>
      <w:r w:rsidRPr="00E85189">
        <w:t>as specified in</w:t>
      </w:r>
      <w:r w:rsidRPr="00E85189">
        <w:rPr>
          <w:i/>
        </w:rPr>
        <w:t xml:space="preserve"> </w:t>
      </w:r>
      <w:r w:rsidRPr="00E85189">
        <w:t>5.7.2a.3;</w:t>
      </w:r>
    </w:p>
    <w:p w14:paraId="7DB68CAF" w14:textId="77777777" w:rsidR="00AD40B0" w:rsidRPr="00E85189" w:rsidRDefault="00AD40B0" w:rsidP="00AD40B0">
      <w:pPr>
        <w:pStyle w:val="B2"/>
      </w:pPr>
      <w:r w:rsidRPr="00E85189">
        <w:t>2&gt;</w:t>
      </w:r>
      <w:r w:rsidRPr="00E85189">
        <w:tab/>
      </w:r>
      <w:r w:rsidRPr="00E85189">
        <w:rPr>
          <w:lang w:eastAsia="zh-CN"/>
        </w:rPr>
        <w:t>else</w:t>
      </w:r>
      <w:r w:rsidRPr="00E85189">
        <w:t>:</w:t>
      </w:r>
    </w:p>
    <w:p w14:paraId="5F401C25" w14:textId="77777777" w:rsidR="00AD40B0" w:rsidRPr="00E85189" w:rsidRDefault="00AD40B0" w:rsidP="00AD40B0">
      <w:pPr>
        <w:pStyle w:val="B3"/>
      </w:pPr>
      <w:r w:rsidRPr="00E85189">
        <w:t>3&gt;</w:t>
      </w:r>
      <w:r w:rsidRPr="00E85189">
        <w:tab/>
        <w:t xml:space="preserve">submit the </w:t>
      </w:r>
      <w:proofErr w:type="spellStart"/>
      <w:r w:rsidRPr="00E85189">
        <w:rPr>
          <w:i/>
        </w:rPr>
        <w:t>MeasurementReport</w:t>
      </w:r>
      <w:proofErr w:type="spellEnd"/>
      <w:r w:rsidRPr="00E85189">
        <w:rPr>
          <w:i/>
        </w:rPr>
        <w:t xml:space="preserve"> </w:t>
      </w:r>
      <w:r w:rsidRPr="00E85189">
        <w:t xml:space="preserve">message </w:t>
      </w:r>
      <w:r w:rsidRPr="00E85189">
        <w:rPr>
          <w:lang w:eastAsia="zh-CN"/>
        </w:rPr>
        <w:t xml:space="preserve">via SRB1 </w:t>
      </w:r>
      <w:r w:rsidRPr="00E85189">
        <w:t>to lower layers for transmission, upon which the procedure ends;</w:t>
      </w:r>
    </w:p>
    <w:p w14:paraId="398499F9" w14:textId="77777777" w:rsidR="00AD40B0" w:rsidRPr="00E85189" w:rsidRDefault="00AD40B0" w:rsidP="00AD40B0">
      <w:pPr>
        <w:pStyle w:val="B1"/>
      </w:pPr>
      <w:r w:rsidRPr="00E85189">
        <w:t>1&gt;</w:t>
      </w:r>
      <w:r w:rsidRPr="00E85189">
        <w:tab/>
        <w:t>else:</w:t>
      </w:r>
    </w:p>
    <w:p w14:paraId="2F13B9D4" w14:textId="77777777" w:rsidR="00AD40B0" w:rsidRPr="00E85189" w:rsidRDefault="00AD40B0" w:rsidP="00AD40B0">
      <w:pPr>
        <w:pStyle w:val="B2"/>
        <w:rPr>
          <w:i/>
        </w:rPr>
      </w:pPr>
      <w:r w:rsidRPr="00E85189">
        <w:t>2&gt;</w:t>
      </w:r>
      <w:r w:rsidRPr="00E85189">
        <w:tab/>
        <w:t xml:space="preserve">submit the </w:t>
      </w:r>
      <w:proofErr w:type="spellStart"/>
      <w:r w:rsidRPr="00E85189">
        <w:rPr>
          <w:i/>
        </w:rPr>
        <w:t>MeasurementReport</w:t>
      </w:r>
      <w:proofErr w:type="spellEnd"/>
      <w:r w:rsidRPr="00E85189">
        <w:t xml:space="preserve"> message to lower layers for transmission, upon which the procedure ends.</w:t>
      </w:r>
    </w:p>
    <w:p w14:paraId="22CCC1B9" w14:textId="77777777" w:rsidR="00AD40B0" w:rsidRPr="00E85189" w:rsidRDefault="00AD40B0" w:rsidP="00AD40B0">
      <w:pPr>
        <w:pStyle w:val="Heading4"/>
      </w:pPr>
      <w:bookmarkStart w:id="1332" w:name="_Toc20425819"/>
      <w:bookmarkStart w:id="1333" w:name="_Toc29321215"/>
      <w:bookmarkStart w:id="1334" w:name="_Toc36219398"/>
      <w:bookmarkStart w:id="1335" w:name="_Toc36220074"/>
      <w:bookmarkStart w:id="1336" w:name="_Toc36513494"/>
      <w:bookmarkStart w:id="1337" w:name="_Toc46449552"/>
      <w:bookmarkStart w:id="1338" w:name="_Toc46489339"/>
      <w:r w:rsidRPr="00E85189">
        <w:t>5.5.5.2</w:t>
      </w:r>
      <w:r w:rsidRPr="00E85189">
        <w:tab/>
        <w:t>Reporting of beam measurement information</w:t>
      </w:r>
      <w:bookmarkEnd w:id="1332"/>
      <w:bookmarkEnd w:id="1333"/>
      <w:bookmarkEnd w:id="1334"/>
      <w:bookmarkEnd w:id="1335"/>
      <w:bookmarkEnd w:id="1336"/>
      <w:bookmarkEnd w:id="1337"/>
      <w:bookmarkEnd w:id="1338"/>
    </w:p>
    <w:p w14:paraId="2430A988" w14:textId="77777777" w:rsidR="00AD40B0" w:rsidRPr="00E85189" w:rsidRDefault="00AD40B0" w:rsidP="00AD40B0">
      <w:r w:rsidRPr="00E85189">
        <w:t>For beam measurement information to be included in a measurement report the UE shall:</w:t>
      </w:r>
    </w:p>
    <w:p w14:paraId="79E47948" w14:textId="77777777" w:rsidR="00AD40B0" w:rsidRPr="00E85189" w:rsidRDefault="00AD40B0" w:rsidP="00AD40B0">
      <w:pPr>
        <w:pStyle w:val="B1"/>
      </w:pPr>
      <w:r w:rsidRPr="00E85189">
        <w:t>1&gt;</w:t>
      </w:r>
      <w:r w:rsidRPr="00E85189">
        <w:tab/>
        <w:t xml:space="preserve">if </w:t>
      </w:r>
      <w:proofErr w:type="spellStart"/>
      <w:r w:rsidRPr="00E85189">
        <w:rPr>
          <w:i/>
        </w:rPr>
        <w:t>reportType</w:t>
      </w:r>
      <w:proofErr w:type="spellEnd"/>
      <w:r w:rsidRPr="00E85189">
        <w:t xml:space="preserve"> is set to </w:t>
      </w:r>
      <w:proofErr w:type="spellStart"/>
      <w:r w:rsidRPr="00E85189">
        <w:rPr>
          <w:i/>
        </w:rPr>
        <w:t>eventTriggered</w:t>
      </w:r>
      <w:proofErr w:type="spellEnd"/>
      <w:r w:rsidRPr="00E85189">
        <w:t>:</w:t>
      </w:r>
    </w:p>
    <w:p w14:paraId="4D0DA5CF" w14:textId="77777777" w:rsidR="00AD40B0" w:rsidRPr="00E85189" w:rsidRDefault="00AD40B0" w:rsidP="00AD40B0">
      <w:pPr>
        <w:pStyle w:val="B2"/>
      </w:pPr>
      <w:r w:rsidRPr="00E85189">
        <w:t>2&gt;</w:t>
      </w:r>
      <w:r w:rsidRPr="00E85189">
        <w:tab/>
        <w:t>consider the trigger quantity as the sorting quantity if available, otherwise RSRP as sorting quantity if available, otherwise RSRQ as sorting quantity if available, otherwise SINR as sorting quantity;</w:t>
      </w:r>
    </w:p>
    <w:p w14:paraId="1F9ECA59" w14:textId="77777777" w:rsidR="00AD40B0" w:rsidRPr="00E85189" w:rsidRDefault="00AD40B0" w:rsidP="00AD40B0">
      <w:pPr>
        <w:pStyle w:val="B1"/>
      </w:pPr>
      <w:r w:rsidRPr="00E85189">
        <w:t>1&gt;</w:t>
      </w:r>
      <w:r w:rsidRPr="00E85189">
        <w:tab/>
        <w:t xml:space="preserve">if </w:t>
      </w:r>
      <w:proofErr w:type="spellStart"/>
      <w:r w:rsidRPr="00E85189">
        <w:rPr>
          <w:i/>
        </w:rPr>
        <w:t>reportType</w:t>
      </w:r>
      <w:proofErr w:type="spellEnd"/>
      <w:r w:rsidRPr="00E85189">
        <w:t xml:space="preserve"> is set to </w:t>
      </w:r>
      <w:r w:rsidRPr="00E85189">
        <w:rPr>
          <w:i/>
        </w:rPr>
        <w:t>periodical</w:t>
      </w:r>
      <w:r w:rsidRPr="00E85189">
        <w:t>:</w:t>
      </w:r>
    </w:p>
    <w:p w14:paraId="29C56B23" w14:textId="77777777" w:rsidR="00AD40B0" w:rsidRPr="00E85189" w:rsidRDefault="00AD40B0" w:rsidP="00AD40B0">
      <w:pPr>
        <w:pStyle w:val="B2"/>
      </w:pPr>
      <w:r w:rsidRPr="00E85189">
        <w:t>2&gt;</w:t>
      </w:r>
      <w:r w:rsidRPr="00E85189">
        <w:tab/>
        <w:t xml:space="preserve">if a single reporting quantity is set to </w:t>
      </w:r>
      <w:r w:rsidRPr="00E85189">
        <w:rPr>
          <w:i/>
          <w:iCs/>
          <w:lang w:eastAsia="en-GB"/>
        </w:rPr>
        <w:t>true</w:t>
      </w:r>
      <w:r w:rsidRPr="00E85189">
        <w:t xml:space="preserve"> in </w:t>
      </w:r>
      <w:proofErr w:type="spellStart"/>
      <w:r w:rsidRPr="00E85189">
        <w:rPr>
          <w:i/>
        </w:rPr>
        <w:t>reportQuantityRS</w:t>
      </w:r>
      <w:proofErr w:type="spellEnd"/>
      <w:r w:rsidRPr="00E85189">
        <w:rPr>
          <w:i/>
        </w:rPr>
        <w:t>-Indexes</w:t>
      </w:r>
      <w:r w:rsidRPr="00E85189">
        <w:t>;</w:t>
      </w:r>
    </w:p>
    <w:p w14:paraId="15ABD70A" w14:textId="77777777" w:rsidR="00AD40B0" w:rsidRPr="00E85189" w:rsidRDefault="00AD40B0" w:rsidP="00AD40B0">
      <w:pPr>
        <w:pStyle w:val="B3"/>
      </w:pPr>
      <w:r w:rsidRPr="00E85189">
        <w:t>3&gt;</w:t>
      </w:r>
      <w:r w:rsidRPr="00E85189">
        <w:tab/>
        <w:t>consider the configured single quantity as the sorting quantity;</w:t>
      </w:r>
    </w:p>
    <w:p w14:paraId="7C654C62" w14:textId="77777777" w:rsidR="00AD40B0" w:rsidRPr="00E85189" w:rsidRDefault="00AD40B0" w:rsidP="00AD40B0">
      <w:pPr>
        <w:pStyle w:val="B2"/>
      </w:pPr>
      <w:r w:rsidRPr="00E85189">
        <w:t>2&gt;</w:t>
      </w:r>
      <w:r w:rsidRPr="00E85189">
        <w:tab/>
        <w:t>else:</w:t>
      </w:r>
    </w:p>
    <w:p w14:paraId="55303CD1" w14:textId="77777777" w:rsidR="00AD40B0" w:rsidRPr="00E85189" w:rsidRDefault="00AD40B0" w:rsidP="00AD40B0">
      <w:pPr>
        <w:pStyle w:val="B3"/>
      </w:pPr>
      <w:r w:rsidRPr="00E85189">
        <w:lastRenderedPageBreak/>
        <w:t>3&gt;</w:t>
      </w:r>
      <w:r w:rsidRPr="00E85189">
        <w:tab/>
        <w:t xml:space="preserve">if </w:t>
      </w:r>
      <w:proofErr w:type="spellStart"/>
      <w:r w:rsidRPr="00E85189">
        <w:rPr>
          <w:i/>
        </w:rPr>
        <w:t>rsrp</w:t>
      </w:r>
      <w:proofErr w:type="spellEnd"/>
      <w:r w:rsidRPr="00E85189">
        <w:t xml:space="preserve"> is set to </w:t>
      </w:r>
      <w:r w:rsidRPr="00E85189">
        <w:rPr>
          <w:i/>
          <w:iCs/>
          <w:lang w:eastAsia="en-GB"/>
        </w:rPr>
        <w:t>true</w:t>
      </w:r>
      <w:r w:rsidRPr="00E85189">
        <w:t>;</w:t>
      </w:r>
    </w:p>
    <w:p w14:paraId="369A0973" w14:textId="77777777" w:rsidR="00AD40B0" w:rsidRPr="00E85189" w:rsidRDefault="00AD40B0" w:rsidP="00AD40B0">
      <w:pPr>
        <w:pStyle w:val="B4"/>
      </w:pPr>
      <w:r w:rsidRPr="00E85189">
        <w:t>4&gt;</w:t>
      </w:r>
      <w:r w:rsidRPr="00E85189">
        <w:tab/>
        <w:t>consider RSRP as the sorting quantity;</w:t>
      </w:r>
    </w:p>
    <w:p w14:paraId="4E694D5A" w14:textId="77777777" w:rsidR="00AD40B0" w:rsidRPr="00E85189" w:rsidRDefault="00AD40B0" w:rsidP="00AD40B0">
      <w:pPr>
        <w:pStyle w:val="B3"/>
      </w:pPr>
      <w:r w:rsidRPr="00E85189">
        <w:t>3&gt;</w:t>
      </w:r>
      <w:r w:rsidRPr="00E85189">
        <w:tab/>
        <w:t>else:</w:t>
      </w:r>
    </w:p>
    <w:p w14:paraId="38C967F6" w14:textId="77777777" w:rsidR="00AD40B0" w:rsidRPr="00E85189" w:rsidRDefault="00AD40B0" w:rsidP="00AD40B0">
      <w:pPr>
        <w:pStyle w:val="B4"/>
      </w:pPr>
      <w:r w:rsidRPr="00E85189">
        <w:t>4&gt;</w:t>
      </w:r>
      <w:r w:rsidRPr="00E85189">
        <w:tab/>
        <w:t>consider RSRQ as the sorting quantity;</w:t>
      </w:r>
    </w:p>
    <w:p w14:paraId="21A62249" w14:textId="77777777" w:rsidR="00AD40B0" w:rsidRPr="00E85189" w:rsidRDefault="00AD40B0" w:rsidP="00AD40B0">
      <w:pPr>
        <w:pStyle w:val="B1"/>
      </w:pPr>
      <w:r w:rsidRPr="00E85189">
        <w:t>1&gt;</w:t>
      </w:r>
      <w:r w:rsidRPr="00E85189">
        <w:tab/>
        <w:t xml:space="preserve">set </w:t>
      </w:r>
      <w:proofErr w:type="spellStart"/>
      <w:r w:rsidRPr="00E85189">
        <w:rPr>
          <w:i/>
        </w:rPr>
        <w:t>rsIndexResults</w:t>
      </w:r>
      <w:proofErr w:type="spellEnd"/>
      <w:r w:rsidRPr="00E85189">
        <w:t xml:space="preserve"> to include up to </w:t>
      </w:r>
      <w:proofErr w:type="spellStart"/>
      <w:r w:rsidRPr="00E85189">
        <w:rPr>
          <w:i/>
        </w:rPr>
        <w:t>maxNrofRS-IndexesToReport</w:t>
      </w:r>
      <w:proofErr w:type="spellEnd"/>
      <w:r w:rsidRPr="00E85189">
        <w:t xml:space="preserve"> SS/PBCH block indexes or CSI-RS indexes in order of decreasing sorting quantity as follows:</w:t>
      </w:r>
    </w:p>
    <w:p w14:paraId="7D7DFCCB" w14:textId="77777777" w:rsidR="00AD40B0" w:rsidRPr="00E85189" w:rsidRDefault="00AD40B0" w:rsidP="00AD40B0">
      <w:pPr>
        <w:pStyle w:val="B2"/>
      </w:pPr>
      <w:r w:rsidRPr="00E85189">
        <w:t>2&gt;</w:t>
      </w:r>
      <w:r w:rsidRPr="00E85189">
        <w:tab/>
        <w:t>if the measurement information to be included is based on SS/PBCH block:</w:t>
      </w:r>
    </w:p>
    <w:p w14:paraId="6557F360" w14:textId="77777777" w:rsidR="00AD40B0" w:rsidRPr="00E85189" w:rsidRDefault="00AD40B0" w:rsidP="00AD40B0">
      <w:pPr>
        <w:pStyle w:val="B3"/>
      </w:pPr>
      <w:r w:rsidRPr="00E85189">
        <w:t>3&gt;</w:t>
      </w:r>
      <w:r w:rsidRPr="00E85189">
        <w:tab/>
        <w:t xml:space="preserve">include within </w:t>
      </w:r>
      <w:proofErr w:type="spellStart"/>
      <w:r w:rsidRPr="00E85189">
        <w:rPr>
          <w:i/>
        </w:rPr>
        <w:t>resultsSSB</w:t>
      </w:r>
      <w:proofErr w:type="spellEnd"/>
      <w:r w:rsidRPr="00E85189">
        <w:rPr>
          <w:i/>
        </w:rPr>
        <w:t>-Indexes</w:t>
      </w:r>
      <w:r w:rsidRPr="00E85189">
        <w:t xml:space="preserve"> the index associated to the best beam for that SS/PBCH block sorting quantity and if </w:t>
      </w:r>
      <w:proofErr w:type="spellStart"/>
      <w:r w:rsidRPr="00E85189">
        <w:rPr>
          <w:i/>
        </w:rPr>
        <w:t>absThreshSS-BlocksConsolidation</w:t>
      </w:r>
      <w:proofErr w:type="spellEnd"/>
      <w:r w:rsidRPr="00E85189">
        <w:t xml:space="preserve"> is included in the </w:t>
      </w:r>
      <w:proofErr w:type="spellStart"/>
      <w:r w:rsidRPr="00E85189">
        <w:rPr>
          <w:i/>
        </w:rPr>
        <w:t>VarMeasConfig</w:t>
      </w:r>
      <w:proofErr w:type="spellEnd"/>
      <w:r w:rsidRPr="00E85189">
        <w:t xml:space="preserve"> for the </w:t>
      </w:r>
      <w:proofErr w:type="spellStart"/>
      <w:r w:rsidRPr="00E85189">
        <w:rPr>
          <w:i/>
        </w:rPr>
        <w:t>measObject</w:t>
      </w:r>
      <w:proofErr w:type="spellEnd"/>
      <w:r w:rsidRPr="00E85189">
        <w:t xml:space="preserve"> associated to the cell for which beams are to be reported, the remaining beams whose sorting quantity is above </w:t>
      </w:r>
      <w:proofErr w:type="spellStart"/>
      <w:r w:rsidRPr="00E85189">
        <w:rPr>
          <w:i/>
        </w:rPr>
        <w:t>absThreshSS-BlocksConsolidation</w:t>
      </w:r>
      <w:proofErr w:type="spellEnd"/>
      <w:r w:rsidRPr="00E85189">
        <w:t>;</w:t>
      </w:r>
    </w:p>
    <w:p w14:paraId="7A209EFC" w14:textId="77777777" w:rsidR="00AD40B0" w:rsidRPr="00E85189" w:rsidRDefault="00AD40B0" w:rsidP="00AD40B0">
      <w:pPr>
        <w:pStyle w:val="B3"/>
      </w:pPr>
      <w:r w:rsidRPr="00E85189">
        <w:t>3&gt;</w:t>
      </w:r>
      <w:r w:rsidRPr="00E85189">
        <w:tab/>
        <w:t xml:space="preserve">if </w:t>
      </w:r>
      <w:proofErr w:type="spellStart"/>
      <w:r w:rsidRPr="00E85189">
        <w:rPr>
          <w:i/>
        </w:rPr>
        <w:t>includeBeamMeasurements</w:t>
      </w:r>
      <w:proofErr w:type="spellEnd"/>
      <w:r w:rsidRPr="00E85189">
        <w:rPr>
          <w:i/>
        </w:rPr>
        <w:t xml:space="preserve"> </w:t>
      </w:r>
      <w:r w:rsidRPr="00E85189">
        <w:t xml:space="preserve">is configured, include the SS/PBCH based measurement results for the quantities in </w:t>
      </w:r>
      <w:proofErr w:type="spellStart"/>
      <w:r w:rsidRPr="00E85189">
        <w:rPr>
          <w:i/>
        </w:rPr>
        <w:t>reportQuantityRS</w:t>
      </w:r>
      <w:proofErr w:type="spellEnd"/>
      <w:r w:rsidRPr="00E85189">
        <w:rPr>
          <w:i/>
        </w:rPr>
        <w:t>-Indexes</w:t>
      </w:r>
      <w:r w:rsidRPr="00E85189">
        <w:t xml:space="preserve"> set to </w:t>
      </w:r>
      <w:r w:rsidRPr="00E85189">
        <w:rPr>
          <w:i/>
          <w:iCs/>
          <w:lang w:eastAsia="en-GB"/>
        </w:rPr>
        <w:t>true</w:t>
      </w:r>
      <w:r w:rsidRPr="00E85189">
        <w:t xml:space="preserve"> for each SS/PBCH block index;</w:t>
      </w:r>
    </w:p>
    <w:p w14:paraId="50802614" w14:textId="77777777" w:rsidR="00AD40B0" w:rsidRPr="00E85189" w:rsidRDefault="00AD40B0" w:rsidP="00AD40B0">
      <w:pPr>
        <w:pStyle w:val="B2"/>
      </w:pPr>
      <w:r w:rsidRPr="00E85189">
        <w:t>2&gt;</w:t>
      </w:r>
      <w:r w:rsidRPr="00E85189">
        <w:tab/>
        <w:t>else if the beam measurement information to be included is based on CSI-RS:</w:t>
      </w:r>
    </w:p>
    <w:p w14:paraId="5F41A2E8" w14:textId="77777777" w:rsidR="00AD40B0" w:rsidRPr="00E85189" w:rsidRDefault="00AD40B0" w:rsidP="00AD40B0">
      <w:pPr>
        <w:pStyle w:val="B3"/>
      </w:pPr>
      <w:r w:rsidRPr="00E85189">
        <w:t>3&gt;</w:t>
      </w:r>
      <w:r w:rsidRPr="00E85189">
        <w:tab/>
        <w:t xml:space="preserve">include within </w:t>
      </w:r>
      <w:proofErr w:type="spellStart"/>
      <w:r w:rsidRPr="00E85189">
        <w:rPr>
          <w:i/>
        </w:rPr>
        <w:t>resultsCSI</w:t>
      </w:r>
      <w:proofErr w:type="spellEnd"/>
      <w:r w:rsidRPr="00E85189">
        <w:rPr>
          <w:i/>
        </w:rPr>
        <w:t>-RS-Indexes</w:t>
      </w:r>
      <w:r w:rsidRPr="00E85189">
        <w:t xml:space="preserve"> the index associated to the best beam for that CSI-RS sorting quantity and, if </w:t>
      </w:r>
      <w:proofErr w:type="spellStart"/>
      <w:r w:rsidRPr="00E85189">
        <w:rPr>
          <w:i/>
        </w:rPr>
        <w:t>absThreshCSI</w:t>
      </w:r>
      <w:proofErr w:type="spellEnd"/>
      <w:r w:rsidRPr="00E85189">
        <w:rPr>
          <w:i/>
        </w:rPr>
        <w:t xml:space="preserve">-RS-Consolidation </w:t>
      </w:r>
      <w:r w:rsidRPr="00E85189">
        <w:t xml:space="preserve">is included in the </w:t>
      </w:r>
      <w:proofErr w:type="spellStart"/>
      <w:r w:rsidRPr="00E85189">
        <w:rPr>
          <w:i/>
        </w:rPr>
        <w:t>VarMeasConfig</w:t>
      </w:r>
      <w:proofErr w:type="spellEnd"/>
      <w:r w:rsidRPr="00E85189">
        <w:t xml:space="preserve"> for the </w:t>
      </w:r>
      <w:proofErr w:type="spellStart"/>
      <w:r w:rsidRPr="00E85189">
        <w:rPr>
          <w:i/>
        </w:rPr>
        <w:t>measObject</w:t>
      </w:r>
      <w:proofErr w:type="spellEnd"/>
      <w:r w:rsidRPr="00E85189">
        <w:t xml:space="preserve"> associated to the cell for which beams are to be reported, the remaining beams whose sorting quantity is above </w:t>
      </w:r>
      <w:proofErr w:type="spellStart"/>
      <w:r w:rsidRPr="00E85189">
        <w:rPr>
          <w:i/>
        </w:rPr>
        <w:t>absThreshCSI</w:t>
      </w:r>
      <w:proofErr w:type="spellEnd"/>
      <w:r w:rsidRPr="00E85189">
        <w:rPr>
          <w:i/>
        </w:rPr>
        <w:t>-RS-Consolidation</w:t>
      </w:r>
      <w:r w:rsidRPr="00E85189">
        <w:t>;</w:t>
      </w:r>
    </w:p>
    <w:p w14:paraId="74138FB8" w14:textId="77777777" w:rsidR="00AD40B0" w:rsidRPr="00E85189" w:rsidRDefault="00AD40B0" w:rsidP="00AD40B0">
      <w:pPr>
        <w:pStyle w:val="B3"/>
      </w:pPr>
      <w:r w:rsidRPr="00E85189">
        <w:t>3&gt;</w:t>
      </w:r>
      <w:r w:rsidRPr="00E85189">
        <w:tab/>
        <w:t xml:space="preserve">if </w:t>
      </w:r>
      <w:proofErr w:type="spellStart"/>
      <w:r w:rsidRPr="00E85189">
        <w:rPr>
          <w:i/>
        </w:rPr>
        <w:t>includeBeamMeasurements</w:t>
      </w:r>
      <w:proofErr w:type="spellEnd"/>
      <w:r w:rsidRPr="00E85189">
        <w:rPr>
          <w:i/>
        </w:rPr>
        <w:t xml:space="preserve"> </w:t>
      </w:r>
      <w:r w:rsidRPr="00E85189">
        <w:t xml:space="preserve">is configured, include the CSI-RS based measurement results for the quantities in </w:t>
      </w:r>
      <w:proofErr w:type="spellStart"/>
      <w:r w:rsidRPr="00E85189">
        <w:rPr>
          <w:i/>
        </w:rPr>
        <w:t>reportQuantityRS</w:t>
      </w:r>
      <w:proofErr w:type="spellEnd"/>
      <w:r w:rsidRPr="00E85189">
        <w:rPr>
          <w:i/>
        </w:rPr>
        <w:t>-Indexes</w:t>
      </w:r>
      <w:r w:rsidRPr="00E85189">
        <w:t xml:space="preserve"> set to </w:t>
      </w:r>
      <w:r w:rsidRPr="00E85189">
        <w:rPr>
          <w:i/>
          <w:iCs/>
          <w:lang w:eastAsia="en-GB"/>
        </w:rPr>
        <w:t>true</w:t>
      </w:r>
      <w:r w:rsidRPr="00E85189">
        <w:t xml:space="preserve"> for each CSI-RS index.</w:t>
      </w:r>
    </w:p>
    <w:p w14:paraId="2D7D8633" w14:textId="77777777" w:rsidR="00AD40B0" w:rsidRPr="00E85189" w:rsidRDefault="00AD40B0" w:rsidP="00AD40B0">
      <w:pPr>
        <w:pStyle w:val="Heading4"/>
      </w:pPr>
      <w:bookmarkStart w:id="1339" w:name="_Toc20425820"/>
      <w:bookmarkStart w:id="1340" w:name="_Toc29321216"/>
      <w:bookmarkStart w:id="1341" w:name="_Toc36219399"/>
      <w:bookmarkStart w:id="1342" w:name="_Toc36220075"/>
      <w:bookmarkStart w:id="1343" w:name="_Toc36513495"/>
      <w:bookmarkStart w:id="1344" w:name="_Toc46449553"/>
      <w:bookmarkStart w:id="1345" w:name="_Toc46489340"/>
      <w:r w:rsidRPr="00E85189">
        <w:t>5.5.5.3</w:t>
      </w:r>
      <w:r w:rsidRPr="00E85189">
        <w:tab/>
        <w:t>Sorting of cell measurement results</w:t>
      </w:r>
      <w:bookmarkEnd w:id="1339"/>
      <w:bookmarkEnd w:id="1340"/>
      <w:bookmarkEnd w:id="1341"/>
      <w:bookmarkEnd w:id="1342"/>
      <w:bookmarkEnd w:id="1343"/>
      <w:bookmarkEnd w:id="1344"/>
      <w:bookmarkEnd w:id="1345"/>
    </w:p>
    <w:p w14:paraId="43920BD9" w14:textId="77777777" w:rsidR="00AD40B0" w:rsidRPr="00E85189" w:rsidRDefault="00AD40B0" w:rsidP="00AD40B0">
      <w:r w:rsidRPr="00E85189">
        <w:t xml:space="preserve">The UE shall determine the sorting quantity according to parameters of the </w:t>
      </w:r>
      <w:proofErr w:type="spellStart"/>
      <w:r w:rsidRPr="00E85189">
        <w:rPr>
          <w:i/>
        </w:rPr>
        <w:t>reportConfig</w:t>
      </w:r>
      <w:proofErr w:type="spellEnd"/>
      <w:r w:rsidRPr="00E85189">
        <w:t xml:space="preserve"> associated with the </w:t>
      </w:r>
      <w:proofErr w:type="spellStart"/>
      <w:r w:rsidRPr="00E85189">
        <w:rPr>
          <w:i/>
        </w:rPr>
        <w:t>measId</w:t>
      </w:r>
      <w:proofErr w:type="spellEnd"/>
      <w:r w:rsidRPr="00E85189">
        <w:t xml:space="preserve"> that triggered the reporting:</w:t>
      </w:r>
    </w:p>
    <w:p w14:paraId="54DD5BF2" w14:textId="77777777" w:rsidR="00AD40B0" w:rsidRPr="00E85189" w:rsidRDefault="00AD40B0" w:rsidP="00AD40B0">
      <w:pPr>
        <w:pStyle w:val="B1"/>
      </w:pPr>
      <w:r w:rsidRPr="00E85189">
        <w:t>1&gt;</w:t>
      </w:r>
      <w:r w:rsidRPr="00E85189">
        <w:tab/>
        <w:t xml:space="preserve">if the </w:t>
      </w:r>
      <w:proofErr w:type="spellStart"/>
      <w:r w:rsidRPr="00E85189">
        <w:rPr>
          <w:i/>
        </w:rPr>
        <w:t>reportType</w:t>
      </w:r>
      <w:proofErr w:type="spellEnd"/>
      <w:r w:rsidRPr="00E85189">
        <w:t xml:space="preserve"> is set to </w:t>
      </w:r>
      <w:proofErr w:type="spellStart"/>
      <w:r w:rsidRPr="00E85189">
        <w:rPr>
          <w:i/>
        </w:rPr>
        <w:t>eventTriggered</w:t>
      </w:r>
      <w:proofErr w:type="spellEnd"/>
      <w:r w:rsidRPr="00E85189">
        <w:t>:</w:t>
      </w:r>
    </w:p>
    <w:p w14:paraId="4B1D4421" w14:textId="77777777" w:rsidR="00AD40B0" w:rsidRPr="00E85189" w:rsidRDefault="00AD40B0" w:rsidP="00AD40B0">
      <w:pPr>
        <w:pStyle w:val="B2"/>
      </w:pPr>
      <w:r w:rsidRPr="00E85189">
        <w:t>2&gt;</w:t>
      </w:r>
      <w:r w:rsidRPr="00E85189">
        <w:tab/>
        <w:t xml:space="preserve">for an NR cell, consider the quantity used in the </w:t>
      </w:r>
      <w:proofErr w:type="spellStart"/>
      <w:r w:rsidRPr="00E85189">
        <w:rPr>
          <w:i/>
        </w:rPr>
        <w:t>aN</w:t>
      </w:r>
      <w:proofErr w:type="spellEnd"/>
      <w:r w:rsidRPr="00E85189">
        <w:rPr>
          <w:i/>
        </w:rPr>
        <w:t>-Threshold</w:t>
      </w:r>
      <w:r w:rsidRPr="00E85189">
        <w:t xml:space="preserve"> (for </w:t>
      </w:r>
      <w:r w:rsidRPr="00E85189">
        <w:rPr>
          <w:i/>
        </w:rPr>
        <w:t>eventA1</w:t>
      </w:r>
      <w:r w:rsidRPr="00E85189">
        <w:t xml:space="preserve">, </w:t>
      </w:r>
      <w:r w:rsidRPr="00E85189">
        <w:rPr>
          <w:i/>
        </w:rPr>
        <w:t>eventA2</w:t>
      </w:r>
      <w:r w:rsidRPr="00E85189">
        <w:t xml:space="preserve"> and </w:t>
      </w:r>
      <w:r w:rsidRPr="00E85189">
        <w:rPr>
          <w:i/>
        </w:rPr>
        <w:t>eventA4</w:t>
      </w:r>
      <w:r w:rsidRPr="00E85189">
        <w:t xml:space="preserve">) or in the </w:t>
      </w:r>
      <w:r w:rsidRPr="00E85189">
        <w:rPr>
          <w:i/>
        </w:rPr>
        <w:t>a5-Threshold2</w:t>
      </w:r>
      <w:r w:rsidRPr="00E85189">
        <w:t xml:space="preserve"> (for </w:t>
      </w:r>
      <w:r w:rsidRPr="00E85189">
        <w:rPr>
          <w:i/>
        </w:rPr>
        <w:t>eventA5</w:t>
      </w:r>
      <w:r w:rsidRPr="00E85189">
        <w:t xml:space="preserve">) or in the </w:t>
      </w:r>
      <w:proofErr w:type="spellStart"/>
      <w:r w:rsidRPr="00E85189">
        <w:rPr>
          <w:i/>
        </w:rPr>
        <w:t>aN</w:t>
      </w:r>
      <w:proofErr w:type="spellEnd"/>
      <w:r w:rsidRPr="00E85189">
        <w:rPr>
          <w:i/>
        </w:rPr>
        <w:t>-Offset</w:t>
      </w:r>
      <w:r w:rsidRPr="00E85189">
        <w:t xml:space="preserve"> (for </w:t>
      </w:r>
      <w:r w:rsidRPr="00E85189">
        <w:rPr>
          <w:i/>
        </w:rPr>
        <w:t>eventA3</w:t>
      </w:r>
      <w:r w:rsidRPr="00E85189">
        <w:t xml:space="preserve"> and </w:t>
      </w:r>
      <w:r w:rsidRPr="00E85189">
        <w:rPr>
          <w:i/>
        </w:rPr>
        <w:t>eventA6</w:t>
      </w:r>
      <w:r w:rsidRPr="00E85189">
        <w:t>) as the sorting quantity;</w:t>
      </w:r>
    </w:p>
    <w:p w14:paraId="3CCB9170" w14:textId="77777777" w:rsidR="00AD40B0" w:rsidRPr="00E85189" w:rsidRDefault="00AD40B0" w:rsidP="00AD40B0">
      <w:pPr>
        <w:pStyle w:val="B2"/>
      </w:pPr>
      <w:r w:rsidRPr="00E85189">
        <w:t>2&gt;</w:t>
      </w:r>
      <w:r w:rsidRPr="00E85189">
        <w:tab/>
        <w:t xml:space="preserve">for an E-UTRA cell, consider the quantity used in the </w:t>
      </w:r>
      <w:proofErr w:type="spellStart"/>
      <w:r w:rsidRPr="00E85189">
        <w:rPr>
          <w:i/>
        </w:rPr>
        <w:t>bN-ThresholdEUTRA</w:t>
      </w:r>
      <w:proofErr w:type="spellEnd"/>
      <w:r w:rsidRPr="00E85189">
        <w:t xml:space="preserve"> as the sorting quantity;</w:t>
      </w:r>
    </w:p>
    <w:p w14:paraId="68973B4B" w14:textId="77777777" w:rsidR="00AD40B0" w:rsidRPr="00E85189" w:rsidRDefault="00AD40B0" w:rsidP="00AD40B0">
      <w:pPr>
        <w:pStyle w:val="B1"/>
      </w:pPr>
      <w:r w:rsidRPr="00E85189">
        <w:t>1&gt;</w:t>
      </w:r>
      <w:r w:rsidRPr="00E85189">
        <w:tab/>
        <w:t xml:space="preserve">if the </w:t>
      </w:r>
      <w:proofErr w:type="spellStart"/>
      <w:r w:rsidRPr="00E85189">
        <w:rPr>
          <w:i/>
        </w:rPr>
        <w:t>reportType</w:t>
      </w:r>
      <w:proofErr w:type="spellEnd"/>
      <w:r w:rsidRPr="00E85189">
        <w:t xml:space="preserve"> is set to </w:t>
      </w:r>
      <w:r w:rsidRPr="00E85189">
        <w:rPr>
          <w:i/>
        </w:rPr>
        <w:t>periodical</w:t>
      </w:r>
      <w:r w:rsidRPr="00E85189">
        <w:t>:</w:t>
      </w:r>
    </w:p>
    <w:p w14:paraId="0CCAA2A3" w14:textId="77777777" w:rsidR="00AD40B0" w:rsidRPr="00E85189" w:rsidRDefault="00AD40B0" w:rsidP="00AD40B0">
      <w:pPr>
        <w:pStyle w:val="B2"/>
      </w:pPr>
      <w:r w:rsidRPr="00E85189">
        <w:t>2&gt;</w:t>
      </w:r>
      <w:r w:rsidRPr="00E85189">
        <w:tab/>
        <w:t xml:space="preserve">determine the sorting quantity according to </w:t>
      </w:r>
      <w:proofErr w:type="spellStart"/>
      <w:r w:rsidRPr="00E85189">
        <w:rPr>
          <w:i/>
        </w:rPr>
        <w:t>reportQuantityCell</w:t>
      </w:r>
      <w:proofErr w:type="spellEnd"/>
      <w:r w:rsidRPr="00E85189">
        <w:t xml:space="preserve"> for an NR cell, and according to </w:t>
      </w:r>
      <w:proofErr w:type="spellStart"/>
      <w:r w:rsidRPr="00E85189">
        <w:rPr>
          <w:i/>
        </w:rPr>
        <w:t>reportQuantity</w:t>
      </w:r>
      <w:proofErr w:type="spellEnd"/>
      <w:r w:rsidRPr="00E85189">
        <w:t xml:space="preserve"> for an E-UTRA cell, as below:</w:t>
      </w:r>
    </w:p>
    <w:p w14:paraId="54CDFA64" w14:textId="77777777" w:rsidR="00AD40B0" w:rsidRPr="00E85189" w:rsidRDefault="00AD40B0" w:rsidP="00AD40B0">
      <w:pPr>
        <w:pStyle w:val="B3"/>
      </w:pPr>
      <w:r w:rsidRPr="00E85189">
        <w:t>3&gt;</w:t>
      </w:r>
      <w:r w:rsidRPr="00E85189">
        <w:tab/>
        <w:t xml:space="preserve">if a single quantity is set to </w:t>
      </w:r>
      <w:r w:rsidRPr="00E85189">
        <w:rPr>
          <w:i/>
          <w:iCs/>
          <w:lang w:eastAsia="en-GB"/>
        </w:rPr>
        <w:t>true</w:t>
      </w:r>
      <w:r w:rsidRPr="00E85189">
        <w:t>:</w:t>
      </w:r>
    </w:p>
    <w:p w14:paraId="7D0BAA7D" w14:textId="77777777" w:rsidR="00AD40B0" w:rsidRPr="00E85189" w:rsidRDefault="00AD40B0" w:rsidP="00AD40B0">
      <w:pPr>
        <w:pStyle w:val="B4"/>
      </w:pPr>
      <w:r w:rsidRPr="00E85189">
        <w:t>4&gt;</w:t>
      </w:r>
      <w:r w:rsidRPr="00E85189">
        <w:tab/>
        <w:t>consider this quantity as the sorting quantity;</w:t>
      </w:r>
    </w:p>
    <w:p w14:paraId="43986749" w14:textId="77777777" w:rsidR="00AD40B0" w:rsidRPr="00E85189" w:rsidRDefault="00AD40B0" w:rsidP="00AD40B0">
      <w:pPr>
        <w:pStyle w:val="B3"/>
      </w:pPr>
      <w:r w:rsidRPr="00E85189">
        <w:t>3&gt;</w:t>
      </w:r>
      <w:r w:rsidRPr="00E85189">
        <w:tab/>
        <w:t>else:</w:t>
      </w:r>
    </w:p>
    <w:p w14:paraId="48BF2852" w14:textId="77777777" w:rsidR="00AD40B0" w:rsidRPr="00E85189" w:rsidRDefault="00AD40B0" w:rsidP="00AD40B0">
      <w:pPr>
        <w:pStyle w:val="B4"/>
      </w:pPr>
      <w:r w:rsidRPr="00E85189">
        <w:t>4&gt;</w:t>
      </w:r>
      <w:r w:rsidRPr="00E85189">
        <w:tab/>
        <w:t xml:space="preserve">if </w:t>
      </w:r>
      <w:proofErr w:type="spellStart"/>
      <w:r w:rsidRPr="00E85189">
        <w:rPr>
          <w:i/>
        </w:rPr>
        <w:t>rsrp</w:t>
      </w:r>
      <w:proofErr w:type="spellEnd"/>
      <w:r w:rsidRPr="00E85189">
        <w:t xml:space="preserve"> is set to </w:t>
      </w:r>
      <w:r w:rsidRPr="00E85189">
        <w:rPr>
          <w:i/>
          <w:iCs/>
          <w:lang w:eastAsia="en-GB"/>
        </w:rPr>
        <w:t>true</w:t>
      </w:r>
      <w:r w:rsidRPr="00E85189">
        <w:t>;</w:t>
      </w:r>
    </w:p>
    <w:p w14:paraId="687AB298" w14:textId="77777777" w:rsidR="00AD40B0" w:rsidRPr="00E85189" w:rsidRDefault="00AD40B0" w:rsidP="00AD40B0">
      <w:pPr>
        <w:pStyle w:val="B5"/>
      </w:pPr>
      <w:r w:rsidRPr="00E85189">
        <w:t>5&gt;</w:t>
      </w:r>
      <w:r w:rsidRPr="00E85189">
        <w:tab/>
        <w:t>consider RSRP as the sorting quantity;</w:t>
      </w:r>
    </w:p>
    <w:p w14:paraId="46226522" w14:textId="77777777" w:rsidR="00AD40B0" w:rsidRPr="00E85189" w:rsidRDefault="00AD40B0" w:rsidP="00AD40B0">
      <w:pPr>
        <w:pStyle w:val="B4"/>
      </w:pPr>
      <w:r w:rsidRPr="00E85189">
        <w:t>4&gt;</w:t>
      </w:r>
      <w:r w:rsidRPr="00E85189">
        <w:tab/>
        <w:t>else:</w:t>
      </w:r>
    </w:p>
    <w:p w14:paraId="308EA31E" w14:textId="77777777" w:rsidR="00AD40B0" w:rsidRPr="00E85189" w:rsidRDefault="00AD40B0" w:rsidP="00AD40B0">
      <w:pPr>
        <w:pStyle w:val="B5"/>
      </w:pPr>
      <w:r w:rsidRPr="00E85189">
        <w:t>5&gt;</w:t>
      </w:r>
      <w:r w:rsidRPr="00E85189">
        <w:tab/>
        <w:t>consider RSRQ as the sorting quantity.</w:t>
      </w:r>
    </w:p>
    <w:p w14:paraId="6B14809A" w14:textId="77777777" w:rsidR="00AD40B0" w:rsidRPr="00E85189" w:rsidRDefault="00AD40B0" w:rsidP="00AD40B0">
      <w:pPr>
        <w:pStyle w:val="Heading3"/>
      </w:pPr>
      <w:bookmarkStart w:id="1346" w:name="_Toc20425821"/>
      <w:bookmarkStart w:id="1347" w:name="_Toc29321217"/>
      <w:bookmarkStart w:id="1348" w:name="_Toc36219400"/>
      <w:bookmarkStart w:id="1349" w:name="_Toc36220076"/>
      <w:bookmarkStart w:id="1350" w:name="_Toc36513496"/>
      <w:bookmarkStart w:id="1351" w:name="_Toc46449554"/>
      <w:bookmarkStart w:id="1352" w:name="_Toc46489341"/>
      <w:r w:rsidRPr="00E85189">
        <w:lastRenderedPageBreak/>
        <w:t>5.5.6</w:t>
      </w:r>
      <w:r w:rsidRPr="00E85189">
        <w:tab/>
        <w:t>Location measurement indication</w:t>
      </w:r>
      <w:bookmarkEnd w:id="1346"/>
      <w:bookmarkEnd w:id="1347"/>
      <w:bookmarkEnd w:id="1348"/>
      <w:bookmarkEnd w:id="1349"/>
      <w:bookmarkEnd w:id="1350"/>
      <w:bookmarkEnd w:id="1351"/>
      <w:bookmarkEnd w:id="1352"/>
    </w:p>
    <w:p w14:paraId="0C967176" w14:textId="77777777" w:rsidR="00AD40B0" w:rsidRPr="00E85189" w:rsidRDefault="00AD40B0" w:rsidP="00AD40B0">
      <w:pPr>
        <w:pStyle w:val="Heading4"/>
      </w:pPr>
      <w:bookmarkStart w:id="1353" w:name="_Toc20425822"/>
      <w:bookmarkStart w:id="1354" w:name="_Toc29321218"/>
      <w:bookmarkStart w:id="1355" w:name="_Toc36219401"/>
      <w:bookmarkStart w:id="1356" w:name="_Toc36220077"/>
      <w:bookmarkStart w:id="1357" w:name="_Toc36513497"/>
      <w:bookmarkStart w:id="1358" w:name="_Toc46449555"/>
      <w:bookmarkStart w:id="1359" w:name="_Toc46489342"/>
      <w:r w:rsidRPr="00E85189">
        <w:t>5.5.6.1</w:t>
      </w:r>
      <w:r w:rsidRPr="00E85189">
        <w:tab/>
        <w:t>General</w:t>
      </w:r>
      <w:bookmarkEnd w:id="1353"/>
      <w:bookmarkEnd w:id="1354"/>
      <w:bookmarkEnd w:id="1355"/>
      <w:bookmarkEnd w:id="1356"/>
      <w:bookmarkEnd w:id="1357"/>
      <w:bookmarkEnd w:id="1358"/>
      <w:bookmarkEnd w:id="1359"/>
    </w:p>
    <w:p w14:paraId="028B635C" w14:textId="77777777" w:rsidR="00AD40B0" w:rsidRPr="00E85189" w:rsidRDefault="00AD40B0" w:rsidP="00AD40B0">
      <w:pPr>
        <w:pStyle w:val="TH"/>
      </w:pPr>
      <w:r w:rsidRPr="00E85189">
        <w:rPr>
          <w:noProof/>
        </w:rPr>
        <w:object w:dxaOrig="4605" w:dyaOrig="1575" w14:anchorId="799F0262">
          <v:shape id="_x0000_i1048" type="#_x0000_t75" style="width:230.95pt;height:80.15pt" o:ole="">
            <v:imagedata r:id="rId60" o:title=""/>
          </v:shape>
          <o:OLEObject Type="Embed" ProgID="Mscgen.Chart" ShapeID="_x0000_i1048" DrawAspect="Content" ObjectID="_1660372652" r:id="rId61"/>
        </w:object>
      </w:r>
    </w:p>
    <w:p w14:paraId="386F6955" w14:textId="77777777" w:rsidR="00AD40B0" w:rsidRPr="00E85189" w:rsidRDefault="00AD40B0" w:rsidP="00AD40B0">
      <w:pPr>
        <w:pStyle w:val="TF"/>
      </w:pPr>
      <w:r w:rsidRPr="00E85189">
        <w:t>Figure 5.5.5.1-1: Location measurement indication</w:t>
      </w:r>
    </w:p>
    <w:p w14:paraId="2528C277" w14:textId="77777777" w:rsidR="00AD40B0" w:rsidRPr="00E85189" w:rsidRDefault="00AD40B0" w:rsidP="00AD40B0">
      <w:r w:rsidRPr="00E85189">
        <w:t xml:space="preserve">The purpose of this procedure is to </w:t>
      </w:r>
      <w:r w:rsidRPr="00E85189">
        <w:rPr>
          <w:lang w:eastAsia="zh-CN"/>
        </w:rPr>
        <w:t>indicate to the network that the UE is going to start/stop location related measurements (</w:t>
      </w:r>
      <w:proofErr w:type="spellStart"/>
      <w:r w:rsidRPr="00E85189">
        <w:rPr>
          <w:i/>
        </w:rPr>
        <w:t>eutra</w:t>
      </w:r>
      <w:proofErr w:type="spellEnd"/>
      <w:r w:rsidRPr="00E85189">
        <w:rPr>
          <w:i/>
        </w:rPr>
        <w:t>-RSTD</w:t>
      </w:r>
      <w:r w:rsidRPr="00E85189">
        <w:rPr>
          <w:lang w:eastAsia="zh-CN"/>
        </w:rPr>
        <w:t>) which require measurement gaps or start/stop subframe and slot timing detection towards E-UTRA (</w:t>
      </w:r>
      <w:proofErr w:type="spellStart"/>
      <w:r w:rsidRPr="00E85189">
        <w:rPr>
          <w:i/>
          <w:lang w:eastAsia="zh-CN"/>
        </w:rPr>
        <w:t>eutra-FineTimingDetection</w:t>
      </w:r>
      <w:proofErr w:type="spellEnd"/>
      <w:r w:rsidRPr="00E85189">
        <w:rPr>
          <w:i/>
          <w:lang w:eastAsia="zh-CN"/>
        </w:rPr>
        <w:t xml:space="preserve">) </w:t>
      </w:r>
      <w:r w:rsidRPr="00E85189">
        <w:rPr>
          <w:lang w:eastAsia="zh-CN"/>
        </w:rPr>
        <w:t>which requires measurement gaps.</w:t>
      </w:r>
      <w:r w:rsidRPr="00E85189">
        <w:t xml:space="preserve"> UE shall initiate this procedure only after successful AS security activation.</w:t>
      </w:r>
    </w:p>
    <w:p w14:paraId="27B91EE2" w14:textId="77777777" w:rsidR="00AD40B0" w:rsidRPr="00E85189" w:rsidRDefault="00AD40B0" w:rsidP="00AD40B0">
      <w:pPr>
        <w:pStyle w:val="NO"/>
        <w:rPr>
          <w:lang w:eastAsia="zh-CN"/>
        </w:rPr>
      </w:pPr>
      <w:r w:rsidRPr="00E85189">
        <w:rPr>
          <w:lang w:eastAsia="zh-CN"/>
        </w:rPr>
        <w:t>NOTE:</w:t>
      </w:r>
      <w:r w:rsidRPr="00E85189">
        <w:rPr>
          <w:lang w:eastAsia="zh-CN"/>
        </w:rPr>
        <w:tab/>
      </w:r>
      <w:r w:rsidRPr="00E85189">
        <w:t>It is a network decision to configure the measurement gap.</w:t>
      </w:r>
    </w:p>
    <w:p w14:paraId="03E27ACE" w14:textId="77777777" w:rsidR="00AD40B0" w:rsidRPr="00E85189" w:rsidRDefault="00AD40B0" w:rsidP="00AD40B0">
      <w:pPr>
        <w:pStyle w:val="Heading4"/>
      </w:pPr>
      <w:bookmarkStart w:id="1360" w:name="_Toc20425823"/>
      <w:bookmarkStart w:id="1361" w:name="_Toc29321219"/>
      <w:bookmarkStart w:id="1362" w:name="_Toc36219402"/>
      <w:bookmarkStart w:id="1363" w:name="_Toc36220078"/>
      <w:bookmarkStart w:id="1364" w:name="_Toc36513498"/>
      <w:bookmarkStart w:id="1365" w:name="_Toc46449556"/>
      <w:bookmarkStart w:id="1366" w:name="_Toc46489343"/>
      <w:r w:rsidRPr="00E85189">
        <w:t>5.5.6.2</w:t>
      </w:r>
      <w:r w:rsidRPr="00E85189">
        <w:tab/>
        <w:t>Initiation</w:t>
      </w:r>
      <w:bookmarkEnd w:id="1360"/>
      <w:bookmarkEnd w:id="1361"/>
      <w:bookmarkEnd w:id="1362"/>
      <w:bookmarkEnd w:id="1363"/>
      <w:bookmarkEnd w:id="1364"/>
      <w:bookmarkEnd w:id="1365"/>
      <w:bookmarkEnd w:id="1366"/>
    </w:p>
    <w:p w14:paraId="228DD4E1" w14:textId="77777777" w:rsidR="00AD40B0" w:rsidRPr="00E85189" w:rsidRDefault="00AD40B0" w:rsidP="00AD40B0">
      <w:pPr>
        <w:rPr>
          <w:lang w:eastAsia="zh-CN"/>
        </w:rPr>
      </w:pPr>
      <w:r w:rsidRPr="00E85189">
        <w:rPr>
          <w:lang w:eastAsia="zh-CN"/>
        </w:rPr>
        <w:t>The UE shall:</w:t>
      </w:r>
    </w:p>
    <w:p w14:paraId="362C7D60" w14:textId="77777777" w:rsidR="00AD40B0" w:rsidRPr="00E85189" w:rsidRDefault="00AD40B0" w:rsidP="00AD40B0">
      <w:pPr>
        <w:pStyle w:val="B1"/>
        <w:rPr>
          <w:lang w:eastAsia="zh-CN"/>
        </w:rPr>
      </w:pPr>
      <w:r w:rsidRPr="00E85189">
        <w:rPr>
          <w:lang w:eastAsia="zh-CN"/>
        </w:rPr>
        <w:t>1&gt;</w:t>
      </w:r>
      <w:r w:rsidRPr="00E85189">
        <w:tab/>
        <w:t xml:space="preserve">if and only if upper layers indicate to start </w:t>
      </w:r>
      <w:r w:rsidRPr="00E85189">
        <w:rPr>
          <w:lang w:eastAsia="zh-CN"/>
        </w:rPr>
        <w:t xml:space="preserve">performing </w:t>
      </w:r>
      <w:r w:rsidRPr="00E85189">
        <w:t>location measurements</w:t>
      </w:r>
      <w:r w:rsidRPr="00E85189">
        <w:rPr>
          <w:lang w:eastAsia="zh-CN"/>
        </w:rPr>
        <w:t xml:space="preserve"> or start subframe and slot timing detection towards E-UTRA, and the UE requires measurement gaps for these operations while </w:t>
      </w:r>
      <w:r w:rsidRPr="00E85189">
        <w:t xml:space="preserve">measurement gaps are either not configured or not </w:t>
      </w:r>
      <w:proofErr w:type="gramStart"/>
      <w:r w:rsidRPr="00E85189">
        <w:t>sufficient</w:t>
      </w:r>
      <w:proofErr w:type="gramEnd"/>
      <w:r w:rsidRPr="00E85189">
        <w:t>:</w:t>
      </w:r>
    </w:p>
    <w:p w14:paraId="63D2AA35" w14:textId="77777777" w:rsidR="00AD40B0" w:rsidRPr="00E85189" w:rsidRDefault="00AD40B0" w:rsidP="00AD40B0">
      <w:pPr>
        <w:pStyle w:val="B2"/>
        <w:rPr>
          <w:lang w:eastAsia="zh-CN"/>
        </w:rPr>
      </w:pPr>
      <w:r w:rsidRPr="00E85189">
        <w:t>2&gt;</w:t>
      </w:r>
      <w:r w:rsidRPr="00E85189">
        <w:tab/>
      </w:r>
      <w:r w:rsidRPr="00E85189">
        <w:rPr>
          <w:lang w:eastAsia="zh-CN"/>
        </w:rPr>
        <w:t>initiate the procedure to indicate start;</w:t>
      </w:r>
    </w:p>
    <w:p w14:paraId="23D8A765" w14:textId="77777777" w:rsidR="00AD40B0" w:rsidRPr="00E85189" w:rsidRDefault="00AD40B0" w:rsidP="00AD40B0">
      <w:pPr>
        <w:pStyle w:val="NO"/>
        <w:rPr>
          <w:lang w:eastAsia="zh-CN"/>
        </w:rPr>
      </w:pPr>
      <w:r w:rsidRPr="00E85189">
        <w:rPr>
          <w:lang w:eastAsia="zh-CN"/>
        </w:rPr>
        <w:t>NOTE 1:</w:t>
      </w:r>
      <w:r w:rsidRPr="00E85189">
        <w:tab/>
        <w:t xml:space="preserve">The UE verifies the measurement gap situation only upon receiving the indication from upper layers. If </w:t>
      </w:r>
      <w:proofErr w:type="gramStart"/>
      <w:r w:rsidRPr="00E85189">
        <w:t>at this point in time</w:t>
      </w:r>
      <w:proofErr w:type="gramEnd"/>
      <w:r w:rsidRPr="00E85189">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99A95FF" w14:textId="77777777" w:rsidR="00AD40B0" w:rsidRPr="00E85189" w:rsidRDefault="00AD40B0" w:rsidP="00AD40B0">
      <w:pPr>
        <w:pStyle w:val="B1"/>
        <w:rPr>
          <w:lang w:eastAsia="zh-CN"/>
        </w:rPr>
      </w:pPr>
      <w:r w:rsidRPr="00E85189">
        <w:rPr>
          <w:lang w:eastAsia="zh-CN"/>
        </w:rPr>
        <w:t>1&gt;</w:t>
      </w:r>
      <w:r w:rsidRPr="00E85189">
        <w:tab/>
        <w:t xml:space="preserve">if and only if upper layers indicate to stop </w:t>
      </w:r>
      <w:r w:rsidRPr="00E85189">
        <w:rPr>
          <w:lang w:eastAsia="zh-CN"/>
        </w:rPr>
        <w:t xml:space="preserve">performing </w:t>
      </w:r>
      <w:r w:rsidRPr="00E85189">
        <w:t>location measurements or stop subframe and slot timing detection towards E-UTRA:</w:t>
      </w:r>
    </w:p>
    <w:p w14:paraId="4A793C57" w14:textId="77777777" w:rsidR="00AD40B0" w:rsidRPr="00E85189" w:rsidRDefault="00AD40B0" w:rsidP="00AD40B0">
      <w:pPr>
        <w:pStyle w:val="B2"/>
        <w:rPr>
          <w:lang w:eastAsia="zh-CN"/>
        </w:rPr>
      </w:pPr>
      <w:r w:rsidRPr="00E85189">
        <w:t>2&gt;</w:t>
      </w:r>
      <w:r w:rsidRPr="00E85189">
        <w:tab/>
      </w:r>
      <w:r w:rsidRPr="00E85189">
        <w:rPr>
          <w:lang w:eastAsia="zh-CN"/>
        </w:rPr>
        <w:t>initiate the procedure to indicate stop.</w:t>
      </w:r>
    </w:p>
    <w:p w14:paraId="280CB43E" w14:textId="77777777" w:rsidR="00AD40B0" w:rsidRPr="00E85189" w:rsidRDefault="00AD40B0" w:rsidP="00AD40B0">
      <w:pPr>
        <w:pStyle w:val="NO"/>
      </w:pPr>
      <w:r w:rsidRPr="00E85189">
        <w:rPr>
          <w:lang w:eastAsia="zh-CN"/>
        </w:rPr>
        <w:t>NOTE 2:</w:t>
      </w:r>
      <w:r w:rsidRPr="00E85189">
        <w:tab/>
        <w:t>The UE may initiate the procedure to indicate stop even if it did not previously initiate the procedure to indicate start.</w:t>
      </w:r>
    </w:p>
    <w:p w14:paraId="0A6B71D0" w14:textId="77777777" w:rsidR="00AD40B0" w:rsidRPr="00E85189" w:rsidRDefault="00AD40B0" w:rsidP="00AD40B0">
      <w:pPr>
        <w:pStyle w:val="Heading4"/>
        <w:rPr>
          <w:lang w:eastAsia="zh-CN"/>
        </w:rPr>
      </w:pPr>
      <w:bookmarkStart w:id="1367" w:name="_Toc20425824"/>
      <w:bookmarkStart w:id="1368" w:name="_Toc29321220"/>
      <w:bookmarkStart w:id="1369" w:name="_Toc36219403"/>
      <w:bookmarkStart w:id="1370" w:name="_Toc36220079"/>
      <w:bookmarkStart w:id="1371" w:name="_Toc36513499"/>
      <w:bookmarkStart w:id="1372" w:name="_Toc46449557"/>
      <w:bookmarkStart w:id="1373" w:name="_Toc46489344"/>
      <w:r w:rsidRPr="00E85189">
        <w:t>5.</w:t>
      </w:r>
      <w:r w:rsidRPr="00E85189">
        <w:rPr>
          <w:lang w:eastAsia="zh-CN"/>
        </w:rPr>
        <w:t>5</w:t>
      </w:r>
      <w:r w:rsidRPr="00E85189">
        <w:t>.</w:t>
      </w:r>
      <w:r w:rsidRPr="00E85189">
        <w:rPr>
          <w:lang w:eastAsia="zh-CN"/>
        </w:rPr>
        <w:t>6</w:t>
      </w:r>
      <w:r w:rsidRPr="00E85189">
        <w:t>.</w:t>
      </w:r>
      <w:r w:rsidRPr="00E85189">
        <w:rPr>
          <w:lang w:eastAsia="zh-CN"/>
        </w:rPr>
        <w:t>3</w:t>
      </w:r>
      <w:r w:rsidRPr="00E85189">
        <w:tab/>
      </w:r>
      <w:r w:rsidRPr="00E85189">
        <w:rPr>
          <w:lang w:eastAsia="zh-CN"/>
        </w:rPr>
        <w:t xml:space="preserve">Actions related to transmission of </w:t>
      </w:r>
      <w:proofErr w:type="spellStart"/>
      <w:r w:rsidRPr="00E85189">
        <w:rPr>
          <w:i/>
          <w:lang w:eastAsia="zh-CN"/>
        </w:rPr>
        <w:t>LocationMeasurementIndication</w:t>
      </w:r>
      <w:proofErr w:type="spellEnd"/>
      <w:r w:rsidRPr="00E85189">
        <w:rPr>
          <w:lang w:eastAsia="zh-CN"/>
        </w:rPr>
        <w:t xml:space="preserve"> message</w:t>
      </w:r>
      <w:bookmarkEnd w:id="1367"/>
      <w:bookmarkEnd w:id="1368"/>
      <w:bookmarkEnd w:id="1369"/>
      <w:bookmarkEnd w:id="1370"/>
      <w:bookmarkEnd w:id="1371"/>
      <w:bookmarkEnd w:id="1372"/>
      <w:bookmarkEnd w:id="1373"/>
    </w:p>
    <w:p w14:paraId="56F9F062" w14:textId="77777777" w:rsidR="00AD40B0" w:rsidRPr="00E85189" w:rsidRDefault="00AD40B0" w:rsidP="00AD40B0">
      <w:pPr>
        <w:rPr>
          <w:lang w:eastAsia="zh-CN"/>
        </w:rPr>
      </w:pPr>
      <w:r w:rsidRPr="00E85189">
        <w:t xml:space="preserve">The UE shall set the contents of </w:t>
      </w:r>
      <w:proofErr w:type="spellStart"/>
      <w:r w:rsidRPr="00E85189">
        <w:rPr>
          <w:i/>
          <w:lang w:eastAsia="zh-CN"/>
        </w:rPr>
        <w:t>LocationMeasurementIndication</w:t>
      </w:r>
      <w:proofErr w:type="spellEnd"/>
      <w:r w:rsidRPr="00E85189">
        <w:t xml:space="preserve"> message as follows:</w:t>
      </w:r>
    </w:p>
    <w:p w14:paraId="4D87C5CE" w14:textId="77777777" w:rsidR="00AD40B0" w:rsidRPr="00E85189" w:rsidRDefault="00AD40B0" w:rsidP="00AD40B0">
      <w:pPr>
        <w:pStyle w:val="B1"/>
        <w:rPr>
          <w:lang w:eastAsia="zh-CN"/>
        </w:rPr>
      </w:pPr>
      <w:r w:rsidRPr="00E85189">
        <w:t>1&gt;</w:t>
      </w:r>
      <w:r w:rsidRPr="00E85189">
        <w:tab/>
        <w:t xml:space="preserve">if the procedure is initiated to indicate start of </w:t>
      </w:r>
      <w:r w:rsidRPr="00E85189">
        <w:rPr>
          <w:lang w:eastAsia="zh-CN"/>
        </w:rPr>
        <w:t>location related measurements</w:t>
      </w:r>
      <w:r w:rsidRPr="00E85189">
        <w:t>:</w:t>
      </w:r>
    </w:p>
    <w:p w14:paraId="6CBC4062" w14:textId="77777777" w:rsidR="00AD40B0" w:rsidRPr="00E85189" w:rsidRDefault="00AD40B0" w:rsidP="00AD40B0">
      <w:pPr>
        <w:pStyle w:val="B2"/>
      </w:pPr>
      <w:r w:rsidRPr="00E85189">
        <w:t>2&gt;</w:t>
      </w:r>
      <w:r w:rsidRPr="00E85189">
        <w:tab/>
        <w:t>if the procedure is initiated for RSTD measurements towards E-UTRA:</w:t>
      </w:r>
    </w:p>
    <w:p w14:paraId="0CFED38F" w14:textId="77777777" w:rsidR="00AD40B0" w:rsidRPr="00E85189" w:rsidRDefault="00AD40B0" w:rsidP="00AD40B0">
      <w:pPr>
        <w:pStyle w:val="B3"/>
      </w:pPr>
      <w:r w:rsidRPr="00E85189">
        <w:t>3&gt;</w:t>
      </w:r>
      <w:r w:rsidRPr="00E85189">
        <w:tab/>
        <w:t xml:space="preserve">set the </w:t>
      </w:r>
      <w:proofErr w:type="spellStart"/>
      <w:r w:rsidRPr="00E85189">
        <w:rPr>
          <w:i/>
        </w:rPr>
        <w:t>measurementIndication</w:t>
      </w:r>
      <w:proofErr w:type="spellEnd"/>
      <w:r w:rsidRPr="00E85189">
        <w:t xml:space="preserve"> to the </w:t>
      </w:r>
      <w:proofErr w:type="spellStart"/>
      <w:r w:rsidRPr="00E85189">
        <w:rPr>
          <w:i/>
        </w:rPr>
        <w:t>eutra</w:t>
      </w:r>
      <w:proofErr w:type="spellEnd"/>
      <w:r w:rsidRPr="00E85189">
        <w:rPr>
          <w:i/>
        </w:rPr>
        <w:t>-RSTD</w:t>
      </w:r>
      <w:r w:rsidRPr="00E85189">
        <w:t xml:space="preserve"> according to the information received from upper layers; </w:t>
      </w:r>
    </w:p>
    <w:p w14:paraId="2706D46A" w14:textId="77777777" w:rsidR="00AD40B0" w:rsidRPr="00E85189" w:rsidRDefault="00AD40B0" w:rsidP="00AD40B0">
      <w:pPr>
        <w:pStyle w:val="B1"/>
      </w:pPr>
      <w:r w:rsidRPr="00E85189">
        <w:t>1&gt;</w:t>
      </w:r>
      <w:r w:rsidRPr="00E85189">
        <w:tab/>
        <w:t xml:space="preserve">else if the procedure is initiated to indicate stop of </w:t>
      </w:r>
      <w:r w:rsidRPr="00E85189">
        <w:rPr>
          <w:lang w:eastAsia="zh-CN"/>
        </w:rPr>
        <w:t>location related measurements</w:t>
      </w:r>
      <w:r w:rsidRPr="00E85189">
        <w:t>:</w:t>
      </w:r>
    </w:p>
    <w:p w14:paraId="4C0FBA94" w14:textId="77777777" w:rsidR="00AD40B0" w:rsidRPr="00E85189" w:rsidRDefault="00AD40B0" w:rsidP="00AD40B0">
      <w:pPr>
        <w:pStyle w:val="B2"/>
      </w:pPr>
      <w:r w:rsidRPr="00E85189">
        <w:t>2&gt;</w:t>
      </w:r>
      <w:r w:rsidRPr="00E85189">
        <w:tab/>
        <w:t xml:space="preserve">set the </w:t>
      </w:r>
      <w:proofErr w:type="spellStart"/>
      <w:r w:rsidRPr="00E85189">
        <w:rPr>
          <w:i/>
          <w:iCs/>
          <w:lang w:eastAsia="zh-CN"/>
        </w:rPr>
        <w:t>measurementIndication</w:t>
      </w:r>
      <w:proofErr w:type="spellEnd"/>
      <w:r w:rsidRPr="00E85189">
        <w:t xml:space="preserve"> to the value </w:t>
      </w:r>
      <w:r w:rsidRPr="00E85189">
        <w:rPr>
          <w:i/>
          <w:iCs/>
        </w:rPr>
        <w:t>release</w:t>
      </w:r>
      <w:r w:rsidRPr="00E85189">
        <w:rPr>
          <w:lang w:eastAsia="zh-CN"/>
        </w:rPr>
        <w:t>;</w:t>
      </w:r>
    </w:p>
    <w:p w14:paraId="127591F7" w14:textId="77777777" w:rsidR="00AD40B0" w:rsidRPr="00E85189" w:rsidRDefault="00AD40B0" w:rsidP="00AD40B0">
      <w:pPr>
        <w:pStyle w:val="B1"/>
      </w:pPr>
      <w:r w:rsidRPr="00E85189">
        <w:t>1&gt;</w:t>
      </w:r>
      <w:r w:rsidRPr="00E85189">
        <w:tab/>
        <w:t>if the procedure is initiated to indicate start of subframe and slot timing detection towards E-UTRA:</w:t>
      </w:r>
    </w:p>
    <w:p w14:paraId="436D6E2C" w14:textId="77777777" w:rsidR="00AD40B0" w:rsidRPr="00E85189" w:rsidRDefault="00AD40B0" w:rsidP="00AD40B0">
      <w:pPr>
        <w:pStyle w:val="B2"/>
      </w:pPr>
      <w:r w:rsidRPr="00E85189">
        <w:t>2&gt;</w:t>
      </w:r>
      <w:r w:rsidRPr="00E85189">
        <w:tab/>
        <w:t xml:space="preserve">set the </w:t>
      </w:r>
      <w:proofErr w:type="spellStart"/>
      <w:r w:rsidRPr="00E85189">
        <w:rPr>
          <w:i/>
          <w:iCs/>
        </w:rPr>
        <w:t>measurementIndication</w:t>
      </w:r>
      <w:proofErr w:type="spellEnd"/>
      <w:r w:rsidRPr="00E85189">
        <w:t xml:space="preserve"> to the value </w:t>
      </w:r>
      <w:proofErr w:type="spellStart"/>
      <w:r w:rsidRPr="00E85189">
        <w:rPr>
          <w:i/>
          <w:iCs/>
        </w:rPr>
        <w:t>eutra-FineTimingDetection</w:t>
      </w:r>
      <w:proofErr w:type="spellEnd"/>
      <w:r w:rsidRPr="00E85189">
        <w:t>;</w:t>
      </w:r>
    </w:p>
    <w:p w14:paraId="582865B9" w14:textId="77777777" w:rsidR="00AD40B0" w:rsidRPr="00E85189" w:rsidRDefault="00AD40B0" w:rsidP="00AD40B0">
      <w:pPr>
        <w:pStyle w:val="B1"/>
      </w:pPr>
      <w:r w:rsidRPr="00E85189">
        <w:t>1&gt;</w:t>
      </w:r>
      <w:r w:rsidRPr="00E85189">
        <w:tab/>
        <w:t>else if the procedure is initiated to indicate stop of subframe and slot timing detection towards E-UTRA:</w:t>
      </w:r>
    </w:p>
    <w:p w14:paraId="20D35EF3" w14:textId="77777777" w:rsidR="00AD40B0" w:rsidRPr="00E85189" w:rsidRDefault="00AD40B0" w:rsidP="00AD40B0">
      <w:pPr>
        <w:pStyle w:val="B2"/>
      </w:pPr>
      <w:r w:rsidRPr="00E85189">
        <w:t>2&gt;</w:t>
      </w:r>
      <w:r w:rsidRPr="00E85189">
        <w:tab/>
        <w:t xml:space="preserve">set the </w:t>
      </w:r>
      <w:proofErr w:type="spellStart"/>
      <w:r w:rsidRPr="00E85189">
        <w:rPr>
          <w:i/>
          <w:iCs/>
          <w:lang w:eastAsia="zh-CN"/>
        </w:rPr>
        <w:t>measurementIndication</w:t>
      </w:r>
      <w:proofErr w:type="spellEnd"/>
      <w:r w:rsidRPr="00E85189">
        <w:t xml:space="preserve"> to the value </w:t>
      </w:r>
      <w:r w:rsidRPr="00E85189">
        <w:rPr>
          <w:i/>
          <w:iCs/>
        </w:rPr>
        <w:t>release</w:t>
      </w:r>
      <w:r w:rsidRPr="00E85189">
        <w:rPr>
          <w:lang w:eastAsia="zh-CN"/>
        </w:rPr>
        <w:t>;</w:t>
      </w:r>
    </w:p>
    <w:p w14:paraId="67EE439A" w14:textId="77777777" w:rsidR="00AD40B0" w:rsidRPr="00E85189" w:rsidRDefault="00AD40B0" w:rsidP="00AD40B0">
      <w:pPr>
        <w:pStyle w:val="B1"/>
      </w:pPr>
      <w:r w:rsidRPr="00E85189">
        <w:lastRenderedPageBreak/>
        <w:t>1&gt;</w:t>
      </w:r>
      <w:r w:rsidRPr="00E85189">
        <w:tab/>
        <w:t xml:space="preserve">submit the </w:t>
      </w:r>
      <w:proofErr w:type="spellStart"/>
      <w:r w:rsidRPr="00E85189">
        <w:rPr>
          <w:i/>
          <w:lang w:eastAsia="zh-CN"/>
        </w:rPr>
        <w:t>LocationMeasurementIndication</w:t>
      </w:r>
      <w:proofErr w:type="spellEnd"/>
      <w:r w:rsidRPr="00E85189">
        <w:t xml:space="preserve"> message to lower layers for transmission, upon which the procedure ends</w:t>
      </w:r>
      <w:r w:rsidRPr="00E85189">
        <w:rPr>
          <w:lang w:eastAsia="zh-CN"/>
        </w:rPr>
        <w:t>.</w:t>
      </w:r>
    </w:p>
    <w:p w14:paraId="3AA4550B" w14:textId="77777777" w:rsidR="00AD40B0" w:rsidRPr="00E85189" w:rsidRDefault="00AD40B0" w:rsidP="00AD40B0">
      <w:pPr>
        <w:pStyle w:val="Heading2"/>
      </w:pPr>
      <w:bookmarkStart w:id="1374" w:name="_Toc20425825"/>
      <w:bookmarkStart w:id="1375" w:name="_Toc29321221"/>
      <w:bookmarkStart w:id="1376" w:name="_Toc36219404"/>
      <w:bookmarkStart w:id="1377" w:name="_Toc36220080"/>
      <w:bookmarkStart w:id="1378" w:name="_Toc36513500"/>
      <w:bookmarkStart w:id="1379" w:name="_Toc46449558"/>
      <w:bookmarkStart w:id="1380" w:name="_Toc46489345"/>
      <w:r w:rsidRPr="00E85189">
        <w:t>5.6</w:t>
      </w:r>
      <w:r w:rsidRPr="00E85189">
        <w:tab/>
        <w:t>UE capabilities</w:t>
      </w:r>
      <w:bookmarkEnd w:id="1374"/>
      <w:bookmarkEnd w:id="1375"/>
      <w:bookmarkEnd w:id="1376"/>
      <w:bookmarkEnd w:id="1377"/>
      <w:bookmarkEnd w:id="1378"/>
      <w:bookmarkEnd w:id="1379"/>
      <w:bookmarkEnd w:id="1380"/>
    </w:p>
    <w:p w14:paraId="4D5F68A1" w14:textId="77777777" w:rsidR="00AD40B0" w:rsidRPr="00E85189" w:rsidRDefault="00AD40B0" w:rsidP="00AD40B0">
      <w:pPr>
        <w:pStyle w:val="Heading3"/>
      </w:pPr>
      <w:bookmarkStart w:id="1381" w:name="_Toc20425826"/>
      <w:bookmarkStart w:id="1382" w:name="_Toc29321222"/>
      <w:bookmarkStart w:id="1383" w:name="_Toc36219405"/>
      <w:bookmarkStart w:id="1384" w:name="_Toc36220081"/>
      <w:bookmarkStart w:id="1385" w:name="_Toc36513501"/>
      <w:bookmarkStart w:id="1386" w:name="_Toc46449559"/>
      <w:bookmarkStart w:id="1387" w:name="_Toc46489346"/>
      <w:r w:rsidRPr="00E85189">
        <w:t>5.6.1</w:t>
      </w:r>
      <w:r w:rsidRPr="00E85189">
        <w:tab/>
        <w:t>UE capability transfer</w:t>
      </w:r>
      <w:bookmarkEnd w:id="1381"/>
      <w:bookmarkEnd w:id="1382"/>
      <w:bookmarkEnd w:id="1383"/>
      <w:bookmarkEnd w:id="1384"/>
      <w:bookmarkEnd w:id="1385"/>
      <w:bookmarkEnd w:id="1386"/>
      <w:bookmarkEnd w:id="1387"/>
    </w:p>
    <w:p w14:paraId="603DB5F6" w14:textId="77777777" w:rsidR="00AD40B0" w:rsidRPr="00E85189" w:rsidRDefault="00AD40B0" w:rsidP="00AD40B0">
      <w:pPr>
        <w:pStyle w:val="Heading4"/>
      </w:pPr>
      <w:bookmarkStart w:id="1388" w:name="_Toc20425827"/>
      <w:bookmarkStart w:id="1389" w:name="_Toc29321223"/>
      <w:bookmarkStart w:id="1390" w:name="_Toc36219406"/>
      <w:bookmarkStart w:id="1391" w:name="_Toc36220082"/>
      <w:bookmarkStart w:id="1392" w:name="_Toc36513502"/>
      <w:bookmarkStart w:id="1393" w:name="_Toc46449560"/>
      <w:bookmarkStart w:id="1394" w:name="_Toc46489347"/>
      <w:r w:rsidRPr="00E85189">
        <w:t>5.6.1.1</w:t>
      </w:r>
      <w:r w:rsidRPr="00E85189">
        <w:tab/>
        <w:t>General</w:t>
      </w:r>
      <w:bookmarkEnd w:id="1388"/>
      <w:bookmarkEnd w:id="1389"/>
      <w:bookmarkEnd w:id="1390"/>
      <w:bookmarkEnd w:id="1391"/>
      <w:bookmarkEnd w:id="1392"/>
      <w:bookmarkEnd w:id="1393"/>
      <w:bookmarkEnd w:id="1394"/>
    </w:p>
    <w:p w14:paraId="3A7A9787" w14:textId="77777777" w:rsidR="00AD40B0" w:rsidRPr="00E85189" w:rsidRDefault="00AD40B0" w:rsidP="00AD40B0">
      <w:r w:rsidRPr="00E85189">
        <w:t xml:space="preserve">This clause describes how the UE compiles and transfers its UE capability information upon receiving a </w:t>
      </w:r>
      <w:proofErr w:type="spellStart"/>
      <w:r w:rsidRPr="00E85189">
        <w:t>UECapabilityEnquiry</w:t>
      </w:r>
      <w:proofErr w:type="spellEnd"/>
      <w:r w:rsidRPr="00E85189">
        <w:t xml:space="preserve"> from the network.</w:t>
      </w:r>
    </w:p>
    <w:p w14:paraId="0C13E4DF" w14:textId="77777777" w:rsidR="00AD40B0" w:rsidRPr="00E85189" w:rsidRDefault="00AD40B0" w:rsidP="00AD40B0">
      <w:pPr>
        <w:pStyle w:val="TH"/>
        <w:rPr>
          <w:noProof/>
        </w:rPr>
      </w:pPr>
      <w:r w:rsidRPr="00E85189">
        <w:rPr>
          <w:noProof/>
        </w:rPr>
        <w:object w:dxaOrig="3990" w:dyaOrig="2055" w14:anchorId="642B602C">
          <v:shape id="_x0000_i1049" type="#_x0000_t75" style="width:201.75pt;height:99.85pt" o:ole="">
            <v:imagedata r:id="rId62" o:title=""/>
          </v:shape>
          <o:OLEObject Type="Embed" ProgID="Mscgen.Chart" ShapeID="_x0000_i1049" DrawAspect="Content" ObjectID="_1660372653" r:id="rId63"/>
        </w:object>
      </w:r>
    </w:p>
    <w:p w14:paraId="723FF5C8" w14:textId="77777777" w:rsidR="00AD40B0" w:rsidRPr="00E85189" w:rsidRDefault="00AD40B0" w:rsidP="00AD40B0">
      <w:pPr>
        <w:pStyle w:val="TF"/>
      </w:pPr>
      <w:r w:rsidRPr="00E85189">
        <w:rPr>
          <w:rFonts w:eastAsia="MS Mincho"/>
        </w:rPr>
        <w:t>Figure 5.6.1.1-1: UE capability transfer</w:t>
      </w:r>
    </w:p>
    <w:p w14:paraId="1AC4F165" w14:textId="77777777" w:rsidR="00AD40B0" w:rsidRPr="00E85189" w:rsidRDefault="00AD40B0" w:rsidP="00AD40B0">
      <w:pPr>
        <w:pStyle w:val="Heading4"/>
      </w:pPr>
      <w:bookmarkStart w:id="1395" w:name="_Toc20425828"/>
      <w:bookmarkStart w:id="1396" w:name="_Toc29321224"/>
      <w:bookmarkStart w:id="1397" w:name="_Toc36219407"/>
      <w:bookmarkStart w:id="1398" w:name="_Toc36220083"/>
      <w:bookmarkStart w:id="1399" w:name="_Toc36513503"/>
      <w:bookmarkStart w:id="1400" w:name="_Toc46449561"/>
      <w:bookmarkStart w:id="1401" w:name="_Toc46489348"/>
      <w:r w:rsidRPr="00E85189">
        <w:t>5.6.1.2</w:t>
      </w:r>
      <w:r w:rsidRPr="00E85189">
        <w:tab/>
        <w:t>Initiation</w:t>
      </w:r>
      <w:bookmarkEnd w:id="1395"/>
      <w:bookmarkEnd w:id="1396"/>
      <w:bookmarkEnd w:id="1397"/>
      <w:bookmarkEnd w:id="1398"/>
      <w:bookmarkEnd w:id="1399"/>
      <w:bookmarkEnd w:id="1400"/>
      <w:bookmarkEnd w:id="1401"/>
    </w:p>
    <w:p w14:paraId="106D6D5C" w14:textId="77777777" w:rsidR="00AD40B0" w:rsidRPr="00E85189" w:rsidRDefault="00AD40B0" w:rsidP="00AD40B0">
      <w:r w:rsidRPr="00E85189">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10928B4" w14:textId="77777777" w:rsidR="00AD40B0" w:rsidRPr="00E85189" w:rsidRDefault="00AD40B0" w:rsidP="00AD40B0">
      <w:pPr>
        <w:pStyle w:val="Heading4"/>
      </w:pPr>
      <w:bookmarkStart w:id="1402" w:name="_Toc20425829"/>
      <w:bookmarkStart w:id="1403" w:name="_Toc29321225"/>
      <w:bookmarkStart w:id="1404" w:name="_Toc36219408"/>
      <w:bookmarkStart w:id="1405" w:name="_Toc36220084"/>
      <w:bookmarkStart w:id="1406" w:name="_Toc36513504"/>
      <w:bookmarkStart w:id="1407" w:name="_Toc46449562"/>
      <w:bookmarkStart w:id="1408" w:name="_Toc46489349"/>
      <w:r w:rsidRPr="00E85189">
        <w:t>5.6.1.3</w:t>
      </w:r>
      <w:r w:rsidRPr="00E85189">
        <w:tab/>
        <w:t xml:space="preserve">Reception of the </w:t>
      </w:r>
      <w:proofErr w:type="spellStart"/>
      <w:r w:rsidRPr="00E85189">
        <w:rPr>
          <w:i/>
        </w:rPr>
        <w:t>UECapabilityEnquiry</w:t>
      </w:r>
      <w:proofErr w:type="spellEnd"/>
      <w:r w:rsidRPr="00E85189">
        <w:t xml:space="preserve"> by the UE</w:t>
      </w:r>
      <w:bookmarkEnd w:id="1402"/>
      <w:bookmarkEnd w:id="1403"/>
      <w:bookmarkEnd w:id="1404"/>
      <w:bookmarkEnd w:id="1405"/>
      <w:bookmarkEnd w:id="1406"/>
      <w:bookmarkEnd w:id="1407"/>
      <w:bookmarkEnd w:id="1408"/>
    </w:p>
    <w:p w14:paraId="676B69C3" w14:textId="77777777" w:rsidR="00AD40B0" w:rsidRPr="00E85189" w:rsidRDefault="00AD40B0" w:rsidP="00AD40B0">
      <w:r w:rsidRPr="00E85189">
        <w:t xml:space="preserve">The UE shall set the contents of </w:t>
      </w:r>
      <w:proofErr w:type="spellStart"/>
      <w:r w:rsidRPr="00E85189">
        <w:rPr>
          <w:i/>
        </w:rPr>
        <w:t>UECapabilityInformation</w:t>
      </w:r>
      <w:proofErr w:type="spellEnd"/>
      <w:r w:rsidRPr="00E85189">
        <w:t xml:space="preserve"> message as follows:</w:t>
      </w:r>
    </w:p>
    <w:p w14:paraId="1EC55F05" w14:textId="77777777" w:rsidR="00AD40B0" w:rsidRPr="00E85189" w:rsidRDefault="00AD40B0" w:rsidP="00AD40B0">
      <w:pPr>
        <w:pStyle w:val="B1"/>
      </w:pPr>
      <w:r w:rsidRPr="00E85189">
        <w:t>1&gt;</w:t>
      </w:r>
      <w:r w:rsidRPr="00E85189">
        <w:tab/>
        <w:t xml:space="preserve">if the </w:t>
      </w:r>
      <w:proofErr w:type="spellStart"/>
      <w:r w:rsidRPr="00E85189">
        <w:rPr>
          <w:i/>
        </w:rPr>
        <w:t>ue-CapabilityRAT-RequestList</w:t>
      </w:r>
      <w:proofErr w:type="spellEnd"/>
      <w:r w:rsidRPr="00E85189">
        <w:t xml:space="preserve"> contains a </w:t>
      </w:r>
      <w:r w:rsidRPr="00E85189">
        <w:rPr>
          <w:i/>
        </w:rPr>
        <w:t>UE-</w:t>
      </w:r>
      <w:proofErr w:type="spellStart"/>
      <w:r w:rsidRPr="00E85189">
        <w:rPr>
          <w:i/>
        </w:rPr>
        <w:t>CapabilityRAT</w:t>
      </w:r>
      <w:proofErr w:type="spellEnd"/>
      <w:r w:rsidRPr="00E85189">
        <w:rPr>
          <w:i/>
        </w:rPr>
        <w:t>-Request</w:t>
      </w:r>
      <w:r w:rsidRPr="00E85189">
        <w:t xml:space="preserve"> with </w:t>
      </w:r>
      <w:r w:rsidRPr="00E85189">
        <w:rPr>
          <w:i/>
        </w:rPr>
        <w:t>rat-Type</w:t>
      </w:r>
      <w:r w:rsidRPr="00E85189">
        <w:t xml:space="preserve"> set to </w:t>
      </w:r>
      <w:r w:rsidRPr="00E85189">
        <w:rPr>
          <w:i/>
        </w:rPr>
        <w:t>nr</w:t>
      </w:r>
      <w:r w:rsidRPr="00E85189">
        <w:t>:</w:t>
      </w:r>
    </w:p>
    <w:p w14:paraId="14DAFBFD" w14:textId="77777777" w:rsidR="00AD40B0" w:rsidRPr="00E85189" w:rsidRDefault="00AD40B0" w:rsidP="00AD40B0">
      <w:pPr>
        <w:pStyle w:val="B2"/>
      </w:pPr>
      <w:r w:rsidRPr="00E85189">
        <w:t>2&gt;</w:t>
      </w:r>
      <w:r w:rsidRPr="00E85189">
        <w:tab/>
        <w:t xml:space="preserve">include in the </w:t>
      </w:r>
      <w:proofErr w:type="spellStart"/>
      <w:r w:rsidRPr="00E85189">
        <w:rPr>
          <w:i/>
        </w:rPr>
        <w:t>ue-CapabilityRAT-ContainerList</w:t>
      </w:r>
      <w:proofErr w:type="spellEnd"/>
      <w:r w:rsidRPr="00E85189">
        <w:t xml:space="preserve"> a </w:t>
      </w:r>
      <w:r w:rsidRPr="00E85189">
        <w:rPr>
          <w:i/>
        </w:rPr>
        <w:t>UE-</w:t>
      </w:r>
      <w:proofErr w:type="spellStart"/>
      <w:r w:rsidRPr="00E85189">
        <w:rPr>
          <w:i/>
        </w:rPr>
        <w:t>CapabilityRAT</w:t>
      </w:r>
      <w:proofErr w:type="spellEnd"/>
      <w:r w:rsidRPr="00E85189">
        <w:rPr>
          <w:i/>
        </w:rPr>
        <w:t>-Container</w:t>
      </w:r>
      <w:r w:rsidRPr="00E85189">
        <w:t xml:space="preserve"> of the type </w:t>
      </w:r>
      <w:r w:rsidRPr="00E85189">
        <w:rPr>
          <w:i/>
        </w:rPr>
        <w:t>UE-NR-Capability</w:t>
      </w:r>
      <w:r w:rsidRPr="00E85189">
        <w:t xml:space="preserve"> and with the </w:t>
      </w:r>
      <w:r w:rsidRPr="00E85189">
        <w:rPr>
          <w:i/>
        </w:rPr>
        <w:t>rat-Type</w:t>
      </w:r>
      <w:r w:rsidRPr="00E85189">
        <w:t xml:space="preserve"> set to </w:t>
      </w:r>
      <w:r w:rsidRPr="00E85189">
        <w:rPr>
          <w:i/>
        </w:rPr>
        <w:t>nr</w:t>
      </w:r>
      <w:r w:rsidRPr="00E85189">
        <w:t>;</w:t>
      </w:r>
    </w:p>
    <w:p w14:paraId="3001E317" w14:textId="77777777" w:rsidR="00AD40B0" w:rsidRPr="00E85189" w:rsidRDefault="00AD40B0" w:rsidP="00AD40B0">
      <w:pPr>
        <w:pStyle w:val="B2"/>
      </w:pPr>
      <w:r w:rsidRPr="00E85189">
        <w:t>2&gt;</w:t>
      </w:r>
      <w:r w:rsidRPr="00E85189">
        <w:tab/>
        <w:t xml:space="preserve">include the </w:t>
      </w:r>
      <w:proofErr w:type="spellStart"/>
      <w:r w:rsidRPr="00E85189">
        <w:rPr>
          <w:i/>
        </w:rPr>
        <w:t>supportedBandCombinationList</w:t>
      </w:r>
      <w:proofErr w:type="spellEnd"/>
      <w:r w:rsidRPr="00E85189">
        <w:rPr>
          <w:i/>
        </w:rPr>
        <w:t xml:space="preserve">, </w:t>
      </w:r>
      <w:proofErr w:type="spellStart"/>
      <w:r w:rsidRPr="00E85189">
        <w:rPr>
          <w:i/>
        </w:rPr>
        <w:t>featureSets</w:t>
      </w:r>
      <w:proofErr w:type="spellEnd"/>
      <w:r w:rsidRPr="00E85189">
        <w:rPr>
          <w:i/>
        </w:rPr>
        <w:t xml:space="preserve"> </w:t>
      </w:r>
      <w:r w:rsidRPr="00E85189">
        <w:t>and</w:t>
      </w:r>
      <w:r w:rsidRPr="00E85189">
        <w:rPr>
          <w:i/>
        </w:rPr>
        <w:t xml:space="preserve"> </w:t>
      </w:r>
      <w:proofErr w:type="spellStart"/>
      <w:r w:rsidRPr="00E85189">
        <w:rPr>
          <w:i/>
        </w:rPr>
        <w:t>featureSetCombinations</w:t>
      </w:r>
      <w:proofErr w:type="spellEnd"/>
      <w:r w:rsidRPr="00E85189">
        <w:t xml:space="preserve"> as specified in clause 5.6.1.4;</w:t>
      </w:r>
    </w:p>
    <w:p w14:paraId="5371BC73" w14:textId="77777777" w:rsidR="00AD40B0" w:rsidRPr="00E85189" w:rsidRDefault="00AD40B0" w:rsidP="00AD40B0">
      <w:pPr>
        <w:pStyle w:val="B1"/>
      </w:pPr>
      <w:r w:rsidRPr="00E85189">
        <w:t>1&gt;</w:t>
      </w:r>
      <w:r w:rsidRPr="00E85189">
        <w:tab/>
        <w:t xml:space="preserve">if the </w:t>
      </w:r>
      <w:proofErr w:type="spellStart"/>
      <w:r w:rsidRPr="00E85189">
        <w:rPr>
          <w:i/>
        </w:rPr>
        <w:t>ue-CapabilityRAT-RequestLis</w:t>
      </w:r>
      <w:r w:rsidRPr="00E85189">
        <w:t>t</w:t>
      </w:r>
      <w:proofErr w:type="spellEnd"/>
      <w:r w:rsidRPr="00E85189">
        <w:t xml:space="preserve"> contains a </w:t>
      </w:r>
      <w:r w:rsidRPr="00E85189">
        <w:rPr>
          <w:i/>
        </w:rPr>
        <w:t>UE-</w:t>
      </w:r>
      <w:proofErr w:type="spellStart"/>
      <w:r w:rsidRPr="00E85189">
        <w:rPr>
          <w:i/>
        </w:rPr>
        <w:t>CapabilityRAT</w:t>
      </w:r>
      <w:proofErr w:type="spellEnd"/>
      <w:r w:rsidRPr="00E85189">
        <w:rPr>
          <w:i/>
        </w:rPr>
        <w:t>-Request</w:t>
      </w:r>
      <w:r w:rsidRPr="00E85189">
        <w:t xml:space="preserve"> with </w:t>
      </w:r>
      <w:r w:rsidRPr="00E85189">
        <w:rPr>
          <w:i/>
        </w:rPr>
        <w:t>rat-Type</w:t>
      </w:r>
      <w:r w:rsidRPr="00E85189">
        <w:t xml:space="preserve"> set to </w:t>
      </w:r>
      <w:proofErr w:type="spellStart"/>
      <w:r w:rsidRPr="00E85189">
        <w:rPr>
          <w:i/>
        </w:rPr>
        <w:t>eutra</w:t>
      </w:r>
      <w:proofErr w:type="spellEnd"/>
      <w:r w:rsidRPr="00E85189">
        <w:rPr>
          <w:i/>
        </w:rPr>
        <w:t>-nr</w:t>
      </w:r>
      <w:r w:rsidRPr="00E85189">
        <w:t>:</w:t>
      </w:r>
    </w:p>
    <w:p w14:paraId="4D57727A" w14:textId="77777777" w:rsidR="00AD40B0" w:rsidRPr="00E85189" w:rsidRDefault="00AD40B0" w:rsidP="00AD40B0">
      <w:pPr>
        <w:pStyle w:val="B2"/>
      </w:pPr>
      <w:r w:rsidRPr="00E85189">
        <w:t>2&gt; if the UE supports (NG)EN-DC or NE-DC:</w:t>
      </w:r>
    </w:p>
    <w:p w14:paraId="2ECF7EF9" w14:textId="77777777" w:rsidR="00AD40B0" w:rsidRPr="00E85189" w:rsidRDefault="00AD40B0" w:rsidP="00AD40B0">
      <w:pPr>
        <w:pStyle w:val="B3"/>
      </w:pPr>
      <w:r w:rsidRPr="00E85189">
        <w:t>3&gt;</w:t>
      </w:r>
      <w:r w:rsidRPr="00E85189">
        <w:tab/>
        <w:t xml:space="preserve">include in the </w:t>
      </w:r>
      <w:proofErr w:type="spellStart"/>
      <w:r w:rsidRPr="00E85189">
        <w:rPr>
          <w:i/>
        </w:rPr>
        <w:t>ue-CapabilityRAT-ContainerList</w:t>
      </w:r>
      <w:proofErr w:type="spellEnd"/>
      <w:r w:rsidRPr="00E85189">
        <w:t xml:space="preserve"> a </w:t>
      </w:r>
      <w:r w:rsidRPr="00E85189">
        <w:rPr>
          <w:i/>
        </w:rPr>
        <w:t>UE-</w:t>
      </w:r>
      <w:proofErr w:type="spellStart"/>
      <w:r w:rsidRPr="00E85189">
        <w:rPr>
          <w:i/>
        </w:rPr>
        <w:t>CapabilityRAT</w:t>
      </w:r>
      <w:proofErr w:type="spellEnd"/>
      <w:r w:rsidRPr="00E85189">
        <w:rPr>
          <w:i/>
        </w:rPr>
        <w:t>-Container</w:t>
      </w:r>
      <w:r w:rsidRPr="00E85189">
        <w:t xml:space="preserve"> of the type </w:t>
      </w:r>
      <w:r w:rsidRPr="00E85189">
        <w:rPr>
          <w:i/>
        </w:rPr>
        <w:t>UE-MRDC-Capability</w:t>
      </w:r>
      <w:r w:rsidRPr="00E85189">
        <w:t xml:space="preserve"> and with the </w:t>
      </w:r>
      <w:r w:rsidRPr="00E85189">
        <w:rPr>
          <w:i/>
        </w:rPr>
        <w:t>rat-Type</w:t>
      </w:r>
      <w:r w:rsidRPr="00E85189">
        <w:t xml:space="preserve"> set to </w:t>
      </w:r>
      <w:proofErr w:type="spellStart"/>
      <w:r w:rsidRPr="00E85189">
        <w:rPr>
          <w:i/>
        </w:rPr>
        <w:t>eutra</w:t>
      </w:r>
      <w:proofErr w:type="spellEnd"/>
      <w:r w:rsidRPr="00E85189">
        <w:rPr>
          <w:i/>
        </w:rPr>
        <w:t>-nr</w:t>
      </w:r>
      <w:r w:rsidRPr="00E85189">
        <w:t>;</w:t>
      </w:r>
    </w:p>
    <w:p w14:paraId="6946E953" w14:textId="77777777" w:rsidR="00AD40B0" w:rsidRPr="00E85189" w:rsidRDefault="00AD40B0" w:rsidP="00AD40B0">
      <w:pPr>
        <w:pStyle w:val="B3"/>
      </w:pPr>
      <w:r w:rsidRPr="00E85189">
        <w:t>3&gt;</w:t>
      </w:r>
      <w:r w:rsidRPr="00E85189">
        <w:tab/>
        <w:t xml:space="preserve">include the </w:t>
      </w:r>
      <w:proofErr w:type="spellStart"/>
      <w:r w:rsidRPr="00E85189">
        <w:rPr>
          <w:i/>
        </w:rPr>
        <w:t>supportedBandCombinationList</w:t>
      </w:r>
      <w:proofErr w:type="spellEnd"/>
      <w:r w:rsidRPr="00E85189">
        <w:t xml:space="preserve"> and </w:t>
      </w:r>
      <w:proofErr w:type="spellStart"/>
      <w:r w:rsidRPr="00E85189">
        <w:rPr>
          <w:i/>
        </w:rPr>
        <w:t>featureSetCombinations</w:t>
      </w:r>
      <w:proofErr w:type="spellEnd"/>
      <w:r w:rsidRPr="00E85189">
        <w:t xml:space="preserve"> as specified in clause 5.6.1.4;</w:t>
      </w:r>
    </w:p>
    <w:p w14:paraId="6072114F" w14:textId="77777777" w:rsidR="00AD40B0" w:rsidRPr="00E85189" w:rsidRDefault="00AD40B0" w:rsidP="00AD40B0">
      <w:pPr>
        <w:pStyle w:val="B1"/>
      </w:pPr>
      <w:r w:rsidRPr="00E85189">
        <w:t>1&gt;</w:t>
      </w:r>
      <w:r w:rsidRPr="00E85189">
        <w:tab/>
        <w:t xml:space="preserve">if the </w:t>
      </w:r>
      <w:proofErr w:type="spellStart"/>
      <w:r w:rsidRPr="00E85189">
        <w:rPr>
          <w:i/>
        </w:rPr>
        <w:t>ue-CapabilityRAT-RequestList</w:t>
      </w:r>
      <w:proofErr w:type="spellEnd"/>
      <w:r w:rsidRPr="00E85189">
        <w:t xml:space="preserve"> contains a </w:t>
      </w:r>
      <w:r w:rsidRPr="00E85189">
        <w:rPr>
          <w:i/>
        </w:rPr>
        <w:t>UE-</w:t>
      </w:r>
      <w:proofErr w:type="spellStart"/>
      <w:r w:rsidRPr="00E85189">
        <w:rPr>
          <w:i/>
        </w:rPr>
        <w:t>CapabilityRAT</w:t>
      </w:r>
      <w:proofErr w:type="spellEnd"/>
      <w:r w:rsidRPr="00E85189">
        <w:rPr>
          <w:i/>
        </w:rPr>
        <w:t>-Request</w:t>
      </w:r>
      <w:r w:rsidRPr="00E85189">
        <w:t xml:space="preserve"> with </w:t>
      </w:r>
      <w:r w:rsidRPr="00E85189">
        <w:rPr>
          <w:i/>
        </w:rPr>
        <w:t>rat-Type</w:t>
      </w:r>
      <w:r w:rsidRPr="00E85189">
        <w:t xml:space="preserve"> set to </w:t>
      </w:r>
      <w:proofErr w:type="spellStart"/>
      <w:r w:rsidRPr="00E85189">
        <w:rPr>
          <w:i/>
        </w:rPr>
        <w:t>eutra</w:t>
      </w:r>
      <w:proofErr w:type="spellEnd"/>
      <w:r w:rsidRPr="00E85189">
        <w:t>:</w:t>
      </w:r>
    </w:p>
    <w:p w14:paraId="130EDCB8" w14:textId="77777777" w:rsidR="00AD40B0" w:rsidRPr="00E85189" w:rsidRDefault="00AD40B0" w:rsidP="00AD40B0">
      <w:pPr>
        <w:pStyle w:val="B2"/>
      </w:pPr>
      <w:r w:rsidRPr="00E85189">
        <w:t>2&gt;</w:t>
      </w:r>
      <w:r w:rsidRPr="00E85189">
        <w:tab/>
        <w:t>if the UE supports E-UTRA:</w:t>
      </w:r>
    </w:p>
    <w:p w14:paraId="3C362A3A" w14:textId="77777777" w:rsidR="00AD40B0" w:rsidRPr="00E85189" w:rsidRDefault="00AD40B0" w:rsidP="00AD40B0">
      <w:pPr>
        <w:pStyle w:val="B3"/>
      </w:pPr>
      <w:r w:rsidRPr="00E85189">
        <w:t>3&gt;</w:t>
      </w:r>
      <w:r w:rsidRPr="00E85189">
        <w:tab/>
        <w:t xml:space="preserve">include in the </w:t>
      </w:r>
      <w:proofErr w:type="spellStart"/>
      <w:r w:rsidRPr="00E85189">
        <w:rPr>
          <w:i/>
        </w:rPr>
        <w:t>ue-CapabilityRAT-ContainerList</w:t>
      </w:r>
      <w:proofErr w:type="spellEnd"/>
      <w:r w:rsidRPr="00E85189">
        <w:t xml:space="preserve"> a </w:t>
      </w:r>
      <w:proofErr w:type="spellStart"/>
      <w:r w:rsidRPr="00E85189">
        <w:rPr>
          <w:i/>
        </w:rPr>
        <w:t>ue</w:t>
      </w:r>
      <w:proofErr w:type="spellEnd"/>
      <w:r w:rsidRPr="00E85189">
        <w:rPr>
          <w:i/>
        </w:rPr>
        <w:t>-</w:t>
      </w:r>
      <w:proofErr w:type="spellStart"/>
      <w:r w:rsidRPr="00E85189">
        <w:rPr>
          <w:i/>
        </w:rPr>
        <w:t>CapabilityRAT</w:t>
      </w:r>
      <w:proofErr w:type="spellEnd"/>
      <w:r w:rsidRPr="00E85189">
        <w:rPr>
          <w:i/>
        </w:rPr>
        <w:t>-Container</w:t>
      </w:r>
      <w:r w:rsidRPr="00E85189">
        <w:t xml:space="preserve"> of the type </w:t>
      </w:r>
      <w:r w:rsidRPr="00E85189">
        <w:rPr>
          <w:i/>
        </w:rPr>
        <w:t>UE-EUTRA-Capability</w:t>
      </w:r>
      <w:r w:rsidRPr="00E85189">
        <w:t xml:space="preserve"> and with the</w:t>
      </w:r>
      <w:r w:rsidRPr="00E85189">
        <w:rPr>
          <w:i/>
        </w:rPr>
        <w:t xml:space="preserve"> rat-Type</w:t>
      </w:r>
      <w:r w:rsidRPr="00E85189">
        <w:t xml:space="preserve"> set to </w:t>
      </w:r>
      <w:proofErr w:type="spellStart"/>
      <w:r w:rsidRPr="00E85189">
        <w:rPr>
          <w:i/>
        </w:rPr>
        <w:t>eutra</w:t>
      </w:r>
      <w:proofErr w:type="spellEnd"/>
      <w:r w:rsidRPr="00E85189">
        <w:t xml:space="preserve"> as specified in TS 36.331 [10], clause 5.6.3.3, according to the </w:t>
      </w:r>
      <w:proofErr w:type="spellStart"/>
      <w:r w:rsidRPr="00E85189">
        <w:rPr>
          <w:i/>
        </w:rPr>
        <w:t>capabilityRequestFilter</w:t>
      </w:r>
      <w:proofErr w:type="spellEnd"/>
      <w:r w:rsidRPr="00E85189">
        <w:t>, if received;</w:t>
      </w:r>
    </w:p>
    <w:p w14:paraId="04FED36F" w14:textId="77777777" w:rsidR="00AD40B0" w:rsidRPr="00E85189" w:rsidRDefault="00AD40B0" w:rsidP="00AD40B0">
      <w:pPr>
        <w:pStyle w:val="B1"/>
      </w:pPr>
      <w:r w:rsidRPr="00E85189">
        <w:t>1&gt;</w:t>
      </w:r>
      <w:r w:rsidRPr="00E85189">
        <w:tab/>
        <w:t xml:space="preserve">submit the </w:t>
      </w:r>
      <w:proofErr w:type="spellStart"/>
      <w:r w:rsidRPr="00E85189">
        <w:rPr>
          <w:i/>
        </w:rPr>
        <w:t>UECapabilityInformation</w:t>
      </w:r>
      <w:proofErr w:type="spellEnd"/>
      <w:r w:rsidRPr="00E85189">
        <w:t xml:space="preserve"> message to lower layers for transmission, upon which the procedure ends.</w:t>
      </w:r>
    </w:p>
    <w:p w14:paraId="3F01ED11" w14:textId="77777777" w:rsidR="00AD40B0" w:rsidRPr="00E85189" w:rsidRDefault="00AD40B0" w:rsidP="00AD40B0">
      <w:pPr>
        <w:pStyle w:val="Heading4"/>
      </w:pPr>
      <w:bookmarkStart w:id="1409" w:name="_Toc20425830"/>
      <w:bookmarkStart w:id="1410" w:name="_Toc29321226"/>
      <w:bookmarkStart w:id="1411" w:name="_Toc36219409"/>
      <w:bookmarkStart w:id="1412" w:name="_Toc36220085"/>
      <w:bookmarkStart w:id="1413" w:name="_Toc36513505"/>
      <w:bookmarkStart w:id="1414" w:name="_Toc46449563"/>
      <w:bookmarkStart w:id="1415" w:name="_Toc46489350"/>
      <w:r w:rsidRPr="00E85189">
        <w:lastRenderedPageBreak/>
        <w:t>5.6.1.4</w:t>
      </w:r>
      <w:r w:rsidRPr="00E85189">
        <w:tab/>
        <w:t>Setting band combinations, feature set combinations and feature sets supported by the UE</w:t>
      </w:r>
      <w:bookmarkEnd w:id="1409"/>
      <w:bookmarkEnd w:id="1410"/>
      <w:bookmarkEnd w:id="1411"/>
      <w:bookmarkEnd w:id="1412"/>
      <w:bookmarkEnd w:id="1413"/>
      <w:bookmarkEnd w:id="1414"/>
      <w:bookmarkEnd w:id="1415"/>
    </w:p>
    <w:p w14:paraId="47F0714E" w14:textId="77777777" w:rsidR="00AD40B0" w:rsidRPr="00E85189" w:rsidRDefault="00AD40B0" w:rsidP="00AD40B0">
      <w:r w:rsidRPr="00E85189">
        <w:t xml:space="preserve">The UE invokes the procedures in this clause if the NR or E-UTRA network requests UE capabilities for </w:t>
      </w:r>
      <w:r w:rsidRPr="00E85189">
        <w:rPr>
          <w:i/>
        </w:rPr>
        <w:t>nr</w:t>
      </w:r>
      <w:r w:rsidRPr="00E85189">
        <w:t xml:space="preserve">, </w:t>
      </w:r>
      <w:proofErr w:type="spellStart"/>
      <w:r w:rsidRPr="00E85189">
        <w:rPr>
          <w:i/>
        </w:rPr>
        <w:t>eutra</w:t>
      </w:r>
      <w:proofErr w:type="spellEnd"/>
      <w:r w:rsidRPr="00E85189">
        <w:rPr>
          <w:i/>
        </w:rPr>
        <w:t>-nr</w:t>
      </w:r>
      <w:r w:rsidRPr="00E85189">
        <w:t xml:space="preserve"> or </w:t>
      </w:r>
      <w:proofErr w:type="spellStart"/>
      <w:r w:rsidRPr="00E85189">
        <w:rPr>
          <w:i/>
        </w:rPr>
        <w:t>eutra</w:t>
      </w:r>
      <w:proofErr w:type="spellEnd"/>
      <w:r w:rsidRPr="00E85189">
        <w:t xml:space="preserve">. This procedure is invoked once per requested </w:t>
      </w:r>
      <w:r w:rsidRPr="00E85189">
        <w:rPr>
          <w:i/>
        </w:rPr>
        <w:t>rat-Type</w:t>
      </w:r>
      <w:r w:rsidRPr="00E85189">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85189">
        <w:rPr>
          <w:i/>
        </w:rPr>
        <w:t xml:space="preserve"> UE-</w:t>
      </w:r>
      <w:proofErr w:type="spellStart"/>
      <w:r w:rsidRPr="00E85189">
        <w:rPr>
          <w:i/>
        </w:rPr>
        <w:t>CapabilityRequestFilterNR</w:t>
      </w:r>
      <w:proofErr w:type="spellEnd"/>
      <w:r w:rsidRPr="00E85189">
        <w:rPr>
          <w:i/>
        </w:rPr>
        <w:t>,</w:t>
      </w:r>
      <w:r w:rsidRPr="00E85189">
        <w:t xml:space="preserve"> </w:t>
      </w:r>
      <w:r w:rsidRPr="00E85189">
        <w:rPr>
          <w:i/>
        </w:rPr>
        <w:t>UE-</w:t>
      </w:r>
      <w:proofErr w:type="spellStart"/>
      <w:r w:rsidRPr="00E85189">
        <w:rPr>
          <w:i/>
        </w:rPr>
        <w:t>CapabilityRequestFilterCommon</w:t>
      </w:r>
      <w:proofErr w:type="spellEnd"/>
      <w:r w:rsidRPr="00E85189">
        <w:rPr>
          <w:i/>
        </w:rPr>
        <w:t xml:space="preserve"> </w:t>
      </w:r>
      <w:r w:rsidRPr="00E85189">
        <w:t>and fields in</w:t>
      </w:r>
      <w:r w:rsidRPr="00E85189">
        <w:rPr>
          <w:i/>
        </w:rPr>
        <w:t xml:space="preserve"> </w:t>
      </w:r>
      <w:proofErr w:type="spellStart"/>
      <w:r w:rsidRPr="00E85189">
        <w:rPr>
          <w:i/>
        </w:rPr>
        <w:t>UECapabilityEnquiry</w:t>
      </w:r>
      <w:proofErr w:type="spellEnd"/>
      <w:r w:rsidRPr="00E85189">
        <w:rPr>
          <w:i/>
        </w:rPr>
        <w:t xml:space="preserve"> </w:t>
      </w:r>
      <w:r w:rsidRPr="00E85189">
        <w:t>message (i.e.</w:t>
      </w:r>
      <w:r w:rsidRPr="00E85189">
        <w:rPr>
          <w:i/>
        </w:rPr>
        <w:t xml:space="preserve"> </w:t>
      </w:r>
      <w:proofErr w:type="spellStart"/>
      <w:r w:rsidRPr="00E85189">
        <w:rPr>
          <w:i/>
        </w:rPr>
        <w:t>requestedFreqBandsNR</w:t>
      </w:r>
      <w:proofErr w:type="spellEnd"/>
      <w:r w:rsidRPr="00E85189">
        <w:rPr>
          <w:i/>
        </w:rPr>
        <w:t xml:space="preserve">-MRDC, </w:t>
      </w:r>
      <w:proofErr w:type="spellStart"/>
      <w:r w:rsidRPr="00E85189">
        <w:rPr>
          <w:i/>
        </w:rPr>
        <w:t>requestedCapabilityNR</w:t>
      </w:r>
      <w:proofErr w:type="spellEnd"/>
      <w:r w:rsidRPr="00E85189">
        <w:rPr>
          <w:iCs/>
        </w:rPr>
        <w:t>,</w:t>
      </w:r>
      <w:r w:rsidRPr="00E85189">
        <w:rPr>
          <w:i/>
        </w:rPr>
        <w:t xml:space="preserve"> </w:t>
      </w:r>
      <w:proofErr w:type="spellStart"/>
      <w:r w:rsidRPr="00E85189">
        <w:rPr>
          <w:i/>
        </w:rPr>
        <w:t>eutra</w:t>
      </w:r>
      <w:proofErr w:type="spellEnd"/>
      <w:r w:rsidRPr="00E85189">
        <w:rPr>
          <w:i/>
        </w:rPr>
        <w:t xml:space="preserve">-nr-only </w:t>
      </w:r>
      <w:r w:rsidRPr="00E85189">
        <w:t>flag, and</w:t>
      </w:r>
      <w:r w:rsidRPr="00E85189">
        <w:rPr>
          <w:i/>
        </w:rPr>
        <w:t xml:space="preserve"> </w:t>
      </w:r>
      <w:proofErr w:type="spellStart"/>
      <w:r w:rsidRPr="00E85189">
        <w:rPr>
          <w:i/>
        </w:rPr>
        <w:t>requestedCapabilityCommon</w:t>
      </w:r>
      <w:proofErr w:type="spellEnd"/>
      <w:r w:rsidRPr="00E85189">
        <w:t>)</w:t>
      </w:r>
      <w:r w:rsidRPr="00E85189">
        <w:rPr>
          <w:i/>
        </w:rPr>
        <w:t xml:space="preserve"> </w:t>
      </w:r>
      <w:r w:rsidRPr="00E85189">
        <w:t>as defined in TS 36.331, where applicable.</w:t>
      </w:r>
    </w:p>
    <w:p w14:paraId="6E3785CA" w14:textId="77777777" w:rsidR="00AD40B0" w:rsidRPr="00E85189" w:rsidRDefault="00AD40B0" w:rsidP="00AD40B0">
      <w:pPr>
        <w:pStyle w:val="NO"/>
      </w:pPr>
      <w:r w:rsidRPr="00E85189">
        <w:t>NOTE 1:</w:t>
      </w:r>
      <w:r w:rsidRPr="00E85189">
        <w:tab/>
        <w:t xml:space="preserve">Capability enquiry without </w:t>
      </w:r>
      <w:proofErr w:type="spellStart"/>
      <w:r w:rsidRPr="00E85189">
        <w:rPr>
          <w:i/>
        </w:rPr>
        <w:t>frequencyBandListFilter</w:t>
      </w:r>
      <w:proofErr w:type="spellEnd"/>
      <w:r w:rsidRPr="00E85189">
        <w:t xml:space="preserve"> is not supported.</w:t>
      </w:r>
    </w:p>
    <w:p w14:paraId="63148905" w14:textId="77777777" w:rsidR="00AD40B0" w:rsidRPr="00E85189" w:rsidRDefault="00AD40B0" w:rsidP="00AD40B0">
      <w:pPr>
        <w:pStyle w:val="NO"/>
      </w:pPr>
      <w:r w:rsidRPr="00E85189">
        <w:t>NOTE 2:</w:t>
      </w:r>
      <w:r w:rsidRPr="00E85189">
        <w:tab/>
        <w:t xml:space="preserve">In EN-DC, the gNB needs the capabilities for RAT types </w:t>
      </w:r>
      <w:r w:rsidRPr="00E85189">
        <w:rPr>
          <w:i/>
        </w:rPr>
        <w:t>nr</w:t>
      </w:r>
      <w:r w:rsidRPr="00E85189">
        <w:t xml:space="preserve"> and </w:t>
      </w:r>
      <w:proofErr w:type="spellStart"/>
      <w:r w:rsidRPr="00E85189">
        <w:rPr>
          <w:i/>
        </w:rPr>
        <w:t>eutra</w:t>
      </w:r>
      <w:proofErr w:type="spellEnd"/>
      <w:r w:rsidRPr="00E85189">
        <w:rPr>
          <w:i/>
        </w:rPr>
        <w:t>-nr</w:t>
      </w:r>
      <w:r w:rsidRPr="00E85189">
        <w:t xml:space="preserve"> and it uses the </w:t>
      </w:r>
      <w:proofErr w:type="spellStart"/>
      <w:r w:rsidRPr="00E85189">
        <w:rPr>
          <w:i/>
        </w:rPr>
        <w:t>featureSets</w:t>
      </w:r>
      <w:proofErr w:type="spellEnd"/>
      <w:r w:rsidRPr="00E85189">
        <w:t xml:space="preserve"> in the </w:t>
      </w:r>
      <w:r w:rsidRPr="00E85189">
        <w:rPr>
          <w:i/>
        </w:rPr>
        <w:t>UE-NR-Capability</w:t>
      </w:r>
      <w:r w:rsidRPr="00E85189">
        <w:t xml:space="preserve"> together with the </w:t>
      </w:r>
      <w:proofErr w:type="spellStart"/>
      <w:r w:rsidRPr="00E85189">
        <w:rPr>
          <w:i/>
        </w:rPr>
        <w:t>featureSetCombinations</w:t>
      </w:r>
      <w:proofErr w:type="spellEnd"/>
      <w:r w:rsidRPr="00E85189">
        <w:t xml:space="preserve"> in the </w:t>
      </w:r>
      <w:r w:rsidRPr="00E85189">
        <w:rPr>
          <w:i/>
        </w:rPr>
        <w:t>UE-MRDC-Capability</w:t>
      </w:r>
      <w:r w:rsidRPr="00E85189">
        <w:t xml:space="preserve"> to determine the NR UE capabilities for the supported MRDC band combinations. Similarly, the eNB needs the capabilities for RAT types </w:t>
      </w:r>
      <w:proofErr w:type="spellStart"/>
      <w:r w:rsidRPr="00E85189">
        <w:rPr>
          <w:i/>
        </w:rPr>
        <w:t>eutra</w:t>
      </w:r>
      <w:proofErr w:type="spellEnd"/>
      <w:r w:rsidRPr="00E85189">
        <w:t xml:space="preserve"> and </w:t>
      </w:r>
      <w:proofErr w:type="spellStart"/>
      <w:r w:rsidRPr="00E85189">
        <w:rPr>
          <w:i/>
        </w:rPr>
        <w:t>eutra</w:t>
      </w:r>
      <w:proofErr w:type="spellEnd"/>
      <w:r w:rsidRPr="00E85189">
        <w:rPr>
          <w:i/>
        </w:rPr>
        <w:t>-nr</w:t>
      </w:r>
      <w:r w:rsidRPr="00E85189">
        <w:t xml:space="preserve"> and it uses the </w:t>
      </w:r>
      <w:proofErr w:type="spellStart"/>
      <w:r w:rsidRPr="00E85189">
        <w:rPr>
          <w:i/>
        </w:rPr>
        <w:t>featureSetsEUTRA</w:t>
      </w:r>
      <w:proofErr w:type="spellEnd"/>
      <w:r w:rsidRPr="00E85189">
        <w:t xml:space="preserve"> in the </w:t>
      </w:r>
      <w:r w:rsidRPr="00E85189">
        <w:rPr>
          <w:i/>
        </w:rPr>
        <w:t>UE-EUTRA-Capability</w:t>
      </w:r>
      <w:r w:rsidRPr="00E85189">
        <w:t xml:space="preserve"> together with the </w:t>
      </w:r>
      <w:proofErr w:type="spellStart"/>
      <w:r w:rsidRPr="00E85189">
        <w:rPr>
          <w:i/>
        </w:rPr>
        <w:t>featureSetCombinations</w:t>
      </w:r>
      <w:proofErr w:type="spellEnd"/>
      <w:r w:rsidRPr="00E85189">
        <w:t xml:space="preserve"> in the </w:t>
      </w:r>
      <w:r w:rsidRPr="00E85189">
        <w:rPr>
          <w:i/>
        </w:rPr>
        <w:t>UE-MRDC-Capability</w:t>
      </w:r>
      <w:r w:rsidRPr="00E85189">
        <w:t xml:space="preserve"> to determine the E-UTRA UE capabilities for the supported MRDC band combinations. Hence, the IDs used in the </w:t>
      </w:r>
      <w:proofErr w:type="spellStart"/>
      <w:r w:rsidRPr="00E85189">
        <w:rPr>
          <w:i/>
        </w:rPr>
        <w:t>featureSets</w:t>
      </w:r>
      <w:proofErr w:type="spellEnd"/>
      <w:r w:rsidRPr="00E85189">
        <w:t xml:space="preserve"> must match the IDs referred to in </w:t>
      </w:r>
      <w:proofErr w:type="spellStart"/>
      <w:r w:rsidRPr="00E85189">
        <w:rPr>
          <w:i/>
        </w:rPr>
        <w:t>featureSetCombinations</w:t>
      </w:r>
      <w:proofErr w:type="spellEnd"/>
      <w:r w:rsidRPr="00E85189">
        <w:t xml:space="preserve"> across all three containers. The requirement on consistency implies that there are no undefined feature sets and feature set combinations.</w:t>
      </w:r>
    </w:p>
    <w:p w14:paraId="25D981B9" w14:textId="77777777" w:rsidR="00AD40B0" w:rsidRPr="00E85189" w:rsidRDefault="00AD40B0" w:rsidP="00AD40B0">
      <w:pPr>
        <w:pStyle w:val="NO"/>
      </w:pPr>
      <w:r w:rsidRPr="00E85189">
        <w:t>NOTE 3:</w:t>
      </w:r>
      <w:r w:rsidRPr="00E85189">
        <w:tab/>
        <w:t>If the UE cannot include all feature sets and feature set combinations due to message size or list size constraints, it is up to UE implementation which feature sets and feature set combinations it prioritizes.</w:t>
      </w:r>
    </w:p>
    <w:p w14:paraId="2452682E" w14:textId="77777777" w:rsidR="00AD40B0" w:rsidRPr="00E85189" w:rsidRDefault="00AD40B0" w:rsidP="00AD40B0">
      <w:r w:rsidRPr="00E85189">
        <w:t>The UE shall:</w:t>
      </w:r>
    </w:p>
    <w:p w14:paraId="08737B9D" w14:textId="77777777" w:rsidR="00AD40B0" w:rsidRPr="00E85189" w:rsidRDefault="00AD40B0" w:rsidP="00AD40B0">
      <w:pPr>
        <w:pStyle w:val="B1"/>
      </w:pPr>
      <w:r w:rsidRPr="00E85189">
        <w:t>1&gt;</w:t>
      </w:r>
      <w:r w:rsidRPr="00E85189">
        <w:tab/>
        <w:t xml:space="preserve">compile a list of "candidate band combinations" according to the filter criteria in </w:t>
      </w:r>
      <w:proofErr w:type="spellStart"/>
      <w:r w:rsidRPr="00E85189">
        <w:rPr>
          <w:i/>
        </w:rPr>
        <w:t>capabilityRequestFilterCommon</w:t>
      </w:r>
      <w:proofErr w:type="spellEnd"/>
      <w:r w:rsidRPr="00E85189">
        <w:rPr>
          <w:i/>
        </w:rPr>
        <w:t xml:space="preserve"> </w:t>
      </w:r>
      <w:r w:rsidRPr="00E85189">
        <w:t xml:space="preserve">(if included), only consisting of bands included in </w:t>
      </w:r>
      <w:proofErr w:type="spellStart"/>
      <w:r w:rsidRPr="00E85189">
        <w:rPr>
          <w:i/>
        </w:rPr>
        <w:t>frequencyBandListFilter</w:t>
      </w:r>
      <w:proofErr w:type="spellEnd"/>
      <w:r w:rsidRPr="00E85189">
        <w:t xml:space="preserve">, and prioritized in the order of </w:t>
      </w:r>
      <w:proofErr w:type="spellStart"/>
      <w:r w:rsidRPr="00E85189">
        <w:rPr>
          <w:i/>
        </w:rPr>
        <w:t>frequencyBandListFilter</w:t>
      </w:r>
      <w:proofErr w:type="spellEnd"/>
      <w:r w:rsidRPr="00E85189">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E85189">
        <w:rPr>
          <w:i/>
        </w:rPr>
        <w:t>maxBandwidthRequestedDL</w:t>
      </w:r>
      <w:proofErr w:type="spellEnd"/>
      <w:r w:rsidRPr="00E85189">
        <w:t xml:space="preserve">, </w:t>
      </w:r>
      <w:proofErr w:type="spellStart"/>
      <w:r w:rsidRPr="00E85189">
        <w:rPr>
          <w:i/>
        </w:rPr>
        <w:t>maxBandwidthRequestedUL</w:t>
      </w:r>
      <w:proofErr w:type="spellEnd"/>
      <w:r w:rsidRPr="00E85189">
        <w:t xml:space="preserve">, </w:t>
      </w:r>
      <w:proofErr w:type="spellStart"/>
      <w:r w:rsidRPr="00E85189">
        <w:rPr>
          <w:i/>
        </w:rPr>
        <w:t>maxCarriersRequestedDL</w:t>
      </w:r>
      <w:proofErr w:type="spellEnd"/>
      <w:r w:rsidRPr="00E85189">
        <w:t xml:space="preserve">, </w:t>
      </w:r>
      <w:proofErr w:type="spellStart"/>
      <w:r w:rsidRPr="00E85189">
        <w:rPr>
          <w:i/>
        </w:rPr>
        <w:t>maxCarriersRequestedUL</w:t>
      </w:r>
      <w:proofErr w:type="spellEnd"/>
      <w:r w:rsidRPr="00E85189">
        <w:t xml:space="preserve">, </w:t>
      </w:r>
      <w:r w:rsidRPr="00E85189">
        <w:rPr>
          <w:i/>
        </w:rPr>
        <w:t>ca-</w:t>
      </w:r>
      <w:proofErr w:type="spellStart"/>
      <w:r w:rsidRPr="00E85189">
        <w:rPr>
          <w:i/>
        </w:rPr>
        <w:t>BandwidthClassDL</w:t>
      </w:r>
      <w:proofErr w:type="spellEnd"/>
      <w:r w:rsidRPr="00E85189">
        <w:rPr>
          <w:i/>
        </w:rPr>
        <w:t>-EUTRA</w:t>
      </w:r>
      <w:r w:rsidRPr="00E85189">
        <w:t xml:space="preserve"> or </w:t>
      </w:r>
      <w:r w:rsidRPr="00E85189">
        <w:rPr>
          <w:i/>
        </w:rPr>
        <w:t>ca-</w:t>
      </w:r>
      <w:proofErr w:type="spellStart"/>
      <w:r w:rsidRPr="00E85189">
        <w:rPr>
          <w:i/>
        </w:rPr>
        <w:t>BandwidthClassUL</w:t>
      </w:r>
      <w:proofErr w:type="spellEnd"/>
      <w:r w:rsidRPr="00E85189">
        <w:rPr>
          <w:i/>
        </w:rPr>
        <w:t>-EUTRA</w:t>
      </w:r>
      <w:r w:rsidRPr="00E85189">
        <w:t>, whichever are received;</w:t>
      </w:r>
    </w:p>
    <w:p w14:paraId="5159F3C6" w14:textId="77777777" w:rsidR="00AD40B0" w:rsidRPr="00E85189" w:rsidRDefault="00AD40B0" w:rsidP="00AD40B0">
      <w:pPr>
        <w:pStyle w:val="B1"/>
      </w:pPr>
      <w:r w:rsidRPr="00E85189">
        <w:t>1&gt;</w:t>
      </w:r>
      <w:r w:rsidRPr="00E85189">
        <w:tab/>
        <w:t>for each band combination included in the list of "candidate band combinations":</w:t>
      </w:r>
    </w:p>
    <w:p w14:paraId="02E9E68C" w14:textId="77777777" w:rsidR="00AD40B0" w:rsidRPr="00E85189" w:rsidRDefault="00AD40B0" w:rsidP="00AD40B0">
      <w:pPr>
        <w:pStyle w:val="B2"/>
      </w:pPr>
      <w:r w:rsidRPr="00E85189">
        <w:t>2&gt;</w:t>
      </w:r>
      <w:r w:rsidRPr="00E85189">
        <w:tab/>
        <w:t xml:space="preserve">if the network (E-UTRA) included the </w:t>
      </w:r>
      <w:proofErr w:type="spellStart"/>
      <w:r w:rsidRPr="00E85189">
        <w:rPr>
          <w:i/>
        </w:rPr>
        <w:t>eutra</w:t>
      </w:r>
      <w:proofErr w:type="spellEnd"/>
      <w:r w:rsidRPr="00E85189">
        <w:rPr>
          <w:i/>
        </w:rPr>
        <w:t>-nr-only</w:t>
      </w:r>
      <w:r w:rsidRPr="00E85189">
        <w:t xml:space="preserve"> field, or</w:t>
      </w:r>
    </w:p>
    <w:p w14:paraId="623E46C0" w14:textId="77777777" w:rsidR="00AD40B0" w:rsidRPr="00E85189" w:rsidRDefault="00AD40B0" w:rsidP="00AD40B0">
      <w:pPr>
        <w:pStyle w:val="B2"/>
      </w:pPr>
      <w:r w:rsidRPr="00E85189">
        <w:t>2&gt;</w:t>
      </w:r>
      <w:r w:rsidRPr="00E85189">
        <w:tab/>
        <w:t xml:space="preserve">if the requested </w:t>
      </w:r>
      <w:r w:rsidRPr="00E85189">
        <w:rPr>
          <w:i/>
        </w:rPr>
        <w:t>rat-Type</w:t>
      </w:r>
      <w:r w:rsidRPr="00E85189">
        <w:t xml:space="preserve"> is </w:t>
      </w:r>
      <w:proofErr w:type="spellStart"/>
      <w:r w:rsidRPr="00E85189">
        <w:rPr>
          <w:i/>
        </w:rPr>
        <w:t>eutra</w:t>
      </w:r>
      <w:proofErr w:type="spellEnd"/>
      <w:r w:rsidRPr="00E85189">
        <w:t>:</w:t>
      </w:r>
    </w:p>
    <w:p w14:paraId="0A2D0EF2" w14:textId="77777777" w:rsidR="00AD40B0" w:rsidRPr="00E85189" w:rsidRDefault="00AD40B0" w:rsidP="00AD40B0">
      <w:pPr>
        <w:pStyle w:val="B3"/>
      </w:pPr>
      <w:r w:rsidRPr="00E85189">
        <w:t>3&gt;</w:t>
      </w:r>
      <w:r w:rsidRPr="00E85189">
        <w:tab/>
        <w:t>remove the NR-only band combination from the list of "candidate band combinations";</w:t>
      </w:r>
    </w:p>
    <w:p w14:paraId="7DA30033" w14:textId="77777777" w:rsidR="00AD40B0" w:rsidRPr="00E85189" w:rsidRDefault="00AD40B0" w:rsidP="00AD40B0">
      <w:pPr>
        <w:pStyle w:val="NO"/>
      </w:pPr>
      <w:r w:rsidRPr="00E85189">
        <w:t>NOTE 4:</w:t>
      </w:r>
      <w:r w:rsidRPr="00E85189">
        <w:tab/>
        <w:t xml:space="preserve">The (E-UTRA) network may request capabilities for </w:t>
      </w:r>
      <w:r w:rsidRPr="00E85189">
        <w:rPr>
          <w:i/>
        </w:rPr>
        <w:t>nr</w:t>
      </w:r>
      <w:r w:rsidRPr="00E85189">
        <w:t xml:space="preserve"> but indicate with the </w:t>
      </w:r>
      <w:proofErr w:type="spellStart"/>
      <w:r w:rsidRPr="00E85189">
        <w:rPr>
          <w:i/>
        </w:rPr>
        <w:t>eutra</w:t>
      </w:r>
      <w:proofErr w:type="spellEnd"/>
      <w:r w:rsidRPr="00E85189">
        <w:rPr>
          <w:i/>
        </w:rPr>
        <w:t>-nr-only</w:t>
      </w:r>
      <w:r w:rsidRPr="00E85189">
        <w:t xml:space="preserve"> flag that the UE shall not include any NR band combinations in the </w:t>
      </w:r>
      <w:r w:rsidRPr="00E85189">
        <w:rPr>
          <w:i/>
        </w:rPr>
        <w:t>UE-NR-Capability</w:t>
      </w:r>
      <w:r w:rsidRPr="00E85189">
        <w:t>. In this case the procedural text above removes all NR-only band combinations from the candidate list and thereby also avoids inclusion of corresponding feature set combinations and feature sets below.</w:t>
      </w:r>
    </w:p>
    <w:p w14:paraId="714B9DC2" w14:textId="77777777" w:rsidR="00AD40B0" w:rsidRPr="00E85189" w:rsidRDefault="00AD40B0" w:rsidP="00AD40B0">
      <w:pPr>
        <w:pStyle w:val="B2"/>
      </w:pPr>
      <w:r w:rsidRPr="00E85189">
        <w:t>2&gt;</w:t>
      </w:r>
      <w:r w:rsidRPr="00E85189">
        <w:tab/>
        <w:t>if it is regarded as a fallback band combination with the same capabilities of another band combination included in the list of "candidate band combinations", and</w:t>
      </w:r>
    </w:p>
    <w:p w14:paraId="7CF017C7" w14:textId="77777777" w:rsidR="00AD40B0" w:rsidRPr="00E85189" w:rsidRDefault="00AD40B0" w:rsidP="00AD40B0">
      <w:pPr>
        <w:pStyle w:val="B2"/>
      </w:pPr>
      <w:r w:rsidRPr="00E85189">
        <w:t>2&gt;</w:t>
      </w:r>
      <w:r w:rsidRPr="00E85189">
        <w:tab/>
        <w:t>if this fallback band combination is generated by releasing at least one SCell or uplink configuration of SCell according to TS 38.306 [26]:</w:t>
      </w:r>
    </w:p>
    <w:p w14:paraId="21CD3AAF" w14:textId="77777777" w:rsidR="00AD40B0" w:rsidRPr="00E85189" w:rsidRDefault="00AD40B0" w:rsidP="00AD40B0">
      <w:pPr>
        <w:pStyle w:val="B3"/>
      </w:pPr>
      <w:r w:rsidRPr="00E85189">
        <w:t>3&gt;</w:t>
      </w:r>
      <w:r w:rsidRPr="00E85189">
        <w:tab/>
        <w:t>remove the band combination from the list of "candidate band combinations";</w:t>
      </w:r>
    </w:p>
    <w:p w14:paraId="59511C1F" w14:textId="77777777" w:rsidR="00AD40B0" w:rsidRPr="00E85189" w:rsidRDefault="00AD40B0" w:rsidP="00AD40B0">
      <w:pPr>
        <w:pStyle w:val="NO"/>
      </w:pPr>
      <w:r w:rsidRPr="00E85189">
        <w:t>NOTE 5:</w:t>
      </w:r>
      <w:r w:rsidRPr="00E85189">
        <w:tab/>
        <w:t xml:space="preserve">Even if the network requests (only) capabilities for </w:t>
      </w:r>
      <w:r w:rsidRPr="00E85189">
        <w:rPr>
          <w:i/>
        </w:rPr>
        <w:t>nr</w:t>
      </w:r>
      <w:r w:rsidRPr="00E85189">
        <w:t xml:space="preserve">, it may include E-UTRA band numbers in the </w:t>
      </w:r>
      <w:proofErr w:type="spellStart"/>
      <w:r w:rsidRPr="00E85189">
        <w:rPr>
          <w:i/>
        </w:rPr>
        <w:t>frequencyBandListFilter</w:t>
      </w:r>
      <w:proofErr w:type="spellEnd"/>
      <w:r w:rsidRPr="00E85189">
        <w:t xml:space="preserve"> to ensure that the UE includes all necessary feature sets needed for subsequently requested </w:t>
      </w:r>
      <w:proofErr w:type="spellStart"/>
      <w:r w:rsidRPr="00E85189">
        <w:rPr>
          <w:i/>
        </w:rPr>
        <w:t>eutra</w:t>
      </w:r>
      <w:proofErr w:type="spellEnd"/>
      <w:r w:rsidRPr="00E85189">
        <w:rPr>
          <w:i/>
        </w:rPr>
        <w:t>-nr</w:t>
      </w:r>
      <w:r w:rsidRPr="00E85189">
        <w:t xml:space="preserve"> capabilities. At this point of the procedure the list of "candidate band combinations" contains all NR- and/or E-UTRA-NR band combinations that match the filter (</w:t>
      </w:r>
      <w:proofErr w:type="spellStart"/>
      <w:r w:rsidRPr="00E85189">
        <w:rPr>
          <w:i/>
        </w:rPr>
        <w:t>frequencyBandListFilter</w:t>
      </w:r>
      <w:proofErr w:type="spellEnd"/>
      <w:r w:rsidRPr="00E85189">
        <w:t xml:space="preserve">) provided by the NW and that match the </w:t>
      </w:r>
      <w:proofErr w:type="spellStart"/>
      <w:r w:rsidRPr="00E85189">
        <w:rPr>
          <w:i/>
        </w:rPr>
        <w:t>eutra</w:t>
      </w:r>
      <w:proofErr w:type="spellEnd"/>
      <w:r w:rsidRPr="00E85189">
        <w:rPr>
          <w:i/>
        </w:rPr>
        <w:t>-nr-only</w:t>
      </w:r>
      <w:r w:rsidRPr="00E85189">
        <w:t xml:space="preserve"> flag (if RAT-Type </w:t>
      </w:r>
      <w:r w:rsidRPr="00E85189">
        <w:rPr>
          <w:i/>
        </w:rPr>
        <w:t>nr</w:t>
      </w:r>
      <w:r w:rsidRPr="00E85189">
        <w:t xml:space="preserve"> is requested by E-UTRA). In the following, this candidate list is used to derive the band combinations, feature set combinations and feature sets to be reported in the requested capability container.</w:t>
      </w:r>
    </w:p>
    <w:p w14:paraId="17B0B538" w14:textId="77777777" w:rsidR="00AD40B0" w:rsidRPr="00E85189" w:rsidRDefault="00AD40B0" w:rsidP="00AD40B0">
      <w:pPr>
        <w:pStyle w:val="B1"/>
      </w:pPr>
      <w:r w:rsidRPr="00E85189">
        <w:lastRenderedPageBreak/>
        <w:t>1&gt;</w:t>
      </w:r>
      <w:r w:rsidRPr="00E85189">
        <w:tab/>
        <w:t xml:space="preserve">if the requested </w:t>
      </w:r>
      <w:r w:rsidRPr="00E85189">
        <w:rPr>
          <w:i/>
        </w:rPr>
        <w:t>rat-Type</w:t>
      </w:r>
      <w:r w:rsidRPr="00E85189">
        <w:t xml:space="preserve"> is </w:t>
      </w:r>
      <w:r w:rsidRPr="00E85189">
        <w:rPr>
          <w:i/>
        </w:rPr>
        <w:t>nr</w:t>
      </w:r>
      <w:r w:rsidRPr="00E85189">
        <w:t>:</w:t>
      </w:r>
    </w:p>
    <w:p w14:paraId="7124E4A8" w14:textId="77777777" w:rsidR="00AD40B0" w:rsidRPr="00E85189" w:rsidRDefault="00AD40B0" w:rsidP="00AD40B0">
      <w:pPr>
        <w:pStyle w:val="B2"/>
      </w:pPr>
      <w:r w:rsidRPr="00E85189">
        <w:t>2&gt;</w:t>
      </w:r>
      <w:r w:rsidRPr="00E85189">
        <w:tab/>
        <w:t xml:space="preserve">include into </w:t>
      </w:r>
      <w:proofErr w:type="spellStart"/>
      <w:r w:rsidRPr="00E85189">
        <w:rPr>
          <w:i/>
        </w:rPr>
        <w:t>supportedBandCombinationList</w:t>
      </w:r>
      <w:proofErr w:type="spellEnd"/>
      <w:r w:rsidRPr="00E85189">
        <w:t xml:space="preserve"> as many NR-only band combinations as possible from the list of "candidate band combinations", starting from the first entry;</w:t>
      </w:r>
    </w:p>
    <w:p w14:paraId="2F64ED87" w14:textId="77777777" w:rsidR="00AD40B0" w:rsidRPr="00E85189" w:rsidRDefault="00AD40B0" w:rsidP="00AD40B0">
      <w:pPr>
        <w:pStyle w:val="B3"/>
      </w:pPr>
      <w:r w:rsidRPr="00E85189">
        <w:t>3&gt;</w:t>
      </w:r>
      <w:r w:rsidRPr="00E85189">
        <w:tab/>
        <w:t xml:space="preserve">if </w:t>
      </w:r>
      <w:proofErr w:type="spellStart"/>
      <w:r w:rsidRPr="00E85189">
        <w:rPr>
          <w:i/>
        </w:rPr>
        <w:t>srs-SwitchingTimeRequest</w:t>
      </w:r>
      <w:proofErr w:type="spellEnd"/>
      <w:r w:rsidRPr="00E85189">
        <w:t xml:space="preserve"> is received:</w:t>
      </w:r>
    </w:p>
    <w:p w14:paraId="4DF92E7B" w14:textId="77777777" w:rsidR="00AD40B0" w:rsidRPr="00E85189" w:rsidRDefault="00AD40B0" w:rsidP="00AD40B0">
      <w:pPr>
        <w:pStyle w:val="B4"/>
      </w:pPr>
      <w:r w:rsidRPr="00E85189">
        <w:t>4&gt;</w:t>
      </w:r>
      <w:r w:rsidRPr="00E85189">
        <w:tab/>
        <w:t>if SRS carrier switching is supported;</w:t>
      </w:r>
    </w:p>
    <w:p w14:paraId="6B7907BD" w14:textId="77777777" w:rsidR="00AD40B0" w:rsidRPr="00E85189" w:rsidRDefault="00AD40B0" w:rsidP="00AD40B0">
      <w:pPr>
        <w:pStyle w:val="B5"/>
      </w:pPr>
      <w:r w:rsidRPr="00E85189">
        <w:t>5&gt;</w:t>
      </w:r>
      <w:r w:rsidRPr="00E85189">
        <w:tab/>
        <w:t xml:space="preserve">include </w:t>
      </w:r>
      <w:proofErr w:type="spellStart"/>
      <w:r w:rsidRPr="00E85189">
        <w:rPr>
          <w:i/>
        </w:rPr>
        <w:t>srs-SwitchingTimesListNR</w:t>
      </w:r>
      <w:proofErr w:type="spellEnd"/>
      <w:r w:rsidRPr="00E85189">
        <w:t xml:space="preserve"> for each band combination;</w:t>
      </w:r>
    </w:p>
    <w:p w14:paraId="1D2ABC72" w14:textId="77777777" w:rsidR="00AD40B0" w:rsidRPr="00E85189" w:rsidRDefault="00AD40B0" w:rsidP="00AD40B0">
      <w:pPr>
        <w:pStyle w:val="B4"/>
      </w:pPr>
      <w:r w:rsidRPr="00E85189">
        <w:t>4&gt;</w:t>
      </w:r>
      <w:r w:rsidRPr="00E85189">
        <w:tab/>
        <w:t xml:space="preserve">set </w:t>
      </w:r>
      <w:proofErr w:type="spellStart"/>
      <w:r w:rsidRPr="00E85189">
        <w:rPr>
          <w:i/>
        </w:rPr>
        <w:t>srs-SwitchingTimeRequested</w:t>
      </w:r>
      <w:proofErr w:type="spellEnd"/>
      <w:r w:rsidRPr="00E85189">
        <w:t xml:space="preserve"> to </w:t>
      </w:r>
      <w:r w:rsidRPr="00E85189">
        <w:rPr>
          <w:i/>
        </w:rPr>
        <w:t>true</w:t>
      </w:r>
      <w:r w:rsidRPr="00E85189">
        <w:t>;</w:t>
      </w:r>
    </w:p>
    <w:p w14:paraId="0B8C32B7" w14:textId="77777777" w:rsidR="00AD40B0" w:rsidRPr="00E85189" w:rsidRDefault="00AD40B0" w:rsidP="00AD40B0">
      <w:pPr>
        <w:pStyle w:val="B2"/>
      </w:pPr>
      <w:r w:rsidRPr="00E85189">
        <w:t>2&gt;</w:t>
      </w:r>
      <w:r w:rsidRPr="00E85189">
        <w:tab/>
        <w:t xml:space="preserve">include, into </w:t>
      </w:r>
      <w:proofErr w:type="spellStart"/>
      <w:r w:rsidRPr="00E85189">
        <w:rPr>
          <w:i/>
        </w:rPr>
        <w:t>featureSetCombinations</w:t>
      </w:r>
      <w:proofErr w:type="spellEnd"/>
      <w:r w:rsidRPr="00E85189">
        <w:t xml:space="preserve">, the feature set combinations referenced from the supported band combinations as included in </w:t>
      </w:r>
      <w:proofErr w:type="spellStart"/>
      <w:r w:rsidRPr="00E85189">
        <w:rPr>
          <w:i/>
        </w:rPr>
        <w:t>supportedBandCombinationList</w:t>
      </w:r>
      <w:proofErr w:type="spellEnd"/>
      <w:r w:rsidRPr="00E85189">
        <w:t xml:space="preserve"> according to the previous;</w:t>
      </w:r>
    </w:p>
    <w:p w14:paraId="1C824D08" w14:textId="77777777" w:rsidR="00AD40B0" w:rsidRPr="00E85189" w:rsidRDefault="00AD40B0" w:rsidP="00AD40B0">
      <w:pPr>
        <w:pStyle w:val="B2"/>
      </w:pPr>
      <w:r w:rsidRPr="00E85189">
        <w:t>2&gt;</w:t>
      </w:r>
      <w:r w:rsidRPr="00E85189">
        <w:tab/>
        <w:t>compile a list of "candidate feature set combinations" referenced from the list of "candidate band combinations" excluding entries (rows in feature set combinations) for fallback band combinations with same or lower capabilities;</w:t>
      </w:r>
    </w:p>
    <w:p w14:paraId="4DD1E85F" w14:textId="77777777" w:rsidR="00AD40B0" w:rsidRPr="00E85189" w:rsidRDefault="00AD40B0" w:rsidP="00AD40B0">
      <w:pPr>
        <w:pStyle w:val="NO"/>
      </w:pPr>
      <w:r w:rsidRPr="00E85189">
        <w:t>NOTE 6:</w:t>
      </w:r>
      <w:r w:rsidRPr="00E85189">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85189">
        <w:rPr>
          <w:i/>
        </w:rPr>
        <w:t>UE-NR-Capability</w:t>
      </w:r>
      <w:r w:rsidRPr="00E85189">
        <w:t xml:space="preserve"> and from the feature set combinations in a </w:t>
      </w:r>
      <w:r w:rsidRPr="00E85189">
        <w:rPr>
          <w:i/>
        </w:rPr>
        <w:t>UE-MRDC-Capability</w:t>
      </w:r>
      <w:r w:rsidRPr="00E85189">
        <w:t xml:space="preserve"> container.</w:t>
      </w:r>
    </w:p>
    <w:p w14:paraId="08CC74C2" w14:textId="77777777" w:rsidR="00AD40B0" w:rsidRPr="00E85189" w:rsidRDefault="00AD40B0" w:rsidP="00AD40B0">
      <w:pPr>
        <w:pStyle w:val="B2"/>
      </w:pPr>
      <w:r w:rsidRPr="00E85189">
        <w:t>2&gt;</w:t>
      </w:r>
      <w:r w:rsidRPr="00E85189">
        <w:tab/>
        <w:t xml:space="preserve">include into </w:t>
      </w:r>
      <w:proofErr w:type="spellStart"/>
      <w:r w:rsidRPr="00E85189">
        <w:rPr>
          <w:i/>
        </w:rPr>
        <w:t>featureSets</w:t>
      </w:r>
      <w:proofErr w:type="spellEnd"/>
      <w:r w:rsidRPr="00E85189">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E85189">
        <w:rPr>
          <w:i/>
        </w:rPr>
        <w:t>maxBandwidthRequestedDL</w:t>
      </w:r>
      <w:proofErr w:type="spellEnd"/>
      <w:r w:rsidRPr="00E85189">
        <w:t xml:space="preserve">, </w:t>
      </w:r>
      <w:proofErr w:type="spellStart"/>
      <w:r w:rsidRPr="00E85189">
        <w:rPr>
          <w:i/>
        </w:rPr>
        <w:t>maxBandwidthRequestedUL</w:t>
      </w:r>
      <w:proofErr w:type="spellEnd"/>
      <w:r w:rsidRPr="00E85189">
        <w:t xml:space="preserve">, </w:t>
      </w:r>
      <w:proofErr w:type="spellStart"/>
      <w:r w:rsidRPr="00E85189">
        <w:rPr>
          <w:i/>
        </w:rPr>
        <w:t>maxCarriersRequestedDL</w:t>
      </w:r>
      <w:proofErr w:type="spellEnd"/>
      <w:r w:rsidRPr="00E85189">
        <w:t xml:space="preserve"> or </w:t>
      </w:r>
      <w:proofErr w:type="spellStart"/>
      <w:r w:rsidRPr="00E85189">
        <w:rPr>
          <w:i/>
        </w:rPr>
        <w:t>maxCarriersRequestedUL</w:t>
      </w:r>
      <w:proofErr w:type="spellEnd"/>
      <w:r w:rsidRPr="00E85189">
        <w:t>, whichever are received;</w:t>
      </w:r>
    </w:p>
    <w:p w14:paraId="26A7EDB3" w14:textId="77777777" w:rsidR="00AD40B0" w:rsidRPr="00E85189" w:rsidRDefault="00AD40B0" w:rsidP="00AD40B0">
      <w:pPr>
        <w:pStyle w:val="B1"/>
      </w:pPr>
      <w:r w:rsidRPr="00E85189">
        <w:t>1&gt;</w:t>
      </w:r>
      <w:r w:rsidRPr="00E85189">
        <w:tab/>
        <w:t xml:space="preserve">else, if the requested </w:t>
      </w:r>
      <w:r w:rsidRPr="00E85189">
        <w:rPr>
          <w:i/>
        </w:rPr>
        <w:t>rat-Type</w:t>
      </w:r>
      <w:r w:rsidRPr="00E85189">
        <w:t xml:space="preserve"> is </w:t>
      </w:r>
      <w:proofErr w:type="spellStart"/>
      <w:r w:rsidRPr="00E85189">
        <w:rPr>
          <w:i/>
        </w:rPr>
        <w:t>eutra</w:t>
      </w:r>
      <w:proofErr w:type="spellEnd"/>
      <w:r w:rsidRPr="00E85189">
        <w:rPr>
          <w:i/>
        </w:rPr>
        <w:t>-nr</w:t>
      </w:r>
      <w:r w:rsidRPr="00E85189">
        <w:t>:</w:t>
      </w:r>
    </w:p>
    <w:p w14:paraId="1356C0D9" w14:textId="77777777" w:rsidR="00AD40B0" w:rsidRPr="00E85189" w:rsidRDefault="00AD40B0" w:rsidP="00AD40B0">
      <w:pPr>
        <w:pStyle w:val="B2"/>
      </w:pPr>
      <w:r w:rsidRPr="00E85189">
        <w:t>2&gt;</w:t>
      </w:r>
      <w:r w:rsidRPr="00E85189">
        <w:tab/>
        <w:t xml:space="preserve">include into </w:t>
      </w:r>
      <w:proofErr w:type="spellStart"/>
      <w:r w:rsidRPr="00E85189">
        <w:rPr>
          <w:i/>
        </w:rPr>
        <w:t>supportedBandCombinationList</w:t>
      </w:r>
      <w:proofErr w:type="spellEnd"/>
      <w:r w:rsidRPr="00E85189">
        <w:rPr>
          <w:i/>
        </w:rPr>
        <w:t xml:space="preserve"> </w:t>
      </w:r>
      <w:r w:rsidRPr="00E85189">
        <w:t>and/or</w:t>
      </w:r>
      <w:r w:rsidRPr="00E85189">
        <w:rPr>
          <w:i/>
        </w:rPr>
        <w:t xml:space="preserve"> </w:t>
      </w:r>
      <w:proofErr w:type="spellStart"/>
      <w:r w:rsidRPr="00E85189">
        <w:rPr>
          <w:i/>
        </w:rPr>
        <w:t>supportedBandCombinationListNEDC</w:t>
      </w:r>
      <w:proofErr w:type="spellEnd"/>
      <w:r w:rsidRPr="00E85189">
        <w:rPr>
          <w:i/>
        </w:rPr>
        <w:t>-Only</w:t>
      </w:r>
      <w:r w:rsidRPr="00E85189">
        <w:t xml:space="preserve"> as many E-UTRA-NR band combinations as possible from the list of "candidate band combinations", starting from the first entry;</w:t>
      </w:r>
    </w:p>
    <w:p w14:paraId="02310FFD" w14:textId="77777777" w:rsidR="00AD40B0" w:rsidRPr="00E85189" w:rsidRDefault="00AD40B0" w:rsidP="00AD40B0">
      <w:pPr>
        <w:pStyle w:val="B3"/>
      </w:pPr>
      <w:r w:rsidRPr="00E85189">
        <w:t>3&gt;</w:t>
      </w:r>
      <w:r w:rsidRPr="00E85189">
        <w:tab/>
        <w:t xml:space="preserve">if </w:t>
      </w:r>
      <w:proofErr w:type="spellStart"/>
      <w:r w:rsidRPr="00E85189">
        <w:rPr>
          <w:i/>
        </w:rPr>
        <w:t>srs-SwitchingTimeRequest</w:t>
      </w:r>
      <w:proofErr w:type="spellEnd"/>
      <w:r w:rsidRPr="00E85189">
        <w:t xml:space="preserve"> is received:</w:t>
      </w:r>
    </w:p>
    <w:p w14:paraId="2F3F1781" w14:textId="77777777" w:rsidR="00AD40B0" w:rsidRPr="00E85189" w:rsidRDefault="00AD40B0" w:rsidP="00AD40B0">
      <w:pPr>
        <w:pStyle w:val="B4"/>
      </w:pPr>
      <w:r w:rsidRPr="00E85189">
        <w:t>4&gt;</w:t>
      </w:r>
      <w:r w:rsidRPr="00E85189">
        <w:tab/>
        <w:t>if SRS carrier switching is supported;</w:t>
      </w:r>
    </w:p>
    <w:p w14:paraId="22758B5B" w14:textId="77777777" w:rsidR="00AD40B0" w:rsidRPr="00E85189" w:rsidRDefault="00AD40B0" w:rsidP="00AD40B0">
      <w:pPr>
        <w:pStyle w:val="B5"/>
      </w:pPr>
      <w:r w:rsidRPr="00E85189">
        <w:t>5&gt;</w:t>
      </w:r>
      <w:r w:rsidRPr="00E85189">
        <w:tab/>
        <w:t xml:space="preserve">include </w:t>
      </w:r>
      <w:proofErr w:type="spellStart"/>
      <w:r w:rsidRPr="00E85189">
        <w:rPr>
          <w:i/>
        </w:rPr>
        <w:t>srs-SwitchingTimesListNR</w:t>
      </w:r>
      <w:proofErr w:type="spellEnd"/>
      <w:r w:rsidRPr="00E85189">
        <w:t xml:space="preserve"> and </w:t>
      </w:r>
      <w:proofErr w:type="spellStart"/>
      <w:r w:rsidRPr="00E85189">
        <w:rPr>
          <w:i/>
        </w:rPr>
        <w:t>srs-SwitchingTimesListEUTRA</w:t>
      </w:r>
      <w:proofErr w:type="spellEnd"/>
      <w:r w:rsidRPr="00E85189">
        <w:t xml:space="preserve"> for each band combination;</w:t>
      </w:r>
    </w:p>
    <w:p w14:paraId="126FE439" w14:textId="77777777" w:rsidR="00AD40B0" w:rsidRPr="00E85189" w:rsidRDefault="00AD40B0" w:rsidP="00AD40B0">
      <w:pPr>
        <w:pStyle w:val="B4"/>
      </w:pPr>
      <w:r w:rsidRPr="00E85189">
        <w:t>4&gt;</w:t>
      </w:r>
      <w:r w:rsidRPr="00E85189">
        <w:tab/>
        <w:t xml:space="preserve">set </w:t>
      </w:r>
      <w:proofErr w:type="spellStart"/>
      <w:r w:rsidRPr="00E85189">
        <w:rPr>
          <w:i/>
        </w:rPr>
        <w:t>srs-SwitchingTimeRequested</w:t>
      </w:r>
      <w:proofErr w:type="spellEnd"/>
      <w:r w:rsidRPr="00E85189">
        <w:t xml:space="preserve"> to </w:t>
      </w:r>
      <w:r w:rsidRPr="00E85189">
        <w:rPr>
          <w:i/>
        </w:rPr>
        <w:t>true</w:t>
      </w:r>
      <w:r w:rsidRPr="00E85189">
        <w:t>;</w:t>
      </w:r>
    </w:p>
    <w:p w14:paraId="69932117" w14:textId="77777777" w:rsidR="00AD40B0" w:rsidRPr="00E85189" w:rsidRDefault="00AD40B0" w:rsidP="00AD40B0">
      <w:pPr>
        <w:pStyle w:val="B2"/>
      </w:pPr>
      <w:r w:rsidRPr="00E85189">
        <w:t>2&gt;</w:t>
      </w:r>
      <w:r w:rsidRPr="00E85189">
        <w:tab/>
        <w:t xml:space="preserve">include, into </w:t>
      </w:r>
      <w:proofErr w:type="spellStart"/>
      <w:r w:rsidRPr="00E85189">
        <w:rPr>
          <w:i/>
        </w:rPr>
        <w:t>featureSetCombinations</w:t>
      </w:r>
      <w:proofErr w:type="spellEnd"/>
      <w:r w:rsidRPr="00E85189">
        <w:t xml:space="preserve">, the feature set combinations referenced from the supported band combinations as included in </w:t>
      </w:r>
      <w:proofErr w:type="spellStart"/>
      <w:r w:rsidRPr="00E85189">
        <w:rPr>
          <w:i/>
        </w:rPr>
        <w:t>supportedBandCombinationList</w:t>
      </w:r>
      <w:proofErr w:type="spellEnd"/>
      <w:r w:rsidRPr="00E85189">
        <w:t xml:space="preserve"> according to the previous;</w:t>
      </w:r>
    </w:p>
    <w:p w14:paraId="4C696D03" w14:textId="77777777" w:rsidR="00AD40B0" w:rsidRPr="00E85189" w:rsidRDefault="00AD40B0" w:rsidP="00AD40B0">
      <w:pPr>
        <w:pStyle w:val="B1"/>
      </w:pPr>
      <w:r w:rsidRPr="00E85189">
        <w:t>1&gt;</w:t>
      </w:r>
      <w:r w:rsidRPr="00E85189">
        <w:tab/>
        <w:t xml:space="preserve">else (if the requested </w:t>
      </w:r>
      <w:r w:rsidRPr="00E85189">
        <w:rPr>
          <w:i/>
        </w:rPr>
        <w:t>rat-Type</w:t>
      </w:r>
      <w:r w:rsidRPr="00E85189">
        <w:t xml:space="preserve"> is </w:t>
      </w:r>
      <w:proofErr w:type="spellStart"/>
      <w:r w:rsidRPr="00E85189">
        <w:rPr>
          <w:i/>
        </w:rPr>
        <w:t>eutra</w:t>
      </w:r>
      <w:proofErr w:type="spellEnd"/>
      <w:r w:rsidRPr="00E85189">
        <w:t>):</w:t>
      </w:r>
    </w:p>
    <w:p w14:paraId="0387D706" w14:textId="77777777" w:rsidR="00AD40B0" w:rsidRPr="00E85189" w:rsidRDefault="00AD40B0" w:rsidP="00AD40B0">
      <w:pPr>
        <w:pStyle w:val="B2"/>
      </w:pPr>
      <w:r w:rsidRPr="00E85189">
        <w:t>2&gt;</w:t>
      </w:r>
      <w:r w:rsidRPr="00E85189">
        <w:tab/>
        <w:t xml:space="preserve">compile a list of "candidate feature set combinations" referenced from </w:t>
      </w:r>
      <w:bookmarkStart w:id="1416" w:name="_Hlk766898"/>
      <w:r w:rsidRPr="00E85189">
        <w:t xml:space="preserve">the list of "candidate band combinations" </w:t>
      </w:r>
      <w:bookmarkEnd w:id="1416"/>
      <w:r w:rsidRPr="00E85189">
        <w:t xml:space="preserve">excluding entries (rows in feature set combinations) for fallback band combinations with same or lower capabilities; </w:t>
      </w:r>
    </w:p>
    <w:p w14:paraId="0D50A6DF" w14:textId="77777777" w:rsidR="00AD40B0" w:rsidRPr="00E85189" w:rsidRDefault="00AD40B0" w:rsidP="00AD40B0">
      <w:pPr>
        <w:pStyle w:val="NO"/>
      </w:pPr>
      <w:r w:rsidRPr="00E85189">
        <w:t>NOTE 7:</w:t>
      </w:r>
      <w:r w:rsidRPr="00E85189">
        <w:tab/>
        <w:t xml:space="preserve">This list of "candidate feature set combinations" contains the feature set combinations used for E-UTRA-NR band combinations. It is used to derive a list of E-UTRA feature sets referred to from the feature set combinations in a </w:t>
      </w:r>
      <w:r w:rsidRPr="00E85189">
        <w:rPr>
          <w:i/>
        </w:rPr>
        <w:t>UE-MRDC-Capability</w:t>
      </w:r>
      <w:r w:rsidRPr="00E85189">
        <w:t xml:space="preserve"> container.</w:t>
      </w:r>
    </w:p>
    <w:p w14:paraId="6A1E7A7F" w14:textId="77777777" w:rsidR="00AD40B0" w:rsidRPr="00E85189" w:rsidRDefault="00AD40B0" w:rsidP="00AD40B0">
      <w:pPr>
        <w:pStyle w:val="B2"/>
      </w:pPr>
      <w:r w:rsidRPr="00E85189">
        <w:t>2&gt;</w:t>
      </w:r>
      <w:r w:rsidRPr="00E85189">
        <w:tab/>
        <w:t xml:space="preserve">include into </w:t>
      </w:r>
      <w:proofErr w:type="spellStart"/>
      <w:r w:rsidRPr="00E85189">
        <w:rPr>
          <w:i/>
        </w:rPr>
        <w:t>featureSetsEUTRA</w:t>
      </w:r>
      <w:proofErr w:type="spellEnd"/>
      <w:r w:rsidRPr="00E85189">
        <w:t xml:space="preserve"> (in the </w:t>
      </w:r>
      <w:r w:rsidRPr="00E85189">
        <w:rPr>
          <w:i/>
          <w:iCs/>
        </w:rPr>
        <w:t>UE-EUTRA-Capability</w:t>
      </w:r>
      <w:r w:rsidRPr="00E85189">
        <w:rPr>
          <w:iCs/>
        </w:rPr>
        <w:t xml:space="preserve">) </w:t>
      </w:r>
      <w:r w:rsidRPr="00E85189">
        <w:t xml:space="preserve">the feature sets referenced from the "candidate feature set combinations" excluding entries (feature sets per CC) for fallback band combinations with same or lower capabilities and may exclude the feature sets with the parameters that exceed </w:t>
      </w:r>
      <w:r w:rsidRPr="00E85189">
        <w:rPr>
          <w:i/>
        </w:rPr>
        <w:t>ca-</w:t>
      </w:r>
      <w:proofErr w:type="spellStart"/>
      <w:r w:rsidRPr="00E85189">
        <w:rPr>
          <w:i/>
        </w:rPr>
        <w:t>BandwidthClassDL</w:t>
      </w:r>
      <w:proofErr w:type="spellEnd"/>
      <w:r w:rsidRPr="00E85189">
        <w:rPr>
          <w:i/>
        </w:rPr>
        <w:t>-EUTRA</w:t>
      </w:r>
      <w:r w:rsidRPr="00E85189">
        <w:t xml:space="preserve"> or </w:t>
      </w:r>
      <w:r w:rsidRPr="00E85189">
        <w:rPr>
          <w:i/>
        </w:rPr>
        <w:t>ca-</w:t>
      </w:r>
      <w:proofErr w:type="spellStart"/>
      <w:r w:rsidRPr="00E85189">
        <w:rPr>
          <w:i/>
        </w:rPr>
        <w:t>BandwidthClassUL</w:t>
      </w:r>
      <w:proofErr w:type="spellEnd"/>
      <w:r w:rsidRPr="00E85189">
        <w:rPr>
          <w:i/>
        </w:rPr>
        <w:t>-EUTRA</w:t>
      </w:r>
      <w:r w:rsidRPr="00E85189">
        <w:t>, whichever are received;</w:t>
      </w:r>
    </w:p>
    <w:p w14:paraId="2E4E50E6" w14:textId="77777777" w:rsidR="00AD40B0" w:rsidRPr="00E85189" w:rsidRDefault="00AD40B0" w:rsidP="00AD40B0">
      <w:pPr>
        <w:pStyle w:val="B1"/>
      </w:pPr>
      <w:r w:rsidRPr="00E85189">
        <w:t>1&gt;</w:t>
      </w:r>
      <w:r w:rsidRPr="00E85189">
        <w:tab/>
        <w:t xml:space="preserve">include the received </w:t>
      </w:r>
      <w:proofErr w:type="spellStart"/>
      <w:r w:rsidRPr="00E85189">
        <w:rPr>
          <w:i/>
        </w:rPr>
        <w:t>frequencyBandListFilter</w:t>
      </w:r>
      <w:proofErr w:type="spellEnd"/>
      <w:r w:rsidRPr="00E85189">
        <w:t xml:space="preserve"> in the field </w:t>
      </w:r>
      <w:proofErr w:type="spellStart"/>
      <w:r w:rsidRPr="00E85189">
        <w:rPr>
          <w:i/>
        </w:rPr>
        <w:t>appliedFreqBandListFilter</w:t>
      </w:r>
      <w:proofErr w:type="spellEnd"/>
      <w:r w:rsidRPr="00E85189">
        <w:t xml:space="preserve"> of the requested UE capability, except if the requested </w:t>
      </w:r>
      <w:r w:rsidRPr="00E85189">
        <w:rPr>
          <w:i/>
        </w:rPr>
        <w:t>rat-Type</w:t>
      </w:r>
      <w:r w:rsidRPr="00E85189">
        <w:t xml:space="preserve"> is </w:t>
      </w:r>
      <w:r w:rsidRPr="00E85189">
        <w:rPr>
          <w:i/>
        </w:rPr>
        <w:t>nr</w:t>
      </w:r>
      <w:r w:rsidRPr="00E85189">
        <w:t xml:space="preserve"> and</w:t>
      </w:r>
      <w:r w:rsidRPr="00E85189">
        <w:rPr>
          <w:i/>
        </w:rPr>
        <w:t xml:space="preserve"> </w:t>
      </w:r>
      <w:r w:rsidRPr="00E85189">
        <w:t xml:space="preserve">the network included the </w:t>
      </w:r>
      <w:proofErr w:type="spellStart"/>
      <w:r w:rsidRPr="00E85189">
        <w:rPr>
          <w:i/>
        </w:rPr>
        <w:t>eutra</w:t>
      </w:r>
      <w:proofErr w:type="spellEnd"/>
      <w:r w:rsidRPr="00E85189">
        <w:rPr>
          <w:i/>
        </w:rPr>
        <w:t>-nr-only</w:t>
      </w:r>
      <w:r w:rsidRPr="00E85189">
        <w:t xml:space="preserve"> field;</w:t>
      </w:r>
    </w:p>
    <w:p w14:paraId="0D825D93" w14:textId="77777777" w:rsidR="00AD40B0" w:rsidRPr="00E85189" w:rsidRDefault="00AD40B0" w:rsidP="00AD40B0">
      <w:pPr>
        <w:pStyle w:val="B1"/>
      </w:pPr>
      <w:r w:rsidRPr="00E85189">
        <w:lastRenderedPageBreak/>
        <w:t>1&gt;</w:t>
      </w:r>
      <w:r w:rsidRPr="00E85189">
        <w:tab/>
        <w:t xml:space="preserve">if the network included </w:t>
      </w:r>
      <w:proofErr w:type="spellStart"/>
      <w:r w:rsidRPr="00E85189">
        <w:rPr>
          <w:i/>
        </w:rPr>
        <w:t>ue-CapabilityEnquiryExt</w:t>
      </w:r>
      <w:proofErr w:type="spellEnd"/>
      <w:r w:rsidRPr="00E85189">
        <w:t>:</w:t>
      </w:r>
    </w:p>
    <w:p w14:paraId="5D4C97F5" w14:textId="77777777" w:rsidR="00AD40B0" w:rsidRPr="00E85189" w:rsidRDefault="00AD40B0" w:rsidP="00AD40B0">
      <w:pPr>
        <w:pStyle w:val="B2"/>
      </w:pPr>
      <w:r w:rsidRPr="00E85189">
        <w:t>2&gt;</w:t>
      </w:r>
      <w:r w:rsidRPr="00E85189">
        <w:tab/>
        <w:t xml:space="preserve">include the received </w:t>
      </w:r>
      <w:proofErr w:type="spellStart"/>
      <w:r w:rsidRPr="00E85189">
        <w:rPr>
          <w:i/>
        </w:rPr>
        <w:t>ue-CapabilityEnquiryExt</w:t>
      </w:r>
      <w:proofErr w:type="spellEnd"/>
      <w:r w:rsidRPr="00E85189">
        <w:rPr>
          <w:i/>
        </w:rPr>
        <w:t xml:space="preserve"> </w:t>
      </w:r>
      <w:r w:rsidRPr="00E85189">
        <w:t xml:space="preserve">in the field </w:t>
      </w:r>
      <w:proofErr w:type="spellStart"/>
      <w:r w:rsidRPr="00E85189">
        <w:rPr>
          <w:i/>
        </w:rPr>
        <w:t>receivedFilters</w:t>
      </w:r>
      <w:proofErr w:type="spellEnd"/>
      <w:r w:rsidRPr="00E85189">
        <w:t>;</w:t>
      </w:r>
    </w:p>
    <w:p w14:paraId="5E6E7DC0" w14:textId="77777777" w:rsidR="00AD40B0" w:rsidRPr="00E85189" w:rsidRDefault="00AD40B0" w:rsidP="00AD40B0">
      <w:pPr>
        <w:pStyle w:val="Heading4"/>
      </w:pPr>
      <w:bookmarkStart w:id="1417" w:name="_Toc20425831"/>
      <w:bookmarkStart w:id="1418" w:name="_Toc29321227"/>
      <w:bookmarkStart w:id="1419" w:name="_Toc36219410"/>
      <w:bookmarkStart w:id="1420" w:name="_Toc36220086"/>
      <w:bookmarkStart w:id="1421" w:name="_Toc36513506"/>
      <w:bookmarkStart w:id="1422" w:name="_Toc46449564"/>
      <w:bookmarkStart w:id="1423" w:name="_Toc46489351"/>
      <w:r w:rsidRPr="00E85189">
        <w:t>5.6.1.5</w:t>
      </w:r>
      <w:r w:rsidRPr="00E85189">
        <w:tab/>
        <w:t>Void</w:t>
      </w:r>
      <w:bookmarkEnd w:id="1417"/>
      <w:bookmarkEnd w:id="1418"/>
      <w:bookmarkEnd w:id="1419"/>
      <w:bookmarkEnd w:id="1420"/>
      <w:bookmarkEnd w:id="1421"/>
      <w:bookmarkEnd w:id="1422"/>
      <w:bookmarkEnd w:id="1423"/>
    </w:p>
    <w:p w14:paraId="4FDB103B" w14:textId="77777777" w:rsidR="00AD40B0" w:rsidRPr="00E85189" w:rsidRDefault="00AD40B0" w:rsidP="00AD40B0">
      <w:pPr>
        <w:pStyle w:val="Heading2"/>
      </w:pPr>
      <w:bookmarkStart w:id="1424" w:name="_Toc20425832"/>
      <w:bookmarkStart w:id="1425" w:name="_Toc29321228"/>
      <w:bookmarkStart w:id="1426" w:name="_Toc36219411"/>
      <w:bookmarkStart w:id="1427" w:name="_Toc36220087"/>
      <w:bookmarkStart w:id="1428" w:name="_Toc36513507"/>
      <w:bookmarkStart w:id="1429" w:name="_Toc46449565"/>
      <w:bookmarkStart w:id="1430" w:name="_Toc46489352"/>
      <w:r w:rsidRPr="00E85189">
        <w:t>5.7</w:t>
      </w:r>
      <w:r w:rsidRPr="00E85189">
        <w:tab/>
        <w:t>Other</w:t>
      </w:r>
      <w:bookmarkEnd w:id="1424"/>
      <w:bookmarkEnd w:id="1425"/>
      <w:bookmarkEnd w:id="1426"/>
      <w:bookmarkEnd w:id="1427"/>
      <w:bookmarkEnd w:id="1428"/>
      <w:bookmarkEnd w:id="1429"/>
      <w:bookmarkEnd w:id="1430"/>
    </w:p>
    <w:p w14:paraId="220A8D57" w14:textId="77777777" w:rsidR="00AD40B0" w:rsidRPr="00E85189" w:rsidRDefault="00AD40B0" w:rsidP="00AD40B0">
      <w:pPr>
        <w:pStyle w:val="Heading3"/>
      </w:pPr>
      <w:bookmarkStart w:id="1431" w:name="_Toc20425833"/>
      <w:bookmarkStart w:id="1432" w:name="_Toc29321229"/>
      <w:bookmarkStart w:id="1433" w:name="_Toc36219412"/>
      <w:bookmarkStart w:id="1434" w:name="_Toc36220088"/>
      <w:bookmarkStart w:id="1435" w:name="_Toc36513508"/>
      <w:bookmarkStart w:id="1436" w:name="_Toc46449566"/>
      <w:bookmarkStart w:id="1437" w:name="_Toc46489353"/>
      <w:r w:rsidRPr="00E85189">
        <w:t>5.7.1</w:t>
      </w:r>
      <w:r w:rsidRPr="00E85189">
        <w:tab/>
        <w:t>DL information transfer</w:t>
      </w:r>
      <w:bookmarkEnd w:id="1431"/>
      <w:bookmarkEnd w:id="1432"/>
      <w:bookmarkEnd w:id="1433"/>
      <w:bookmarkEnd w:id="1434"/>
      <w:bookmarkEnd w:id="1435"/>
      <w:bookmarkEnd w:id="1436"/>
      <w:bookmarkEnd w:id="1437"/>
    </w:p>
    <w:p w14:paraId="09DCF749" w14:textId="77777777" w:rsidR="00AD40B0" w:rsidRPr="00E85189" w:rsidRDefault="00AD40B0" w:rsidP="00AD40B0">
      <w:pPr>
        <w:pStyle w:val="Heading4"/>
      </w:pPr>
      <w:bookmarkStart w:id="1438" w:name="_Toc20425834"/>
      <w:bookmarkStart w:id="1439" w:name="_Toc29321230"/>
      <w:bookmarkStart w:id="1440" w:name="_Toc36219413"/>
      <w:bookmarkStart w:id="1441" w:name="_Toc36220089"/>
      <w:bookmarkStart w:id="1442" w:name="_Toc36513509"/>
      <w:bookmarkStart w:id="1443" w:name="_Toc46449567"/>
      <w:bookmarkStart w:id="1444" w:name="_Toc46489354"/>
      <w:r w:rsidRPr="00E85189">
        <w:t>5.7.1.1</w:t>
      </w:r>
      <w:r w:rsidRPr="00E85189">
        <w:tab/>
        <w:t>General</w:t>
      </w:r>
      <w:bookmarkEnd w:id="1438"/>
      <w:bookmarkEnd w:id="1439"/>
      <w:bookmarkEnd w:id="1440"/>
      <w:bookmarkEnd w:id="1441"/>
      <w:bookmarkEnd w:id="1442"/>
      <w:bookmarkEnd w:id="1443"/>
      <w:bookmarkEnd w:id="1444"/>
    </w:p>
    <w:p w14:paraId="7D07533A" w14:textId="77777777" w:rsidR="00AD40B0" w:rsidRPr="00E85189" w:rsidRDefault="00AD40B0" w:rsidP="00AD40B0">
      <w:pPr>
        <w:pStyle w:val="TH"/>
      </w:pPr>
      <w:r w:rsidRPr="00E85189">
        <w:rPr>
          <w:noProof/>
        </w:rPr>
        <w:object w:dxaOrig="3735" w:dyaOrig="1575" w14:anchorId="6F15763C">
          <v:shape id="_x0000_i1050" type="#_x0000_t75" style="width:186.1pt;height:80.15pt" o:ole="">
            <v:imagedata r:id="rId64" o:title=""/>
          </v:shape>
          <o:OLEObject Type="Embed" ProgID="Mscgen.Chart" ShapeID="_x0000_i1050" DrawAspect="Content" ObjectID="_1660372654" r:id="rId65"/>
        </w:object>
      </w:r>
    </w:p>
    <w:p w14:paraId="1D10E29D" w14:textId="77777777" w:rsidR="00AD40B0" w:rsidRPr="00E85189" w:rsidRDefault="00AD40B0" w:rsidP="00AD40B0">
      <w:pPr>
        <w:pStyle w:val="TF"/>
      </w:pPr>
      <w:r w:rsidRPr="00E85189">
        <w:t>Figure 5.7.1.1-1: DL information transfer</w:t>
      </w:r>
    </w:p>
    <w:p w14:paraId="2BD27555" w14:textId="77777777" w:rsidR="00AD40B0" w:rsidRPr="00E85189" w:rsidRDefault="00AD40B0" w:rsidP="00AD40B0">
      <w:r w:rsidRPr="00E85189">
        <w:t>The purpose of this procedure is to transfer NAS dedicated information from NG-RAN to a UE in RRC_CONNECTED.</w:t>
      </w:r>
    </w:p>
    <w:p w14:paraId="43EBFE9E" w14:textId="77777777" w:rsidR="00AD40B0" w:rsidRPr="00E85189" w:rsidRDefault="00AD40B0" w:rsidP="00AD40B0">
      <w:pPr>
        <w:pStyle w:val="Heading4"/>
      </w:pPr>
      <w:bookmarkStart w:id="1445" w:name="_Toc20425835"/>
      <w:bookmarkStart w:id="1446" w:name="_Toc29321231"/>
      <w:bookmarkStart w:id="1447" w:name="_Toc36219414"/>
      <w:bookmarkStart w:id="1448" w:name="_Toc36220090"/>
      <w:bookmarkStart w:id="1449" w:name="_Toc36513510"/>
      <w:bookmarkStart w:id="1450" w:name="_Toc46449568"/>
      <w:bookmarkStart w:id="1451" w:name="_Toc46489355"/>
      <w:r w:rsidRPr="00E85189">
        <w:t>5.7.1.2</w:t>
      </w:r>
      <w:r w:rsidRPr="00E85189">
        <w:tab/>
        <w:t>Initiation</w:t>
      </w:r>
      <w:bookmarkEnd w:id="1445"/>
      <w:bookmarkEnd w:id="1446"/>
      <w:bookmarkEnd w:id="1447"/>
      <w:bookmarkEnd w:id="1448"/>
      <w:bookmarkEnd w:id="1449"/>
      <w:bookmarkEnd w:id="1450"/>
      <w:bookmarkEnd w:id="1451"/>
    </w:p>
    <w:p w14:paraId="4F93CAD7" w14:textId="77777777" w:rsidR="00AD40B0" w:rsidRPr="00E85189" w:rsidRDefault="00AD40B0" w:rsidP="00AD40B0">
      <w:r w:rsidRPr="00E85189">
        <w:t xml:space="preserve">The network initiates the DL information transfer procedure whenever there is a need to transfer NAS dedicated information. The network initiates the DL information transfer procedure by sending the </w:t>
      </w:r>
      <w:proofErr w:type="spellStart"/>
      <w:r w:rsidRPr="00E85189">
        <w:rPr>
          <w:i/>
        </w:rPr>
        <w:t>DLInformationTransfer</w:t>
      </w:r>
      <w:proofErr w:type="spellEnd"/>
      <w:r w:rsidRPr="00E85189">
        <w:t xml:space="preserve"> message.</w:t>
      </w:r>
    </w:p>
    <w:p w14:paraId="73D972F8" w14:textId="77777777" w:rsidR="00AD40B0" w:rsidRPr="00E85189" w:rsidRDefault="00AD40B0" w:rsidP="00AD40B0">
      <w:pPr>
        <w:pStyle w:val="Heading4"/>
      </w:pPr>
      <w:bookmarkStart w:id="1452" w:name="_Toc20425836"/>
      <w:bookmarkStart w:id="1453" w:name="_Toc29321232"/>
      <w:bookmarkStart w:id="1454" w:name="_Toc36219415"/>
      <w:bookmarkStart w:id="1455" w:name="_Toc36220091"/>
      <w:bookmarkStart w:id="1456" w:name="_Toc36513511"/>
      <w:bookmarkStart w:id="1457" w:name="_Toc46449569"/>
      <w:bookmarkStart w:id="1458" w:name="_Toc46489356"/>
      <w:r w:rsidRPr="00E85189">
        <w:t>5.7.1.3</w:t>
      </w:r>
      <w:r w:rsidRPr="00E85189">
        <w:tab/>
        <w:t xml:space="preserve">Reception of the </w:t>
      </w:r>
      <w:proofErr w:type="spellStart"/>
      <w:r w:rsidRPr="00E85189">
        <w:rPr>
          <w:i/>
        </w:rPr>
        <w:t>DLInformationTransfer</w:t>
      </w:r>
      <w:proofErr w:type="spellEnd"/>
      <w:r w:rsidRPr="00E85189">
        <w:t xml:space="preserve"> by the UE</w:t>
      </w:r>
      <w:bookmarkEnd w:id="1452"/>
      <w:bookmarkEnd w:id="1453"/>
      <w:bookmarkEnd w:id="1454"/>
      <w:bookmarkEnd w:id="1455"/>
      <w:bookmarkEnd w:id="1456"/>
      <w:bookmarkEnd w:id="1457"/>
      <w:bookmarkEnd w:id="1458"/>
    </w:p>
    <w:p w14:paraId="781C7E44" w14:textId="77777777" w:rsidR="00AD40B0" w:rsidRPr="00E85189" w:rsidRDefault="00AD40B0" w:rsidP="00AD40B0">
      <w:r w:rsidRPr="00E85189">
        <w:t xml:space="preserve">Upon receiving </w:t>
      </w:r>
      <w:proofErr w:type="spellStart"/>
      <w:r w:rsidRPr="00E85189">
        <w:rPr>
          <w:i/>
        </w:rPr>
        <w:t>DLInformationTransfer</w:t>
      </w:r>
      <w:proofErr w:type="spellEnd"/>
      <w:r w:rsidRPr="00E85189">
        <w:t xml:space="preserve"> message, the UE shall:</w:t>
      </w:r>
    </w:p>
    <w:p w14:paraId="7824DF60" w14:textId="77777777" w:rsidR="00AD40B0" w:rsidRPr="00E85189" w:rsidRDefault="00AD40B0" w:rsidP="00AD40B0">
      <w:pPr>
        <w:pStyle w:val="B1"/>
      </w:pPr>
      <w:r w:rsidRPr="00E85189">
        <w:t>1&gt;</w:t>
      </w:r>
      <w:r w:rsidRPr="00E85189">
        <w:tab/>
        <w:t xml:space="preserve">if </w:t>
      </w:r>
      <w:r w:rsidRPr="00E85189">
        <w:rPr>
          <w:i/>
        </w:rPr>
        <w:t>dedicatedNAS-Message</w:t>
      </w:r>
      <w:r w:rsidRPr="00E85189">
        <w:t xml:space="preserve"> is included:</w:t>
      </w:r>
    </w:p>
    <w:p w14:paraId="399A5CA3" w14:textId="77777777" w:rsidR="00AD40B0" w:rsidRPr="00E85189" w:rsidRDefault="00AD40B0" w:rsidP="00AD40B0">
      <w:pPr>
        <w:pStyle w:val="B2"/>
      </w:pPr>
      <w:r w:rsidRPr="00E85189">
        <w:t>2&gt;</w:t>
      </w:r>
      <w:r w:rsidRPr="00E85189">
        <w:tab/>
        <w:t xml:space="preserve">forward </w:t>
      </w:r>
      <w:r w:rsidRPr="00E85189">
        <w:rPr>
          <w:i/>
        </w:rPr>
        <w:t>dedicatedNAS-Message</w:t>
      </w:r>
      <w:r w:rsidRPr="00E85189">
        <w:t xml:space="preserve"> to upper layers.</w:t>
      </w:r>
    </w:p>
    <w:p w14:paraId="71E0AF4E" w14:textId="77777777" w:rsidR="00AD40B0" w:rsidRPr="00E85189" w:rsidRDefault="00AD40B0" w:rsidP="00AD40B0">
      <w:pPr>
        <w:pStyle w:val="Heading3"/>
      </w:pPr>
      <w:bookmarkStart w:id="1459" w:name="_Toc20425837"/>
      <w:bookmarkStart w:id="1460" w:name="_Toc29321233"/>
      <w:bookmarkStart w:id="1461" w:name="_Toc36219416"/>
      <w:bookmarkStart w:id="1462" w:name="_Toc36220092"/>
      <w:bookmarkStart w:id="1463" w:name="_Toc36513512"/>
      <w:bookmarkStart w:id="1464" w:name="_Toc46449570"/>
      <w:bookmarkStart w:id="1465" w:name="_Toc46489357"/>
      <w:r w:rsidRPr="00E85189">
        <w:t>5.7.2</w:t>
      </w:r>
      <w:r w:rsidRPr="00E85189">
        <w:tab/>
        <w:t>UL information transfer</w:t>
      </w:r>
      <w:bookmarkEnd w:id="1459"/>
      <w:bookmarkEnd w:id="1460"/>
      <w:bookmarkEnd w:id="1461"/>
      <w:bookmarkEnd w:id="1462"/>
      <w:bookmarkEnd w:id="1463"/>
      <w:bookmarkEnd w:id="1464"/>
      <w:bookmarkEnd w:id="1465"/>
    </w:p>
    <w:p w14:paraId="53B23839" w14:textId="77777777" w:rsidR="00AD40B0" w:rsidRPr="00E85189" w:rsidRDefault="00AD40B0" w:rsidP="00AD40B0">
      <w:pPr>
        <w:pStyle w:val="Heading4"/>
      </w:pPr>
      <w:bookmarkStart w:id="1466" w:name="_Toc20425838"/>
      <w:bookmarkStart w:id="1467" w:name="_Toc29321234"/>
      <w:bookmarkStart w:id="1468" w:name="_Toc36219417"/>
      <w:bookmarkStart w:id="1469" w:name="_Toc36220093"/>
      <w:bookmarkStart w:id="1470" w:name="_Toc36513513"/>
      <w:bookmarkStart w:id="1471" w:name="_Toc46449571"/>
      <w:bookmarkStart w:id="1472" w:name="_Toc46489358"/>
      <w:r w:rsidRPr="00E85189">
        <w:t>5.7.2.1</w:t>
      </w:r>
      <w:r w:rsidRPr="00E85189">
        <w:tab/>
        <w:t>General</w:t>
      </w:r>
      <w:bookmarkEnd w:id="1466"/>
      <w:bookmarkEnd w:id="1467"/>
      <w:bookmarkEnd w:id="1468"/>
      <w:bookmarkEnd w:id="1469"/>
      <w:bookmarkEnd w:id="1470"/>
      <w:bookmarkEnd w:id="1471"/>
      <w:bookmarkEnd w:id="1472"/>
    </w:p>
    <w:p w14:paraId="7723CA54" w14:textId="77777777" w:rsidR="00AD40B0" w:rsidRPr="00E85189" w:rsidRDefault="00AD40B0" w:rsidP="00AD40B0">
      <w:pPr>
        <w:pStyle w:val="TH"/>
        <w:rPr>
          <w:noProof/>
        </w:rPr>
      </w:pPr>
      <w:r w:rsidRPr="00E85189">
        <w:rPr>
          <w:noProof/>
        </w:rPr>
        <w:object w:dxaOrig="3735" w:dyaOrig="1575" w14:anchorId="2565DE79">
          <v:shape id="_x0000_i1051" type="#_x0000_t75" style="width:186.1pt;height:80.15pt" o:ole="">
            <v:imagedata r:id="rId66" o:title=""/>
          </v:shape>
          <o:OLEObject Type="Embed" ProgID="Mscgen.Chart" ShapeID="_x0000_i1051" DrawAspect="Content" ObjectID="_1660372655" r:id="rId67"/>
        </w:object>
      </w:r>
    </w:p>
    <w:p w14:paraId="331600BD" w14:textId="77777777" w:rsidR="00AD40B0" w:rsidRPr="00E85189" w:rsidRDefault="00AD40B0" w:rsidP="00AD40B0">
      <w:pPr>
        <w:pStyle w:val="TF"/>
      </w:pPr>
      <w:r w:rsidRPr="00E85189">
        <w:t>Figure 5.7.2.1-1: UL information transfer</w:t>
      </w:r>
    </w:p>
    <w:p w14:paraId="6E270ED3" w14:textId="77777777" w:rsidR="00AD40B0" w:rsidRPr="00E85189" w:rsidRDefault="00AD40B0" w:rsidP="00AD40B0">
      <w:r w:rsidRPr="00E85189">
        <w:t>The purpose of this procedure is to transfer NAS dedicated information from the UE to the network.</w:t>
      </w:r>
    </w:p>
    <w:p w14:paraId="6B70AF62" w14:textId="77777777" w:rsidR="00AD40B0" w:rsidRPr="00E85189" w:rsidRDefault="00AD40B0" w:rsidP="00AD40B0">
      <w:pPr>
        <w:pStyle w:val="Heading4"/>
      </w:pPr>
      <w:bookmarkStart w:id="1473" w:name="_Toc20425839"/>
      <w:bookmarkStart w:id="1474" w:name="_Toc29321235"/>
      <w:bookmarkStart w:id="1475" w:name="_Toc36219418"/>
      <w:bookmarkStart w:id="1476" w:name="_Toc36220094"/>
      <w:bookmarkStart w:id="1477" w:name="_Toc36513514"/>
      <w:bookmarkStart w:id="1478" w:name="_Toc46449572"/>
      <w:bookmarkStart w:id="1479" w:name="_Toc46489359"/>
      <w:r w:rsidRPr="00E85189">
        <w:t>5.7.2.2</w:t>
      </w:r>
      <w:r w:rsidRPr="00E85189">
        <w:tab/>
        <w:t>Initiation</w:t>
      </w:r>
      <w:bookmarkEnd w:id="1473"/>
      <w:bookmarkEnd w:id="1474"/>
      <w:bookmarkEnd w:id="1475"/>
      <w:bookmarkEnd w:id="1476"/>
      <w:bookmarkEnd w:id="1477"/>
      <w:bookmarkEnd w:id="1478"/>
      <w:bookmarkEnd w:id="1479"/>
    </w:p>
    <w:p w14:paraId="5D0530D2" w14:textId="77777777" w:rsidR="00AD40B0" w:rsidRPr="00E85189" w:rsidRDefault="00AD40B0" w:rsidP="00AD40B0">
      <w:r w:rsidRPr="00E85189">
        <w:t xml:space="preserve">A UE in RRC_CONNECTED initiates the UL information transfer procedure whenever there is a need to transfer NAS dedicated information. The UE initiates the UL information transfer procedure by sending the </w:t>
      </w:r>
      <w:proofErr w:type="spellStart"/>
      <w:r w:rsidRPr="00E85189">
        <w:t>ULInformationTransfer</w:t>
      </w:r>
      <w:proofErr w:type="spellEnd"/>
      <w:r w:rsidRPr="00E85189">
        <w:t xml:space="preserve"> message.</w:t>
      </w:r>
    </w:p>
    <w:p w14:paraId="2B2EC99F" w14:textId="77777777" w:rsidR="00AD40B0" w:rsidRPr="00E85189" w:rsidRDefault="00AD40B0" w:rsidP="00AD40B0">
      <w:pPr>
        <w:pStyle w:val="Heading4"/>
      </w:pPr>
      <w:bookmarkStart w:id="1480" w:name="_Toc20425840"/>
      <w:bookmarkStart w:id="1481" w:name="_Toc29321236"/>
      <w:bookmarkStart w:id="1482" w:name="_Toc36219419"/>
      <w:bookmarkStart w:id="1483" w:name="_Toc36220095"/>
      <w:bookmarkStart w:id="1484" w:name="_Toc36513515"/>
      <w:bookmarkStart w:id="1485" w:name="_Toc46449573"/>
      <w:bookmarkStart w:id="1486" w:name="_Toc46489360"/>
      <w:r w:rsidRPr="00E85189">
        <w:lastRenderedPageBreak/>
        <w:t>5.7.2.3</w:t>
      </w:r>
      <w:r w:rsidRPr="00E85189">
        <w:tab/>
        <w:t xml:space="preserve">Actions related to transmission of </w:t>
      </w:r>
      <w:proofErr w:type="spellStart"/>
      <w:r w:rsidRPr="00E85189">
        <w:t>ULInformationTransfer</w:t>
      </w:r>
      <w:proofErr w:type="spellEnd"/>
      <w:r w:rsidRPr="00E85189">
        <w:t xml:space="preserve"> message</w:t>
      </w:r>
      <w:bookmarkEnd w:id="1480"/>
      <w:bookmarkEnd w:id="1481"/>
      <w:bookmarkEnd w:id="1482"/>
      <w:bookmarkEnd w:id="1483"/>
      <w:bookmarkEnd w:id="1484"/>
      <w:bookmarkEnd w:id="1485"/>
      <w:bookmarkEnd w:id="1486"/>
    </w:p>
    <w:p w14:paraId="3CF9B0BA" w14:textId="77777777" w:rsidR="00AD40B0" w:rsidRPr="00E85189" w:rsidRDefault="00AD40B0" w:rsidP="00AD40B0">
      <w:r w:rsidRPr="00E85189">
        <w:t xml:space="preserve">The UE shall set the contents of the </w:t>
      </w:r>
      <w:proofErr w:type="spellStart"/>
      <w:r w:rsidRPr="00E85189">
        <w:rPr>
          <w:i/>
        </w:rPr>
        <w:t>ULInformationTransfer</w:t>
      </w:r>
      <w:proofErr w:type="spellEnd"/>
      <w:r w:rsidRPr="00E85189">
        <w:t xml:space="preserve"> message as follows:</w:t>
      </w:r>
    </w:p>
    <w:p w14:paraId="51FDB2D9" w14:textId="77777777" w:rsidR="00AD40B0" w:rsidRPr="00E85189" w:rsidRDefault="00AD40B0" w:rsidP="00AD40B0">
      <w:pPr>
        <w:pStyle w:val="B1"/>
      </w:pPr>
      <w:r w:rsidRPr="00E85189">
        <w:t>1&gt;</w:t>
      </w:r>
      <w:r w:rsidRPr="00E85189">
        <w:tab/>
        <w:t>if the upper layer provides NAS PDU:</w:t>
      </w:r>
    </w:p>
    <w:p w14:paraId="0CC32286" w14:textId="77777777" w:rsidR="00AD40B0" w:rsidRPr="00E85189" w:rsidRDefault="00AD40B0" w:rsidP="00AD40B0">
      <w:pPr>
        <w:pStyle w:val="B2"/>
      </w:pPr>
      <w:r w:rsidRPr="00E85189">
        <w:t>2&gt;</w:t>
      </w:r>
      <w:r w:rsidRPr="00E85189">
        <w:tab/>
        <w:t xml:space="preserve">set the </w:t>
      </w:r>
      <w:r w:rsidRPr="00E85189">
        <w:rPr>
          <w:i/>
        </w:rPr>
        <w:t>dedicatedNAS-Message</w:t>
      </w:r>
      <w:r w:rsidRPr="00E85189">
        <w:t xml:space="preserve"> to include the information received from upper layers</w:t>
      </w:r>
    </w:p>
    <w:p w14:paraId="3510338A" w14:textId="77777777" w:rsidR="00AD40B0" w:rsidRPr="00E85189" w:rsidRDefault="00AD40B0" w:rsidP="00AD40B0">
      <w:pPr>
        <w:pStyle w:val="B1"/>
      </w:pPr>
      <w:r w:rsidRPr="00E85189">
        <w:t>1&gt;</w:t>
      </w:r>
      <w:r w:rsidRPr="00E85189">
        <w:tab/>
        <w:t xml:space="preserve">submit the </w:t>
      </w:r>
      <w:proofErr w:type="spellStart"/>
      <w:r w:rsidRPr="00E85189">
        <w:rPr>
          <w:i/>
        </w:rPr>
        <w:t>ULInformationTransfer</w:t>
      </w:r>
      <w:proofErr w:type="spellEnd"/>
      <w:r w:rsidRPr="00E85189">
        <w:t xml:space="preserve"> message to lower layers for transmission, upon which the procedure ends.</w:t>
      </w:r>
    </w:p>
    <w:p w14:paraId="49960C33" w14:textId="77777777" w:rsidR="00AD40B0" w:rsidRPr="00E85189" w:rsidRDefault="00AD40B0" w:rsidP="00AD40B0">
      <w:pPr>
        <w:pStyle w:val="Heading4"/>
      </w:pPr>
      <w:bookmarkStart w:id="1487" w:name="_Toc20425841"/>
      <w:bookmarkStart w:id="1488" w:name="_Toc29321237"/>
      <w:bookmarkStart w:id="1489" w:name="_Toc36219420"/>
      <w:bookmarkStart w:id="1490" w:name="_Toc36220096"/>
      <w:bookmarkStart w:id="1491" w:name="_Toc36513516"/>
      <w:bookmarkStart w:id="1492" w:name="_Toc46449574"/>
      <w:bookmarkStart w:id="1493" w:name="_Toc46489361"/>
      <w:r w:rsidRPr="00E85189">
        <w:t>5.7.2.4</w:t>
      </w:r>
      <w:r w:rsidRPr="00E85189">
        <w:tab/>
        <w:t xml:space="preserve">Failure to deliver </w:t>
      </w:r>
      <w:proofErr w:type="spellStart"/>
      <w:r w:rsidRPr="00E85189">
        <w:rPr>
          <w:i/>
        </w:rPr>
        <w:t>ULInformationTransfer</w:t>
      </w:r>
      <w:proofErr w:type="spellEnd"/>
      <w:r w:rsidRPr="00E85189">
        <w:t xml:space="preserve"> message</w:t>
      </w:r>
      <w:bookmarkEnd w:id="1487"/>
      <w:bookmarkEnd w:id="1488"/>
      <w:bookmarkEnd w:id="1489"/>
      <w:bookmarkEnd w:id="1490"/>
      <w:bookmarkEnd w:id="1491"/>
      <w:bookmarkEnd w:id="1492"/>
      <w:bookmarkEnd w:id="1493"/>
    </w:p>
    <w:p w14:paraId="1C5EDCEB" w14:textId="77777777" w:rsidR="00AD40B0" w:rsidRPr="00E85189" w:rsidRDefault="00AD40B0" w:rsidP="00AD40B0">
      <w:r w:rsidRPr="00E85189">
        <w:t>The UE shall:</w:t>
      </w:r>
    </w:p>
    <w:p w14:paraId="7E4DD56B" w14:textId="77777777" w:rsidR="00AD40B0" w:rsidRPr="00E85189" w:rsidRDefault="00AD40B0" w:rsidP="00AD40B0">
      <w:pPr>
        <w:pStyle w:val="B1"/>
      </w:pPr>
      <w:r w:rsidRPr="00E85189">
        <w:t>1&gt;</w:t>
      </w:r>
      <w:r w:rsidRPr="00E85189">
        <w:tab/>
        <w:t xml:space="preserve">if AS security is not started and radio link failure occurs before the successful delivery of </w:t>
      </w:r>
      <w:proofErr w:type="spellStart"/>
      <w:r w:rsidRPr="00E85189">
        <w:rPr>
          <w:i/>
        </w:rPr>
        <w:t>ULInformationTransfer</w:t>
      </w:r>
      <w:proofErr w:type="spellEnd"/>
      <w:r w:rsidRPr="00E85189">
        <w:t xml:space="preserve"> messages has been confirmed by lower layers; or</w:t>
      </w:r>
    </w:p>
    <w:p w14:paraId="0B0176F7" w14:textId="77777777" w:rsidR="00AD40B0" w:rsidRPr="00E85189" w:rsidRDefault="00AD40B0" w:rsidP="00AD40B0">
      <w:pPr>
        <w:pStyle w:val="B1"/>
      </w:pPr>
      <w:r w:rsidRPr="00E85189">
        <w:t>1&gt;</w:t>
      </w:r>
      <w:r w:rsidRPr="00E85189">
        <w:tab/>
        <w:t>if PDCP re-establishment or release/addition (</w:t>
      </w:r>
      <w:proofErr w:type="spellStart"/>
      <w:r w:rsidRPr="00E85189">
        <w:t>e.g</w:t>
      </w:r>
      <w:proofErr w:type="spellEnd"/>
      <w:r w:rsidRPr="00E85189">
        <w:t xml:space="preserve"> due to key refresh upon PCell or PSCell change, or RRC connection re-establishment) occurs on an SRB on which </w:t>
      </w:r>
      <w:proofErr w:type="spellStart"/>
      <w:r w:rsidRPr="00E85189">
        <w:rPr>
          <w:i/>
        </w:rPr>
        <w:t>ULInformationTransfer</w:t>
      </w:r>
      <w:proofErr w:type="spellEnd"/>
      <w:r w:rsidRPr="00E85189">
        <w:t xml:space="preserve"> messages were submitted for transmission but successful delivery of these messages was not</w:t>
      </w:r>
      <w:r w:rsidRPr="00E85189" w:rsidDel="00212562">
        <w:t xml:space="preserve"> </w:t>
      </w:r>
      <w:r w:rsidRPr="00E85189">
        <w:t>confirmed by lower layers:</w:t>
      </w:r>
    </w:p>
    <w:p w14:paraId="523D9667" w14:textId="77777777" w:rsidR="00AD40B0" w:rsidRPr="00E85189" w:rsidRDefault="00AD40B0" w:rsidP="00AD40B0">
      <w:pPr>
        <w:pStyle w:val="B2"/>
      </w:pPr>
      <w:r w:rsidRPr="00E85189">
        <w:t>2&gt;</w:t>
      </w:r>
      <w:r w:rsidRPr="00E85189">
        <w:tab/>
        <w:t xml:space="preserve">inform upper layers about the possible failure to deliver the information contained in the concerned </w:t>
      </w:r>
      <w:proofErr w:type="spellStart"/>
      <w:r w:rsidRPr="00E85189">
        <w:rPr>
          <w:i/>
        </w:rPr>
        <w:t>ULInformationTransfer</w:t>
      </w:r>
      <w:proofErr w:type="spellEnd"/>
      <w:r w:rsidRPr="00E85189">
        <w:t xml:space="preserve"> messages.</w:t>
      </w:r>
    </w:p>
    <w:p w14:paraId="1FBFE1DC" w14:textId="77777777" w:rsidR="00AD40B0" w:rsidRPr="00E85189" w:rsidRDefault="00AD40B0" w:rsidP="00AD40B0">
      <w:pPr>
        <w:pStyle w:val="Heading3"/>
      </w:pPr>
      <w:bookmarkStart w:id="1494" w:name="_Toc20425842"/>
      <w:bookmarkStart w:id="1495" w:name="_Toc29321238"/>
      <w:bookmarkStart w:id="1496" w:name="_Toc36219421"/>
      <w:bookmarkStart w:id="1497" w:name="_Toc36220097"/>
      <w:bookmarkStart w:id="1498" w:name="_Toc36513517"/>
      <w:bookmarkStart w:id="1499" w:name="_Toc46449575"/>
      <w:bookmarkStart w:id="1500" w:name="_Toc46489362"/>
      <w:r w:rsidRPr="00E85189">
        <w:t>5.7.2a</w:t>
      </w:r>
      <w:r w:rsidRPr="00E85189">
        <w:tab/>
        <w:t>UL information transfer for MR-DC</w:t>
      </w:r>
      <w:bookmarkEnd w:id="1494"/>
      <w:bookmarkEnd w:id="1495"/>
      <w:bookmarkEnd w:id="1496"/>
      <w:bookmarkEnd w:id="1497"/>
      <w:bookmarkEnd w:id="1498"/>
      <w:bookmarkEnd w:id="1499"/>
      <w:bookmarkEnd w:id="1500"/>
    </w:p>
    <w:p w14:paraId="1F4872BD" w14:textId="77777777" w:rsidR="00AD40B0" w:rsidRPr="00E85189" w:rsidRDefault="00AD40B0" w:rsidP="00AD40B0">
      <w:pPr>
        <w:pStyle w:val="Heading4"/>
      </w:pPr>
      <w:bookmarkStart w:id="1501" w:name="_Toc20425843"/>
      <w:bookmarkStart w:id="1502" w:name="_Toc29321239"/>
      <w:bookmarkStart w:id="1503" w:name="_Toc36219422"/>
      <w:bookmarkStart w:id="1504" w:name="_Toc36220098"/>
      <w:bookmarkStart w:id="1505" w:name="_Toc36513518"/>
      <w:bookmarkStart w:id="1506" w:name="_Toc46449576"/>
      <w:bookmarkStart w:id="1507" w:name="_Toc46489363"/>
      <w:r w:rsidRPr="00E85189">
        <w:t>5.7.2a.1</w:t>
      </w:r>
      <w:r w:rsidRPr="00E85189">
        <w:tab/>
        <w:t>General</w:t>
      </w:r>
      <w:bookmarkEnd w:id="1501"/>
      <w:bookmarkEnd w:id="1502"/>
      <w:bookmarkEnd w:id="1503"/>
      <w:bookmarkEnd w:id="1504"/>
      <w:bookmarkEnd w:id="1505"/>
      <w:bookmarkEnd w:id="1506"/>
      <w:bookmarkEnd w:id="1507"/>
    </w:p>
    <w:p w14:paraId="396690E1" w14:textId="77777777" w:rsidR="00AD40B0" w:rsidRPr="00E85189" w:rsidRDefault="00AD40B0" w:rsidP="00AD40B0">
      <w:pPr>
        <w:pStyle w:val="TH"/>
      </w:pPr>
      <w:r w:rsidRPr="00E85189">
        <w:object w:dxaOrig="4440" w:dyaOrig="1560" w14:anchorId="50149967">
          <v:shape id="_x0000_i1052" type="#_x0000_t75" style="width:221.45pt;height:77.45pt" o:ole="">
            <v:imagedata r:id="rId68" o:title=""/>
          </v:shape>
          <o:OLEObject Type="Embed" ProgID="Mscgen.Chart" ShapeID="_x0000_i1052" DrawAspect="Content" ObjectID="_1660372656" r:id="rId69"/>
        </w:object>
      </w:r>
    </w:p>
    <w:p w14:paraId="2ED0E7DF" w14:textId="77777777" w:rsidR="00AD40B0" w:rsidRPr="00E85189" w:rsidRDefault="00AD40B0" w:rsidP="00AD40B0">
      <w:pPr>
        <w:pStyle w:val="TF"/>
      </w:pPr>
      <w:r w:rsidRPr="00E85189">
        <w:t>Figure 5.7.2a.1-1: UL information transfer MR-DC</w:t>
      </w:r>
    </w:p>
    <w:p w14:paraId="1F5C3194" w14:textId="77777777" w:rsidR="00AD40B0" w:rsidRPr="00E85189" w:rsidRDefault="00AD40B0" w:rsidP="00AD40B0">
      <w:pPr>
        <w:textAlignment w:val="auto"/>
      </w:pPr>
      <w:r w:rsidRPr="00E85189">
        <w:t xml:space="preserve">The purpose of this procedure is to transfer MR-DC dedicated information from the UE to the network e.g. the NR or E-UTRA RRC </w:t>
      </w:r>
      <w:proofErr w:type="spellStart"/>
      <w:r w:rsidRPr="00E85189">
        <w:rPr>
          <w:i/>
        </w:rPr>
        <w:t>MeasurementReport</w:t>
      </w:r>
      <w:proofErr w:type="spellEnd"/>
      <w:r w:rsidRPr="00E85189">
        <w:t xml:space="preserve"> and </w:t>
      </w:r>
      <w:proofErr w:type="spellStart"/>
      <w:r w:rsidRPr="00E85189">
        <w:rPr>
          <w:i/>
        </w:rPr>
        <w:t>FailureInformation</w:t>
      </w:r>
      <w:proofErr w:type="spellEnd"/>
      <w:r w:rsidRPr="00E85189">
        <w:t xml:space="preserve"> message.</w:t>
      </w:r>
    </w:p>
    <w:p w14:paraId="2EE6ACE5" w14:textId="77777777" w:rsidR="00AD40B0" w:rsidRPr="00E85189" w:rsidRDefault="00AD40B0" w:rsidP="00AD40B0">
      <w:pPr>
        <w:pStyle w:val="Heading4"/>
      </w:pPr>
      <w:bookmarkStart w:id="1508" w:name="_Toc20425844"/>
      <w:bookmarkStart w:id="1509" w:name="_Toc29321240"/>
      <w:bookmarkStart w:id="1510" w:name="_Toc36219423"/>
      <w:bookmarkStart w:id="1511" w:name="_Toc36220099"/>
      <w:bookmarkStart w:id="1512" w:name="_Toc36513519"/>
      <w:bookmarkStart w:id="1513" w:name="_Toc46449577"/>
      <w:bookmarkStart w:id="1514" w:name="_Toc46489364"/>
      <w:r w:rsidRPr="00E85189">
        <w:t>5.7.2a.2</w:t>
      </w:r>
      <w:r w:rsidRPr="00E85189">
        <w:tab/>
        <w:t>Initiation</w:t>
      </w:r>
      <w:bookmarkEnd w:id="1508"/>
      <w:bookmarkEnd w:id="1509"/>
      <w:bookmarkEnd w:id="1510"/>
      <w:bookmarkEnd w:id="1511"/>
      <w:bookmarkEnd w:id="1512"/>
      <w:bookmarkEnd w:id="1513"/>
      <w:bookmarkEnd w:id="1514"/>
    </w:p>
    <w:p w14:paraId="62839485" w14:textId="77777777" w:rsidR="00AD40B0" w:rsidRPr="00E85189" w:rsidRDefault="00AD40B0" w:rsidP="00AD40B0">
      <w:pPr>
        <w:textAlignment w:val="auto"/>
      </w:pPr>
      <w:r w:rsidRPr="00E85189">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85189">
        <w:rPr>
          <w:i/>
        </w:rPr>
        <w:t>RRCReconfigurationComplete</w:t>
      </w:r>
      <w:r w:rsidRPr="00E85189">
        <w:t xml:space="preserve"> message.</w:t>
      </w:r>
    </w:p>
    <w:p w14:paraId="6CE5AF85" w14:textId="77777777" w:rsidR="00AD40B0" w:rsidRPr="00E85189" w:rsidRDefault="00AD40B0" w:rsidP="00AD40B0">
      <w:pPr>
        <w:pStyle w:val="Heading4"/>
      </w:pPr>
      <w:bookmarkStart w:id="1515" w:name="_Toc20425845"/>
      <w:bookmarkStart w:id="1516" w:name="_Toc29321241"/>
      <w:bookmarkStart w:id="1517" w:name="_Toc36219424"/>
      <w:bookmarkStart w:id="1518" w:name="_Toc36220100"/>
      <w:bookmarkStart w:id="1519" w:name="_Toc36513520"/>
      <w:bookmarkStart w:id="1520" w:name="_Toc46449578"/>
      <w:bookmarkStart w:id="1521" w:name="_Toc46489365"/>
      <w:r w:rsidRPr="00E85189">
        <w:t>5.7.2a.3</w:t>
      </w:r>
      <w:r w:rsidRPr="00E85189">
        <w:tab/>
        <w:t xml:space="preserve">Actions related to transmission of </w:t>
      </w:r>
      <w:proofErr w:type="spellStart"/>
      <w:r w:rsidRPr="00E85189">
        <w:rPr>
          <w:i/>
        </w:rPr>
        <w:t>ULInformationTransferMRDC</w:t>
      </w:r>
      <w:proofErr w:type="spellEnd"/>
      <w:r w:rsidRPr="00E85189">
        <w:t xml:space="preserve"> message</w:t>
      </w:r>
      <w:bookmarkEnd w:id="1515"/>
      <w:bookmarkEnd w:id="1516"/>
      <w:bookmarkEnd w:id="1517"/>
      <w:bookmarkEnd w:id="1518"/>
      <w:bookmarkEnd w:id="1519"/>
      <w:bookmarkEnd w:id="1520"/>
      <w:bookmarkEnd w:id="1521"/>
    </w:p>
    <w:p w14:paraId="428B6F29" w14:textId="77777777" w:rsidR="00AD40B0" w:rsidRPr="00E85189" w:rsidRDefault="00AD40B0" w:rsidP="00AD40B0">
      <w:pPr>
        <w:textAlignment w:val="auto"/>
      </w:pPr>
      <w:r w:rsidRPr="00E85189">
        <w:t xml:space="preserve">The UE shall set the contents of the </w:t>
      </w:r>
      <w:proofErr w:type="spellStart"/>
      <w:r w:rsidRPr="00E85189">
        <w:rPr>
          <w:i/>
        </w:rPr>
        <w:t>ULInformationTransferMRDC</w:t>
      </w:r>
      <w:proofErr w:type="spellEnd"/>
      <w:r w:rsidRPr="00E85189">
        <w:t xml:space="preserve"> message as follows:</w:t>
      </w:r>
    </w:p>
    <w:p w14:paraId="7A345CD2" w14:textId="77777777" w:rsidR="00AD40B0" w:rsidRPr="00E85189" w:rsidRDefault="00AD40B0" w:rsidP="00AD40B0">
      <w:pPr>
        <w:pStyle w:val="B1"/>
      </w:pPr>
      <w:r w:rsidRPr="00E85189">
        <w:t>1&gt;</w:t>
      </w:r>
      <w:r w:rsidRPr="00E85189">
        <w:tab/>
        <w:t>if there is a need to transfer MR-DC dedicated information related to NR:</w:t>
      </w:r>
    </w:p>
    <w:p w14:paraId="45D9D7D4" w14:textId="77777777" w:rsidR="00AD40B0" w:rsidRPr="00E85189" w:rsidRDefault="00AD40B0" w:rsidP="00AD40B0">
      <w:pPr>
        <w:pStyle w:val="B2"/>
      </w:pPr>
      <w:r w:rsidRPr="00E85189">
        <w:t>2&gt;</w:t>
      </w:r>
      <w:r w:rsidRPr="00E85189">
        <w:tab/>
        <w:t xml:space="preserve">set the </w:t>
      </w:r>
      <w:r w:rsidRPr="00E85189">
        <w:rPr>
          <w:i/>
        </w:rPr>
        <w:t>ul-DCCH-</w:t>
      </w:r>
      <w:proofErr w:type="spellStart"/>
      <w:r w:rsidRPr="00E85189">
        <w:rPr>
          <w:i/>
        </w:rPr>
        <w:t>MessageNR</w:t>
      </w:r>
      <w:proofErr w:type="spellEnd"/>
      <w:r w:rsidRPr="00E85189">
        <w:t xml:space="preserve"> to include the NR MR-DC dedicated information to be transferred (e.g., NR RRC </w:t>
      </w:r>
      <w:proofErr w:type="spellStart"/>
      <w:r w:rsidRPr="00E85189">
        <w:rPr>
          <w:i/>
        </w:rPr>
        <w:t>MeasurementReport</w:t>
      </w:r>
      <w:proofErr w:type="spellEnd"/>
      <w:r w:rsidRPr="00E85189">
        <w:t xml:space="preserve"> and </w:t>
      </w:r>
      <w:proofErr w:type="spellStart"/>
      <w:r w:rsidRPr="00E85189">
        <w:rPr>
          <w:i/>
        </w:rPr>
        <w:t>FailureInformation</w:t>
      </w:r>
      <w:proofErr w:type="spellEnd"/>
      <w:r w:rsidRPr="00E85189">
        <w:t xml:space="preserve"> message);</w:t>
      </w:r>
    </w:p>
    <w:p w14:paraId="5139BD73" w14:textId="77777777" w:rsidR="00AD40B0" w:rsidRPr="00E85189" w:rsidRDefault="00AD40B0" w:rsidP="00AD40B0">
      <w:pPr>
        <w:pStyle w:val="B1"/>
      </w:pPr>
      <w:r w:rsidRPr="00E85189">
        <w:t>1&gt;</w:t>
      </w:r>
      <w:r w:rsidRPr="00E85189">
        <w:tab/>
        <w:t xml:space="preserve">else if there is a need to </w:t>
      </w:r>
      <w:proofErr w:type="spellStart"/>
      <w:r w:rsidRPr="00E85189">
        <w:t>tranfer</w:t>
      </w:r>
      <w:proofErr w:type="spellEnd"/>
      <w:r w:rsidRPr="00E85189">
        <w:t xml:space="preserve"> MR-DC dedicated information related to E-UTRA:</w:t>
      </w:r>
    </w:p>
    <w:p w14:paraId="2F25D206" w14:textId="77777777" w:rsidR="00AD40B0" w:rsidRPr="00E85189" w:rsidRDefault="00AD40B0" w:rsidP="00AD40B0">
      <w:pPr>
        <w:pStyle w:val="B2"/>
      </w:pPr>
      <w:r w:rsidRPr="00E85189">
        <w:t>2&gt;</w:t>
      </w:r>
      <w:r w:rsidRPr="00E85189">
        <w:tab/>
        <w:t xml:space="preserve">set the </w:t>
      </w:r>
      <w:r w:rsidRPr="00E85189">
        <w:rPr>
          <w:i/>
        </w:rPr>
        <w:t>ul-DCCH-</w:t>
      </w:r>
      <w:proofErr w:type="spellStart"/>
      <w:r w:rsidRPr="00E85189">
        <w:rPr>
          <w:i/>
        </w:rPr>
        <w:t>MessageEUTRA</w:t>
      </w:r>
      <w:proofErr w:type="spellEnd"/>
      <w:r w:rsidRPr="00E85189">
        <w:t xml:space="preserve"> to include the E-UTRA MR-DC dedicated information to be transferred (e.g., E-UTRA RRC </w:t>
      </w:r>
      <w:proofErr w:type="spellStart"/>
      <w:r w:rsidRPr="00E85189">
        <w:rPr>
          <w:i/>
        </w:rPr>
        <w:t>MeasurementReport</w:t>
      </w:r>
      <w:proofErr w:type="spellEnd"/>
      <w:r w:rsidRPr="00E85189">
        <w:t>);</w:t>
      </w:r>
    </w:p>
    <w:p w14:paraId="58F70393" w14:textId="77777777" w:rsidR="00AD40B0" w:rsidRPr="00E85189" w:rsidRDefault="00AD40B0" w:rsidP="00AD40B0">
      <w:pPr>
        <w:pStyle w:val="B1"/>
      </w:pPr>
      <w:r w:rsidRPr="00E85189">
        <w:t>1&gt;</w:t>
      </w:r>
      <w:r w:rsidRPr="00E85189">
        <w:tab/>
        <w:t xml:space="preserve">submit the </w:t>
      </w:r>
      <w:proofErr w:type="spellStart"/>
      <w:r w:rsidRPr="00E85189">
        <w:rPr>
          <w:i/>
        </w:rPr>
        <w:t>ULInformationTransferMRDC</w:t>
      </w:r>
      <w:proofErr w:type="spellEnd"/>
      <w:r w:rsidRPr="00E85189">
        <w:t xml:space="preserve"> message to lower layers for transmission, upon which the procedure ends;</w:t>
      </w:r>
    </w:p>
    <w:p w14:paraId="1750FE9D" w14:textId="77777777" w:rsidR="00AD40B0" w:rsidRPr="00E85189" w:rsidRDefault="00AD40B0" w:rsidP="00AD40B0">
      <w:pPr>
        <w:pStyle w:val="Heading3"/>
      </w:pPr>
      <w:bookmarkStart w:id="1522" w:name="_Toc20425846"/>
      <w:bookmarkStart w:id="1523" w:name="_Toc29321242"/>
      <w:bookmarkStart w:id="1524" w:name="_Toc36219425"/>
      <w:bookmarkStart w:id="1525" w:name="_Toc36220101"/>
      <w:bookmarkStart w:id="1526" w:name="_Toc36513521"/>
      <w:bookmarkStart w:id="1527" w:name="_Toc46449579"/>
      <w:bookmarkStart w:id="1528" w:name="_Toc46489366"/>
      <w:r w:rsidRPr="00E85189">
        <w:rPr>
          <w:lang w:eastAsia="zh-CN"/>
        </w:rPr>
        <w:lastRenderedPageBreak/>
        <w:t>5.7.3</w:t>
      </w:r>
      <w:r w:rsidRPr="00E85189">
        <w:rPr>
          <w:lang w:eastAsia="zh-CN"/>
        </w:rPr>
        <w:tab/>
      </w:r>
      <w:r w:rsidRPr="00E85189">
        <w:t>SCG failure information</w:t>
      </w:r>
      <w:bookmarkEnd w:id="1522"/>
      <w:bookmarkEnd w:id="1523"/>
      <w:bookmarkEnd w:id="1524"/>
      <w:bookmarkEnd w:id="1525"/>
      <w:bookmarkEnd w:id="1526"/>
      <w:bookmarkEnd w:id="1527"/>
      <w:bookmarkEnd w:id="1528"/>
    </w:p>
    <w:p w14:paraId="19448935" w14:textId="77777777" w:rsidR="00AD40B0" w:rsidRPr="00E85189" w:rsidRDefault="00AD40B0" w:rsidP="00AD40B0">
      <w:pPr>
        <w:pStyle w:val="Heading4"/>
      </w:pPr>
      <w:bookmarkStart w:id="1529" w:name="_Toc20425847"/>
      <w:bookmarkStart w:id="1530" w:name="_Toc29321243"/>
      <w:bookmarkStart w:id="1531" w:name="_Toc36219426"/>
      <w:bookmarkStart w:id="1532" w:name="_Toc36220102"/>
      <w:bookmarkStart w:id="1533" w:name="_Toc36513522"/>
      <w:bookmarkStart w:id="1534" w:name="_Toc46449580"/>
      <w:bookmarkStart w:id="1535" w:name="_Toc46489367"/>
      <w:r w:rsidRPr="00E85189">
        <w:t>5.7.3.1</w:t>
      </w:r>
      <w:r w:rsidRPr="00E85189">
        <w:tab/>
        <w:t>General</w:t>
      </w:r>
      <w:bookmarkEnd w:id="1529"/>
      <w:bookmarkEnd w:id="1530"/>
      <w:bookmarkEnd w:id="1531"/>
      <w:bookmarkEnd w:id="1532"/>
      <w:bookmarkEnd w:id="1533"/>
      <w:bookmarkEnd w:id="1534"/>
      <w:bookmarkEnd w:id="1535"/>
    </w:p>
    <w:p w14:paraId="75506442" w14:textId="77777777" w:rsidR="00AD40B0" w:rsidRPr="00E85189" w:rsidRDefault="00AD40B0" w:rsidP="00AD40B0">
      <w:pPr>
        <w:pStyle w:val="TH"/>
      </w:pPr>
      <w:r w:rsidRPr="00E85189">
        <w:rPr>
          <w:noProof/>
        </w:rPr>
        <w:object w:dxaOrig="3840" w:dyaOrig="2055" w14:anchorId="414DEF44">
          <v:shape id="_x0000_i1053" type="#_x0000_t75" style="width:188.85pt;height:99.85pt" o:ole="">
            <v:imagedata r:id="rId70" o:title=""/>
          </v:shape>
          <o:OLEObject Type="Embed" ProgID="Mscgen.Chart" ShapeID="_x0000_i1053" DrawAspect="Content" ObjectID="_1660372657" r:id="rId71"/>
        </w:object>
      </w:r>
    </w:p>
    <w:p w14:paraId="2823260C" w14:textId="77777777" w:rsidR="00AD40B0" w:rsidRPr="00E85189" w:rsidRDefault="00AD40B0" w:rsidP="00AD40B0">
      <w:pPr>
        <w:pStyle w:val="TF"/>
      </w:pPr>
      <w:r w:rsidRPr="00E85189">
        <w:t>Figure 5.7.3.1-1: SCG failure information</w:t>
      </w:r>
    </w:p>
    <w:p w14:paraId="67776DC1" w14:textId="77777777" w:rsidR="00AD40B0" w:rsidRPr="00E85189" w:rsidRDefault="00AD40B0" w:rsidP="00AD40B0">
      <w:r w:rsidRPr="00E85189">
        <w:t>The purpose of this procedure is to inform E-UTRAN or NR MN about an SCG failure the UE has experienced i.e. SCG radio link failure, failure of SCG reconfiguration with sync, SCG configuration failure for RRC message on SRB3 and SCG integrity check failure.</w:t>
      </w:r>
    </w:p>
    <w:p w14:paraId="6BBA6552" w14:textId="77777777" w:rsidR="00AD40B0" w:rsidRPr="00E85189" w:rsidRDefault="00AD40B0" w:rsidP="00AD40B0">
      <w:pPr>
        <w:pStyle w:val="Heading4"/>
      </w:pPr>
      <w:bookmarkStart w:id="1536" w:name="_Toc20425848"/>
      <w:bookmarkStart w:id="1537" w:name="_Toc29321244"/>
      <w:bookmarkStart w:id="1538" w:name="_Toc36219427"/>
      <w:bookmarkStart w:id="1539" w:name="_Toc36220103"/>
      <w:bookmarkStart w:id="1540" w:name="_Toc36513523"/>
      <w:bookmarkStart w:id="1541" w:name="_Toc46449581"/>
      <w:bookmarkStart w:id="1542" w:name="_Toc46489368"/>
      <w:r w:rsidRPr="00E85189">
        <w:t>5.7.3.2</w:t>
      </w:r>
      <w:r w:rsidRPr="00E85189">
        <w:tab/>
        <w:t>Initiation</w:t>
      </w:r>
      <w:bookmarkEnd w:id="1536"/>
      <w:bookmarkEnd w:id="1537"/>
      <w:bookmarkEnd w:id="1538"/>
      <w:bookmarkEnd w:id="1539"/>
      <w:bookmarkEnd w:id="1540"/>
      <w:bookmarkEnd w:id="1541"/>
      <w:bookmarkEnd w:id="1542"/>
    </w:p>
    <w:p w14:paraId="68CDDD51" w14:textId="77777777" w:rsidR="00AD40B0" w:rsidRPr="00E85189" w:rsidRDefault="00AD40B0" w:rsidP="00AD40B0">
      <w:r w:rsidRPr="00E85189">
        <w:t>A UE initiates the procedure to report SCG failures when SCG transmission is not suspended and when one of the following conditions is met:</w:t>
      </w:r>
    </w:p>
    <w:p w14:paraId="3CB0673C" w14:textId="77777777" w:rsidR="00AD40B0" w:rsidRPr="00E85189" w:rsidRDefault="00AD40B0" w:rsidP="00AD40B0">
      <w:pPr>
        <w:pStyle w:val="B1"/>
      </w:pPr>
      <w:r w:rsidRPr="00E85189">
        <w:t>1&gt;</w:t>
      </w:r>
      <w:r w:rsidRPr="00E85189">
        <w:tab/>
        <w:t>upon detecting radio link failure for the SCG, in accordance with subclause 5.3.10.3;</w:t>
      </w:r>
    </w:p>
    <w:p w14:paraId="56753778" w14:textId="77777777" w:rsidR="00AD40B0" w:rsidRPr="00E85189" w:rsidRDefault="00AD40B0" w:rsidP="00AD40B0">
      <w:pPr>
        <w:pStyle w:val="B1"/>
      </w:pPr>
      <w:r w:rsidRPr="00E85189">
        <w:t>1&gt;</w:t>
      </w:r>
      <w:r w:rsidRPr="00E85189">
        <w:tab/>
        <w:t>upon reconfiguration with sync failure of the SCG, in accordance with subclause 5.3.5.8.3;</w:t>
      </w:r>
    </w:p>
    <w:p w14:paraId="69DDEC27" w14:textId="77777777" w:rsidR="00AD40B0" w:rsidRPr="00E85189" w:rsidRDefault="00AD40B0" w:rsidP="00AD40B0">
      <w:pPr>
        <w:pStyle w:val="B1"/>
      </w:pPr>
      <w:r w:rsidRPr="00E85189">
        <w:t>1&gt;</w:t>
      </w:r>
      <w:r w:rsidRPr="00E85189">
        <w:tab/>
        <w:t>upon SCG configuration failure, in accordance with subclause 5.3.5.8.2;</w:t>
      </w:r>
    </w:p>
    <w:p w14:paraId="01B99426" w14:textId="77777777" w:rsidR="00AD40B0" w:rsidRPr="00E85189" w:rsidRDefault="00AD40B0" w:rsidP="00AD40B0">
      <w:pPr>
        <w:pStyle w:val="B1"/>
      </w:pPr>
      <w:r w:rsidRPr="00E85189">
        <w:t>1&gt;</w:t>
      </w:r>
      <w:r w:rsidRPr="00E85189">
        <w:tab/>
        <w:t>upon integrity check failure indication from SCG lower layers concerning SRB3.</w:t>
      </w:r>
    </w:p>
    <w:p w14:paraId="47753292" w14:textId="77777777" w:rsidR="00AD40B0" w:rsidRPr="00E85189" w:rsidRDefault="00AD40B0" w:rsidP="00AD40B0">
      <w:r w:rsidRPr="00E85189">
        <w:t>Upon initiating the procedure, the UE shall:</w:t>
      </w:r>
    </w:p>
    <w:p w14:paraId="7621F0CB" w14:textId="77777777" w:rsidR="00AD40B0" w:rsidRPr="00E85189" w:rsidRDefault="00AD40B0" w:rsidP="00AD40B0">
      <w:pPr>
        <w:pStyle w:val="B1"/>
      </w:pPr>
      <w:r w:rsidRPr="00E85189">
        <w:t>1&gt;</w:t>
      </w:r>
      <w:r w:rsidRPr="00E85189">
        <w:tab/>
        <w:t>suspend SCG transmission for all SRBs and DRBs;</w:t>
      </w:r>
    </w:p>
    <w:p w14:paraId="0F1F7FDB" w14:textId="77777777" w:rsidR="00AD40B0" w:rsidRPr="00E85189" w:rsidRDefault="00AD40B0" w:rsidP="00AD40B0">
      <w:pPr>
        <w:pStyle w:val="B1"/>
      </w:pPr>
      <w:r w:rsidRPr="00E85189">
        <w:t>1&gt;</w:t>
      </w:r>
      <w:r w:rsidRPr="00E85189">
        <w:tab/>
        <w:t>reset SCG MAC;</w:t>
      </w:r>
    </w:p>
    <w:p w14:paraId="46789B72" w14:textId="77777777" w:rsidR="00AD40B0" w:rsidRPr="00E85189" w:rsidRDefault="00AD40B0" w:rsidP="00AD40B0">
      <w:pPr>
        <w:pStyle w:val="B1"/>
      </w:pPr>
      <w:r w:rsidRPr="00E85189">
        <w:t>1&gt;</w:t>
      </w:r>
      <w:r w:rsidRPr="00E85189">
        <w:tab/>
        <w:t>stop T304 for the SCG, if running;</w:t>
      </w:r>
    </w:p>
    <w:p w14:paraId="1BF048AC" w14:textId="77777777" w:rsidR="00AD40B0" w:rsidRPr="00E85189" w:rsidRDefault="00AD40B0" w:rsidP="00AD40B0">
      <w:pPr>
        <w:pStyle w:val="B1"/>
      </w:pPr>
      <w:r w:rsidRPr="00E85189">
        <w:t>1&gt;</w:t>
      </w:r>
      <w:r w:rsidRPr="00E85189">
        <w:tab/>
        <w:t>if the UE is in (NG)EN-DC:</w:t>
      </w:r>
    </w:p>
    <w:p w14:paraId="6C20A34E" w14:textId="77777777" w:rsidR="00AD40B0" w:rsidRPr="00E85189" w:rsidRDefault="00AD40B0" w:rsidP="00AD40B0">
      <w:pPr>
        <w:pStyle w:val="B2"/>
      </w:pPr>
      <w:r w:rsidRPr="00E85189">
        <w:t>2&gt;</w:t>
      </w:r>
      <w:r w:rsidRPr="00E85189">
        <w:tab/>
        <w:t xml:space="preserve">initiate transmission of the </w:t>
      </w:r>
      <w:proofErr w:type="spellStart"/>
      <w:r w:rsidRPr="00E85189">
        <w:rPr>
          <w:i/>
        </w:rPr>
        <w:t>SCGFailureInformationNR</w:t>
      </w:r>
      <w:proofErr w:type="spellEnd"/>
      <w:r w:rsidRPr="00E85189">
        <w:t xml:space="preserve"> message as specified in TS 36.331 [10], clause 5.6.13a.</w:t>
      </w:r>
    </w:p>
    <w:p w14:paraId="3B25E9B6" w14:textId="77777777" w:rsidR="00AD40B0" w:rsidRPr="00E85189" w:rsidRDefault="00AD40B0" w:rsidP="00AD40B0">
      <w:pPr>
        <w:pStyle w:val="B1"/>
      </w:pPr>
      <w:r w:rsidRPr="00E85189">
        <w:t>1&gt;</w:t>
      </w:r>
      <w:r w:rsidRPr="00E85189">
        <w:tab/>
        <w:t>else:</w:t>
      </w:r>
    </w:p>
    <w:p w14:paraId="3883C70E" w14:textId="77777777" w:rsidR="00AD40B0" w:rsidRPr="00E85189" w:rsidRDefault="00AD40B0" w:rsidP="00AD40B0">
      <w:pPr>
        <w:pStyle w:val="B2"/>
      </w:pPr>
      <w:r w:rsidRPr="00E85189">
        <w:t>2&gt;</w:t>
      </w:r>
      <w:r w:rsidRPr="00E85189">
        <w:tab/>
        <w:t xml:space="preserve">initiate transmission of the </w:t>
      </w:r>
      <w:proofErr w:type="spellStart"/>
      <w:r w:rsidRPr="00E85189">
        <w:rPr>
          <w:i/>
        </w:rPr>
        <w:t>SCGFailureInformation</w:t>
      </w:r>
      <w:proofErr w:type="spellEnd"/>
      <w:r w:rsidRPr="00E85189">
        <w:t xml:space="preserve"> message in accordance with 5.7.3.5.</w:t>
      </w:r>
    </w:p>
    <w:p w14:paraId="3278390E" w14:textId="77777777" w:rsidR="00AD40B0" w:rsidRPr="00E85189" w:rsidRDefault="00AD40B0" w:rsidP="00AD40B0">
      <w:pPr>
        <w:pStyle w:val="Heading4"/>
      </w:pPr>
      <w:bookmarkStart w:id="1543" w:name="_Toc20425849"/>
      <w:bookmarkStart w:id="1544" w:name="_Toc29321245"/>
      <w:bookmarkStart w:id="1545" w:name="_Toc36219428"/>
      <w:bookmarkStart w:id="1546" w:name="_Toc36220104"/>
      <w:bookmarkStart w:id="1547" w:name="_Toc36513524"/>
      <w:bookmarkStart w:id="1548" w:name="_Toc46449582"/>
      <w:bookmarkStart w:id="1549" w:name="_Toc46489369"/>
      <w:bookmarkStart w:id="1550" w:name="_Hlk535948592"/>
      <w:r w:rsidRPr="00E85189">
        <w:t>5.7.3.3</w:t>
      </w:r>
      <w:r w:rsidRPr="00E85189">
        <w:tab/>
        <w:t>Failure type determination for (NG)EN-DC</w:t>
      </w:r>
      <w:bookmarkEnd w:id="1543"/>
      <w:bookmarkEnd w:id="1544"/>
      <w:bookmarkEnd w:id="1545"/>
      <w:bookmarkEnd w:id="1546"/>
      <w:bookmarkEnd w:id="1547"/>
      <w:bookmarkEnd w:id="1548"/>
      <w:bookmarkEnd w:id="1549"/>
    </w:p>
    <w:bookmarkEnd w:id="1550"/>
    <w:p w14:paraId="4931A72D" w14:textId="77777777" w:rsidR="00AD40B0" w:rsidRPr="00E85189" w:rsidRDefault="00AD40B0" w:rsidP="00AD40B0">
      <w:r w:rsidRPr="00E85189">
        <w:t>The UE shall set the SCG failure type as follows:</w:t>
      </w:r>
    </w:p>
    <w:p w14:paraId="10E74211" w14:textId="77777777" w:rsidR="00AD40B0" w:rsidRPr="00E85189" w:rsidRDefault="00AD40B0" w:rsidP="00AD40B0">
      <w:pPr>
        <w:pStyle w:val="B1"/>
      </w:pPr>
      <w:r w:rsidRPr="00E85189">
        <w:t>1&gt;</w:t>
      </w:r>
      <w:r w:rsidRPr="00E85189">
        <w:tab/>
        <w:t xml:space="preserve">if the UE initiates transmission of the </w:t>
      </w:r>
      <w:proofErr w:type="spellStart"/>
      <w:r w:rsidRPr="00E85189">
        <w:rPr>
          <w:i/>
        </w:rPr>
        <w:t>SCGFailureInformationNR</w:t>
      </w:r>
      <w:proofErr w:type="spellEnd"/>
      <w:r w:rsidRPr="00E85189">
        <w:t xml:space="preserve"> message due to T310 expiry:</w:t>
      </w:r>
    </w:p>
    <w:p w14:paraId="12DE3C0D"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t31</w:t>
      </w:r>
      <w:r w:rsidRPr="00E85189">
        <w:rPr>
          <w:rFonts w:eastAsia="MS Mincho"/>
        </w:rPr>
        <w:t>0</w:t>
      </w:r>
      <w:r w:rsidRPr="00E85189">
        <w:t>-Expiry;</w:t>
      </w:r>
    </w:p>
    <w:p w14:paraId="72B28933" w14:textId="77777777" w:rsidR="00AD40B0" w:rsidRPr="00E85189" w:rsidRDefault="00AD40B0" w:rsidP="00AD40B0">
      <w:pPr>
        <w:pStyle w:val="B1"/>
      </w:pPr>
      <w:r w:rsidRPr="00E85189">
        <w:t>1&gt;</w:t>
      </w:r>
      <w:r w:rsidRPr="00E85189">
        <w:tab/>
        <w:t xml:space="preserve">else if the UE initiates transmission of the </w:t>
      </w:r>
      <w:proofErr w:type="spellStart"/>
      <w:r w:rsidRPr="00E85189">
        <w:rPr>
          <w:i/>
        </w:rPr>
        <w:t>SCGFailureInformationNR</w:t>
      </w:r>
      <w:proofErr w:type="spellEnd"/>
      <w:r w:rsidRPr="00E85189">
        <w:t xml:space="preserve"> message to provide reconfiguration with sync failure information for an SCG:</w:t>
      </w:r>
    </w:p>
    <w:p w14:paraId="4646587F"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w:t>
      </w:r>
      <w:proofErr w:type="spellStart"/>
      <w:r w:rsidRPr="00E85189">
        <w:rPr>
          <w:i/>
        </w:rPr>
        <w:t>synchReconfigFailure</w:t>
      </w:r>
      <w:proofErr w:type="spellEnd"/>
      <w:r w:rsidRPr="00E85189">
        <w:rPr>
          <w:i/>
        </w:rPr>
        <w:t>-SCG</w:t>
      </w:r>
      <w:r w:rsidRPr="00E85189">
        <w:t>;</w:t>
      </w:r>
    </w:p>
    <w:p w14:paraId="13BDDA6E" w14:textId="77777777" w:rsidR="00AD40B0" w:rsidRPr="00E85189" w:rsidRDefault="00AD40B0" w:rsidP="00AD40B0">
      <w:pPr>
        <w:pStyle w:val="B1"/>
      </w:pPr>
      <w:r w:rsidRPr="00E85189">
        <w:t>1&gt;</w:t>
      </w:r>
      <w:r w:rsidRPr="00E85189">
        <w:tab/>
        <w:t xml:space="preserve">else if the UE initiates transmission of the </w:t>
      </w:r>
      <w:proofErr w:type="spellStart"/>
      <w:r w:rsidRPr="00E85189">
        <w:rPr>
          <w:i/>
        </w:rPr>
        <w:t>SCGFailureInformationNR</w:t>
      </w:r>
      <w:proofErr w:type="spellEnd"/>
      <w:r w:rsidRPr="00E85189">
        <w:t xml:space="preserve"> message to provide random access problem indication from SCG MAC:</w:t>
      </w:r>
    </w:p>
    <w:p w14:paraId="75715CB7" w14:textId="77777777" w:rsidR="00AD40B0" w:rsidRPr="00E85189" w:rsidRDefault="00AD40B0" w:rsidP="00AD40B0">
      <w:pPr>
        <w:pStyle w:val="B2"/>
      </w:pPr>
      <w:r w:rsidRPr="00E85189">
        <w:lastRenderedPageBreak/>
        <w:t>2&gt;</w:t>
      </w:r>
      <w:r w:rsidRPr="00E85189">
        <w:tab/>
        <w:t xml:space="preserve">set the </w:t>
      </w:r>
      <w:proofErr w:type="spellStart"/>
      <w:r w:rsidRPr="00E85189">
        <w:rPr>
          <w:i/>
        </w:rPr>
        <w:t>failureType</w:t>
      </w:r>
      <w:proofErr w:type="spellEnd"/>
      <w:r w:rsidRPr="00E85189">
        <w:t xml:space="preserve"> as </w:t>
      </w:r>
      <w:proofErr w:type="spellStart"/>
      <w:r w:rsidRPr="00E85189">
        <w:t>randomAccessProblem</w:t>
      </w:r>
      <w:proofErr w:type="spellEnd"/>
      <w:r w:rsidRPr="00E85189">
        <w:t>;</w:t>
      </w:r>
    </w:p>
    <w:p w14:paraId="18FEBF82" w14:textId="77777777" w:rsidR="00AD40B0" w:rsidRPr="00E85189" w:rsidRDefault="00AD40B0" w:rsidP="00AD40B0">
      <w:pPr>
        <w:pStyle w:val="B1"/>
      </w:pPr>
      <w:r w:rsidRPr="00E85189">
        <w:t>1&gt;</w:t>
      </w:r>
      <w:r w:rsidRPr="00E85189">
        <w:tab/>
        <w:t xml:space="preserve">else if the UE initiates transmission of the </w:t>
      </w:r>
      <w:proofErr w:type="spellStart"/>
      <w:r w:rsidRPr="00E85189">
        <w:rPr>
          <w:i/>
        </w:rPr>
        <w:t>SCGFailureInformationNR</w:t>
      </w:r>
      <w:proofErr w:type="spellEnd"/>
      <w:r w:rsidRPr="00E85189">
        <w:t xml:space="preserve"> message to provide indication from SCG RLC that the maximum number of retransmissions has been reached:</w:t>
      </w:r>
    </w:p>
    <w:p w14:paraId="0005AEC7"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w:t>
      </w:r>
      <w:proofErr w:type="spellStart"/>
      <w:r w:rsidRPr="00E85189">
        <w:rPr>
          <w:i/>
        </w:rPr>
        <w:t>rlc-MaxNumRetx</w:t>
      </w:r>
      <w:proofErr w:type="spellEnd"/>
      <w:r w:rsidRPr="00E85189">
        <w:t>;</w:t>
      </w:r>
    </w:p>
    <w:p w14:paraId="750EC5E2" w14:textId="77777777" w:rsidR="00AD40B0" w:rsidRPr="00E85189" w:rsidRDefault="00AD40B0" w:rsidP="00AD40B0">
      <w:pPr>
        <w:pStyle w:val="B1"/>
      </w:pPr>
      <w:r w:rsidRPr="00E85189">
        <w:t>1&gt;</w:t>
      </w:r>
      <w:r w:rsidRPr="00E85189">
        <w:tab/>
        <w:t xml:space="preserve">else if the UE initiates transmission of the </w:t>
      </w:r>
      <w:proofErr w:type="spellStart"/>
      <w:r w:rsidRPr="00E85189">
        <w:rPr>
          <w:i/>
        </w:rPr>
        <w:t>SCGFailureInformationNR</w:t>
      </w:r>
      <w:proofErr w:type="spellEnd"/>
      <w:r w:rsidRPr="00E85189">
        <w:t xml:space="preserve"> message due to SRB3 integrity check failure:</w:t>
      </w:r>
    </w:p>
    <w:p w14:paraId="52CA54C8"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w:t>
      </w:r>
      <w:r w:rsidRPr="00E85189">
        <w:rPr>
          <w:i/>
        </w:rPr>
        <w:t>srb3-IntegrityFailure</w:t>
      </w:r>
      <w:r w:rsidRPr="00E85189">
        <w:t>;</w:t>
      </w:r>
    </w:p>
    <w:p w14:paraId="372350A7" w14:textId="77777777" w:rsidR="00AD40B0" w:rsidRPr="00E85189" w:rsidRDefault="00AD40B0" w:rsidP="00AD40B0">
      <w:pPr>
        <w:pStyle w:val="B1"/>
      </w:pPr>
      <w:r w:rsidRPr="00E85189">
        <w:t>1&gt;</w:t>
      </w:r>
      <w:r w:rsidRPr="00E85189">
        <w:tab/>
        <w:t xml:space="preserve">else if the UE initiates transmission of the </w:t>
      </w:r>
      <w:proofErr w:type="spellStart"/>
      <w:r w:rsidRPr="00E85189">
        <w:rPr>
          <w:i/>
        </w:rPr>
        <w:t>SCGFailureInformationNR</w:t>
      </w:r>
      <w:proofErr w:type="spellEnd"/>
      <w:r w:rsidRPr="00E85189">
        <w:t xml:space="preserve"> message due to Reconfiguration failure of NR RRC reconfiguration message:</w:t>
      </w:r>
    </w:p>
    <w:p w14:paraId="60D9E1E5"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w:t>
      </w:r>
      <w:proofErr w:type="spellStart"/>
      <w:r w:rsidRPr="00E85189">
        <w:rPr>
          <w:i/>
        </w:rPr>
        <w:t>scg-reconfigFailure</w:t>
      </w:r>
      <w:proofErr w:type="spellEnd"/>
      <w:r w:rsidRPr="00E85189">
        <w:t>.</w:t>
      </w:r>
    </w:p>
    <w:p w14:paraId="21BBF61E" w14:textId="77777777" w:rsidR="00AD40B0" w:rsidRPr="00E85189" w:rsidRDefault="00AD40B0" w:rsidP="00AD40B0">
      <w:pPr>
        <w:pStyle w:val="Heading4"/>
      </w:pPr>
      <w:bookmarkStart w:id="1551" w:name="_Toc20425850"/>
      <w:bookmarkStart w:id="1552" w:name="_Toc29321246"/>
      <w:bookmarkStart w:id="1553" w:name="_Toc36219429"/>
      <w:bookmarkStart w:id="1554" w:name="_Toc36220105"/>
      <w:bookmarkStart w:id="1555" w:name="_Toc36513525"/>
      <w:bookmarkStart w:id="1556" w:name="_Toc46449583"/>
      <w:bookmarkStart w:id="1557" w:name="_Toc46489370"/>
      <w:r w:rsidRPr="00E85189">
        <w:t>5.7.3.4</w:t>
      </w:r>
      <w:r w:rsidRPr="00E85189">
        <w:tab/>
        <w:t xml:space="preserve">Setting the contents of </w:t>
      </w:r>
      <w:r w:rsidRPr="00E85189">
        <w:rPr>
          <w:i/>
          <w:noProof/>
        </w:rPr>
        <w:t>MeasResultSCG-Failure</w:t>
      </w:r>
      <w:bookmarkEnd w:id="1551"/>
      <w:bookmarkEnd w:id="1552"/>
      <w:bookmarkEnd w:id="1553"/>
      <w:bookmarkEnd w:id="1554"/>
      <w:bookmarkEnd w:id="1555"/>
      <w:bookmarkEnd w:id="1556"/>
      <w:bookmarkEnd w:id="1557"/>
    </w:p>
    <w:p w14:paraId="42DDB444" w14:textId="20642032" w:rsidR="00AD40B0" w:rsidRPr="00E85189" w:rsidRDefault="00AD40B0" w:rsidP="00AD40B0">
      <w:r w:rsidRPr="00E85189">
        <w:t xml:space="preserve">The UE shall set the contents of the </w:t>
      </w:r>
      <w:proofErr w:type="spellStart"/>
      <w:r w:rsidRPr="00E85189">
        <w:rPr>
          <w:i/>
        </w:rPr>
        <w:t>MeasResultSCG</w:t>
      </w:r>
      <w:proofErr w:type="spellEnd"/>
      <w:r w:rsidRPr="00E85189">
        <w:rPr>
          <w:i/>
        </w:rPr>
        <w:t>-Failure</w:t>
      </w:r>
      <w:ins w:id="1558" w:author="Rapporteur (Ericsson)" w:date="2020-08-06T06:17:00Z">
        <w:r w:rsidR="003C6162">
          <w:rPr>
            <w:i/>
          </w:rPr>
          <w:t xml:space="preserve"> </w:t>
        </w:r>
      </w:ins>
      <w:r w:rsidRPr="00E85189">
        <w:t>as follows:</w:t>
      </w:r>
    </w:p>
    <w:p w14:paraId="4E596699" w14:textId="77777777" w:rsidR="00AD40B0" w:rsidRPr="00E85189" w:rsidRDefault="00AD40B0" w:rsidP="00AD40B0">
      <w:pPr>
        <w:pStyle w:val="B1"/>
      </w:pPr>
      <w:r w:rsidRPr="00E85189">
        <w:t>1&gt;</w:t>
      </w:r>
      <w:r w:rsidRPr="00E85189">
        <w:tab/>
        <w:t xml:space="preserve">for each </w:t>
      </w:r>
      <w:proofErr w:type="spellStart"/>
      <w:r w:rsidRPr="00E85189">
        <w:rPr>
          <w:i/>
        </w:rPr>
        <w:t>MeasObjectNR</w:t>
      </w:r>
      <w:proofErr w:type="spellEnd"/>
      <w:r w:rsidRPr="00E85189">
        <w:t xml:space="preserve"> configured on NR SCG for which a </w:t>
      </w:r>
      <w:proofErr w:type="spellStart"/>
      <w:r w:rsidRPr="00E85189">
        <w:rPr>
          <w:i/>
        </w:rPr>
        <w:t>measId</w:t>
      </w:r>
      <w:proofErr w:type="spellEnd"/>
      <w:r w:rsidRPr="00E85189">
        <w:t xml:space="preserve"> is configured and measurement results are available:</w:t>
      </w:r>
    </w:p>
    <w:p w14:paraId="56C1E9E0" w14:textId="77777777" w:rsidR="00AD40B0" w:rsidRPr="00E85189" w:rsidRDefault="00AD40B0" w:rsidP="00AD40B0">
      <w:pPr>
        <w:pStyle w:val="B2"/>
      </w:pPr>
      <w:r w:rsidRPr="00E85189">
        <w:t>2&gt;</w:t>
      </w:r>
      <w:r w:rsidRPr="00E85189">
        <w:tab/>
        <w:t xml:space="preserve">include an entry in </w:t>
      </w:r>
      <w:proofErr w:type="spellStart"/>
      <w:r w:rsidRPr="00E85189">
        <w:rPr>
          <w:i/>
        </w:rPr>
        <w:t>measResultPerMOList</w:t>
      </w:r>
      <w:proofErr w:type="spellEnd"/>
      <w:r w:rsidRPr="00E85189">
        <w:t>;</w:t>
      </w:r>
    </w:p>
    <w:p w14:paraId="68361E99" w14:textId="77777777" w:rsidR="00AD40B0" w:rsidRPr="00E85189" w:rsidRDefault="00AD40B0" w:rsidP="00AD40B0">
      <w:pPr>
        <w:pStyle w:val="B2"/>
      </w:pPr>
      <w:r w:rsidRPr="00E85189">
        <w:t>2&gt;</w:t>
      </w:r>
      <w:r w:rsidRPr="00E85189">
        <w:tab/>
        <w:t xml:space="preserve">if there is a </w:t>
      </w:r>
      <w:proofErr w:type="spellStart"/>
      <w:r w:rsidRPr="00E85189">
        <w:rPr>
          <w:i/>
        </w:rPr>
        <w:t>measId</w:t>
      </w:r>
      <w:proofErr w:type="spellEnd"/>
      <w:r w:rsidRPr="00E85189">
        <w:t xml:space="preserve"> configured with the </w:t>
      </w:r>
      <w:proofErr w:type="spellStart"/>
      <w:r w:rsidRPr="00E85189">
        <w:rPr>
          <w:i/>
        </w:rPr>
        <w:t>MeasObjectNR</w:t>
      </w:r>
      <w:proofErr w:type="spellEnd"/>
      <w:r w:rsidRPr="00E85189">
        <w:t xml:space="preserve"> and a </w:t>
      </w:r>
      <w:proofErr w:type="spellStart"/>
      <w:r w:rsidRPr="00E85189">
        <w:rPr>
          <w:i/>
          <w:iCs/>
        </w:rPr>
        <w:t>reportConfig</w:t>
      </w:r>
      <w:proofErr w:type="spellEnd"/>
      <w:r w:rsidRPr="00E85189">
        <w:t xml:space="preserve"> which has </w:t>
      </w:r>
      <w:proofErr w:type="spellStart"/>
      <w:r w:rsidRPr="00E85189">
        <w:rPr>
          <w:i/>
        </w:rPr>
        <w:t>rsType</w:t>
      </w:r>
      <w:proofErr w:type="spellEnd"/>
      <w:r w:rsidRPr="00E85189">
        <w:t xml:space="preserve"> set to </w:t>
      </w:r>
      <w:proofErr w:type="spellStart"/>
      <w:r w:rsidRPr="00E85189">
        <w:rPr>
          <w:i/>
        </w:rPr>
        <w:t>ssb</w:t>
      </w:r>
      <w:proofErr w:type="spellEnd"/>
      <w:r w:rsidRPr="00E85189">
        <w:t>:</w:t>
      </w:r>
    </w:p>
    <w:p w14:paraId="7F40C6D1" w14:textId="77777777" w:rsidR="00AD40B0" w:rsidRPr="00E85189" w:rsidRDefault="00AD40B0" w:rsidP="00AD40B0">
      <w:pPr>
        <w:pStyle w:val="B3"/>
      </w:pPr>
      <w:r w:rsidRPr="00E85189">
        <w:t>3&gt;</w:t>
      </w:r>
      <w:r w:rsidRPr="00E85189">
        <w:tab/>
        <w:t xml:space="preserve">set </w:t>
      </w:r>
      <w:proofErr w:type="spellStart"/>
      <w:r w:rsidRPr="00E85189">
        <w:rPr>
          <w:i/>
        </w:rPr>
        <w:t>ssbFrequency</w:t>
      </w:r>
      <w:proofErr w:type="spellEnd"/>
      <w:r w:rsidRPr="00E85189">
        <w:t xml:space="preserve"> to the value indicated by </w:t>
      </w:r>
      <w:proofErr w:type="spellStart"/>
      <w:r w:rsidRPr="00E85189">
        <w:rPr>
          <w:i/>
        </w:rPr>
        <w:t>ssbFrequency</w:t>
      </w:r>
      <w:proofErr w:type="spellEnd"/>
      <w:r w:rsidRPr="00E85189">
        <w:t xml:space="preserve"> as included in the </w:t>
      </w:r>
      <w:proofErr w:type="spellStart"/>
      <w:r w:rsidRPr="00E85189">
        <w:rPr>
          <w:i/>
        </w:rPr>
        <w:t>MeasObjectNR</w:t>
      </w:r>
      <w:proofErr w:type="spellEnd"/>
      <w:r w:rsidRPr="00E85189">
        <w:t>;</w:t>
      </w:r>
    </w:p>
    <w:p w14:paraId="73184E10" w14:textId="77777777" w:rsidR="00AD40B0" w:rsidRPr="00E85189" w:rsidRDefault="00AD40B0" w:rsidP="00AD40B0">
      <w:pPr>
        <w:pStyle w:val="B2"/>
      </w:pPr>
      <w:r w:rsidRPr="00E85189">
        <w:t>2&gt;</w:t>
      </w:r>
      <w:r w:rsidRPr="00E85189">
        <w:tab/>
        <w:t xml:space="preserve">if there is a </w:t>
      </w:r>
      <w:proofErr w:type="spellStart"/>
      <w:r w:rsidRPr="00E85189">
        <w:rPr>
          <w:i/>
        </w:rPr>
        <w:t>measId</w:t>
      </w:r>
      <w:proofErr w:type="spellEnd"/>
      <w:r w:rsidRPr="00E85189">
        <w:t xml:space="preserve"> configured with the </w:t>
      </w:r>
      <w:proofErr w:type="spellStart"/>
      <w:r w:rsidRPr="00E85189">
        <w:rPr>
          <w:i/>
        </w:rPr>
        <w:t>MeasObjectNR</w:t>
      </w:r>
      <w:proofErr w:type="spellEnd"/>
      <w:r w:rsidRPr="00E85189">
        <w:t xml:space="preserve"> and a </w:t>
      </w:r>
      <w:proofErr w:type="spellStart"/>
      <w:r w:rsidRPr="00E85189">
        <w:rPr>
          <w:i/>
        </w:rPr>
        <w:t>reportConfig</w:t>
      </w:r>
      <w:proofErr w:type="spellEnd"/>
      <w:r w:rsidRPr="00E85189">
        <w:t xml:space="preserve"> which has </w:t>
      </w:r>
      <w:proofErr w:type="spellStart"/>
      <w:r w:rsidRPr="00E85189">
        <w:rPr>
          <w:i/>
        </w:rPr>
        <w:t>rsType</w:t>
      </w:r>
      <w:proofErr w:type="spellEnd"/>
      <w:r w:rsidRPr="00E85189">
        <w:t xml:space="preserve"> set to </w:t>
      </w:r>
      <w:proofErr w:type="spellStart"/>
      <w:r w:rsidRPr="00E85189">
        <w:rPr>
          <w:i/>
        </w:rPr>
        <w:t>csi-rs</w:t>
      </w:r>
      <w:proofErr w:type="spellEnd"/>
      <w:r w:rsidRPr="00E85189">
        <w:t>:</w:t>
      </w:r>
    </w:p>
    <w:p w14:paraId="0677ABAF" w14:textId="77777777" w:rsidR="00AD40B0" w:rsidRPr="00E85189" w:rsidRDefault="00AD40B0" w:rsidP="00AD40B0">
      <w:pPr>
        <w:pStyle w:val="B3"/>
      </w:pPr>
      <w:r w:rsidRPr="00E85189">
        <w:t>3&gt;</w:t>
      </w:r>
      <w:r w:rsidRPr="00E85189">
        <w:tab/>
        <w:t xml:space="preserve">set </w:t>
      </w:r>
      <w:proofErr w:type="spellStart"/>
      <w:r w:rsidRPr="00E85189">
        <w:rPr>
          <w:i/>
        </w:rPr>
        <w:t>refFreqCSI</w:t>
      </w:r>
      <w:proofErr w:type="spellEnd"/>
      <w:r w:rsidRPr="00E85189">
        <w:rPr>
          <w:i/>
        </w:rPr>
        <w:t>-RS</w:t>
      </w:r>
      <w:r w:rsidRPr="00E85189">
        <w:t xml:space="preserve"> to the value indicated by </w:t>
      </w:r>
      <w:proofErr w:type="spellStart"/>
      <w:r w:rsidRPr="00E85189">
        <w:rPr>
          <w:i/>
        </w:rPr>
        <w:t>refFreqCSI</w:t>
      </w:r>
      <w:proofErr w:type="spellEnd"/>
      <w:r w:rsidRPr="00E85189">
        <w:rPr>
          <w:i/>
        </w:rPr>
        <w:t>-RS</w:t>
      </w:r>
      <w:r w:rsidRPr="00E85189">
        <w:t xml:space="preserve"> as included in the associated measurement object;</w:t>
      </w:r>
    </w:p>
    <w:p w14:paraId="38021365" w14:textId="77777777" w:rsidR="00AD40B0" w:rsidRPr="00E85189" w:rsidRDefault="00AD40B0" w:rsidP="00AD40B0">
      <w:pPr>
        <w:pStyle w:val="B2"/>
      </w:pPr>
      <w:r w:rsidRPr="00E85189">
        <w:t>2&gt;</w:t>
      </w:r>
      <w:r w:rsidRPr="00E85189">
        <w:tab/>
        <w:t xml:space="preserve">if a serving cell is associated with the </w:t>
      </w:r>
      <w:proofErr w:type="spellStart"/>
      <w:r w:rsidRPr="00E85189">
        <w:rPr>
          <w:i/>
        </w:rPr>
        <w:t>MeasObjectNR</w:t>
      </w:r>
      <w:proofErr w:type="spellEnd"/>
      <w:r w:rsidRPr="00E85189">
        <w:t>:</w:t>
      </w:r>
    </w:p>
    <w:p w14:paraId="42AED3B9" w14:textId="77777777" w:rsidR="00AD40B0" w:rsidRPr="00E85189" w:rsidRDefault="00AD40B0" w:rsidP="00AD40B0">
      <w:pPr>
        <w:pStyle w:val="B3"/>
      </w:pPr>
      <w:r w:rsidRPr="00E85189">
        <w:t>3&gt;</w:t>
      </w:r>
      <w:r w:rsidRPr="00E85189">
        <w:tab/>
        <w:t xml:space="preserve">set </w:t>
      </w:r>
      <w:proofErr w:type="spellStart"/>
      <w:r w:rsidRPr="00E85189">
        <w:rPr>
          <w:i/>
        </w:rPr>
        <w:t>measResultS</w:t>
      </w:r>
      <w:r w:rsidRPr="00E85189">
        <w:rPr>
          <w:i/>
          <w:lang w:eastAsia="zh-CN"/>
        </w:rPr>
        <w:t>erving</w:t>
      </w:r>
      <w:r w:rsidRPr="00E85189">
        <w:rPr>
          <w:i/>
        </w:rPr>
        <w:t>Cell</w:t>
      </w:r>
      <w:proofErr w:type="spellEnd"/>
      <w:r w:rsidRPr="00E85189">
        <w:t xml:space="preserve"> to include the available quantities of the concerned cell and in accordance with the performance requirements in TS 38.133 [14];</w:t>
      </w:r>
    </w:p>
    <w:p w14:paraId="47FD255E" w14:textId="77777777" w:rsidR="00AD40B0" w:rsidRPr="00E85189" w:rsidRDefault="00AD40B0" w:rsidP="00AD40B0">
      <w:pPr>
        <w:pStyle w:val="B2"/>
      </w:pPr>
      <w:r w:rsidRPr="00E85189">
        <w:t>2&gt;</w:t>
      </w:r>
      <w:r w:rsidRPr="00E85189">
        <w:tab/>
        <w:t xml:space="preserve">set the </w:t>
      </w:r>
      <w:proofErr w:type="spellStart"/>
      <w:r w:rsidRPr="00E85189">
        <w:rPr>
          <w:i/>
        </w:rPr>
        <w:t>measResultNeighCellList</w:t>
      </w:r>
      <w:proofErr w:type="spellEnd"/>
      <w:r w:rsidRPr="00E85189">
        <w:t xml:space="preserve"> to include the best measured cells, ordered such that the best cell is listed first, and based on measurements collected up to the moment the UE detected the failure, and set its fields as follows;</w:t>
      </w:r>
    </w:p>
    <w:p w14:paraId="558F53B9" w14:textId="77777777" w:rsidR="00AD40B0" w:rsidRPr="00E85189" w:rsidRDefault="00AD40B0" w:rsidP="00AD40B0">
      <w:pPr>
        <w:pStyle w:val="B3"/>
        <w:rPr>
          <w:lang w:eastAsia="zh-CN"/>
        </w:rPr>
      </w:pPr>
      <w:r w:rsidRPr="00E85189">
        <w:t>3&gt;</w:t>
      </w:r>
      <w:r w:rsidRPr="00E85189">
        <w:tab/>
        <w:t xml:space="preserve">ordering the cells with </w:t>
      </w:r>
      <w:r w:rsidRPr="00E85189">
        <w:rPr>
          <w:lang w:eastAsia="zh-CN"/>
        </w:rPr>
        <w:t>sorting as follows:</w:t>
      </w:r>
    </w:p>
    <w:p w14:paraId="768BD278" w14:textId="77777777" w:rsidR="00AD40B0" w:rsidRPr="00E85189" w:rsidRDefault="00AD40B0" w:rsidP="00AD40B0">
      <w:pPr>
        <w:pStyle w:val="B4"/>
        <w:rPr>
          <w:lang w:eastAsia="zh-CN"/>
        </w:rPr>
      </w:pPr>
      <w:r w:rsidRPr="00E85189">
        <w:rPr>
          <w:lang w:eastAsia="zh-CN"/>
        </w:rPr>
        <w:t>4&gt;</w:t>
      </w:r>
      <w:r w:rsidRPr="00E85189">
        <w:tab/>
        <w:t xml:space="preserve">based on </w:t>
      </w:r>
      <w:r w:rsidRPr="00E85189">
        <w:rPr>
          <w:lang w:eastAsia="zh-CN"/>
        </w:rPr>
        <w:t xml:space="preserve">SS/PBCH block if SS/PBCH block </w:t>
      </w:r>
      <w:r w:rsidRPr="00E85189">
        <w:t>measurement results are available</w:t>
      </w:r>
      <w:r w:rsidRPr="00E85189">
        <w:rPr>
          <w:lang w:eastAsia="zh-CN"/>
        </w:rPr>
        <w:t xml:space="preserve"> and otherwise based on CSI-RS;</w:t>
      </w:r>
    </w:p>
    <w:p w14:paraId="6D1645DE" w14:textId="77777777" w:rsidR="00AD40B0" w:rsidRPr="00E85189" w:rsidRDefault="00AD40B0" w:rsidP="00AD40B0">
      <w:pPr>
        <w:pStyle w:val="B4"/>
      </w:pPr>
      <w:r w:rsidRPr="00E85189">
        <w:rPr>
          <w:lang w:eastAsia="zh-CN"/>
        </w:rPr>
        <w:t>4&gt;</w:t>
      </w:r>
      <w:r w:rsidRPr="00E85189">
        <w:tab/>
        <w:t xml:space="preserve">using RSRP if RSRP measurement results are available, otherwise using RSRQ if RSRQ measurement results are available, otherwise using </w:t>
      </w:r>
      <w:r w:rsidRPr="00E85189">
        <w:rPr>
          <w:rFonts w:eastAsia="DengXian"/>
          <w:lang w:eastAsia="zh-CN"/>
        </w:rPr>
        <w:t>SINR</w:t>
      </w:r>
      <w:r w:rsidRPr="00E85189">
        <w:rPr>
          <w:lang w:eastAsia="zh-CN"/>
        </w:rPr>
        <w:t>;</w:t>
      </w:r>
    </w:p>
    <w:p w14:paraId="0A8354A8" w14:textId="77777777" w:rsidR="00AD40B0" w:rsidRPr="00E85189" w:rsidRDefault="00AD40B0" w:rsidP="00AD40B0">
      <w:pPr>
        <w:pStyle w:val="B3"/>
      </w:pPr>
      <w:r w:rsidRPr="00E85189">
        <w:t>3&gt;</w:t>
      </w:r>
      <w:r w:rsidRPr="00E85189">
        <w:tab/>
        <w:t>for each neighbour cell included:</w:t>
      </w:r>
    </w:p>
    <w:p w14:paraId="6B536002" w14:textId="77777777" w:rsidR="00AD40B0" w:rsidRPr="00E85189" w:rsidRDefault="00AD40B0" w:rsidP="00AD40B0">
      <w:pPr>
        <w:pStyle w:val="B4"/>
      </w:pPr>
      <w:r w:rsidRPr="00E85189">
        <w:t>4&gt;</w:t>
      </w:r>
      <w:r w:rsidRPr="00E85189">
        <w:tab/>
        <w:t>include the optional fields that are available.</w:t>
      </w:r>
    </w:p>
    <w:p w14:paraId="789728A8" w14:textId="77777777" w:rsidR="00AD40B0" w:rsidRPr="00E85189" w:rsidRDefault="00AD40B0" w:rsidP="00AD40B0">
      <w:pPr>
        <w:pStyle w:val="NO"/>
      </w:pPr>
      <w:r w:rsidRPr="00E85189">
        <w:t>NOTE:</w:t>
      </w:r>
      <w:r w:rsidRPr="00E85189">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9FF9FA7" w14:textId="77777777" w:rsidR="00AD40B0" w:rsidRPr="00E85189" w:rsidRDefault="00AD40B0" w:rsidP="00AD40B0">
      <w:pPr>
        <w:pStyle w:val="Heading4"/>
      </w:pPr>
      <w:bookmarkStart w:id="1559" w:name="_Toc20425851"/>
      <w:bookmarkStart w:id="1560" w:name="_Toc29321247"/>
      <w:bookmarkStart w:id="1561" w:name="_Toc36219430"/>
      <w:bookmarkStart w:id="1562" w:name="_Toc36220106"/>
      <w:bookmarkStart w:id="1563" w:name="_Toc36513526"/>
      <w:bookmarkStart w:id="1564" w:name="_Toc46449584"/>
      <w:bookmarkStart w:id="1565" w:name="_Toc46489371"/>
      <w:r w:rsidRPr="00E85189">
        <w:t>5.7.3.5</w:t>
      </w:r>
      <w:r w:rsidRPr="00E85189">
        <w:tab/>
        <w:t xml:space="preserve">Actions related to transmission of </w:t>
      </w:r>
      <w:proofErr w:type="spellStart"/>
      <w:r w:rsidRPr="00E85189">
        <w:rPr>
          <w:i/>
        </w:rPr>
        <w:t>SCGFailureInformation</w:t>
      </w:r>
      <w:proofErr w:type="spellEnd"/>
      <w:r w:rsidRPr="00E85189">
        <w:t xml:space="preserve"> message</w:t>
      </w:r>
      <w:bookmarkEnd w:id="1559"/>
      <w:bookmarkEnd w:id="1560"/>
      <w:bookmarkEnd w:id="1561"/>
      <w:bookmarkEnd w:id="1562"/>
      <w:bookmarkEnd w:id="1563"/>
      <w:bookmarkEnd w:id="1564"/>
      <w:bookmarkEnd w:id="1565"/>
    </w:p>
    <w:p w14:paraId="3E9CB5CA" w14:textId="77777777" w:rsidR="00AD40B0" w:rsidRPr="00E85189" w:rsidRDefault="00AD40B0" w:rsidP="00AD40B0">
      <w:pPr>
        <w:rPr>
          <w:lang w:eastAsia="x-none"/>
        </w:rPr>
      </w:pPr>
      <w:bookmarkStart w:id="1566" w:name="_Hlk535235606"/>
      <w:r w:rsidRPr="00E85189">
        <w:rPr>
          <w:lang w:eastAsia="x-none"/>
        </w:rPr>
        <w:t xml:space="preserve">The UE shall set the contents of the </w:t>
      </w:r>
      <w:proofErr w:type="spellStart"/>
      <w:r w:rsidRPr="00E85189">
        <w:rPr>
          <w:i/>
          <w:lang w:eastAsia="x-none"/>
        </w:rPr>
        <w:t>SCGFailureInformation</w:t>
      </w:r>
      <w:proofErr w:type="spellEnd"/>
      <w:r w:rsidRPr="00E85189">
        <w:rPr>
          <w:lang w:eastAsia="x-none"/>
        </w:rPr>
        <w:t xml:space="preserve"> message as follows:</w:t>
      </w:r>
    </w:p>
    <w:p w14:paraId="1CF6E458" w14:textId="77777777" w:rsidR="00AD40B0" w:rsidRPr="00E85189" w:rsidRDefault="00AD40B0" w:rsidP="00AD40B0">
      <w:pPr>
        <w:pStyle w:val="B1"/>
      </w:pPr>
      <w:r w:rsidRPr="00E85189">
        <w:t>1&gt;</w:t>
      </w:r>
      <w:r w:rsidRPr="00E85189">
        <w:tab/>
        <w:t xml:space="preserve">if the UE initiates transmission of the </w:t>
      </w:r>
      <w:proofErr w:type="spellStart"/>
      <w:r w:rsidRPr="00E85189">
        <w:rPr>
          <w:i/>
        </w:rPr>
        <w:t>SCGFailureInformation</w:t>
      </w:r>
      <w:proofErr w:type="spellEnd"/>
      <w:r w:rsidRPr="00E85189">
        <w:t xml:space="preserve"> message due to T310 expiry:</w:t>
      </w:r>
    </w:p>
    <w:p w14:paraId="46A2D544"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w:t>
      </w:r>
      <w:r w:rsidRPr="00E85189">
        <w:rPr>
          <w:i/>
        </w:rPr>
        <w:t>t31</w:t>
      </w:r>
      <w:r w:rsidRPr="00E85189">
        <w:rPr>
          <w:rFonts w:eastAsia="MS Mincho"/>
          <w:i/>
        </w:rPr>
        <w:t>0</w:t>
      </w:r>
      <w:r w:rsidRPr="00E85189">
        <w:rPr>
          <w:i/>
        </w:rPr>
        <w:t>-Expiry</w:t>
      </w:r>
      <w:r w:rsidRPr="00E85189">
        <w:t>;</w:t>
      </w:r>
    </w:p>
    <w:p w14:paraId="6FDC6E9D" w14:textId="77777777" w:rsidR="00AD40B0" w:rsidRPr="00E85189" w:rsidRDefault="00AD40B0" w:rsidP="00AD40B0">
      <w:pPr>
        <w:pStyle w:val="B1"/>
      </w:pPr>
      <w:r w:rsidRPr="00E85189">
        <w:lastRenderedPageBreak/>
        <w:t>1&gt;</w:t>
      </w:r>
      <w:r w:rsidRPr="00E85189">
        <w:tab/>
        <w:t xml:space="preserve">else if the UE initiates transmission of the </w:t>
      </w:r>
      <w:proofErr w:type="spellStart"/>
      <w:r w:rsidRPr="00E85189">
        <w:rPr>
          <w:i/>
        </w:rPr>
        <w:t>SCGFailureInformation</w:t>
      </w:r>
      <w:proofErr w:type="spellEnd"/>
      <w:r w:rsidRPr="00E85189">
        <w:t xml:space="preserve"> message to provide reconfiguration with sync failure information for an SCG:</w:t>
      </w:r>
    </w:p>
    <w:p w14:paraId="768C5FDD"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w:t>
      </w:r>
      <w:proofErr w:type="spellStart"/>
      <w:r w:rsidRPr="00E85189">
        <w:rPr>
          <w:i/>
        </w:rPr>
        <w:t>synchReconfigFailure</w:t>
      </w:r>
      <w:proofErr w:type="spellEnd"/>
      <w:r w:rsidRPr="00E85189">
        <w:rPr>
          <w:i/>
        </w:rPr>
        <w:t>-SCG</w:t>
      </w:r>
      <w:r w:rsidRPr="00E85189">
        <w:t>;</w:t>
      </w:r>
    </w:p>
    <w:p w14:paraId="0246919B" w14:textId="77777777" w:rsidR="00AD40B0" w:rsidRPr="00E85189" w:rsidRDefault="00AD40B0" w:rsidP="00AD40B0">
      <w:pPr>
        <w:pStyle w:val="B1"/>
      </w:pPr>
      <w:r w:rsidRPr="00E85189">
        <w:t>1&gt;</w:t>
      </w:r>
      <w:r w:rsidRPr="00E85189">
        <w:tab/>
        <w:t xml:space="preserve">else if the UE initiates transmission of the </w:t>
      </w:r>
      <w:proofErr w:type="spellStart"/>
      <w:r w:rsidRPr="00E85189">
        <w:rPr>
          <w:i/>
        </w:rPr>
        <w:t>SCGFailureInformation</w:t>
      </w:r>
      <w:proofErr w:type="spellEnd"/>
      <w:r w:rsidRPr="00E85189">
        <w:t xml:space="preserve"> message to provide random access problem indication from SCG MAC:</w:t>
      </w:r>
    </w:p>
    <w:p w14:paraId="684CA592"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w:t>
      </w:r>
      <w:proofErr w:type="spellStart"/>
      <w:r w:rsidRPr="00E85189">
        <w:rPr>
          <w:i/>
        </w:rPr>
        <w:t>randomAccessProblem</w:t>
      </w:r>
      <w:proofErr w:type="spellEnd"/>
      <w:r w:rsidRPr="00E85189">
        <w:t>;</w:t>
      </w:r>
    </w:p>
    <w:p w14:paraId="5F78D012" w14:textId="77777777" w:rsidR="00AD40B0" w:rsidRPr="00E85189" w:rsidRDefault="00AD40B0" w:rsidP="00AD40B0">
      <w:pPr>
        <w:pStyle w:val="B1"/>
      </w:pPr>
      <w:r w:rsidRPr="00E85189">
        <w:t>1&gt;</w:t>
      </w:r>
      <w:r w:rsidRPr="00E85189">
        <w:tab/>
        <w:t xml:space="preserve">else if the UE initiates transmission of the </w:t>
      </w:r>
      <w:proofErr w:type="spellStart"/>
      <w:r w:rsidRPr="00E85189">
        <w:rPr>
          <w:i/>
        </w:rPr>
        <w:t>SCGFailureInformation</w:t>
      </w:r>
      <w:proofErr w:type="spellEnd"/>
      <w:r w:rsidRPr="00E85189">
        <w:t xml:space="preserve"> message to provide indication from SCG RLC that the maximum number of retransmissions has been reached:</w:t>
      </w:r>
    </w:p>
    <w:p w14:paraId="38D320F3"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w:t>
      </w:r>
      <w:proofErr w:type="spellStart"/>
      <w:r w:rsidRPr="00E85189">
        <w:rPr>
          <w:i/>
        </w:rPr>
        <w:t>rlc-MaxNumRetx</w:t>
      </w:r>
      <w:proofErr w:type="spellEnd"/>
      <w:r w:rsidRPr="00E85189">
        <w:t>;</w:t>
      </w:r>
    </w:p>
    <w:p w14:paraId="16A3DF06" w14:textId="77777777" w:rsidR="00AD40B0" w:rsidRPr="00E85189" w:rsidRDefault="00AD40B0" w:rsidP="00AD40B0">
      <w:pPr>
        <w:pStyle w:val="B1"/>
      </w:pPr>
      <w:r w:rsidRPr="00E85189">
        <w:t>1&gt;</w:t>
      </w:r>
      <w:r w:rsidRPr="00E85189">
        <w:tab/>
        <w:t xml:space="preserve">else if the UE initiates transmission of the </w:t>
      </w:r>
      <w:proofErr w:type="spellStart"/>
      <w:r w:rsidRPr="00E85189">
        <w:rPr>
          <w:i/>
        </w:rPr>
        <w:t>SCGFailureInformation</w:t>
      </w:r>
      <w:proofErr w:type="spellEnd"/>
      <w:r w:rsidRPr="00E85189">
        <w:t xml:space="preserve"> message due to SRB3 IP check failure:</w:t>
      </w:r>
    </w:p>
    <w:p w14:paraId="27AFAD5E"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w:t>
      </w:r>
      <w:r w:rsidRPr="00E85189">
        <w:rPr>
          <w:i/>
        </w:rPr>
        <w:t>srb3-IntegrityFailure</w:t>
      </w:r>
      <w:r w:rsidRPr="00E85189">
        <w:t>;</w:t>
      </w:r>
    </w:p>
    <w:p w14:paraId="199AADDE" w14:textId="77777777" w:rsidR="00AD40B0" w:rsidRPr="00E85189" w:rsidRDefault="00AD40B0" w:rsidP="00AD40B0">
      <w:pPr>
        <w:pStyle w:val="B1"/>
      </w:pPr>
      <w:r w:rsidRPr="00E85189">
        <w:t>1&gt;</w:t>
      </w:r>
      <w:r w:rsidRPr="00E85189">
        <w:tab/>
        <w:t xml:space="preserve">else if the UE initiates transmission of the </w:t>
      </w:r>
      <w:proofErr w:type="spellStart"/>
      <w:r w:rsidRPr="00E85189">
        <w:rPr>
          <w:i/>
        </w:rPr>
        <w:t>SCGFailureInformation</w:t>
      </w:r>
      <w:proofErr w:type="spellEnd"/>
      <w:r w:rsidRPr="00E85189">
        <w:t xml:space="preserve"> message due to Reconfiguration failure of NR RRC reconfiguration message:</w:t>
      </w:r>
    </w:p>
    <w:p w14:paraId="5E0CD265"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w:t>
      </w:r>
      <w:proofErr w:type="spellStart"/>
      <w:r w:rsidRPr="00E85189">
        <w:rPr>
          <w:i/>
        </w:rPr>
        <w:t>scg-reconfigFailure</w:t>
      </w:r>
      <w:proofErr w:type="spellEnd"/>
      <w:r w:rsidRPr="00E85189">
        <w:t>.</w:t>
      </w:r>
    </w:p>
    <w:p w14:paraId="2CF0681A" w14:textId="77777777" w:rsidR="00AD40B0" w:rsidRPr="00E85189" w:rsidRDefault="00AD40B0" w:rsidP="00AD40B0">
      <w:pPr>
        <w:pStyle w:val="B1"/>
      </w:pPr>
      <w:r w:rsidRPr="00E85189">
        <w:t xml:space="preserve">1&gt; include and set </w:t>
      </w:r>
      <w:proofErr w:type="spellStart"/>
      <w:r w:rsidRPr="00E85189">
        <w:rPr>
          <w:i/>
        </w:rPr>
        <w:t>MeasResultSCG</w:t>
      </w:r>
      <w:proofErr w:type="spellEnd"/>
      <w:r w:rsidRPr="00E85189">
        <w:t>-Failure in accordance with 5.7.3.4;</w:t>
      </w:r>
    </w:p>
    <w:p w14:paraId="1DD66724" w14:textId="77777777" w:rsidR="00AD40B0" w:rsidRPr="00E85189" w:rsidRDefault="00AD40B0" w:rsidP="00AD40B0">
      <w:pPr>
        <w:pStyle w:val="B1"/>
      </w:pPr>
      <w:r w:rsidRPr="00E85189">
        <w:t>1&gt;</w:t>
      </w:r>
      <w:r w:rsidRPr="00E85189">
        <w:tab/>
        <w:t xml:space="preserve">for each </w:t>
      </w:r>
      <w:proofErr w:type="spellStart"/>
      <w:r w:rsidRPr="00E85189">
        <w:rPr>
          <w:i/>
        </w:rPr>
        <w:t>MeasObjectNR</w:t>
      </w:r>
      <w:proofErr w:type="spellEnd"/>
      <w:r w:rsidRPr="00E85189">
        <w:t xml:space="preserve"> configured by a </w:t>
      </w:r>
      <w:r w:rsidRPr="00E85189">
        <w:rPr>
          <w:i/>
        </w:rPr>
        <w:t xml:space="preserve">MeasConfig </w:t>
      </w:r>
      <w:r w:rsidRPr="00E85189">
        <w:t>associated with the MCG, and for which measurement results are available:</w:t>
      </w:r>
    </w:p>
    <w:p w14:paraId="453FA4AC" w14:textId="77777777" w:rsidR="00AD40B0" w:rsidRPr="00E85189" w:rsidRDefault="00AD40B0" w:rsidP="00AD40B0">
      <w:pPr>
        <w:pStyle w:val="B2"/>
      </w:pPr>
      <w:r w:rsidRPr="00E85189">
        <w:t>2&gt;</w:t>
      </w:r>
      <w:r w:rsidRPr="00E85189">
        <w:tab/>
        <w:t xml:space="preserve">include an entry in </w:t>
      </w:r>
      <w:proofErr w:type="spellStart"/>
      <w:r w:rsidRPr="00E85189">
        <w:rPr>
          <w:rFonts w:eastAsia="Malgun Gothic"/>
          <w:i/>
          <w:iCs/>
        </w:rPr>
        <w:t>measResultFreqList</w:t>
      </w:r>
      <w:proofErr w:type="spellEnd"/>
      <w:r w:rsidRPr="00E85189">
        <w:rPr>
          <w:rFonts w:eastAsia="Malgun Gothic"/>
        </w:rPr>
        <w:t>;</w:t>
      </w:r>
    </w:p>
    <w:p w14:paraId="359D3719" w14:textId="77777777" w:rsidR="00AD40B0" w:rsidRPr="00E85189" w:rsidRDefault="00AD40B0" w:rsidP="00AD40B0">
      <w:pPr>
        <w:pStyle w:val="B2"/>
      </w:pPr>
      <w:r w:rsidRPr="00E85189">
        <w:t>2&gt;</w:t>
      </w:r>
      <w:r w:rsidRPr="00E85189">
        <w:tab/>
        <w:t xml:space="preserve">if there is a </w:t>
      </w:r>
      <w:proofErr w:type="spellStart"/>
      <w:r w:rsidRPr="00E85189">
        <w:rPr>
          <w:i/>
        </w:rPr>
        <w:t>measId</w:t>
      </w:r>
      <w:proofErr w:type="spellEnd"/>
      <w:r w:rsidRPr="00E85189">
        <w:t xml:space="preserve"> configured with the </w:t>
      </w:r>
      <w:proofErr w:type="spellStart"/>
      <w:r w:rsidRPr="00E85189">
        <w:rPr>
          <w:i/>
        </w:rPr>
        <w:t>MeasObjectNR</w:t>
      </w:r>
      <w:proofErr w:type="spellEnd"/>
      <w:r w:rsidRPr="00E85189">
        <w:t xml:space="preserve"> and a </w:t>
      </w:r>
      <w:proofErr w:type="spellStart"/>
      <w:r w:rsidRPr="00E85189">
        <w:rPr>
          <w:i/>
          <w:iCs/>
        </w:rPr>
        <w:t>reportConfig</w:t>
      </w:r>
      <w:proofErr w:type="spellEnd"/>
      <w:r w:rsidRPr="00E85189">
        <w:t xml:space="preserve"> which has </w:t>
      </w:r>
      <w:proofErr w:type="spellStart"/>
      <w:r w:rsidRPr="00E85189">
        <w:rPr>
          <w:i/>
        </w:rPr>
        <w:t>rsType</w:t>
      </w:r>
      <w:proofErr w:type="spellEnd"/>
      <w:r w:rsidRPr="00E85189">
        <w:t xml:space="preserve"> set to </w:t>
      </w:r>
      <w:proofErr w:type="spellStart"/>
      <w:r w:rsidRPr="00E85189">
        <w:rPr>
          <w:i/>
        </w:rPr>
        <w:t>ssb</w:t>
      </w:r>
      <w:proofErr w:type="spellEnd"/>
      <w:r w:rsidRPr="00E85189">
        <w:t>:</w:t>
      </w:r>
    </w:p>
    <w:p w14:paraId="6B578109" w14:textId="77777777" w:rsidR="00AD40B0" w:rsidRPr="00E85189" w:rsidRDefault="00AD40B0" w:rsidP="00AD40B0">
      <w:pPr>
        <w:pStyle w:val="B3"/>
      </w:pPr>
      <w:r w:rsidRPr="00E85189">
        <w:t>3&gt;</w:t>
      </w:r>
      <w:r w:rsidRPr="00E85189">
        <w:tab/>
        <w:t xml:space="preserve">set </w:t>
      </w:r>
      <w:proofErr w:type="spellStart"/>
      <w:r w:rsidRPr="00E85189">
        <w:rPr>
          <w:i/>
        </w:rPr>
        <w:t>ssbFrequency</w:t>
      </w:r>
      <w:proofErr w:type="spellEnd"/>
      <w:r w:rsidRPr="00E85189">
        <w:t xml:space="preserve"> in </w:t>
      </w:r>
      <w:proofErr w:type="spellStart"/>
      <w:r w:rsidRPr="00E85189">
        <w:rPr>
          <w:i/>
          <w:iCs/>
        </w:rPr>
        <w:t>measResultFreqList</w:t>
      </w:r>
      <w:proofErr w:type="spellEnd"/>
      <w:r w:rsidRPr="00E85189">
        <w:t xml:space="preserve"> to the value indicated by </w:t>
      </w:r>
      <w:proofErr w:type="spellStart"/>
      <w:r w:rsidRPr="00E85189">
        <w:rPr>
          <w:i/>
        </w:rPr>
        <w:t>ssbFrequency</w:t>
      </w:r>
      <w:proofErr w:type="spellEnd"/>
      <w:r w:rsidRPr="00E85189">
        <w:t xml:space="preserve"> as included in the </w:t>
      </w:r>
      <w:proofErr w:type="spellStart"/>
      <w:r w:rsidRPr="00E85189">
        <w:rPr>
          <w:i/>
        </w:rPr>
        <w:t>MeasObjectNR</w:t>
      </w:r>
      <w:proofErr w:type="spellEnd"/>
      <w:r w:rsidRPr="00E85189">
        <w:t>;</w:t>
      </w:r>
    </w:p>
    <w:p w14:paraId="16FE3700" w14:textId="77777777" w:rsidR="00AD40B0" w:rsidRPr="00E85189" w:rsidRDefault="00AD40B0" w:rsidP="00AD40B0">
      <w:pPr>
        <w:pStyle w:val="B2"/>
      </w:pPr>
      <w:r w:rsidRPr="00E85189">
        <w:t>2&gt;</w:t>
      </w:r>
      <w:r w:rsidRPr="00E85189">
        <w:tab/>
        <w:t xml:space="preserve">if there is a </w:t>
      </w:r>
      <w:proofErr w:type="spellStart"/>
      <w:r w:rsidRPr="00E85189">
        <w:rPr>
          <w:i/>
        </w:rPr>
        <w:t>measId</w:t>
      </w:r>
      <w:proofErr w:type="spellEnd"/>
      <w:r w:rsidRPr="00E85189">
        <w:t xml:space="preserve"> configured with the </w:t>
      </w:r>
      <w:proofErr w:type="spellStart"/>
      <w:r w:rsidRPr="00E85189">
        <w:rPr>
          <w:i/>
        </w:rPr>
        <w:t>MeasObjectNR</w:t>
      </w:r>
      <w:proofErr w:type="spellEnd"/>
      <w:r w:rsidRPr="00E85189">
        <w:t xml:space="preserve"> and a </w:t>
      </w:r>
      <w:proofErr w:type="spellStart"/>
      <w:r w:rsidRPr="00E85189">
        <w:rPr>
          <w:i/>
        </w:rPr>
        <w:t>reportConfig</w:t>
      </w:r>
      <w:proofErr w:type="spellEnd"/>
      <w:r w:rsidRPr="00E85189">
        <w:t xml:space="preserve"> which has </w:t>
      </w:r>
      <w:proofErr w:type="spellStart"/>
      <w:r w:rsidRPr="00E85189">
        <w:rPr>
          <w:i/>
        </w:rPr>
        <w:t>rsType</w:t>
      </w:r>
      <w:proofErr w:type="spellEnd"/>
      <w:r w:rsidRPr="00E85189">
        <w:t xml:space="preserve"> set to </w:t>
      </w:r>
      <w:proofErr w:type="spellStart"/>
      <w:r w:rsidRPr="00E85189">
        <w:rPr>
          <w:i/>
        </w:rPr>
        <w:t>csi-rs</w:t>
      </w:r>
      <w:proofErr w:type="spellEnd"/>
      <w:r w:rsidRPr="00E85189">
        <w:t>:</w:t>
      </w:r>
    </w:p>
    <w:p w14:paraId="3190B0E0" w14:textId="77777777" w:rsidR="00AD40B0" w:rsidRPr="00E85189" w:rsidRDefault="00AD40B0" w:rsidP="00AD40B0">
      <w:pPr>
        <w:pStyle w:val="B3"/>
      </w:pPr>
      <w:r w:rsidRPr="00E85189">
        <w:t>3&gt;</w:t>
      </w:r>
      <w:r w:rsidRPr="00E85189">
        <w:tab/>
        <w:t xml:space="preserve">set </w:t>
      </w:r>
      <w:proofErr w:type="spellStart"/>
      <w:r w:rsidRPr="00E85189">
        <w:rPr>
          <w:i/>
        </w:rPr>
        <w:t>refFreqCSI</w:t>
      </w:r>
      <w:proofErr w:type="spellEnd"/>
      <w:r w:rsidRPr="00E85189">
        <w:rPr>
          <w:i/>
        </w:rPr>
        <w:t>-RS</w:t>
      </w:r>
      <w:r w:rsidRPr="00E85189">
        <w:t xml:space="preserve"> in </w:t>
      </w:r>
      <w:proofErr w:type="spellStart"/>
      <w:r w:rsidRPr="00E85189">
        <w:rPr>
          <w:i/>
          <w:iCs/>
        </w:rPr>
        <w:t>measResultFreqList</w:t>
      </w:r>
      <w:proofErr w:type="spellEnd"/>
      <w:r w:rsidRPr="00E85189">
        <w:t xml:space="preserve"> to the value indicated by </w:t>
      </w:r>
      <w:proofErr w:type="spellStart"/>
      <w:r w:rsidRPr="00E85189">
        <w:rPr>
          <w:i/>
        </w:rPr>
        <w:t>refFreqCSI</w:t>
      </w:r>
      <w:proofErr w:type="spellEnd"/>
      <w:r w:rsidRPr="00E85189">
        <w:rPr>
          <w:i/>
        </w:rPr>
        <w:t>-RS</w:t>
      </w:r>
      <w:r w:rsidRPr="00E85189">
        <w:t xml:space="preserve"> as included in the associated measurement object;</w:t>
      </w:r>
    </w:p>
    <w:p w14:paraId="16DE4BDB" w14:textId="77777777" w:rsidR="00AD40B0" w:rsidRPr="00E85189" w:rsidRDefault="00AD40B0" w:rsidP="00AD40B0">
      <w:pPr>
        <w:pStyle w:val="B2"/>
      </w:pPr>
      <w:r w:rsidRPr="00E85189">
        <w:t>2&gt;</w:t>
      </w:r>
      <w:r w:rsidRPr="00E85189">
        <w:tab/>
        <w:t xml:space="preserve">if a serving cell is associated with the </w:t>
      </w:r>
      <w:proofErr w:type="spellStart"/>
      <w:r w:rsidRPr="00E85189">
        <w:rPr>
          <w:i/>
        </w:rPr>
        <w:t>MeasObjectNR</w:t>
      </w:r>
      <w:proofErr w:type="spellEnd"/>
      <w:r w:rsidRPr="00E85189">
        <w:t>:</w:t>
      </w:r>
    </w:p>
    <w:p w14:paraId="6910D929" w14:textId="77777777" w:rsidR="00AD40B0" w:rsidRPr="00E85189" w:rsidRDefault="00AD40B0" w:rsidP="00AD40B0">
      <w:pPr>
        <w:pStyle w:val="B3"/>
      </w:pPr>
      <w:r w:rsidRPr="00E85189">
        <w:t>3&gt;</w:t>
      </w:r>
      <w:r w:rsidRPr="00E85189">
        <w:tab/>
        <w:t xml:space="preserve">set </w:t>
      </w:r>
      <w:proofErr w:type="spellStart"/>
      <w:r w:rsidRPr="00E85189">
        <w:rPr>
          <w:i/>
        </w:rPr>
        <w:t>measResultS</w:t>
      </w:r>
      <w:r w:rsidRPr="00E85189">
        <w:rPr>
          <w:i/>
          <w:lang w:eastAsia="zh-CN"/>
        </w:rPr>
        <w:t>erving</w:t>
      </w:r>
      <w:r w:rsidRPr="00E85189">
        <w:rPr>
          <w:i/>
        </w:rPr>
        <w:t>Cell</w:t>
      </w:r>
      <w:proofErr w:type="spellEnd"/>
      <w:r w:rsidRPr="00E85189">
        <w:t xml:space="preserve"> in </w:t>
      </w:r>
      <w:proofErr w:type="spellStart"/>
      <w:r w:rsidRPr="00E85189">
        <w:rPr>
          <w:i/>
          <w:iCs/>
        </w:rPr>
        <w:t>measResultFreqList</w:t>
      </w:r>
      <w:proofErr w:type="spellEnd"/>
      <w:r w:rsidRPr="00E85189">
        <w:t xml:space="preserve"> to include the available quantities of the concerned cell and in accordance with the performance requirements in TS 38.133 [14];</w:t>
      </w:r>
    </w:p>
    <w:p w14:paraId="4667FA79" w14:textId="77777777" w:rsidR="00AD40B0" w:rsidRPr="00E85189" w:rsidRDefault="00AD40B0" w:rsidP="00AD40B0">
      <w:pPr>
        <w:pStyle w:val="B2"/>
      </w:pPr>
      <w:r w:rsidRPr="00E85189">
        <w:t>2&gt;</w:t>
      </w:r>
      <w:r w:rsidRPr="00E85189">
        <w:tab/>
        <w:t xml:space="preserve">set the </w:t>
      </w:r>
      <w:proofErr w:type="spellStart"/>
      <w:r w:rsidRPr="00E85189">
        <w:rPr>
          <w:i/>
        </w:rPr>
        <w:t>measResultNeighCellList</w:t>
      </w:r>
      <w:proofErr w:type="spellEnd"/>
      <w:r w:rsidRPr="00E85189">
        <w:t xml:space="preserve"> in </w:t>
      </w:r>
      <w:proofErr w:type="spellStart"/>
      <w:r w:rsidRPr="00E85189">
        <w:rPr>
          <w:i/>
          <w:iCs/>
        </w:rPr>
        <w:t>measResultFreqList</w:t>
      </w:r>
      <w:proofErr w:type="spellEnd"/>
      <w:r w:rsidRPr="00E85189">
        <w:t xml:space="preserve"> to include the best measured cells, ordered such that the best cell is listed first, and based on measurements collected up to the moment the UE detected the failure, and set its fields as follows;</w:t>
      </w:r>
    </w:p>
    <w:p w14:paraId="1E00C21C" w14:textId="77777777" w:rsidR="00AD40B0" w:rsidRPr="00E85189" w:rsidRDefault="00AD40B0" w:rsidP="00AD40B0">
      <w:pPr>
        <w:pStyle w:val="B3"/>
        <w:rPr>
          <w:lang w:eastAsia="zh-CN"/>
        </w:rPr>
      </w:pPr>
      <w:r w:rsidRPr="00E85189">
        <w:t>3&gt;</w:t>
      </w:r>
      <w:r w:rsidRPr="00E85189">
        <w:tab/>
        <w:t xml:space="preserve">ordering the cells with </w:t>
      </w:r>
      <w:r w:rsidRPr="00E85189">
        <w:rPr>
          <w:lang w:eastAsia="zh-CN"/>
        </w:rPr>
        <w:t>sorting as follows:</w:t>
      </w:r>
    </w:p>
    <w:p w14:paraId="1E2370F5" w14:textId="77777777" w:rsidR="00AD40B0" w:rsidRPr="00E85189" w:rsidRDefault="00AD40B0" w:rsidP="00AD40B0">
      <w:pPr>
        <w:pStyle w:val="B4"/>
        <w:rPr>
          <w:lang w:eastAsia="zh-CN"/>
        </w:rPr>
      </w:pPr>
      <w:r w:rsidRPr="00E85189">
        <w:rPr>
          <w:lang w:eastAsia="zh-CN"/>
        </w:rPr>
        <w:t>4&gt;</w:t>
      </w:r>
      <w:r w:rsidRPr="00E85189">
        <w:tab/>
        <w:t xml:space="preserve">based on </w:t>
      </w:r>
      <w:r w:rsidRPr="00E85189">
        <w:rPr>
          <w:lang w:eastAsia="zh-CN"/>
        </w:rPr>
        <w:t xml:space="preserve">SS/PBCH block if SS/PBCH block </w:t>
      </w:r>
      <w:r w:rsidRPr="00E85189">
        <w:t>measurement results are available</w:t>
      </w:r>
      <w:r w:rsidRPr="00E85189">
        <w:rPr>
          <w:lang w:eastAsia="zh-CN"/>
        </w:rPr>
        <w:t xml:space="preserve"> and otherwise based on CSI-RS;</w:t>
      </w:r>
    </w:p>
    <w:p w14:paraId="50B1371A" w14:textId="77777777" w:rsidR="00AD40B0" w:rsidRPr="00E85189" w:rsidRDefault="00AD40B0" w:rsidP="00AD40B0">
      <w:pPr>
        <w:pStyle w:val="B4"/>
      </w:pPr>
      <w:r w:rsidRPr="00E85189">
        <w:rPr>
          <w:lang w:eastAsia="zh-CN"/>
        </w:rPr>
        <w:t>4&gt;</w:t>
      </w:r>
      <w:r w:rsidRPr="00E85189">
        <w:tab/>
        <w:t xml:space="preserve">using RSRP if RSRP measurement results are available, otherwise using RSRQ if RSRQ measurement results are available, otherwise using </w:t>
      </w:r>
      <w:r w:rsidRPr="00E85189">
        <w:rPr>
          <w:rFonts w:eastAsia="DengXian"/>
          <w:lang w:eastAsia="zh-CN"/>
        </w:rPr>
        <w:t>SINR</w:t>
      </w:r>
      <w:r w:rsidRPr="00E85189">
        <w:rPr>
          <w:lang w:eastAsia="zh-CN"/>
        </w:rPr>
        <w:t>;</w:t>
      </w:r>
    </w:p>
    <w:p w14:paraId="399BC0F4" w14:textId="77777777" w:rsidR="00AD40B0" w:rsidRPr="00E85189" w:rsidRDefault="00AD40B0" w:rsidP="00AD40B0">
      <w:pPr>
        <w:pStyle w:val="B3"/>
      </w:pPr>
      <w:r w:rsidRPr="00E85189">
        <w:t>3&gt;</w:t>
      </w:r>
      <w:r w:rsidRPr="00E85189">
        <w:tab/>
        <w:t>for each neighbour cell included:</w:t>
      </w:r>
    </w:p>
    <w:p w14:paraId="274628AF" w14:textId="77777777" w:rsidR="00AD40B0" w:rsidRPr="00E85189" w:rsidRDefault="00AD40B0" w:rsidP="00AD40B0">
      <w:pPr>
        <w:pStyle w:val="B4"/>
      </w:pPr>
      <w:r w:rsidRPr="00E85189">
        <w:t>4&gt;</w:t>
      </w:r>
      <w:r w:rsidRPr="00E85189">
        <w:tab/>
        <w:t>include the optional fields that are available.</w:t>
      </w:r>
    </w:p>
    <w:p w14:paraId="49938576" w14:textId="77777777" w:rsidR="00AD40B0" w:rsidRPr="00E85189" w:rsidRDefault="00AD40B0" w:rsidP="00AD40B0">
      <w:pPr>
        <w:pStyle w:val="NO"/>
      </w:pPr>
      <w:r w:rsidRPr="00E85189">
        <w:t>NOTE 1:</w:t>
      </w:r>
      <w:r w:rsidRPr="00E85189">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B73C913" w14:textId="77777777" w:rsidR="00AD40B0" w:rsidRPr="00E85189" w:rsidRDefault="00AD40B0" w:rsidP="00AD40B0">
      <w:pPr>
        <w:pStyle w:val="NO"/>
      </w:pPr>
      <w:r w:rsidRPr="00E85189">
        <w:lastRenderedPageBreak/>
        <w:t>NOTE 2:</w:t>
      </w:r>
      <w:r w:rsidRPr="00E85189">
        <w:tab/>
        <w:t xml:space="preserve">Field </w:t>
      </w:r>
      <w:proofErr w:type="spellStart"/>
      <w:r w:rsidRPr="00E85189">
        <w:rPr>
          <w:i/>
        </w:rPr>
        <w:t>measResultSCG</w:t>
      </w:r>
      <w:proofErr w:type="spellEnd"/>
      <w:r w:rsidRPr="00E85189">
        <w:rPr>
          <w:i/>
        </w:rPr>
        <w:t>-Failure</w:t>
      </w:r>
      <w:r w:rsidRPr="00E85189">
        <w:t xml:space="preserve"> is used to report available results for NR frequencies the UE is configured to measure by SCG RRC signalling.</w:t>
      </w:r>
      <w:bookmarkEnd w:id="1566"/>
      <w:r w:rsidRPr="00E85189">
        <w:t xml:space="preserve"> </w:t>
      </w:r>
    </w:p>
    <w:p w14:paraId="63F5A322" w14:textId="77777777" w:rsidR="00AD40B0" w:rsidRPr="00E85189" w:rsidRDefault="00AD40B0" w:rsidP="00AD40B0">
      <w:r w:rsidRPr="00E85189">
        <w:t xml:space="preserve">The UE shall submit the </w:t>
      </w:r>
      <w:proofErr w:type="spellStart"/>
      <w:r w:rsidRPr="00E85189">
        <w:rPr>
          <w:i/>
        </w:rPr>
        <w:t>SCGFailureInformation</w:t>
      </w:r>
      <w:proofErr w:type="spellEnd"/>
      <w:r w:rsidRPr="00E85189">
        <w:t xml:space="preserve"> message to lower layers for transmission.</w:t>
      </w:r>
    </w:p>
    <w:p w14:paraId="61804942" w14:textId="77777777" w:rsidR="00AD40B0" w:rsidRPr="00E85189" w:rsidRDefault="00AD40B0" w:rsidP="00AD40B0">
      <w:pPr>
        <w:pStyle w:val="Heading3"/>
      </w:pPr>
      <w:bookmarkStart w:id="1567" w:name="_Toc20425852"/>
      <w:bookmarkStart w:id="1568" w:name="_Toc29321248"/>
      <w:bookmarkStart w:id="1569" w:name="_Toc36219431"/>
      <w:bookmarkStart w:id="1570" w:name="_Toc36220107"/>
      <w:bookmarkStart w:id="1571" w:name="_Toc36513527"/>
      <w:bookmarkStart w:id="1572" w:name="_Toc46449585"/>
      <w:bookmarkStart w:id="1573" w:name="_Toc46489372"/>
      <w:r w:rsidRPr="00E85189">
        <w:t>5.7.3a</w:t>
      </w:r>
      <w:r w:rsidRPr="00E85189">
        <w:tab/>
        <w:t>EUTRA SCG failure information</w:t>
      </w:r>
      <w:bookmarkEnd w:id="1567"/>
      <w:bookmarkEnd w:id="1568"/>
      <w:bookmarkEnd w:id="1569"/>
      <w:bookmarkEnd w:id="1570"/>
      <w:bookmarkEnd w:id="1571"/>
      <w:bookmarkEnd w:id="1572"/>
      <w:bookmarkEnd w:id="1573"/>
    </w:p>
    <w:p w14:paraId="11875720" w14:textId="77777777" w:rsidR="00AD40B0" w:rsidRPr="00E85189" w:rsidRDefault="00AD40B0" w:rsidP="00AD40B0">
      <w:pPr>
        <w:pStyle w:val="Heading4"/>
      </w:pPr>
      <w:bookmarkStart w:id="1574" w:name="_Toc20425853"/>
      <w:bookmarkStart w:id="1575" w:name="_Toc29321249"/>
      <w:bookmarkStart w:id="1576" w:name="_Toc36219432"/>
      <w:bookmarkStart w:id="1577" w:name="_Toc36220108"/>
      <w:bookmarkStart w:id="1578" w:name="_Toc36513528"/>
      <w:bookmarkStart w:id="1579" w:name="_Toc46449586"/>
      <w:bookmarkStart w:id="1580" w:name="_Toc46489373"/>
      <w:r w:rsidRPr="00E85189">
        <w:t>5.7.3a.1</w:t>
      </w:r>
      <w:r w:rsidRPr="00E85189">
        <w:tab/>
        <w:t>General</w:t>
      </w:r>
      <w:bookmarkEnd w:id="1574"/>
      <w:bookmarkEnd w:id="1575"/>
      <w:bookmarkEnd w:id="1576"/>
      <w:bookmarkEnd w:id="1577"/>
      <w:bookmarkEnd w:id="1578"/>
      <w:bookmarkEnd w:id="1579"/>
      <w:bookmarkEnd w:id="1580"/>
    </w:p>
    <w:p w14:paraId="10261A8E" w14:textId="77777777" w:rsidR="00AD40B0" w:rsidRPr="00E85189" w:rsidRDefault="00AD40B0" w:rsidP="00AD40B0">
      <w:pPr>
        <w:pStyle w:val="TH"/>
      </w:pPr>
      <w:r w:rsidRPr="00E85189">
        <w:object w:dxaOrig="4515" w:dyaOrig="2055" w14:anchorId="65E0DE4A">
          <v:shape id="_x0000_i1054" type="#_x0000_t75" style="width:226.2pt;height:103.9pt" o:ole="">
            <v:imagedata r:id="rId72" o:title=""/>
          </v:shape>
          <o:OLEObject Type="Embed" ProgID="Mscgen.Chart" ShapeID="_x0000_i1054" DrawAspect="Content" ObjectID="_1660372658" r:id="rId73"/>
        </w:object>
      </w:r>
    </w:p>
    <w:p w14:paraId="20D56858" w14:textId="77777777" w:rsidR="00AD40B0" w:rsidRPr="00E85189" w:rsidRDefault="00AD40B0" w:rsidP="00AD40B0">
      <w:pPr>
        <w:pStyle w:val="TF"/>
      </w:pPr>
      <w:r w:rsidRPr="00E85189">
        <w:t>Figure 5.7.3a.1-1: EUTRA SCG failure information</w:t>
      </w:r>
    </w:p>
    <w:p w14:paraId="3610B8A2" w14:textId="77777777" w:rsidR="00AD40B0" w:rsidRPr="00E85189" w:rsidRDefault="00AD40B0" w:rsidP="00AD40B0">
      <w:bookmarkStart w:id="1581" w:name="_Hlk535235720"/>
      <w:r w:rsidRPr="00E85189">
        <w:t>The purpose of this procedure is to inform NR MN about an SCG failure on E-UTRA SN the UE has experienced (e.g. SCG radio link failure, SCG change failure), as specified in TS 36.331 [10] clause 5.6.13.2.</w:t>
      </w:r>
    </w:p>
    <w:p w14:paraId="3A87EF53" w14:textId="77777777" w:rsidR="00AD40B0" w:rsidRPr="00E85189" w:rsidRDefault="00AD40B0" w:rsidP="00AD40B0">
      <w:pPr>
        <w:pStyle w:val="Heading4"/>
      </w:pPr>
      <w:bookmarkStart w:id="1582" w:name="_Toc20425854"/>
      <w:bookmarkStart w:id="1583" w:name="_Toc29321250"/>
      <w:bookmarkStart w:id="1584" w:name="_Toc36219433"/>
      <w:bookmarkStart w:id="1585" w:name="_Toc36220109"/>
      <w:bookmarkStart w:id="1586" w:name="_Toc36513529"/>
      <w:bookmarkStart w:id="1587" w:name="_Toc46449587"/>
      <w:bookmarkStart w:id="1588" w:name="_Toc46489374"/>
      <w:bookmarkStart w:id="1589" w:name="_Hlk535235743"/>
      <w:bookmarkEnd w:id="1581"/>
      <w:r w:rsidRPr="00E85189">
        <w:t>5.7.3a.2</w:t>
      </w:r>
      <w:r w:rsidRPr="00E85189">
        <w:tab/>
        <w:t>Initiation</w:t>
      </w:r>
      <w:bookmarkEnd w:id="1582"/>
      <w:bookmarkEnd w:id="1583"/>
      <w:bookmarkEnd w:id="1584"/>
      <w:bookmarkEnd w:id="1585"/>
      <w:bookmarkEnd w:id="1586"/>
      <w:bookmarkEnd w:id="1587"/>
      <w:bookmarkEnd w:id="1588"/>
    </w:p>
    <w:p w14:paraId="0BF52024" w14:textId="77777777" w:rsidR="00AD40B0" w:rsidRPr="00E85189" w:rsidRDefault="00AD40B0" w:rsidP="00AD40B0">
      <w:r w:rsidRPr="00E85189">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E85189">
        <w:rPr>
          <w:i/>
        </w:rPr>
        <w:t>SCGFailureInformationEUTRA</w:t>
      </w:r>
      <w:proofErr w:type="spellEnd"/>
      <w:r w:rsidRPr="00E85189">
        <w:t xml:space="preserve"> message are specified in TS 36.331 [10] clause 5.6.13.2.</w:t>
      </w:r>
    </w:p>
    <w:p w14:paraId="55DEC883" w14:textId="77777777" w:rsidR="00AD40B0" w:rsidRPr="00E85189" w:rsidRDefault="00AD40B0" w:rsidP="00AD40B0">
      <w:pPr>
        <w:pStyle w:val="Heading4"/>
      </w:pPr>
      <w:bookmarkStart w:id="1590" w:name="_Toc20425855"/>
      <w:bookmarkStart w:id="1591" w:name="_Toc29321251"/>
      <w:bookmarkStart w:id="1592" w:name="_Toc36219434"/>
      <w:bookmarkStart w:id="1593" w:name="_Toc36220110"/>
      <w:bookmarkStart w:id="1594" w:name="_Toc36513530"/>
      <w:bookmarkStart w:id="1595" w:name="_Toc46449588"/>
      <w:bookmarkStart w:id="1596" w:name="_Toc46489375"/>
      <w:r w:rsidRPr="00E85189">
        <w:t>5.7.3a.3</w:t>
      </w:r>
      <w:r w:rsidRPr="00E85189">
        <w:tab/>
        <w:t xml:space="preserve">Actions related to transmission of </w:t>
      </w:r>
      <w:proofErr w:type="spellStart"/>
      <w:r w:rsidRPr="00E85189">
        <w:rPr>
          <w:i/>
        </w:rPr>
        <w:t>SCGFailureInformationEUTRA</w:t>
      </w:r>
      <w:proofErr w:type="spellEnd"/>
      <w:r w:rsidRPr="00E85189">
        <w:t xml:space="preserve"> message</w:t>
      </w:r>
      <w:bookmarkEnd w:id="1590"/>
      <w:bookmarkEnd w:id="1591"/>
      <w:bookmarkEnd w:id="1592"/>
      <w:bookmarkEnd w:id="1593"/>
      <w:bookmarkEnd w:id="1594"/>
      <w:bookmarkEnd w:id="1595"/>
      <w:bookmarkEnd w:id="1596"/>
    </w:p>
    <w:p w14:paraId="5EBF35B6" w14:textId="77777777" w:rsidR="00AD40B0" w:rsidRPr="00E85189" w:rsidRDefault="00AD40B0" w:rsidP="00AD40B0">
      <w:r w:rsidRPr="00E85189">
        <w:t xml:space="preserve">The UE shall set the contents of the </w:t>
      </w:r>
      <w:proofErr w:type="spellStart"/>
      <w:r w:rsidRPr="00E85189">
        <w:rPr>
          <w:i/>
        </w:rPr>
        <w:t>SCGFailureInformationEUTRA</w:t>
      </w:r>
      <w:proofErr w:type="spellEnd"/>
      <w:r w:rsidRPr="00E85189">
        <w:t xml:space="preserve"> message as follows:</w:t>
      </w:r>
    </w:p>
    <w:p w14:paraId="687C6513" w14:textId="77777777" w:rsidR="00AD40B0" w:rsidRPr="00E85189" w:rsidRDefault="00AD40B0" w:rsidP="00AD40B0">
      <w:pPr>
        <w:pStyle w:val="B1"/>
      </w:pPr>
      <w:r w:rsidRPr="00E85189">
        <w:t>1&gt;</w:t>
      </w:r>
      <w:r w:rsidRPr="00E85189">
        <w:tab/>
        <w:t xml:space="preserve">include </w:t>
      </w:r>
      <w:proofErr w:type="spellStart"/>
      <w:r w:rsidRPr="00E85189">
        <w:rPr>
          <w:i/>
        </w:rPr>
        <w:t>failureType</w:t>
      </w:r>
      <w:proofErr w:type="spellEnd"/>
      <w:r w:rsidRPr="00E85189">
        <w:t xml:space="preserve"> within </w:t>
      </w:r>
      <w:proofErr w:type="spellStart"/>
      <w:r w:rsidRPr="00E85189">
        <w:rPr>
          <w:i/>
        </w:rPr>
        <w:t>failureReportSCG</w:t>
      </w:r>
      <w:proofErr w:type="spellEnd"/>
      <w:r w:rsidRPr="00E85189">
        <w:rPr>
          <w:i/>
        </w:rPr>
        <w:t>-EUTRA</w:t>
      </w:r>
      <w:r w:rsidRPr="00E85189">
        <w:t xml:space="preserve"> and set it to indicate the SCG failure in accordance with TS 36.331 [10] clause 5.6.13.4;</w:t>
      </w:r>
    </w:p>
    <w:p w14:paraId="073E8191" w14:textId="77777777" w:rsidR="00AD40B0" w:rsidRPr="00E85189" w:rsidRDefault="00AD40B0" w:rsidP="00AD40B0">
      <w:pPr>
        <w:pStyle w:val="B1"/>
      </w:pPr>
      <w:r w:rsidRPr="00E85189">
        <w:t>1&gt;</w:t>
      </w:r>
      <w:r w:rsidRPr="00E85189">
        <w:tab/>
        <w:t xml:space="preserve">include and set </w:t>
      </w:r>
      <w:proofErr w:type="spellStart"/>
      <w:r w:rsidRPr="00E85189">
        <w:rPr>
          <w:i/>
        </w:rPr>
        <w:t>measResultSCG-FailureMRDC</w:t>
      </w:r>
      <w:proofErr w:type="spellEnd"/>
      <w:r w:rsidRPr="00E85189">
        <w:t xml:space="preserve"> in accordance with TS 36.331 [10] clause 5.6.13.5;</w:t>
      </w:r>
    </w:p>
    <w:p w14:paraId="03FD4E3A" w14:textId="77777777" w:rsidR="00AD40B0" w:rsidRPr="00E85189" w:rsidRDefault="00AD40B0" w:rsidP="00AD40B0">
      <w:pPr>
        <w:pStyle w:val="B1"/>
      </w:pPr>
      <w:r w:rsidRPr="00E85189">
        <w:t>1&gt;</w:t>
      </w:r>
      <w:r w:rsidRPr="00E85189">
        <w:tab/>
        <w:t xml:space="preserve">for each EUTRA frequency the UE is configured to measure by </w:t>
      </w:r>
      <w:r w:rsidRPr="00E85189">
        <w:rPr>
          <w:i/>
        </w:rPr>
        <w:t>measConfig</w:t>
      </w:r>
      <w:r w:rsidRPr="00E85189">
        <w:t xml:space="preserve"> for which measurement results are available:</w:t>
      </w:r>
    </w:p>
    <w:p w14:paraId="27AEC38A" w14:textId="77777777" w:rsidR="00AD40B0" w:rsidRPr="00E85189" w:rsidRDefault="00AD40B0" w:rsidP="00AD40B0">
      <w:pPr>
        <w:pStyle w:val="B2"/>
      </w:pPr>
      <w:r w:rsidRPr="00E85189">
        <w:t>2&gt;</w:t>
      </w:r>
      <w:r w:rsidRPr="00E85189">
        <w:tab/>
        <w:t xml:space="preserve">set the </w:t>
      </w:r>
      <w:proofErr w:type="spellStart"/>
      <w:r w:rsidRPr="00E85189">
        <w:rPr>
          <w:i/>
        </w:rPr>
        <w:t>measResultFreqListMRDC</w:t>
      </w:r>
      <w:proofErr w:type="spellEnd"/>
      <w:r w:rsidRPr="00E85189">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6904F02" w14:textId="77777777" w:rsidR="00AD40B0" w:rsidRPr="00E85189" w:rsidRDefault="00AD40B0" w:rsidP="00AD40B0">
      <w:pPr>
        <w:pStyle w:val="NO"/>
      </w:pPr>
      <w:r w:rsidRPr="00E85189">
        <w:t>NOTE:</w:t>
      </w:r>
      <w:r w:rsidRPr="00E85189">
        <w:tab/>
        <w:t xml:space="preserve">Field </w:t>
      </w:r>
      <w:proofErr w:type="spellStart"/>
      <w:r w:rsidRPr="00E85189">
        <w:rPr>
          <w:i/>
        </w:rPr>
        <w:t>measResultSCG-FailureMRDC</w:t>
      </w:r>
      <w:proofErr w:type="spellEnd"/>
      <w:r w:rsidRPr="00E85189">
        <w:t xml:space="preserve"> is used to report available results for E-UTRAN frequencies the UE is configured to measure by E-UTRA RRC signalling.</w:t>
      </w:r>
    </w:p>
    <w:p w14:paraId="193403AE" w14:textId="77777777" w:rsidR="00AD40B0" w:rsidRPr="00E85189" w:rsidRDefault="00AD40B0" w:rsidP="00AD40B0">
      <w:r w:rsidRPr="00E85189">
        <w:t xml:space="preserve">The UE shall submit the </w:t>
      </w:r>
      <w:proofErr w:type="spellStart"/>
      <w:r w:rsidRPr="00E85189">
        <w:rPr>
          <w:i/>
        </w:rPr>
        <w:t>SCGFailureInformationEUTRA</w:t>
      </w:r>
      <w:proofErr w:type="spellEnd"/>
      <w:r w:rsidRPr="00E85189">
        <w:t xml:space="preserve"> message to lower layers for transmission.</w:t>
      </w:r>
    </w:p>
    <w:p w14:paraId="7B7DD8BD" w14:textId="77777777" w:rsidR="00AD40B0" w:rsidRPr="00E85189" w:rsidRDefault="00AD40B0" w:rsidP="00AD40B0">
      <w:pPr>
        <w:pStyle w:val="Heading3"/>
      </w:pPr>
      <w:bookmarkStart w:id="1597" w:name="_Toc20425856"/>
      <w:bookmarkStart w:id="1598" w:name="_Toc29321252"/>
      <w:bookmarkStart w:id="1599" w:name="_Toc36219435"/>
      <w:bookmarkStart w:id="1600" w:name="_Toc36220111"/>
      <w:bookmarkStart w:id="1601" w:name="_Toc36513531"/>
      <w:bookmarkStart w:id="1602" w:name="_Toc46449589"/>
      <w:bookmarkStart w:id="1603" w:name="_Toc46489376"/>
      <w:bookmarkEnd w:id="1589"/>
      <w:r w:rsidRPr="00E85189">
        <w:lastRenderedPageBreak/>
        <w:t>5.</w:t>
      </w:r>
      <w:r w:rsidRPr="00E85189">
        <w:rPr>
          <w:lang w:eastAsia="zh-CN"/>
        </w:rPr>
        <w:t>7</w:t>
      </w:r>
      <w:r w:rsidRPr="00E85189">
        <w:t>.</w:t>
      </w:r>
      <w:r w:rsidRPr="00E85189">
        <w:rPr>
          <w:lang w:eastAsia="zh-CN"/>
        </w:rPr>
        <w:t>4</w:t>
      </w:r>
      <w:r w:rsidRPr="00E85189">
        <w:tab/>
        <w:t>UE Assistance Information</w:t>
      </w:r>
      <w:bookmarkEnd w:id="1597"/>
      <w:bookmarkEnd w:id="1598"/>
      <w:bookmarkEnd w:id="1599"/>
      <w:bookmarkEnd w:id="1600"/>
      <w:bookmarkEnd w:id="1601"/>
      <w:bookmarkEnd w:id="1602"/>
      <w:bookmarkEnd w:id="1603"/>
    </w:p>
    <w:p w14:paraId="25F0C326" w14:textId="77777777" w:rsidR="00AD40B0" w:rsidRPr="00E85189" w:rsidRDefault="00AD40B0" w:rsidP="00AD40B0">
      <w:pPr>
        <w:pStyle w:val="Heading4"/>
      </w:pPr>
      <w:bookmarkStart w:id="1604" w:name="_Toc20425857"/>
      <w:bookmarkStart w:id="1605" w:name="_Toc29321253"/>
      <w:bookmarkStart w:id="1606" w:name="_Toc36219436"/>
      <w:bookmarkStart w:id="1607" w:name="_Toc36220112"/>
      <w:bookmarkStart w:id="1608" w:name="_Toc36513532"/>
      <w:bookmarkStart w:id="1609" w:name="_Toc46449590"/>
      <w:bookmarkStart w:id="1610" w:name="_Toc46489377"/>
      <w:r w:rsidRPr="00E85189">
        <w:t>5.</w:t>
      </w:r>
      <w:r w:rsidRPr="00E85189">
        <w:rPr>
          <w:lang w:eastAsia="zh-CN"/>
        </w:rPr>
        <w:t>7</w:t>
      </w:r>
      <w:r w:rsidRPr="00E85189">
        <w:t>.</w:t>
      </w:r>
      <w:r w:rsidRPr="00E85189">
        <w:rPr>
          <w:lang w:eastAsia="zh-CN"/>
        </w:rPr>
        <w:t>4</w:t>
      </w:r>
      <w:r w:rsidRPr="00E85189">
        <w:t>.1</w:t>
      </w:r>
      <w:r w:rsidRPr="00E85189">
        <w:tab/>
        <w:t>General</w:t>
      </w:r>
      <w:bookmarkEnd w:id="1604"/>
      <w:bookmarkEnd w:id="1605"/>
      <w:bookmarkEnd w:id="1606"/>
      <w:bookmarkEnd w:id="1607"/>
      <w:bookmarkEnd w:id="1608"/>
      <w:bookmarkEnd w:id="1609"/>
      <w:bookmarkEnd w:id="1610"/>
    </w:p>
    <w:p w14:paraId="207B3F48" w14:textId="77777777" w:rsidR="00AD40B0" w:rsidRPr="00E85189" w:rsidRDefault="00AD40B0" w:rsidP="00AD40B0">
      <w:pPr>
        <w:pStyle w:val="TH"/>
      </w:pPr>
      <w:r w:rsidRPr="00E85189">
        <w:rPr>
          <w:noProof/>
        </w:rPr>
        <w:object w:dxaOrig="3990" w:dyaOrig="2055" w14:anchorId="7EBCADDF">
          <v:shape id="_x0000_i1055" type="#_x0000_t75" style="width:193.6pt;height:99.85pt" o:ole="">
            <v:imagedata r:id="rId74" o:title=""/>
          </v:shape>
          <o:OLEObject Type="Embed" ProgID="Mscgen.Chart" ShapeID="_x0000_i1055" DrawAspect="Content" ObjectID="_1660372659" r:id="rId75"/>
        </w:object>
      </w:r>
    </w:p>
    <w:p w14:paraId="333762A8" w14:textId="77777777" w:rsidR="00AD40B0" w:rsidRPr="00E85189" w:rsidRDefault="00AD40B0" w:rsidP="00AD40B0">
      <w:pPr>
        <w:pStyle w:val="TF"/>
      </w:pPr>
      <w:r w:rsidRPr="00E85189">
        <w:t>Figure 5.7.4.1-1: UE Assistance Information</w:t>
      </w:r>
    </w:p>
    <w:p w14:paraId="6ED09507" w14:textId="77777777" w:rsidR="00AD40B0" w:rsidRPr="00E85189" w:rsidRDefault="00AD40B0" w:rsidP="00AD40B0">
      <w:r w:rsidRPr="00E85189">
        <w:t xml:space="preserve">The purpose of this procedure is to inform </w:t>
      </w:r>
      <w:r w:rsidRPr="00E85189">
        <w:rPr>
          <w:lang w:eastAsia="zh-CN"/>
        </w:rPr>
        <w:t>the network</w:t>
      </w:r>
      <w:r w:rsidRPr="00E85189">
        <w:t xml:space="preserve"> of the UE's delay budget report carrying desired increment/decrement in the connected mode DRX cycle length, or overheating assistance information.</w:t>
      </w:r>
    </w:p>
    <w:p w14:paraId="52F2311E" w14:textId="77777777" w:rsidR="00AD40B0" w:rsidRPr="00E85189" w:rsidRDefault="00AD40B0" w:rsidP="00AD40B0">
      <w:pPr>
        <w:pStyle w:val="Heading4"/>
      </w:pPr>
      <w:bookmarkStart w:id="1611" w:name="_Toc20425858"/>
      <w:bookmarkStart w:id="1612" w:name="_Toc29321254"/>
      <w:bookmarkStart w:id="1613" w:name="_Toc36219437"/>
      <w:bookmarkStart w:id="1614" w:name="_Toc36220113"/>
      <w:bookmarkStart w:id="1615" w:name="_Toc36513533"/>
      <w:bookmarkStart w:id="1616" w:name="_Toc46449591"/>
      <w:bookmarkStart w:id="1617" w:name="_Toc46489378"/>
      <w:r w:rsidRPr="00E85189">
        <w:t>5.</w:t>
      </w:r>
      <w:r w:rsidRPr="00E85189">
        <w:rPr>
          <w:lang w:eastAsia="zh-CN"/>
        </w:rPr>
        <w:t>7</w:t>
      </w:r>
      <w:r w:rsidRPr="00E85189">
        <w:t>.</w:t>
      </w:r>
      <w:r w:rsidRPr="00E85189">
        <w:rPr>
          <w:lang w:eastAsia="zh-CN"/>
        </w:rPr>
        <w:t>4</w:t>
      </w:r>
      <w:r w:rsidRPr="00E85189">
        <w:t>.2</w:t>
      </w:r>
      <w:r w:rsidRPr="00E85189">
        <w:tab/>
        <w:t>Initiation</w:t>
      </w:r>
      <w:bookmarkEnd w:id="1611"/>
      <w:bookmarkEnd w:id="1612"/>
      <w:bookmarkEnd w:id="1613"/>
      <w:bookmarkEnd w:id="1614"/>
      <w:bookmarkEnd w:id="1615"/>
      <w:bookmarkEnd w:id="1616"/>
      <w:bookmarkEnd w:id="1617"/>
    </w:p>
    <w:p w14:paraId="3053243D" w14:textId="77777777" w:rsidR="00AD40B0" w:rsidRPr="00E85189" w:rsidRDefault="00AD40B0" w:rsidP="00AD40B0">
      <w:r w:rsidRPr="00E85189">
        <w:rPr>
          <w:lang w:eastAsia="zh-CN"/>
        </w:rPr>
        <w:t>A UE capable of providing delay budget report in RRC_CONNECTED may initiate the procedure in several cases, including upon being configured to provide delay budget report and upon change of delay budget preference.</w:t>
      </w:r>
    </w:p>
    <w:p w14:paraId="00A217EC" w14:textId="77777777" w:rsidR="00AD40B0" w:rsidRPr="00E85189" w:rsidRDefault="00AD40B0" w:rsidP="00AD40B0">
      <w:r w:rsidRPr="00E85189">
        <w:t>A UE capable of providing overheating assistance information in RRC_CONNECTED may initiate the procedure if it was configured to do so, upon detecting internal overheating, or upon detecting that it is no longer experiencing an overheating condition.</w:t>
      </w:r>
    </w:p>
    <w:p w14:paraId="657C7174" w14:textId="77777777" w:rsidR="00AD40B0" w:rsidRPr="00E85189" w:rsidRDefault="00AD40B0" w:rsidP="00AD40B0">
      <w:r w:rsidRPr="00E85189">
        <w:t>Upon initiating the procedure, the UE shall:</w:t>
      </w:r>
    </w:p>
    <w:p w14:paraId="72195C3C" w14:textId="77777777" w:rsidR="00AD40B0" w:rsidRPr="00E85189" w:rsidRDefault="00AD40B0" w:rsidP="00AD40B0">
      <w:pPr>
        <w:pStyle w:val="B1"/>
      </w:pPr>
      <w:r w:rsidRPr="00E85189">
        <w:t>1&gt;</w:t>
      </w:r>
      <w:r w:rsidRPr="00E85189">
        <w:tab/>
        <w:t>if configured to provide delay budget report:</w:t>
      </w:r>
    </w:p>
    <w:p w14:paraId="51F46115" w14:textId="77777777" w:rsidR="00AD40B0" w:rsidRPr="00E85189" w:rsidRDefault="00AD40B0" w:rsidP="00AD40B0">
      <w:pPr>
        <w:pStyle w:val="B2"/>
      </w:pPr>
      <w:r w:rsidRPr="00E85189">
        <w:t>2&gt;</w:t>
      </w:r>
      <w:r w:rsidRPr="00E85189">
        <w:tab/>
        <w:t xml:space="preserve">if the UE did not transmit a </w:t>
      </w:r>
      <w:proofErr w:type="spellStart"/>
      <w:r w:rsidRPr="00E85189">
        <w:rPr>
          <w:i/>
          <w:iCs/>
        </w:rPr>
        <w:t>UEAssistanceInformation</w:t>
      </w:r>
      <w:proofErr w:type="spellEnd"/>
      <w:r w:rsidRPr="00E85189">
        <w:t xml:space="preserve"> message</w:t>
      </w:r>
      <w:r w:rsidRPr="00E85189">
        <w:rPr>
          <w:lang w:eastAsia="zh-CN"/>
        </w:rPr>
        <w:t xml:space="preserve"> with </w:t>
      </w:r>
      <w:proofErr w:type="spellStart"/>
      <w:r w:rsidRPr="00E85189">
        <w:rPr>
          <w:i/>
        </w:rPr>
        <w:t>delayBudget</w:t>
      </w:r>
      <w:r w:rsidRPr="00E85189">
        <w:rPr>
          <w:i/>
          <w:lang w:eastAsia="ko-KR"/>
        </w:rPr>
        <w:t>Report</w:t>
      </w:r>
      <w:proofErr w:type="spellEnd"/>
      <w:r w:rsidRPr="00E85189">
        <w:t xml:space="preserve"> since it was configured to provide delay budget report; or</w:t>
      </w:r>
    </w:p>
    <w:p w14:paraId="273D4310" w14:textId="77777777" w:rsidR="00AD40B0" w:rsidRPr="00E85189" w:rsidRDefault="00AD40B0" w:rsidP="00AD40B0">
      <w:pPr>
        <w:pStyle w:val="B2"/>
      </w:pPr>
      <w:r w:rsidRPr="00E85189">
        <w:t>2&gt;</w:t>
      </w:r>
      <w:r w:rsidRPr="00E85189">
        <w:tab/>
        <w:t xml:space="preserve">if the current delay budget is different from the one indicated in the last transmission of the </w:t>
      </w:r>
      <w:proofErr w:type="spellStart"/>
      <w:r w:rsidRPr="00E85189">
        <w:rPr>
          <w:i/>
          <w:iCs/>
        </w:rPr>
        <w:t>UEAssistanceInformation</w:t>
      </w:r>
      <w:proofErr w:type="spellEnd"/>
      <w:r w:rsidRPr="00E85189">
        <w:t xml:space="preserve"> message including </w:t>
      </w:r>
      <w:proofErr w:type="spellStart"/>
      <w:r w:rsidRPr="00E85189">
        <w:rPr>
          <w:i/>
        </w:rPr>
        <w:t>delayBudget</w:t>
      </w:r>
      <w:r w:rsidRPr="00E85189">
        <w:rPr>
          <w:i/>
          <w:lang w:eastAsia="ko-KR"/>
        </w:rPr>
        <w:t>Report</w:t>
      </w:r>
      <w:proofErr w:type="spellEnd"/>
      <w:r w:rsidRPr="00E85189">
        <w:t xml:space="preserve"> and timer T3</w:t>
      </w:r>
      <w:r w:rsidRPr="00E85189">
        <w:rPr>
          <w:lang w:eastAsia="zh-CN"/>
        </w:rPr>
        <w:t>42</w:t>
      </w:r>
      <w:r w:rsidRPr="00E85189">
        <w:t xml:space="preserve"> is not running:</w:t>
      </w:r>
    </w:p>
    <w:p w14:paraId="74428DE2" w14:textId="77777777" w:rsidR="00AD40B0" w:rsidRPr="00E85189" w:rsidRDefault="00AD40B0" w:rsidP="00AD40B0">
      <w:pPr>
        <w:pStyle w:val="B3"/>
        <w:rPr>
          <w:iCs/>
        </w:rPr>
      </w:pPr>
      <w:r w:rsidRPr="00E85189">
        <w:rPr>
          <w:lang w:eastAsia="ko-KR"/>
        </w:rPr>
        <w:t>3</w:t>
      </w:r>
      <w:r w:rsidRPr="00E85189">
        <w:t>&gt;</w:t>
      </w:r>
      <w:r w:rsidRPr="00E85189">
        <w:rPr>
          <w:lang w:eastAsia="ko-KR"/>
        </w:rPr>
        <w:tab/>
      </w:r>
      <w:r w:rsidRPr="00E85189">
        <w:t>start or restart timer T3</w:t>
      </w:r>
      <w:r w:rsidRPr="00E85189">
        <w:rPr>
          <w:lang w:eastAsia="zh-CN"/>
        </w:rPr>
        <w:t xml:space="preserve">42 </w:t>
      </w:r>
      <w:r w:rsidRPr="00E85189">
        <w:t xml:space="preserve">with the timer value set to the </w:t>
      </w:r>
      <w:proofErr w:type="spellStart"/>
      <w:r w:rsidRPr="00E85189">
        <w:rPr>
          <w:i/>
          <w:iCs/>
        </w:rPr>
        <w:t>delayBudgetReportingProhibitTimer</w:t>
      </w:r>
      <w:proofErr w:type="spellEnd"/>
      <w:r w:rsidRPr="00E85189">
        <w:t>;</w:t>
      </w:r>
    </w:p>
    <w:p w14:paraId="384A0579" w14:textId="77777777" w:rsidR="00AD40B0" w:rsidRPr="00E85189" w:rsidRDefault="00AD40B0" w:rsidP="00AD40B0">
      <w:pPr>
        <w:pStyle w:val="B3"/>
      </w:pPr>
      <w:r w:rsidRPr="00E85189">
        <w:t>3&gt;</w:t>
      </w:r>
      <w:r w:rsidRPr="00E85189">
        <w:tab/>
        <w:t xml:space="preserve">initiate transmission of the </w:t>
      </w:r>
      <w:proofErr w:type="spellStart"/>
      <w:r w:rsidRPr="00E85189">
        <w:rPr>
          <w:i/>
          <w:iCs/>
        </w:rPr>
        <w:t>UEAssistanceInformation</w:t>
      </w:r>
      <w:proofErr w:type="spellEnd"/>
      <w:r w:rsidRPr="00E85189">
        <w:t xml:space="preserve"> message in accordance with 5.</w:t>
      </w:r>
      <w:r w:rsidRPr="00E85189">
        <w:rPr>
          <w:lang w:eastAsia="zh-CN"/>
        </w:rPr>
        <w:t>7</w:t>
      </w:r>
      <w:r w:rsidRPr="00E85189">
        <w:t>.</w:t>
      </w:r>
      <w:r w:rsidRPr="00E85189">
        <w:rPr>
          <w:lang w:eastAsia="zh-CN"/>
        </w:rPr>
        <w:t>4</w:t>
      </w:r>
      <w:r w:rsidRPr="00E85189">
        <w:t>.3 to provide a delay budget report;</w:t>
      </w:r>
    </w:p>
    <w:p w14:paraId="0AC0BBDE" w14:textId="77777777" w:rsidR="00AD40B0" w:rsidRPr="00E85189" w:rsidRDefault="00AD40B0" w:rsidP="00AD40B0">
      <w:pPr>
        <w:pStyle w:val="B1"/>
      </w:pPr>
      <w:r w:rsidRPr="00E85189">
        <w:t>1&gt;</w:t>
      </w:r>
      <w:r w:rsidRPr="00E85189">
        <w:tab/>
        <w:t>if configured to provide overheating assistance information:</w:t>
      </w:r>
    </w:p>
    <w:p w14:paraId="1EF3DD03" w14:textId="77777777" w:rsidR="00AD40B0" w:rsidRPr="00E85189" w:rsidRDefault="00AD40B0" w:rsidP="00AD40B0">
      <w:pPr>
        <w:pStyle w:val="B2"/>
      </w:pPr>
      <w:r w:rsidRPr="00E85189">
        <w:t>2&gt;</w:t>
      </w:r>
      <w:r w:rsidRPr="00E85189">
        <w:tab/>
        <w:t>if the overheating condition has been detected and T345 is not running; or</w:t>
      </w:r>
    </w:p>
    <w:p w14:paraId="0C7279C2" w14:textId="77777777" w:rsidR="00AD40B0" w:rsidRPr="00E85189" w:rsidRDefault="00AD40B0" w:rsidP="00AD40B0">
      <w:pPr>
        <w:pStyle w:val="B2"/>
      </w:pPr>
      <w:r w:rsidRPr="00E85189">
        <w:t>2&gt;</w:t>
      </w:r>
      <w:r w:rsidRPr="00E85189">
        <w:tab/>
        <w:t xml:space="preserve">if the current overheating assistance information is different from the one indicated in the last transmission of the </w:t>
      </w:r>
      <w:proofErr w:type="spellStart"/>
      <w:r w:rsidRPr="00E85189">
        <w:rPr>
          <w:i/>
        </w:rPr>
        <w:t>UEAssistanceInformation</w:t>
      </w:r>
      <w:proofErr w:type="spellEnd"/>
      <w:r w:rsidRPr="00E85189">
        <w:t xml:space="preserve"> message including </w:t>
      </w:r>
      <w:proofErr w:type="spellStart"/>
      <w:r w:rsidRPr="00E85189">
        <w:rPr>
          <w:i/>
        </w:rPr>
        <w:t>overheatingAssistance</w:t>
      </w:r>
      <w:proofErr w:type="spellEnd"/>
      <w:r w:rsidRPr="00E85189">
        <w:t xml:space="preserve"> and timer T345 is not running:</w:t>
      </w:r>
    </w:p>
    <w:p w14:paraId="1EB5CDC3" w14:textId="77777777" w:rsidR="00AD40B0" w:rsidRPr="00E85189" w:rsidRDefault="00AD40B0" w:rsidP="00AD40B0">
      <w:pPr>
        <w:pStyle w:val="B2"/>
        <w:ind w:left="1134"/>
        <w:rPr>
          <w:iCs/>
        </w:rPr>
      </w:pPr>
      <w:r w:rsidRPr="00E85189">
        <w:rPr>
          <w:iCs/>
        </w:rPr>
        <w:t>3&gt;</w:t>
      </w:r>
      <w:r w:rsidRPr="00E85189">
        <w:rPr>
          <w:iCs/>
        </w:rPr>
        <w:tab/>
        <w:t xml:space="preserve">start timer T345 with the timer value set to the </w:t>
      </w:r>
      <w:proofErr w:type="spellStart"/>
      <w:r w:rsidRPr="00E85189">
        <w:rPr>
          <w:i/>
          <w:iCs/>
        </w:rPr>
        <w:t>overheatingIndicationProhibitTimer</w:t>
      </w:r>
      <w:proofErr w:type="spellEnd"/>
      <w:r w:rsidRPr="00E85189">
        <w:rPr>
          <w:iCs/>
        </w:rPr>
        <w:t>;</w:t>
      </w:r>
    </w:p>
    <w:p w14:paraId="3FA373DA" w14:textId="77777777" w:rsidR="00AD40B0" w:rsidRPr="00E85189" w:rsidRDefault="00AD40B0" w:rsidP="00AD40B0">
      <w:pPr>
        <w:pStyle w:val="B3"/>
      </w:pPr>
      <w:r w:rsidRPr="00E85189">
        <w:t>3&gt;</w:t>
      </w:r>
      <w:r w:rsidRPr="00E85189">
        <w:tab/>
        <w:t xml:space="preserve">initiate transmission of the </w:t>
      </w:r>
      <w:proofErr w:type="spellStart"/>
      <w:r w:rsidRPr="00E85189">
        <w:rPr>
          <w:i/>
        </w:rPr>
        <w:t>UEAssistanceInformation</w:t>
      </w:r>
      <w:proofErr w:type="spellEnd"/>
      <w:r w:rsidRPr="00E85189">
        <w:t xml:space="preserve"> message in accordance with 5.7.4.3 to provide overheating assistance information;</w:t>
      </w:r>
    </w:p>
    <w:p w14:paraId="7CA04D01" w14:textId="77777777" w:rsidR="00AD40B0" w:rsidRPr="00E85189" w:rsidRDefault="00AD40B0" w:rsidP="00AD40B0">
      <w:pPr>
        <w:pStyle w:val="Heading4"/>
      </w:pPr>
      <w:bookmarkStart w:id="1618" w:name="_Toc20425859"/>
      <w:bookmarkStart w:id="1619" w:name="_Toc29321255"/>
      <w:bookmarkStart w:id="1620" w:name="_Toc36219438"/>
      <w:bookmarkStart w:id="1621" w:name="_Toc36220114"/>
      <w:bookmarkStart w:id="1622" w:name="_Toc36513534"/>
      <w:bookmarkStart w:id="1623" w:name="_Toc46449592"/>
      <w:bookmarkStart w:id="1624" w:name="_Toc46489379"/>
      <w:r w:rsidRPr="00E85189">
        <w:t>5.</w:t>
      </w:r>
      <w:r w:rsidRPr="00E85189">
        <w:rPr>
          <w:lang w:eastAsia="zh-CN"/>
        </w:rPr>
        <w:t>7</w:t>
      </w:r>
      <w:r w:rsidRPr="00E85189">
        <w:t>.</w:t>
      </w:r>
      <w:r w:rsidRPr="00E85189">
        <w:rPr>
          <w:lang w:eastAsia="zh-CN"/>
        </w:rPr>
        <w:t>4</w:t>
      </w:r>
      <w:r w:rsidRPr="00E85189">
        <w:t>.3</w:t>
      </w:r>
      <w:r w:rsidRPr="00E85189">
        <w:tab/>
        <w:t xml:space="preserve">Actions related to transmission of </w:t>
      </w:r>
      <w:proofErr w:type="spellStart"/>
      <w:r w:rsidRPr="00E85189">
        <w:rPr>
          <w:i/>
        </w:rPr>
        <w:t>UEAssistanceInformation</w:t>
      </w:r>
      <w:proofErr w:type="spellEnd"/>
      <w:r w:rsidRPr="00E85189">
        <w:t xml:space="preserve"> message</w:t>
      </w:r>
      <w:bookmarkEnd w:id="1618"/>
      <w:bookmarkEnd w:id="1619"/>
      <w:bookmarkEnd w:id="1620"/>
      <w:bookmarkEnd w:id="1621"/>
      <w:bookmarkEnd w:id="1622"/>
      <w:bookmarkEnd w:id="1623"/>
      <w:bookmarkEnd w:id="1624"/>
    </w:p>
    <w:p w14:paraId="2CB72543" w14:textId="77777777" w:rsidR="00AD40B0" w:rsidRPr="00E85189" w:rsidRDefault="00AD40B0" w:rsidP="00AD40B0">
      <w:r w:rsidRPr="00E85189">
        <w:t xml:space="preserve">The UE shall set the contents of the </w:t>
      </w:r>
      <w:proofErr w:type="spellStart"/>
      <w:r w:rsidRPr="00E85189">
        <w:rPr>
          <w:i/>
        </w:rPr>
        <w:t>UEAssistanceInformation</w:t>
      </w:r>
      <w:proofErr w:type="spellEnd"/>
      <w:r w:rsidRPr="00E85189">
        <w:t xml:space="preserve"> message as follows:</w:t>
      </w:r>
    </w:p>
    <w:p w14:paraId="091D4599" w14:textId="77777777" w:rsidR="00AD40B0" w:rsidRPr="00E85189" w:rsidRDefault="00AD40B0" w:rsidP="00AD40B0">
      <w:pPr>
        <w:pStyle w:val="B1"/>
      </w:pPr>
      <w:r w:rsidRPr="00E85189">
        <w:t>1&gt;</w:t>
      </w:r>
      <w:r w:rsidRPr="00E85189">
        <w:tab/>
        <w:t xml:space="preserve">if transmission of the </w:t>
      </w:r>
      <w:proofErr w:type="spellStart"/>
      <w:r w:rsidRPr="00E85189">
        <w:rPr>
          <w:i/>
        </w:rPr>
        <w:t>UEAssistanceInformation</w:t>
      </w:r>
      <w:proofErr w:type="spellEnd"/>
      <w:r w:rsidRPr="00E85189">
        <w:t xml:space="preserve"> message is initiated to provide a delay budget report according to 5.7.4.2;</w:t>
      </w:r>
    </w:p>
    <w:p w14:paraId="4303B248" w14:textId="77777777" w:rsidR="00AD40B0" w:rsidRPr="00E85189" w:rsidRDefault="00AD40B0" w:rsidP="00AD40B0">
      <w:pPr>
        <w:pStyle w:val="B2"/>
      </w:pPr>
      <w:r w:rsidRPr="00E85189">
        <w:t>2&gt;</w:t>
      </w:r>
      <w:r w:rsidRPr="00E85189">
        <w:rPr>
          <w:lang w:eastAsia="ko-KR"/>
        </w:rPr>
        <w:tab/>
      </w:r>
      <w:r w:rsidRPr="00E85189">
        <w:t xml:space="preserve">set </w:t>
      </w:r>
      <w:proofErr w:type="spellStart"/>
      <w:r w:rsidRPr="00E85189">
        <w:rPr>
          <w:i/>
          <w:iCs/>
        </w:rPr>
        <w:t>delay</w:t>
      </w:r>
      <w:r w:rsidRPr="00E85189">
        <w:rPr>
          <w:i/>
          <w:iCs/>
          <w:lang w:eastAsia="ko-KR"/>
        </w:rPr>
        <w:t>Budget</w:t>
      </w:r>
      <w:r w:rsidRPr="00E85189">
        <w:rPr>
          <w:i/>
          <w:iCs/>
        </w:rPr>
        <w:t>Report</w:t>
      </w:r>
      <w:proofErr w:type="spellEnd"/>
      <w:r w:rsidRPr="00E85189">
        <w:t xml:space="preserve"> to </w:t>
      </w:r>
      <w:r w:rsidRPr="00E85189">
        <w:rPr>
          <w:i/>
          <w:iCs/>
          <w:lang w:eastAsia="zh-CN"/>
        </w:rPr>
        <w:t>type1</w:t>
      </w:r>
      <w:r w:rsidRPr="00E85189">
        <w:rPr>
          <w:lang w:eastAsia="zh-CN"/>
        </w:rPr>
        <w:t xml:space="preserve"> according to a desired value</w:t>
      </w:r>
      <w:r w:rsidRPr="00E85189">
        <w:t>;</w:t>
      </w:r>
    </w:p>
    <w:p w14:paraId="7FDB5ABB" w14:textId="77777777" w:rsidR="00AD40B0" w:rsidRPr="00E85189" w:rsidRDefault="00AD40B0" w:rsidP="00AD40B0">
      <w:pPr>
        <w:pStyle w:val="B1"/>
        <w:rPr>
          <w:rFonts w:eastAsia="MS Mincho"/>
          <w:lang w:eastAsia="en-US"/>
        </w:rPr>
      </w:pPr>
      <w:r w:rsidRPr="00E85189">
        <w:t>1&gt;</w:t>
      </w:r>
      <w:r w:rsidRPr="00E85189">
        <w:tab/>
        <w:t xml:space="preserve">if transmission of the </w:t>
      </w:r>
      <w:proofErr w:type="spellStart"/>
      <w:r w:rsidRPr="00E85189">
        <w:rPr>
          <w:i/>
        </w:rPr>
        <w:t>UEAssistanceInformation</w:t>
      </w:r>
      <w:proofErr w:type="spellEnd"/>
      <w:r w:rsidRPr="00E85189">
        <w:t xml:space="preserve"> message is initiated to provide overheating assistance information according to 5.7.4.2;</w:t>
      </w:r>
    </w:p>
    <w:p w14:paraId="1D34AB53" w14:textId="77777777" w:rsidR="00AD40B0" w:rsidRPr="00E85189" w:rsidRDefault="00AD40B0" w:rsidP="00AD40B0">
      <w:pPr>
        <w:pStyle w:val="B2"/>
      </w:pPr>
      <w:r w:rsidRPr="00E85189">
        <w:lastRenderedPageBreak/>
        <w:t>2&gt;</w:t>
      </w:r>
      <w:r w:rsidRPr="00E85189">
        <w:tab/>
        <w:t>if the UE experiences internal overheating:</w:t>
      </w:r>
    </w:p>
    <w:p w14:paraId="089D5E81" w14:textId="77777777" w:rsidR="00AD40B0" w:rsidRPr="00E85189" w:rsidRDefault="00AD40B0" w:rsidP="00AD40B0">
      <w:pPr>
        <w:pStyle w:val="B3"/>
      </w:pPr>
      <w:r w:rsidRPr="00E85189">
        <w:t>3&gt;</w:t>
      </w:r>
      <w:r w:rsidRPr="00E85189">
        <w:tab/>
        <w:t>if the UE prefers to temporarily reduce the number of maximum secondary component carriers:</w:t>
      </w:r>
    </w:p>
    <w:p w14:paraId="183F3C0E" w14:textId="77777777" w:rsidR="00AD40B0" w:rsidRPr="00E85189" w:rsidRDefault="00AD40B0" w:rsidP="00AD40B0">
      <w:pPr>
        <w:pStyle w:val="B4"/>
      </w:pPr>
      <w:r w:rsidRPr="00E85189">
        <w:t>4&gt;</w:t>
      </w:r>
      <w:r w:rsidRPr="00E85189">
        <w:tab/>
        <w:t xml:space="preserve">include </w:t>
      </w:r>
      <w:proofErr w:type="spellStart"/>
      <w:r w:rsidRPr="00E85189">
        <w:t>reducedMaxCCs</w:t>
      </w:r>
      <w:proofErr w:type="spellEnd"/>
      <w:r w:rsidRPr="00E85189">
        <w:t xml:space="preserve"> in the </w:t>
      </w:r>
      <w:proofErr w:type="spellStart"/>
      <w:r w:rsidRPr="00E85189">
        <w:t>OverheatingAssistance</w:t>
      </w:r>
      <w:proofErr w:type="spellEnd"/>
      <w:r w:rsidRPr="00E85189">
        <w:t xml:space="preserve"> IE;</w:t>
      </w:r>
    </w:p>
    <w:p w14:paraId="4CEF999C" w14:textId="77777777" w:rsidR="00AD40B0" w:rsidRPr="00E85189" w:rsidRDefault="00AD40B0" w:rsidP="00AD40B0">
      <w:pPr>
        <w:pStyle w:val="B4"/>
      </w:pPr>
      <w:r w:rsidRPr="00E85189">
        <w:t>4&gt;</w:t>
      </w:r>
      <w:r w:rsidRPr="00E85189">
        <w:tab/>
        <w:t xml:space="preserve">set </w:t>
      </w:r>
      <w:proofErr w:type="spellStart"/>
      <w:r w:rsidRPr="00E85189">
        <w:t>reducedCCsDL</w:t>
      </w:r>
      <w:proofErr w:type="spellEnd"/>
      <w:r w:rsidRPr="00E85189">
        <w:t xml:space="preserve"> to the number of maximum SCells the UE prefers to be temporarily configured in downlink;</w:t>
      </w:r>
    </w:p>
    <w:p w14:paraId="1EE4DC2D" w14:textId="77777777" w:rsidR="00AD40B0" w:rsidRPr="00E85189" w:rsidRDefault="00AD40B0" w:rsidP="00AD40B0">
      <w:pPr>
        <w:pStyle w:val="B4"/>
      </w:pPr>
      <w:r w:rsidRPr="00E85189">
        <w:t>4&gt;</w:t>
      </w:r>
      <w:r w:rsidRPr="00E85189">
        <w:tab/>
        <w:t xml:space="preserve">set </w:t>
      </w:r>
      <w:proofErr w:type="spellStart"/>
      <w:r w:rsidRPr="00E85189">
        <w:t>reducedCCsUL</w:t>
      </w:r>
      <w:proofErr w:type="spellEnd"/>
      <w:r w:rsidRPr="00E85189">
        <w:t xml:space="preserve"> to the number of maximum SCells the UE prefers to be temporarily configured in uplink;</w:t>
      </w:r>
    </w:p>
    <w:p w14:paraId="4CDF7068" w14:textId="77777777" w:rsidR="00AD40B0" w:rsidRPr="00E85189" w:rsidRDefault="00AD40B0" w:rsidP="00AD40B0">
      <w:pPr>
        <w:pStyle w:val="B3"/>
      </w:pPr>
      <w:r w:rsidRPr="00E85189">
        <w:t>3&gt;</w:t>
      </w:r>
      <w:r w:rsidRPr="00E85189">
        <w:tab/>
        <w:t>if the UE prefers to temporarily reduce maximum aggregated bandwidth of FR1:</w:t>
      </w:r>
    </w:p>
    <w:p w14:paraId="32E81941" w14:textId="77777777" w:rsidR="00AD40B0" w:rsidRPr="00E85189" w:rsidRDefault="00AD40B0" w:rsidP="00AD40B0">
      <w:pPr>
        <w:pStyle w:val="B4"/>
      </w:pPr>
      <w:r w:rsidRPr="00E85189">
        <w:t>4&gt;</w:t>
      </w:r>
      <w:r w:rsidRPr="00E85189">
        <w:tab/>
        <w:t xml:space="preserve">include reducedMaxBW-FR1 in the </w:t>
      </w:r>
      <w:proofErr w:type="spellStart"/>
      <w:r w:rsidRPr="00E85189">
        <w:t>OverheatingAssistance</w:t>
      </w:r>
      <w:proofErr w:type="spellEnd"/>
      <w:r w:rsidRPr="00E85189">
        <w:t xml:space="preserve"> IE;</w:t>
      </w:r>
    </w:p>
    <w:p w14:paraId="0D1D936E" w14:textId="77777777" w:rsidR="00AD40B0" w:rsidRPr="00E85189" w:rsidRDefault="00AD40B0" w:rsidP="00AD40B0">
      <w:pPr>
        <w:pStyle w:val="B4"/>
      </w:pPr>
      <w:r w:rsidRPr="00E85189">
        <w:t>4&gt;</w:t>
      </w:r>
      <w:r w:rsidRPr="00E85189">
        <w:tab/>
        <w:t>set reducedBW-FR1-DL to the maximum aggregated bandwidth the UE prefers to be temporarily configured across all downlink carriers of FR1;</w:t>
      </w:r>
    </w:p>
    <w:p w14:paraId="42AD9B02" w14:textId="77777777" w:rsidR="00AD40B0" w:rsidRPr="00E85189" w:rsidRDefault="00AD40B0" w:rsidP="00AD40B0">
      <w:pPr>
        <w:pStyle w:val="B4"/>
      </w:pPr>
      <w:r w:rsidRPr="00E85189">
        <w:t>4&gt;</w:t>
      </w:r>
      <w:r w:rsidRPr="00E85189">
        <w:tab/>
        <w:t>set reducedBW-FR1-UL to the maximum aggregated bandwidth the UE prefers to be temporarily configured across all uplink carriers of FR1;</w:t>
      </w:r>
    </w:p>
    <w:p w14:paraId="19207079" w14:textId="77777777" w:rsidR="00AD40B0" w:rsidRPr="00E85189" w:rsidRDefault="00AD40B0" w:rsidP="00AD40B0">
      <w:pPr>
        <w:pStyle w:val="B3"/>
      </w:pPr>
      <w:r w:rsidRPr="00E85189">
        <w:t>3&gt;</w:t>
      </w:r>
      <w:r w:rsidRPr="00E85189">
        <w:tab/>
        <w:t>if the UE prefers to temporarily reduce maximum aggregated bandwidth of FR2:</w:t>
      </w:r>
    </w:p>
    <w:p w14:paraId="0C879625" w14:textId="77777777" w:rsidR="00AD40B0" w:rsidRPr="00E85189" w:rsidRDefault="00AD40B0" w:rsidP="00AD40B0">
      <w:pPr>
        <w:pStyle w:val="B4"/>
      </w:pPr>
      <w:r w:rsidRPr="00E85189">
        <w:t>4&gt;</w:t>
      </w:r>
      <w:r w:rsidRPr="00E85189">
        <w:tab/>
        <w:t xml:space="preserve">include reducedMaxBW-FR2 in the </w:t>
      </w:r>
      <w:proofErr w:type="spellStart"/>
      <w:r w:rsidRPr="00E85189">
        <w:t>OverheatingAssistance</w:t>
      </w:r>
      <w:proofErr w:type="spellEnd"/>
      <w:r w:rsidRPr="00E85189">
        <w:t xml:space="preserve"> IE;</w:t>
      </w:r>
    </w:p>
    <w:p w14:paraId="4897C828" w14:textId="77777777" w:rsidR="00AD40B0" w:rsidRPr="00E85189" w:rsidRDefault="00AD40B0" w:rsidP="00AD40B0">
      <w:pPr>
        <w:pStyle w:val="B4"/>
      </w:pPr>
      <w:r w:rsidRPr="00E85189">
        <w:t>4&gt;</w:t>
      </w:r>
      <w:r w:rsidRPr="00E85189">
        <w:tab/>
        <w:t>set reducedBW-FR2-DL to the maximum aggregated bandwidth the UE prefers to be temporarily configured across all downlink carriers of FR2;</w:t>
      </w:r>
    </w:p>
    <w:p w14:paraId="01E681A6" w14:textId="77777777" w:rsidR="00AD40B0" w:rsidRPr="00E85189" w:rsidRDefault="00AD40B0" w:rsidP="00AD40B0">
      <w:pPr>
        <w:pStyle w:val="B4"/>
      </w:pPr>
      <w:r w:rsidRPr="00E85189">
        <w:t>4&gt;</w:t>
      </w:r>
      <w:r w:rsidRPr="00E85189">
        <w:tab/>
        <w:t>set reducedBW-FR2-UL to the maximum aggregated bandwidth the UE prefers to be temporarily configured across all uplink carriers of FR2;</w:t>
      </w:r>
    </w:p>
    <w:p w14:paraId="03086BFD" w14:textId="77777777" w:rsidR="00AD40B0" w:rsidRPr="00E85189" w:rsidRDefault="00AD40B0" w:rsidP="00AD40B0">
      <w:pPr>
        <w:pStyle w:val="B3"/>
      </w:pPr>
      <w:r w:rsidRPr="00E85189">
        <w:t>3&gt;</w:t>
      </w:r>
      <w:r w:rsidRPr="00E85189">
        <w:tab/>
        <w:t>if the UE prefers to temporarily reduce the number of maximum MIMO layers of each serving cell operating on FR1:</w:t>
      </w:r>
    </w:p>
    <w:p w14:paraId="7523829B" w14:textId="77777777" w:rsidR="00AD40B0" w:rsidRPr="00E85189" w:rsidRDefault="00AD40B0" w:rsidP="00AD40B0">
      <w:pPr>
        <w:pStyle w:val="B4"/>
      </w:pPr>
      <w:r w:rsidRPr="00E85189">
        <w:t>4&gt;</w:t>
      </w:r>
      <w:r w:rsidRPr="00E85189">
        <w:tab/>
        <w:t xml:space="preserve">include reducedMaxMIMO-LayersFR1 in the </w:t>
      </w:r>
      <w:proofErr w:type="spellStart"/>
      <w:r w:rsidRPr="00E85189">
        <w:t>OverheatingAssistance</w:t>
      </w:r>
      <w:proofErr w:type="spellEnd"/>
      <w:r w:rsidRPr="00E85189">
        <w:t xml:space="preserve"> IE;</w:t>
      </w:r>
    </w:p>
    <w:p w14:paraId="6E565FE6" w14:textId="77777777" w:rsidR="00AD40B0" w:rsidRPr="00E85189" w:rsidRDefault="00AD40B0" w:rsidP="00AD40B0">
      <w:pPr>
        <w:pStyle w:val="B4"/>
      </w:pPr>
      <w:r w:rsidRPr="00E85189">
        <w:t>4&gt;</w:t>
      </w:r>
      <w:r w:rsidRPr="00E85189">
        <w:tab/>
        <w:t>set reducedMIMO-LayersFR1-DL to the number of maximum MIMO layers of each serving cell operating on FR1 the UE prefers to be temporarily configured in downlink;</w:t>
      </w:r>
    </w:p>
    <w:p w14:paraId="02A9ECF9" w14:textId="77777777" w:rsidR="00AD40B0" w:rsidRPr="00E85189" w:rsidRDefault="00AD40B0" w:rsidP="00AD40B0">
      <w:pPr>
        <w:pStyle w:val="B4"/>
      </w:pPr>
      <w:r w:rsidRPr="00E85189">
        <w:t>4&gt;</w:t>
      </w:r>
      <w:r w:rsidRPr="00E85189">
        <w:tab/>
        <w:t>set reducedMIMO-LayersFR1-UL to the number of maximum MIMO layers of each serving cell operating on FR1 the UE prefers to be temporarily configured in uplink;</w:t>
      </w:r>
    </w:p>
    <w:p w14:paraId="4BF4CE05" w14:textId="77777777" w:rsidR="00AD40B0" w:rsidRPr="00E85189" w:rsidRDefault="00AD40B0" w:rsidP="00AD40B0">
      <w:pPr>
        <w:pStyle w:val="B3"/>
      </w:pPr>
      <w:r w:rsidRPr="00E85189">
        <w:t>3&gt;</w:t>
      </w:r>
      <w:r w:rsidRPr="00E85189">
        <w:tab/>
        <w:t>if the UE prefers to temporarily reduce the number of maximum MIMO layers of each serving cell operating on FR2:</w:t>
      </w:r>
    </w:p>
    <w:p w14:paraId="09906D30" w14:textId="77777777" w:rsidR="00AD40B0" w:rsidRPr="00E85189" w:rsidRDefault="00AD40B0" w:rsidP="00AD40B0">
      <w:pPr>
        <w:pStyle w:val="B4"/>
      </w:pPr>
      <w:r w:rsidRPr="00E85189">
        <w:t>4&gt;</w:t>
      </w:r>
      <w:r w:rsidRPr="00E85189">
        <w:tab/>
        <w:t xml:space="preserve">include reducedMaxMIMO-LayersFR2 in the </w:t>
      </w:r>
      <w:proofErr w:type="spellStart"/>
      <w:r w:rsidRPr="00E85189">
        <w:t>OverheatingAssistance</w:t>
      </w:r>
      <w:proofErr w:type="spellEnd"/>
      <w:r w:rsidRPr="00E85189">
        <w:t xml:space="preserve"> IE;</w:t>
      </w:r>
    </w:p>
    <w:p w14:paraId="04B98CFA" w14:textId="77777777" w:rsidR="00AD40B0" w:rsidRPr="00E85189" w:rsidRDefault="00AD40B0" w:rsidP="00AD40B0">
      <w:pPr>
        <w:pStyle w:val="B4"/>
      </w:pPr>
      <w:r w:rsidRPr="00E85189">
        <w:t>4&gt;</w:t>
      </w:r>
      <w:r w:rsidRPr="00E85189">
        <w:tab/>
        <w:t>set reducedMIMO-LayersFR2-DL to the number of maximum MIMO layers of each serving cell operating on FR2 the UE prefers to be temporarily configured in downlink;</w:t>
      </w:r>
    </w:p>
    <w:p w14:paraId="5D6211AF" w14:textId="77777777" w:rsidR="00AD40B0" w:rsidRPr="00E85189" w:rsidRDefault="00AD40B0" w:rsidP="00AD40B0">
      <w:pPr>
        <w:pStyle w:val="B4"/>
      </w:pPr>
      <w:r w:rsidRPr="00E85189">
        <w:t>4&gt;</w:t>
      </w:r>
      <w:r w:rsidRPr="00E85189">
        <w:tab/>
        <w:t>set reducedMIMO-LayersFR2-UL to the number of maximum MIMO layers of each serving cell operating on FR2 the UE prefers to be temporarily configured in uplink;</w:t>
      </w:r>
    </w:p>
    <w:p w14:paraId="164D4FA0" w14:textId="77777777" w:rsidR="00AD40B0" w:rsidRPr="00E85189" w:rsidRDefault="00AD40B0" w:rsidP="00AD40B0">
      <w:pPr>
        <w:pStyle w:val="B2"/>
      </w:pPr>
      <w:r w:rsidRPr="00E85189">
        <w:t>2&gt;</w:t>
      </w:r>
      <w:r w:rsidRPr="00E85189">
        <w:tab/>
        <w:t>else (if the UE no longer experiences an overheating condition):</w:t>
      </w:r>
    </w:p>
    <w:p w14:paraId="2EF479EE" w14:textId="77777777" w:rsidR="00AD40B0" w:rsidRPr="00E85189" w:rsidRDefault="00AD40B0" w:rsidP="00AD40B0">
      <w:pPr>
        <w:pStyle w:val="B3"/>
      </w:pPr>
      <w:r w:rsidRPr="00E85189">
        <w:t>3&gt;</w:t>
      </w:r>
      <w:r w:rsidRPr="00E85189">
        <w:tab/>
        <w:t xml:space="preserve">do not include </w:t>
      </w:r>
      <w:proofErr w:type="spellStart"/>
      <w:r w:rsidRPr="00E85189">
        <w:t>reducedMaxCCs</w:t>
      </w:r>
      <w:proofErr w:type="spellEnd"/>
      <w:r w:rsidRPr="00E85189">
        <w:t xml:space="preserve">, reducedMaxBW-FR1, reducedMaxBW-FR2, reducedMaxMIMO-LayersFR1 and reducedMaxMIMO-LayersFR2 in </w:t>
      </w:r>
      <w:proofErr w:type="spellStart"/>
      <w:r w:rsidRPr="00E85189">
        <w:t>OverheatingAssistance</w:t>
      </w:r>
      <w:proofErr w:type="spellEnd"/>
      <w:r w:rsidRPr="00E85189">
        <w:t xml:space="preserve"> IE;</w:t>
      </w:r>
    </w:p>
    <w:p w14:paraId="73F659E7" w14:textId="77777777" w:rsidR="00AD40B0" w:rsidRPr="00E85189" w:rsidRDefault="00AD40B0" w:rsidP="00AD40B0">
      <w:bookmarkStart w:id="1625" w:name="_Toc20425860"/>
      <w:bookmarkStart w:id="1626" w:name="_Toc29321256"/>
      <w:r w:rsidRPr="00E85189">
        <w:t xml:space="preserve">The UE shall submit the </w:t>
      </w:r>
      <w:proofErr w:type="spellStart"/>
      <w:r w:rsidRPr="00E85189">
        <w:rPr>
          <w:i/>
        </w:rPr>
        <w:t>UEAssistanceInformation</w:t>
      </w:r>
      <w:proofErr w:type="spellEnd"/>
      <w:r w:rsidRPr="00E85189">
        <w:t xml:space="preserve"> message to lower layers for transmission.</w:t>
      </w:r>
    </w:p>
    <w:p w14:paraId="4CE3E6D5" w14:textId="77777777" w:rsidR="00AD40B0" w:rsidRPr="00E85189" w:rsidRDefault="00AD40B0" w:rsidP="00AD40B0">
      <w:pPr>
        <w:pStyle w:val="Heading3"/>
      </w:pPr>
      <w:bookmarkStart w:id="1627" w:name="_Toc36219439"/>
      <w:bookmarkStart w:id="1628" w:name="_Toc36220115"/>
      <w:bookmarkStart w:id="1629" w:name="_Toc36513535"/>
      <w:bookmarkStart w:id="1630" w:name="_Toc46449593"/>
      <w:bookmarkStart w:id="1631" w:name="_Toc46489380"/>
      <w:r w:rsidRPr="00E85189">
        <w:lastRenderedPageBreak/>
        <w:t>5.7.5</w:t>
      </w:r>
      <w:r w:rsidRPr="00E85189">
        <w:tab/>
        <w:t>Failure information</w:t>
      </w:r>
      <w:bookmarkEnd w:id="1625"/>
      <w:bookmarkEnd w:id="1626"/>
      <w:bookmarkEnd w:id="1627"/>
      <w:bookmarkEnd w:id="1628"/>
      <w:bookmarkEnd w:id="1629"/>
      <w:bookmarkEnd w:id="1630"/>
      <w:bookmarkEnd w:id="1631"/>
    </w:p>
    <w:p w14:paraId="5E1B5337" w14:textId="77777777" w:rsidR="00AD40B0" w:rsidRPr="00E85189" w:rsidRDefault="00AD40B0" w:rsidP="00AD40B0">
      <w:pPr>
        <w:pStyle w:val="Heading4"/>
      </w:pPr>
      <w:bookmarkStart w:id="1632" w:name="_Toc20425861"/>
      <w:bookmarkStart w:id="1633" w:name="_Toc29321257"/>
      <w:bookmarkStart w:id="1634" w:name="_Toc36219440"/>
      <w:bookmarkStart w:id="1635" w:name="_Toc36220116"/>
      <w:bookmarkStart w:id="1636" w:name="_Toc36513536"/>
      <w:bookmarkStart w:id="1637" w:name="_Toc46449594"/>
      <w:bookmarkStart w:id="1638" w:name="_Toc46489381"/>
      <w:r w:rsidRPr="00E85189">
        <w:t>5.7.5.1</w:t>
      </w:r>
      <w:r w:rsidRPr="00E85189">
        <w:tab/>
        <w:t>General</w:t>
      </w:r>
      <w:bookmarkEnd w:id="1632"/>
      <w:bookmarkEnd w:id="1633"/>
      <w:bookmarkEnd w:id="1634"/>
      <w:bookmarkEnd w:id="1635"/>
      <w:bookmarkEnd w:id="1636"/>
      <w:bookmarkEnd w:id="1637"/>
      <w:bookmarkEnd w:id="1638"/>
    </w:p>
    <w:p w14:paraId="59545D04" w14:textId="77777777" w:rsidR="00AD40B0" w:rsidRPr="00E85189" w:rsidRDefault="00AD40B0" w:rsidP="00AD40B0">
      <w:pPr>
        <w:pStyle w:val="TH"/>
      </w:pPr>
      <w:r w:rsidRPr="00E85189">
        <w:rPr>
          <w:noProof/>
        </w:rPr>
        <w:object w:dxaOrig="3435" w:dyaOrig="1560" w14:anchorId="276740EB">
          <v:shape id="_x0000_i1056" type="#_x0000_t75" style="width:157.6pt;height:1in" o:ole="">
            <v:imagedata r:id="rId76" o:title=""/>
          </v:shape>
          <o:OLEObject Type="Embed" ProgID="Mscgen.Chart" ShapeID="_x0000_i1056" DrawAspect="Content" ObjectID="_1660372660" r:id="rId77"/>
        </w:object>
      </w:r>
    </w:p>
    <w:p w14:paraId="14813BD8" w14:textId="77777777" w:rsidR="00AD40B0" w:rsidRPr="00E85189" w:rsidRDefault="00AD40B0" w:rsidP="00AD40B0">
      <w:pPr>
        <w:pStyle w:val="TF"/>
      </w:pPr>
      <w:r w:rsidRPr="00E85189">
        <w:t>Figure 5.7.5.1-1: Failure information</w:t>
      </w:r>
    </w:p>
    <w:p w14:paraId="3CE19BB2" w14:textId="77777777" w:rsidR="00AD40B0" w:rsidRPr="00E85189" w:rsidRDefault="00AD40B0" w:rsidP="00AD40B0">
      <w:r w:rsidRPr="00E85189">
        <w:t>The purpose of this procedure is to inform the network about a failure detected by the UE.</w:t>
      </w:r>
    </w:p>
    <w:p w14:paraId="361EC76B" w14:textId="77777777" w:rsidR="00AD40B0" w:rsidRPr="00E85189" w:rsidRDefault="00AD40B0" w:rsidP="00AD40B0">
      <w:pPr>
        <w:pStyle w:val="Heading4"/>
      </w:pPr>
      <w:bookmarkStart w:id="1639" w:name="_Toc20425862"/>
      <w:bookmarkStart w:id="1640" w:name="_Toc29321258"/>
      <w:bookmarkStart w:id="1641" w:name="_Toc36219441"/>
      <w:bookmarkStart w:id="1642" w:name="_Toc36220117"/>
      <w:bookmarkStart w:id="1643" w:name="_Toc36513537"/>
      <w:bookmarkStart w:id="1644" w:name="_Toc46449595"/>
      <w:bookmarkStart w:id="1645" w:name="_Toc46489382"/>
      <w:r w:rsidRPr="00E85189">
        <w:t>5.7.5.2</w:t>
      </w:r>
      <w:r w:rsidRPr="00E85189">
        <w:tab/>
        <w:t>Initiation</w:t>
      </w:r>
      <w:bookmarkEnd w:id="1639"/>
      <w:bookmarkEnd w:id="1640"/>
      <w:bookmarkEnd w:id="1641"/>
      <w:bookmarkEnd w:id="1642"/>
      <w:bookmarkEnd w:id="1643"/>
      <w:bookmarkEnd w:id="1644"/>
      <w:bookmarkEnd w:id="1645"/>
    </w:p>
    <w:p w14:paraId="55D51FD9" w14:textId="77777777" w:rsidR="00AD40B0" w:rsidRPr="00E85189" w:rsidRDefault="00AD40B0" w:rsidP="00AD40B0">
      <w:r w:rsidRPr="00E85189">
        <w:t>A UE initiates the procedure when there is a need inform the network about a failure detected by the UE. In particular, the UE initiates the procedure when the following condition is met:</w:t>
      </w:r>
    </w:p>
    <w:p w14:paraId="6C33A8B6" w14:textId="77777777" w:rsidR="00AD40B0" w:rsidRPr="00E85189" w:rsidRDefault="00AD40B0" w:rsidP="00AD40B0">
      <w:pPr>
        <w:pStyle w:val="B1"/>
      </w:pPr>
      <w:r w:rsidRPr="00E85189">
        <w:t>1&gt;</w:t>
      </w:r>
      <w:r w:rsidRPr="00E85189">
        <w:tab/>
        <w:t>upon detecting failure for an RLC bearer, in accordance with 5.3.10.3;</w:t>
      </w:r>
    </w:p>
    <w:p w14:paraId="14DC4901" w14:textId="77777777" w:rsidR="00AD40B0" w:rsidRPr="00E85189" w:rsidRDefault="00AD40B0" w:rsidP="00AD40B0">
      <w:r w:rsidRPr="00E85189">
        <w:t>Upon initiating the procedure, the UE shall:</w:t>
      </w:r>
    </w:p>
    <w:p w14:paraId="61E95AA4" w14:textId="77777777" w:rsidR="00AD40B0" w:rsidRPr="00E85189" w:rsidRDefault="00AD40B0" w:rsidP="00AD40B0">
      <w:pPr>
        <w:pStyle w:val="B1"/>
      </w:pPr>
      <w:r w:rsidRPr="00E85189">
        <w:t>1&gt;</w:t>
      </w:r>
      <w:r w:rsidRPr="00E85189">
        <w:tab/>
        <w:t xml:space="preserve">initiate transmission of the </w:t>
      </w:r>
      <w:proofErr w:type="spellStart"/>
      <w:r w:rsidRPr="00E85189">
        <w:rPr>
          <w:i/>
        </w:rPr>
        <w:t>FailureInformation</w:t>
      </w:r>
      <w:proofErr w:type="spellEnd"/>
      <w:r w:rsidRPr="00E85189">
        <w:t xml:space="preserve"> message as specified in 5.7.5.3;</w:t>
      </w:r>
    </w:p>
    <w:p w14:paraId="50473705" w14:textId="77777777" w:rsidR="00AD40B0" w:rsidRPr="00E85189" w:rsidRDefault="00AD40B0" w:rsidP="00AD40B0">
      <w:pPr>
        <w:pStyle w:val="Heading4"/>
      </w:pPr>
      <w:bookmarkStart w:id="1646" w:name="_Toc20425863"/>
      <w:bookmarkStart w:id="1647" w:name="_Toc29321259"/>
      <w:bookmarkStart w:id="1648" w:name="_Toc36219442"/>
      <w:bookmarkStart w:id="1649" w:name="_Toc36220118"/>
      <w:bookmarkStart w:id="1650" w:name="_Toc36513538"/>
      <w:bookmarkStart w:id="1651" w:name="_Toc46449596"/>
      <w:bookmarkStart w:id="1652" w:name="_Toc46489383"/>
      <w:r w:rsidRPr="00E85189">
        <w:t>5.7.5.3</w:t>
      </w:r>
      <w:r w:rsidRPr="00E85189">
        <w:tab/>
        <w:t xml:space="preserve">Actions related to transmission of </w:t>
      </w:r>
      <w:proofErr w:type="spellStart"/>
      <w:r w:rsidRPr="00E85189">
        <w:rPr>
          <w:i/>
        </w:rPr>
        <w:t>FailureInformation</w:t>
      </w:r>
      <w:proofErr w:type="spellEnd"/>
      <w:r w:rsidRPr="00E85189">
        <w:t xml:space="preserve"> message</w:t>
      </w:r>
      <w:bookmarkEnd w:id="1646"/>
      <w:bookmarkEnd w:id="1647"/>
      <w:bookmarkEnd w:id="1648"/>
      <w:bookmarkEnd w:id="1649"/>
      <w:bookmarkEnd w:id="1650"/>
      <w:bookmarkEnd w:id="1651"/>
      <w:bookmarkEnd w:id="1652"/>
    </w:p>
    <w:p w14:paraId="571694CE" w14:textId="77777777" w:rsidR="00AD40B0" w:rsidRPr="00E85189" w:rsidRDefault="00AD40B0" w:rsidP="00AD40B0">
      <w:r w:rsidRPr="00E85189">
        <w:t>The UE shall:</w:t>
      </w:r>
    </w:p>
    <w:p w14:paraId="18578272" w14:textId="77777777" w:rsidR="00AD40B0" w:rsidRPr="00E85189" w:rsidRDefault="00AD40B0" w:rsidP="00AD40B0">
      <w:pPr>
        <w:pStyle w:val="B1"/>
      </w:pPr>
      <w:r w:rsidRPr="00E85189">
        <w:t>1&gt;</w:t>
      </w:r>
      <w:r w:rsidRPr="00E85189">
        <w:tab/>
        <w:t xml:space="preserve">if initiated to provide RLC failure information, set </w:t>
      </w:r>
      <w:proofErr w:type="spellStart"/>
      <w:r w:rsidRPr="00E85189">
        <w:rPr>
          <w:i/>
          <w:iCs/>
        </w:rPr>
        <w:t>FailureInfoRLC</w:t>
      </w:r>
      <w:proofErr w:type="spellEnd"/>
      <w:r w:rsidRPr="00E85189">
        <w:rPr>
          <w:i/>
          <w:iCs/>
        </w:rPr>
        <w:t>-Bearer</w:t>
      </w:r>
      <w:r w:rsidRPr="00E85189">
        <w:t xml:space="preserve"> as follows:</w:t>
      </w:r>
    </w:p>
    <w:p w14:paraId="7034208F" w14:textId="77777777" w:rsidR="00AD40B0" w:rsidRPr="00E85189" w:rsidRDefault="00AD40B0" w:rsidP="00AD40B0">
      <w:pPr>
        <w:pStyle w:val="B2"/>
      </w:pPr>
      <w:r w:rsidRPr="00E85189">
        <w:t>2&gt;</w:t>
      </w:r>
      <w:r w:rsidRPr="00E85189">
        <w:tab/>
        <w:t xml:space="preserve">set </w:t>
      </w:r>
      <w:proofErr w:type="spellStart"/>
      <w:r w:rsidRPr="00E85189">
        <w:rPr>
          <w:i/>
        </w:rPr>
        <w:t>logicalChannelIdentity</w:t>
      </w:r>
      <w:proofErr w:type="spellEnd"/>
      <w:r w:rsidRPr="00E85189">
        <w:t xml:space="preserve"> to the logical channel identity of the failing RLC bearer;</w:t>
      </w:r>
    </w:p>
    <w:p w14:paraId="1AD2034A" w14:textId="77777777" w:rsidR="00AD40B0" w:rsidRPr="00E85189" w:rsidRDefault="00AD40B0" w:rsidP="00AD40B0">
      <w:pPr>
        <w:pStyle w:val="B2"/>
      </w:pPr>
      <w:r w:rsidRPr="00E85189">
        <w:t>2&gt;</w:t>
      </w:r>
      <w:r w:rsidRPr="00E85189">
        <w:tab/>
        <w:t xml:space="preserve">set </w:t>
      </w:r>
      <w:proofErr w:type="spellStart"/>
      <w:r w:rsidRPr="00E85189">
        <w:rPr>
          <w:i/>
        </w:rPr>
        <w:t>cellGroupId</w:t>
      </w:r>
      <w:proofErr w:type="spellEnd"/>
      <w:r w:rsidRPr="00E85189">
        <w:t xml:space="preserve"> to the cell group identity of the failing RLC bearer;</w:t>
      </w:r>
    </w:p>
    <w:p w14:paraId="05D4F2BF" w14:textId="77777777" w:rsidR="00AD40B0" w:rsidRPr="00E85189" w:rsidRDefault="00AD40B0" w:rsidP="00AD40B0">
      <w:pPr>
        <w:pStyle w:val="B2"/>
      </w:pPr>
      <w:r w:rsidRPr="00E85189">
        <w:t>2&gt;</w:t>
      </w:r>
      <w:r w:rsidRPr="00E85189">
        <w:tab/>
        <w:t xml:space="preserve">set the </w:t>
      </w:r>
      <w:proofErr w:type="spellStart"/>
      <w:r w:rsidRPr="00E85189">
        <w:rPr>
          <w:i/>
        </w:rPr>
        <w:t>failureType</w:t>
      </w:r>
      <w:proofErr w:type="spellEnd"/>
      <w:r w:rsidRPr="00E85189">
        <w:t xml:space="preserve"> as </w:t>
      </w:r>
      <w:proofErr w:type="spellStart"/>
      <w:r w:rsidRPr="00E85189">
        <w:rPr>
          <w:i/>
          <w:iCs/>
        </w:rPr>
        <w:t>rlc</w:t>
      </w:r>
      <w:proofErr w:type="spellEnd"/>
      <w:r w:rsidRPr="00E85189">
        <w:rPr>
          <w:i/>
          <w:iCs/>
        </w:rPr>
        <w:t>-failure</w:t>
      </w:r>
      <w:r w:rsidRPr="00E85189">
        <w:t>;</w:t>
      </w:r>
    </w:p>
    <w:p w14:paraId="55713A17" w14:textId="77777777" w:rsidR="00AD40B0" w:rsidRPr="00E85189" w:rsidRDefault="00AD40B0" w:rsidP="00AD40B0">
      <w:pPr>
        <w:pStyle w:val="B1"/>
      </w:pPr>
      <w:r w:rsidRPr="00E85189">
        <w:t>1&gt;</w:t>
      </w:r>
      <w:r w:rsidRPr="00E85189">
        <w:tab/>
        <w:t>if used to inform the network about a failure for an MCG RLC bearer:</w:t>
      </w:r>
    </w:p>
    <w:p w14:paraId="73CE60BD" w14:textId="77777777" w:rsidR="00AD40B0" w:rsidRPr="00E85189" w:rsidRDefault="00AD40B0" w:rsidP="00AD40B0">
      <w:pPr>
        <w:pStyle w:val="B2"/>
      </w:pPr>
      <w:r w:rsidRPr="00E85189">
        <w:t>2&gt;</w:t>
      </w:r>
      <w:r w:rsidRPr="00E85189">
        <w:tab/>
        <w:t xml:space="preserve">submit the </w:t>
      </w:r>
      <w:proofErr w:type="spellStart"/>
      <w:r w:rsidRPr="00E85189">
        <w:rPr>
          <w:i/>
        </w:rPr>
        <w:t>FailureInformation</w:t>
      </w:r>
      <w:proofErr w:type="spellEnd"/>
      <w:r w:rsidRPr="00E85189">
        <w:t xml:space="preserve"> message to lower layers for transmission via SRB1;</w:t>
      </w:r>
    </w:p>
    <w:p w14:paraId="4F623170" w14:textId="77777777" w:rsidR="00AD40B0" w:rsidRPr="00E85189" w:rsidRDefault="00AD40B0" w:rsidP="00AD40B0">
      <w:pPr>
        <w:pStyle w:val="B1"/>
      </w:pPr>
      <w:r w:rsidRPr="00E85189">
        <w:t>1&gt;</w:t>
      </w:r>
      <w:r w:rsidRPr="00E85189">
        <w:tab/>
        <w:t>else if used to inform the network about a failure for an SCG RLC bearer:</w:t>
      </w:r>
    </w:p>
    <w:p w14:paraId="050F7C6B" w14:textId="77777777" w:rsidR="00AD40B0" w:rsidRPr="00E85189" w:rsidRDefault="00AD40B0" w:rsidP="00AD40B0">
      <w:pPr>
        <w:pStyle w:val="B2"/>
      </w:pPr>
      <w:r w:rsidRPr="00E85189">
        <w:t>2&gt;</w:t>
      </w:r>
      <w:r w:rsidRPr="00E85189">
        <w:tab/>
        <w:t>if SRB3 is configured;</w:t>
      </w:r>
    </w:p>
    <w:p w14:paraId="3E24C979" w14:textId="77777777" w:rsidR="00AD40B0" w:rsidRPr="00E85189" w:rsidRDefault="00AD40B0" w:rsidP="00AD40B0">
      <w:pPr>
        <w:pStyle w:val="B3"/>
      </w:pPr>
      <w:r w:rsidRPr="00E85189">
        <w:t>3&gt;</w:t>
      </w:r>
      <w:r w:rsidRPr="00E85189">
        <w:tab/>
        <w:t xml:space="preserve">submit the </w:t>
      </w:r>
      <w:proofErr w:type="spellStart"/>
      <w:r w:rsidRPr="00E85189">
        <w:rPr>
          <w:i/>
        </w:rPr>
        <w:t>FailureInformation</w:t>
      </w:r>
      <w:proofErr w:type="spellEnd"/>
      <w:r w:rsidRPr="00E85189">
        <w:t xml:space="preserve"> message to lower layers for transmission via SRB3;</w:t>
      </w:r>
    </w:p>
    <w:p w14:paraId="2451EE11" w14:textId="77777777" w:rsidR="00AD40B0" w:rsidRPr="00E85189" w:rsidRDefault="00AD40B0" w:rsidP="00AD40B0">
      <w:pPr>
        <w:pStyle w:val="B2"/>
      </w:pPr>
      <w:r w:rsidRPr="00E85189">
        <w:t>2&gt;</w:t>
      </w:r>
      <w:r w:rsidRPr="00E85189">
        <w:tab/>
        <w:t>else;</w:t>
      </w:r>
    </w:p>
    <w:p w14:paraId="7626C41C" w14:textId="77777777" w:rsidR="00AD40B0" w:rsidRPr="00E85189" w:rsidRDefault="00AD40B0" w:rsidP="00AD40B0">
      <w:pPr>
        <w:pStyle w:val="B3"/>
      </w:pPr>
      <w:r w:rsidRPr="00E85189">
        <w:t>3&gt;</w:t>
      </w:r>
      <w:r w:rsidRPr="00E85189">
        <w:tab/>
        <w:t>if the UE is in (NG)EN-DC:</w:t>
      </w:r>
    </w:p>
    <w:p w14:paraId="483E6061" w14:textId="77777777" w:rsidR="00AD40B0" w:rsidRPr="00E85189" w:rsidRDefault="00AD40B0" w:rsidP="00AD40B0">
      <w:pPr>
        <w:pStyle w:val="B4"/>
      </w:pPr>
      <w:r w:rsidRPr="00E85189">
        <w:t>4&gt;</w:t>
      </w:r>
      <w:r w:rsidRPr="00E85189">
        <w:tab/>
        <w:t xml:space="preserve">submit the </w:t>
      </w:r>
      <w:proofErr w:type="spellStart"/>
      <w:r w:rsidRPr="00E85189">
        <w:rPr>
          <w:i/>
        </w:rPr>
        <w:t>FailureInformation</w:t>
      </w:r>
      <w:proofErr w:type="spellEnd"/>
      <w:r w:rsidRPr="00E85189">
        <w:t xml:space="preserve"> message via E-UTRA embedded in E-UTRA RRC message </w:t>
      </w:r>
      <w:proofErr w:type="spellStart"/>
      <w:r w:rsidRPr="00E85189">
        <w:rPr>
          <w:i/>
        </w:rPr>
        <w:t>ULInformationTransferMRDC</w:t>
      </w:r>
      <w:proofErr w:type="spellEnd"/>
      <w:r w:rsidRPr="00E85189">
        <w:t xml:space="preserve"> as specified in TS 36.331 [10].</w:t>
      </w:r>
    </w:p>
    <w:p w14:paraId="1C044CF8" w14:textId="77777777" w:rsidR="00AD40B0" w:rsidRPr="00E85189" w:rsidRDefault="00AD40B0" w:rsidP="00AD40B0">
      <w:pPr>
        <w:pStyle w:val="B3"/>
      </w:pPr>
      <w:r w:rsidRPr="00E85189">
        <w:t>3&gt;</w:t>
      </w:r>
      <w:r w:rsidRPr="00E85189">
        <w:tab/>
        <w:t>else if the UE is in NR-DC:</w:t>
      </w:r>
    </w:p>
    <w:p w14:paraId="6C0996DD" w14:textId="77777777" w:rsidR="00AD40B0" w:rsidRPr="00E85189" w:rsidRDefault="00AD40B0" w:rsidP="00AD40B0">
      <w:pPr>
        <w:pStyle w:val="B4"/>
      </w:pPr>
      <w:r w:rsidRPr="00E85189">
        <w:t>4&gt;</w:t>
      </w:r>
      <w:r w:rsidRPr="00E85189">
        <w:tab/>
        <w:t xml:space="preserve">submit the </w:t>
      </w:r>
      <w:proofErr w:type="spellStart"/>
      <w:r w:rsidRPr="00E85189">
        <w:rPr>
          <w:i/>
        </w:rPr>
        <w:t>FailureInformation</w:t>
      </w:r>
      <w:proofErr w:type="spellEnd"/>
      <w:r w:rsidRPr="00E85189">
        <w:t xml:space="preserve"> message via SRB1 embedded in NR RRC message </w:t>
      </w:r>
      <w:proofErr w:type="spellStart"/>
      <w:r w:rsidRPr="00E85189">
        <w:rPr>
          <w:i/>
        </w:rPr>
        <w:t>ULInformationTransferMRDC</w:t>
      </w:r>
      <w:proofErr w:type="spellEnd"/>
      <w:r w:rsidRPr="00E85189">
        <w:t xml:space="preserve"> as specified in clause 5.7.2a.3.</w:t>
      </w:r>
    </w:p>
    <w:p w14:paraId="46ED9525" w14:textId="77777777" w:rsidR="00AD40B0" w:rsidRPr="00E85189" w:rsidRDefault="00AD40B0" w:rsidP="00AD40B0">
      <w:pPr>
        <w:sectPr w:rsidR="00AD40B0" w:rsidRPr="00E85189">
          <w:headerReference w:type="default" r:id="rId78"/>
          <w:footnotePr>
            <w:numRestart w:val="eachSect"/>
          </w:footnotePr>
          <w:pgSz w:w="11907" w:h="16840"/>
          <w:pgMar w:top="1416" w:right="1133" w:bottom="1133" w:left="1133" w:header="850" w:footer="340" w:gutter="0"/>
          <w:cols w:space="720"/>
          <w:formProt w:val="0"/>
        </w:sectPr>
      </w:pPr>
    </w:p>
    <w:p w14:paraId="237F85D5" w14:textId="77777777" w:rsidR="00AD40B0" w:rsidRPr="00E85189" w:rsidRDefault="00AD40B0" w:rsidP="00AD40B0">
      <w:pPr>
        <w:pStyle w:val="Heading1"/>
      </w:pPr>
      <w:bookmarkStart w:id="1653" w:name="_Toc20425864"/>
      <w:bookmarkStart w:id="1654" w:name="_Toc29321260"/>
      <w:bookmarkStart w:id="1655" w:name="_Toc36219443"/>
      <w:bookmarkStart w:id="1656" w:name="_Toc36220119"/>
      <w:bookmarkStart w:id="1657" w:name="_Toc36513539"/>
      <w:bookmarkStart w:id="1658" w:name="_Toc46449597"/>
      <w:bookmarkStart w:id="1659" w:name="_Toc46489384"/>
      <w:r w:rsidRPr="00E85189">
        <w:lastRenderedPageBreak/>
        <w:t>6</w:t>
      </w:r>
      <w:r w:rsidRPr="00E85189">
        <w:tab/>
        <w:t>Protocol data units, formats and parameters (ASN.1)</w:t>
      </w:r>
      <w:bookmarkEnd w:id="1653"/>
      <w:bookmarkEnd w:id="1654"/>
      <w:bookmarkEnd w:id="1655"/>
      <w:bookmarkEnd w:id="1656"/>
      <w:bookmarkEnd w:id="1657"/>
      <w:bookmarkEnd w:id="1658"/>
      <w:bookmarkEnd w:id="1659"/>
    </w:p>
    <w:p w14:paraId="6E3E0A9A" w14:textId="77777777" w:rsidR="00AD40B0" w:rsidRPr="00E85189" w:rsidRDefault="00AD40B0" w:rsidP="00AD40B0">
      <w:pPr>
        <w:pStyle w:val="Heading2"/>
      </w:pPr>
      <w:bookmarkStart w:id="1660" w:name="_Toc20425865"/>
      <w:bookmarkStart w:id="1661" w:name="_Toc29321261"/>
      <w:bookmarkStart w:id="1662" w:name="_Toc36219444"/>
      <w:bookmarkStart w:id="1663" w:name="_Toc36220120"/>
      <w:bookmarkStart w:id="1664" w:name="_Toc36513540"/>
      <w:bookmarkStart w:id="1665" w:name="_Toc46449598"/>
      <w:bookmarkStart w:id="1666" w:name="_Toc46489385"/>
      <w:r w:rsidRPr="00E85189">
        <w:t>6.1</w:t>
      </w:r>
      <w:r w:rsidRPr="00E85189">
        <w:tab/>
        <w:t>General</w:t>
      </w:r>
      <w:bookmarkEnd w:id="1660"/>
      <w:bookmarkEnd w:id="1661"/>
      <w:bookmarkEnd w:id="1662"/>
      <w:bookmarkEnd w:id="1663"/>
      <w:bookmarkEnd w:id="1664"/>
      <w:bookmarkEnd w:id="1665"/>
      <w:bookmarkEnd w:id="1666"/>
    </w:p>
    <w:p w14:paraId="5D29A80F" w14:textId="77777777" w:rsidR="00AD40B0" w:rsidRPr="00E85189" w:rsidRDefault="00AD40B0" w:rsidP="00AD40B0">
      <w:pPr>
        <w:pStyle w:val="Heading3"/>
      </w:pPr>
      <w:bookmarkStart w:id="1667" w:name="_Toc20425866"/>
      <w:bookmarkStart w:id="1668" w:name="_Toc29321262"/>
      <w:bookmarkStart w:id="1669" w:name="_Toc36219445"/>
      <w:bookmarkStart w:id="1670" w:name="_Toc36220121"/>
      <w:bookmarkStart w:id="1671" w:name="_Toc36513541"/>
      <w:bookmarkStart w:id="1672" w:name="_Toc46449599"/>
      <w:bookmarkStart w:id="1673" w:name="_Toc46489386"/>
      <w:r w:rsidRPr="00E85189">
        <w:t>6.1.1</w:t>
      </w:r>
      <w:r w:rsidRPr="00E85189">
        <w:tab/>
        <w:t>Introduction</w:t>
      </w:r>
      <w:bookmarkEnd w:id="1667"/>
      <w:bookmarkEnd w:id="1668"/>
      <w:bookmarkEnd w:id="1669"/>
      <w:bookmarkEnd w:id="1670"/>
      <w:bookmarkEnd w:id="1671"/>
      <w:bookmarkEnd w:id="1672"/>
      <w:bookmarkEnd w:id="1673"/>
    </w:p>
    <w:p w14:paraId="222139DE" w14:textId="77777777" w:rsidR="00AD40B0" w:rsidRPr="00E85189" w:rsidRDefault="00AD40B0" w:rsidP="00AD40B0">
      <w:r w:rsidRPr="00E85189">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FB5BB22" w14:textId="77777777" w:rsidR="00AD40B0" w:rsidRPr="00E85189" w:rsidRDefault="00AD40B0" w:rsidP="00AD40B0">
      <w:r w:rsidRPr="00E85189">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9D8FE1D" w14:textId="77777777" w:rsidR="00AD40B0" w:rsidRPr="00E85189" w:rsidRDefault="00AD40B0" w:rsidP="00AD40B0">
      <w:pPr>
        <w:pStyle w:val="Heading3"/>
      </w:pPr>
      <w:bookmarkStart w:id="1674" w:name="_Toc20425867"/>
      <w:bookmarkStart w:id="1675" w:name="_Toc29321263"/>
      <w:bookmarkStart w:id="1676" w:name="_Toc36219446"/>
      <w:bookmarkStart w:id="1677" w:name="_Toc36220122"/>
      <w:bookmarkStart w:id="1678" w:name="_Toc36513542"/>
      <w:bookmarkStart w:id="1679" w:name="_Toc46449600"/>
      <w:bookmarkStart w:id="1680" w:name="_Toc46489387"/>
      <w:r w:rsidRPr="00E85189">
        <w:t>6.1.2</w:t>
      </w:r>
      <w:r w:rsidRPr="00E85189">
        <w:tab/>
        <w:t>Need codes and conditions for optional downlink fields</w:t>
      </w:r>
      <w:bookmarkEnd w:id="1674"/>
      <w:bookmarkEnd w:id="1675"/>
      <w:bookmarkEnd w:id="1676"/>
      <w:bookmarkEnd w:id="1677"/>
      <w:bookmarkEnd w:id="1678"/>
      <w:bookmarkEnd w:id="1679"/>
      <w:bookmarkEnd w:id="1680"/>
    </w:p>
    <w:p w14:paraId="049974A2" w14:textId="77777777" w:rsidR="00AD40B0" w:rsidRPr="00E85189" w:rsidRDefault="00AD40B0" w:rsidP="00AD40B0">
      <w:r w:rsidRPr="00E8518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E1C1304" w14:textId="77777777" w:rsidR="00AD40B0" w:rsidRPr="00E85189" w:rsidRDefault="00AD40B0" w:rsidP="00AD40B0">
      <w:pPr>
        <w:rPr>
          <w:lang w:eastAsia="en-GB"/>
        </w:rPr>
      </w:pPr>
      <w:r w:rsidRPr="00E85189">
        <w:t>If conditions are used, a</w:t>
      </w:r>
      <w:r w:rsidRPr="00E85189">
        <w:rPr>
          <w:lang w:eastAsia="en-GB"/>
        </w:rPr>
        <w:t xml:space="preserve"> conditional presence table is provided </w:t>
      </w:r>
      <w:r w:rsidRPr="00E85189">
        <w:t>for the message or information element</w:t>
      </w:r>
      <w:r w:rsidRPr="00E85189">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E85189">
        <w:rPr>
          <w:lang w:eastAsia="en-GB"/>
        </w:rPr>
        <w:t>CondC</w:t>
      </w:r>
      <w:proofErr w:type="spellEnd"/>
      <w:r w:rsidRPr="00E85189">
        <w:rPr>
          <w:lang w:eastAsia="en-GB"/>
        </w:rPr>
        <w:t xml:space="preserve"> or </w:t>
      </w:r>
      <w:proofErr w:type="spellStart"/>
      <w:r w:rsidRPr="00E85189">
        <w:rPr>
          <w:lang w:eastAsia="en-GB"/>
        </w:rPr>
        <w:t>CondM</w:t>
      </w:r>
      <w:proofErr w:type="spellEnd"/>
      <w:r w:rsidRPr="00E85189">
        <w:rPr>
          <w:lang w:eastAsia="en-GB"/>
        </w:rPr>
        <w:t xml:space="preserve"> condition.</w:t>
      </w:r>
    </w:p>
    <w:p w14:paraId="661241B7" w14:textId="77777777" w:rsidR="00AD40B0" w:rsidRPr="00E85189" w:rsidRDefault="00AD40B0" w:rsidP="00AD40B0">
      <w:r w:rsidRPr="00E85189">
        <w:t>For guidelines on the use of need codes and conditions, see Annex A.6 and A.7.</w:t>
      </w:r>
    </w:p>
    <w:p w14:paraId="656FEB56" w14:textId="77777777" w:rsidR="00AD40B0" w:rsidRPr="00E85189" w:rsidRDefault="00AD40B0" w:rsidP="00AD40B0">
      <w:pPr>
        <w:pStyle w:val="TH"/>
      </w:pPr>
      <w:r w:rsidRPr="00E85189">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D40B0" w:rsidRPr="00E85189" w14:paraId="507041E6" w14:textId="77777777" w:rsidTr="00AD40B0">
        <w:trPr>
          <w:tblHeader/>
        </w:trPr>
        <w:tc>
          <w:tcPr>
            <w:tcW w:w="2235" w:type="dxa"/>
            <w:tcBorders>
              <w:top w:val="single" w:sz="4" w:space="0" w:color="auto"/>
              <w:left w:val="single" w:sz="4" w:space="0" w:color="auto"/>
              <w:bottom w:val="single" w:sz="4" w:space="0" w:color="auto"/>
              <w:right w:val="single" w:sz="4" w:space="0" w:color="auto"/>
            </w:tcBorders>
            <w:hideMark/>
          </w:tcPr>
          <w:p w14:paraId="11A424A0" w14:textId="77777777" w:rsidR="00AD40B0" w:rsidRPr="00E85189" w:rsidRDefault="00AD40B0" w:rsidP="00AD40B0">
            <w:pPr>
              <w:pStyle w:val="TAH"/>
              <w:keepNext w:val="0"/>
              <w:keepLines w:val="0"/>
              <w:rPr>
                <w:lang w:eastAsia="en-GB"/>
              </w:rPr>
            </w:pPr>
            <w:r w:rsidRPr="00E85189">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11DD48E" w14:textId="77777777" w:rsidR="00AD40B0" w:rsidRPr="00E85189" w:rsidRDefault="00AD40B0" w:rsidP="00AD40B0">
            <w:pPr>
              <w:pStyle w:val="TAH"/>
              <w:keepNext w:val="0"/>
              <w:keepLines w:val="0"/>
              <w:rPr>
                <w:lang w:eastAsia="en-GB"/>
              </w:rPr>
            </w:pPr>
            <w:r w:rsidRPr="00E85189">
              <w:rPr>
                <w:lang w:eastAsia="en-GB"/>
              </w:rPr>
              <w:t>Meaning</w:t>
            </w:r>
          </w:p>
        </w:tc>
      </w:tr>
      <w:tr w:rsidR="00AD40B0" w:rsidRPr="00E85189" w14:paraId="5DD447C6" w14:textId="77777777" w:rsidTr="00AD40B0">
        <w:tc>
          <w:tcPr>
            <w:tcW w:w="2235" w:type="dxa"/>
            <w:tcBorders>
              <w:top w:val="single" w:sz="4" w:space="0" w:color="auto"/>
              <w:left w:val="single" w:sz="4" w:space="0" w:color="auto"/>
              <w:bottom w:val="single" w:sz="4" w:space="0" w:color="auto"/>
              <w:right w:val="single" w:sz="4" w:space="0" w:color="auto"/>
            </w:tcBorders>
          </w:tcPr>
          <w:p w14:paraId="7D9CE71F" w14:textId="77777777" w:rsidR="00AD40B0" w:rsidRPr="00E85189" w:rsidRDefault="00AD40B0" w:rsidP="00AD40B0">
            <w:pPr>
              <w:pStyle w:val="TAL"/>
              <w:rPr>
                <w:noProof/>
              </w:rPr>
            </w:pPr>
            <w:r w:rsidRPr="00E85189">
              <w:t>C</w:t>
            </w:r>
            <w:r w:rsidRPr="00E85189">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075B96E9" w14:textId="77777777" w:rsidR="00AD40B0" w:rsidRPr="00E85189" w:rsidRDefault="00AD40B0" w:rsidP="00AD40B0">
            <w:pPr>
              <w:pStyle w:val="TAL"/>
            </w:pPr>
            <w:r w:rsidRPr="00E85189">
              <w:rPr>
                <w:iCs/>
              </w:rPr>
              <w:t>Conditionally present</w:t>
            </w:r>
          </w:p>
          <w:p w14:paraId="5FB92BDB" w14:textId="77777777" w:rsidR="00AD40B0" w:rsidRPr="00E85189" w:rsidRDefault="00AD40B0" w:rsidP="00AD40B0">
            <w:pPr>
              <w:pStyle w:val="TAL"/>
              <w:rPr>
                <w:iCs/>
              </w:rPr>
            </w:pPr>
            <w:r w:rsidRPr="00E85189">
              <w:rPr>
                <w:noProof/>
              </w:rPr>
              <w:t xml:space="preserve">Presence of the field is </w:t>
            </w:r>
            <w:r w:rsidRPr="00E85189">
              <w:t>specified in a tabular form following the ASN.1 segment.</w:t>
            </w:r>
          </w:p>
        </w:tc>
      </w:tr>
      <w:tr w:rsidR="00AD40B0" w:rsidRPr="00E85189" w14:paraId="4C56A40E" w14:textId="77777777" w:rsidTr="00AD40B0">
        <w:tc>
          <w:tcPr>
            <w:tcW w:w="2235" w:type="dxa"/>
            <w:tcBorders>
              <w:top w:val="single" w:sz="4" w:space="0" w:color="auto"/>
              <w:left w:val="single" w:sz="4" w:space="0" w:color="auto"/>
              <w:bottom w:val="single" w:sz="4" w:space="0" w:color="auto"/>
              <w:right w:val="single" w:sz="4" w:space="0" w:color="auto"/>
            </w:tcBorders>
            <w:hideMark/>
          </w:tcPr>
          <w:p w14:paraId="33D26141" w14:textId="77777777" w:rsidR="00AD40B0" w:rsidRPr="00E85189" w:rsidRDefault="00AD40B0" w:rsidP="00AD40B0">
            <w:pPr>
              <w:pStyle w:val="TAL"/>
              <w:rPr>
                <w:lang w:eastAsia="en-GB"/>
              </w:rPr>
            </w:pPr>
            <w:proofErr w:type="spellStart"/>
            <w:r w:rsidRPr="00E85189">
              <w:rPr>
                <w:lang w:eastAsia="en-GB"/>
              </w:rPr>
              <w:t>CondC</w:t>
            </w:r>
            <w:proofErr w:type="spellEnd"/>
            <w:r w:rsidRPr="00E85189">
              <w:rPr>
                <w:lang w:eastAsia="en-GB"/>
              </w:rPr>
              <w:t xml:space="preserve"> </w:t>
            </w:r>
            <w:proofErr w:type="spellStart"/>
            <w:r w:rsidRPr="00E85189">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28E9CACA" w14:textId="77777777" w:rsidR="00AD40B0" w:rsidRPr="00E85189" w:rsidRDefault="00AD40B0" w:rsidP="00AD40B0">
            <w:pPr>
              <w:pStyle w:val="TAL"/>
              <w:rPr>
                <w:lang w:eastAsia="en-GB"/>
              </w:rPr>
            </w:pPr>
            <w:r w:rsidRPr="00E85189">
              <w:rPr>
                <w:iCs/>
                <w:lang w:eastAsia="en-GB"/>
              </w:rPr>
              <w:t>Configuration condition</w:t>
            </w:r>
          </w:p>
          <w:p w14:paraId="2C15687F" w14:textId="77777777" w:rsidR="00AD40B0" w:rsidRPr="00E85189" w:rsidRDefault="00AD40B0" w:rsidP="00AD40B0">
            <w:pPr>
              <w:pStyle w:val="TAL"/>
              <w:rPr>
                <w:i/>
                <w:iCs/>
                <w:lang w:eastAsia="en-GB"/>
              </w:rPr>
            </w:pPr>
            <w:r w:rsidRPr="00E85189">
              <w:rPr>
                <w:lang w:eastAsia="en-GB"/>
              </w:rPr>
              <w:t>Presence of the field is conditional to other configuration settings.</w:t>
            </w:r>
          </w:p>
        </w:tc>
      </w:tr>
      <w:tr w:rsidR="00AD40B0" w:rsidRPr="00E85189" w14:paraId="721633B9" w14:textId="77777777" w:rsidTr="00AD40B0">
        <w:tc>
          <w:tcPr>
            <w:tcW w:w="2235" w:type="dxa"/>
            <w:tcBorders>
              <w:top w:val="single" w:sz="4" w:space="0" w:color="auto"/>
              <w:left w:val="single" w:sz="4" w:space="0" w:color="auto"/>
              <w:bottom w:val="single" w:sz="4" w:space="0" w:color="auto"/>
              <w:right w:val="single" w:sz="4" w:space="0" w:color="auto"/>
            </w:tcBorders>
            <w:hideMark/>
          </w:tcPr>
          <w:p w14:paraId="32E097B6" w14:textId="77777777" w:rsidR="00AD40B0" w:rsidRPr="00E85189" w:rsidRDefault="00AD40B0" w:rsidP="00AD40B0">
            <w:pPr>
              <w:pStyle w:val="TAL"/>
              <w:rPr>
                <w:lang w:eastAsia="en-GB"/>
              </w:rPr>
            </w:pPr>
            <w:proofErr w:type="spellStart"/>
            <w:r w:rsidRPr="00E85189">
              <w:rPr>
                <w:lang w:eastAsia="en-GB"/>
              </w:rPr>
              <w:t>CondM</w:t>
            </w:r>
            <w:proofErr w:type="spellEnd"/>
            <w:r w:rsidRPr="00E85189">
              <w:rPr>
                <w:lang w:eastAsia="en-GB"/>
              </w:rPr>
              <w:t xml:space="preserve"> </w:t>
            </w:r>
            <w:proofErr w:type="spellStart"/>
            <w:r w:rsidRPr="00E85189">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28E6CC" w14:textId="77777777" w:rsidR="00AD40B0" w:rsidRPr="00E85189" w:rsidRDefault="00AD40B0" w:rsidP="00AD40B0">
            <w:pPr>
              <w:pStyle w:val="TAL"/>
              <w:rPr>
                <w:lang w:eastAsia="en-GB"/>
              </w:rPr>
            </w:pPr>
            <w:r w:rsidRPr="00E85189">
              <w:rPr>
                <w:iCs/>
                <w:lang w:eastAsia="en-GB"/>
              </w:rPr>
              <w:t>Message condition</w:t>
            </w:r>
          </w:p>
          <w:p w14:paraId="552B1D77" w14:textId="77777777" w:rsidR="00AD40B0" w:rsidRPr="00E85189" w:rsidRDefault="00AD40B0" w:rsidP="00AD40B0">
            <w:pPr>
              <w:pStyle w:val="TAL"/>
              <w:rPr>
                <w:i/>
                <w:iCs/>
                <w:lang w:eastAsia="en-GB"/>
              </w:rPr>
            </w:pPr>
            <w:r w:rsidRPr="00E85189">
              <w:rPr>
                <w:lang w:eastAsia="en-GB"/>
              </w:rPr>
              <w:t>Presence of the field is conditional to other fields included in the message.</w:t>
            </w:r>
          </w:p>
        </w:tc>
      </w:tr>
      <w:tr w:rsidR="00AD40B0" w:rsidRPr="00E85189" w14:paraId="6FD687FD" w14:textId="77777777" w:rsidTr="00AD40B0">
        <w:tc>
          <w:tcPr>
            <w:tcW w:w="2235" w:type="dxa"/>
            <w:tcBorders>
              <w:top w:val="single" w:sz="4" w:space="0" w:color="auto"/>
              <w:left w:val="single" w:sz="4" w:space="0" w:color="auto"/>
              <w:bottom w:val="single" w:sz="4" w:space="0" w:color="auto"/>
              <w:right w:val="single" w:sz="4" w:space="0" w:color="auto"/>
            </w:tcBorders>
            <w:hideMark/>
          </w:tcPr>
          <w:p w14:paraId="58CB23B6" w14:textId="77777777" w:rsidR="00AD40B0" w:rsidRPr="00E85189" w:rsidRDefault="00AD40B0" w:rsidP="00AD40B0">
            <w:pPr>
              <w:pStyle w:val="TAL"/>
              <w:rPr>
                <w:lang w:eastAsia="en-GB"/>
              </w:rPr>
            </w:pPr>
            <w:r w:rsidRPr="00E85189">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425DF5A" w14:textId="77777777" w:rsidR="00AD40B0" w:rsidRPr="00E85189" w:rsidRDefault="00AD40B0" w:rsidP="00AD40B0">
            <w:pPr>
              <w:pStyle w:val="TAL"/>
              <w:rPr>
                <w:i/>
                <w:lang w:eastAsia="en-GB"/>
              </w:rPr>
            </w:pPr>
            <w:r w:rsidRPr="00E85189">
              <w:rPr>
                <w:i/>
                <w:iCs/>
                <w:lang w:eastAsia="en-GB"/>
              </w:rPr>
              <w:t>Specified</w:t>
            </w:r>
          </w:p>
          <w:p w14:paraId="3BF63831" w14:textId="77777777" w:rsidR="00AD40B0" w:rsidRPr="00E85189" w:rsidRDefault="00AD40B0" w:rsidP="00AD40B0">
            <w:pPr>
              <w:pStyle w:val="TAL"/>
              <w:rPr>
                <w:iCs/>
                <w:lang w:eastAsia="en-GB"/>
              </w:rPr>
            </w:pPr>
            <w:r w:rsidRPr="00E85189">
              <w:rPr>
                <w:lang w:eastAsia="en-GB"/>
              </w:rPr>
              <w:t xml:space="preserve">Used for (configuration) fields, whose field description or procedure </w:t>
            </w:r>
            <w:r w:rsidRPr="00E85189">
              <w:rPr>
                <w:b/>
                <w:lang w:eastAsia="en-GB"/>
              </w:rPr>
              <w:t>specifies</w:t>
            </w:r>
            <w:r w:rsidRPr="00E85189">
              <w:rPr>
                <w:lang w:eastAsia="en-GB"/>
              </w:rPr>
              <w:t xml:space="preserve"> the UE </w:t>
            </w:r>
            <w:proofErr w:type="spellStart"/>
            <w:r w:rsidRPr="00E85189">
              <w:rPr>
                <w:lang w:eastAsia="en-GB"/>
              </w:rPr>
              <w:t>behavior</w:t>
            </w:r>
            <w:proofErr w:type="spellEnd"/>
            <w:r w:rsidRPr="00E85189">
              <w:rPr>
                <w:lang w:eastAsia="en-GB"/>
              </w:rPr>
              <w:t xml:space="preserve"> performed upon receiving a message with the field absent (and not if field description or procedure specifies the UE </w:t>
            </w:r>
            <w:proofErr w:type="spellStart"/>
            <w:r w:rsidRPr="00E85189">
              <w:rPr>
                <w:lang w:eastAsia="en-GB"/>
              </w:rPr>
              <w:t>behavior</w:t>
            </w:r>
            <w:proofErr w:type="spellEnd"/>
            <w:r w:rsidRPr="00E85189">
              <w:rPr>
                <w:lang w:eastAsia="en-GB"/>
              </w:rPr>
              <w:t xml:space="preserve"> when field is not configured).</w:t>
            </w:r>
          </w:p>
        </w:tc>
      </w:tr>
      <w:tr w:rsidR="00AD40B0" w:rsidRPr="00E85189" w14:paraId="148927A0" w14:textId="77777777" w:rsidTr="00AD40B0">
        <w:tc>
          <w:tcPr>
            <w:tcW w:w="2235" w:type="dxa"/>
            <w:tcBorders>
              <w:top w:val="single" w:sz="4" w:space="0" w:color="auto"/>
              <w:left w:val="single" w:sz="4" w:space="0" w:color="auto"/>
              <w:bottom w:val="single" w:sz="4" w:space="0" w:color="auto"/>
              <w:right w:val="single" w:sz="4" w:space="0" w:color="auto"/>
            </w:tcBorders>
            <w:hideMark/>
          </w:tcPr>
          <w:p w14:paraId="142BED19" w14:textId="77777777" w:rsidR="00AD40B0" w:rsidRPr="00E85189" w:rsidRDefault="00AD40B0" w:rsidP="00AD40B0">
            <w:pPr>
              <w:pStyle w:val="TAL"/>
              <w:rPr>
                <w:lang w:eastAsia="en-GB"/>
              </w:rPr>
            </w:pPr>
            <w:r w:rsidRPr="00E85189">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33990B" w14:textId="77777777" w:rsidR="00AD40B0" w:rsidRPr="00E85189" w:rsidRDefault="00AD40B0" w:rsidP="00AD40B0">
            <w:pPr>
              <w:pStyle w:val="TAL"/>
              <w:rPr>
                <w:i/>
                <w:lang w:eastAsia="en-GB"/>
              </w:rPr>
            </w:pPr>
            <w:r w:rsidRPr="00E85189">
              <w:rPr>
                <w:i/>
                <w:iCs/>
                <w:lang w:eastAsia="en-GB"/>
              </w:rPr>
              <w:t>Maintain</w:t>
            </w:r>
          </w:p>
          <w:p w14:paraId="7A832757" w14:textId="77777777" w:rsidR="00AD40B0" w:rsidRPr="00E85189" w:rsidRDefault="00AD40B0" w:rsidP="00AD40B0">
            <w:pPr>
              <w:pStyle w:val="TAL"/>
              <w:rPr>
                <w:iCs/>
                <w:lang w:eastAsia="en-GB"/>
              </w:rPr>
            </w:pPr>
            <w:r w:rsidRPr="00E85189">
              <w:rPr>
                <w:lang w:eastAsia="en-GB"/>
              </w:rPr>
              <w:t>Used for (configuration) fields that are stored by the UE i.e. not one-shot. Upon receiving a message with the field absent, the UE maintains the current value.</w:t>
            </w:r>
          </w:p>
        </w:tc>
      </w:tr>
      <w:tr w:rsidR="00AD40B0" w:rsidRPr="00E85189" w14:paraId="76B5B3B1" w14:textId="77777777" w:rsidTr="00AD40B0">
        <w:tc>
          <w:tcPr>
            <w:tcW w:w="2235" w:type="dxa"/>
            <w:tcBorders>
              <w:top w:val="single" w:sz="4" w:space="0" w:color="auto"/>
              <w:left w:val="single" w:sz="4" w:space="0" w:color="auto"/>
              <w:bottom w:val="single" w:sz="4" w:space="0" w:color="auto"/>
              <w:right w:val="single" w:sz="4" w:space="0" w:color="auto"/>
            </w:tcBorders>
            <w:hideMark/>
          </w:tcPr>
          <w:p w14:paraId="6CC1D1B4" w14:textId="77777777" w:rsidR="00AD40B0" w:rsidRPr="00E85189" w:rsidRDefault="00AD40B0" w:rsidP="00AD40B0">
            <w:pPr>
              <w:pStyle w:val="TAL"/>
              <w:rPr>
                <w:lang w:eastAsia="en-GB"/>
              </w:rPr>
            </w:pPr>
            <w:r w:rsidRPr="00E85189">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96E983" w14:textId="77777777" w:rsidR="00AD40B0" w:rsidRPr="00E85189" w:rsidRDefault="00AD40B0" w:rsidP="00AD40B0">
            <w:pPr>
              <w:pStyle w:val="TAL"/>
              <w:rPr>
                <w:lang w:eastAsia="en-GB"/>
              </w:rPr>
            </w:pPr>
            <w:r w:rsidRPr="00E85189">
              <w:rPr>
                <w:i/>
                <w:iCs/>
                <w:lang w:eastAsia="en-GB"/>
              </w:rPr>
              <w:t>No action</w:t>
            </w:r>
            <w:r w:rsidRPr="00E85189">
              <w:rPr>
                <w:iCs/>
                <w:lang w:eastAsia="en-GB"/>
              </w:rPr>
              <w:t xml:space="preserve"> (one-shot configuration that is not maintained)</w:t>
            </w:r>
          </w:p>
          <w:p w14:paraId="528941FF" w14:textId="77777777" w:rsidR="00AD40B0" w:rsidRPr="00E85189" w:rsidRDefault="00AD40B0" w:rsidP="00AD40B0">
            <w:pPr>
              <w:pStyle w:val="TAL"/>
              <w:rPr>
                <w:lang w:eastAsia="en-GB"/>
              </w:rPr>
            </w:pPr>
            <w:r w:rsidRPr="00E85189">
              <w:rPr>
                <w:lang w:eastAsia="en-GB"/>
              </w:rPr>
              <w:t>Used for (configuration) fields that are not stored and whose presence causes a one-time action by the UE. Upon receiving message with the field absent, the UE takes no action.</w:t>
            </w:r>
          </w:p>
        </w:tc>
      </w:tr>
      <w:tr w:rsidR="00AD40B0" w:rsidRPr="00E85189" w14:paraId="141F42D2" w14:textId="77777777" w:rsidTr="00AD40B0">
        <w:tc>
          <w:tcPr>
            <w:tcW w:w="2235" w:type="dxa"/>
            <w:tcBorders>
              <w:top w:val="single" w:sz="4" w:space="0" w:color="auto"/>
              <w:left w:val="single" w:sz="4" w:space="0" w:color="auto"/>
              <w:bottom w:val="single" w:sz="4" w:space="0" w:color="auto"/>
              <w:right w:val="single" w:sz="4" w:space="0" w:color="auto"/>
            </w:tcBorders>
            <w:hideMark/>
          </w:tcPr>
          <w:p w14:paraId="33BB8842" w14:textId="77777777" w:rsidR="00AD40B0" w:rsidRPr="00E85189" w:rsidRDefault="00AD40B0" w:rsidP="00AD40B0">
            <w:pPr>
              <w:pStyle w:val="TAL"/>
              <w:rPr>
                <w:lang w:eastAsia="en-GB"/>
              </w:rPr>
            </w:pPr>
            <w:r w:rsidRPr="00E85189">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C6728AA" w14:textId="77777777" w:rsidR="00AD40B0" w:rsidRPr="00E85189" w:rsidRDefault="00AD40B0" w:rsidP="00AD40B0">
            <w:pPr>
              <w:pStyle w:val="TAL"/>
              <w:rPr>
                <w:i/>
                <w:lang w:eastAsia="en-GB"/>
              </w:rPr>
            </w:pPr>
            <w:r w:rsidRPr="00E85189">
              <w:rPr>
                <w:i/>
                <w:iCs/>
                <w:lang w:eastAsia="en-GB"/>
              </w:rPr>
              <w:t>Release</w:t>
            </w:r>
          </w:p>
          <w:p w14:paraId="5C8FCFAF" w14:textId="77777777" w:rsidR="00AD40B0" w:rsidRPr="00E85189" w:rsidRDefault="00AD40B0" w:rsidP="00AD40B0">
            <w:pPr>
              <w:pStyle w:val="TAL"/>
              <w:rPr>
                <w:iCs/>
                <w:lang w:eastAsia="en-GB"/>
              </w:rPr>
            </w:pPr>
            <w:r w:rsidRPr="00E85189">
              <w:rPr>
                <w:lang w:eastAsia="en-GB"/>
              </w:rPr>
              <w:t>Used for (configuration) fields that are stored by the UE i.e. not one-shot. Upon receiving a message with the field absent, the UE releases the current value.</w:t>
            </w:r>
          </w:p>
        </w:tc>
      </w:tr>
    </w:tbl>
    <w:p w14:paraId="0E532864" w14:textId="77777777" w:rsidR="00AD40B0" w:rsidRPr="00E85189" w:rsidRDefault="00AD40B0" w:rsidP="00AD40B0">
      <w:pPr>
        <w:pStyle w:val="NO"/>
      </w:pPr>
      <w:r w:rsidRPr="00E85189">
        <w:t>NOTE:</w:t>
      </w:r>
      <w:r w:rsidRPr="00E85189">
        <w:tab/>
        <w:t xml:space="preserve">In this version of the specification, the condition tags </w:t>
      </w:r>
      <w:proofErr w:type="spellStart"/>
      <w:r w:rsidRPr="00E85189">
        <w:t>CondC</w:t>
      </w:r>
      <w:proofErr w:type="spellEnd"/>
      <w:r w:rsidRPr="00E85189">
        <w:t xml:space="preserve"> and </w:t>
      </w:r>
      <w:proofErr w:type="spellStart"/>
      <w:r w:rsidRPr="00E85189">
        <w:t>CondM</w:t>
      </w:r>
      <w:proofErr w:type="spellEnd"/>
      <w:r w:rsidRPr="00E85189">
        <w:t xml:space="preserve"> are not used.</w:t>
      </w:r>
    </w:p>
    <w:p w14:paraId="27413D5A" w14:textId="77777777" w:rsidR="00AD40B0" w:rsidRPr="00E85189" w:rsidRDefault="00AD40B0" w:rsidP="00AD40B0">
      <w:r w:rsidRPr="00E85189">
        <w:t>Any field with Need M or Need N in system information shall be interpreted as Need R.</w:t>
      </w:r>
    </w:p>
    <w:p w14:paraId="0CDB61F1" w14:textId="77777777" w:rsidR="00AD40B0" w:rsidRPr="00E85189" w:rsidRDefault="00AD40B0" w:rsidP="00AD40B0">
      <w:r w:rsidRPr="00E85189">
        <w:t xml:space="preserve">The need code used within a </w:t>
      </w:r>
      <w:proofErr w:type="spellStart"/>
      <w:r w:rsidRPr="00E85189">
        <w:t>CondX</w:t>
      </w:r>
      <w:proofErr w:type="spellEnd"/>
      <w:r w:rsidRPr="00E85189">
        <w:t xml:space="preserve"> definition only applies for the case (part of the condition) where it is defined: A condition may have different need codes for different parts of the condition. In particular, the </w:t>
      </w:r>
      <w:proofErr w:type="spellStart"/>
      <w:r w:rsidRPr="00E85189">
        <w:t>CondX</w:t>
      </w:r>
      <w:proofErr w:type="spellEnd"/>
      <w:r w:rsidRPr="00E85189">
        <w:t xml:space="preserve"> definition may contain the following "otherwise the field is absent" parts:</w:t>
      </w:r>
    </w:p>
    <w:p w14:paraId="57490F86" w14:textId="77777777" w:rsidR="00AD40B0" w:rsidRPr="00E85189" w:rsidRDefault="00AD40B0" w:rsidP="00AD40B0">
      <w:pPr>
        <w:pStyle w:val="B1"/>
      </w:pPr>
      <w:r w:rsidRPr="00E85189">
        <w:t>-</w:t>
      </w:r>
      <w:r w:rsidRPr="00E85189">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8E571A1" w14:textId="77777777" w:rsidR="00AD40B0" w:rsidRPr="00E85189" w:rsidRDefault="00AD40B0" w:rsidP="00AD40B0">
      <w:pPr>
        <w:pStyle w:val="B1"/>
      </w:pPr>
      <w:r w:rsidRPr="00E85189">
        <w:t>-</w:t>
      </w:r>
      <w:r w:rsidRPr="00E85189">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05450130" w14:textId="77777777" w:rsidR="00AD40B0" w:rsidRPr="00E85189" w:rsidRDefault="00AD40B0" w:rsidP="00AD40B0">
      <w:pPr>
        <w:pStyle w:val="B1"/>
      </w:pPr>
      <w:r w:rsidRPr="00E85189">
        <w:t>-</w:t>
      </w:r>
      <w:r w:rsidRPr="00E85189">
        <w:tab/>
        <w:t xml:space="preserve">"Otherwise, the field is absent, Need M": The UE retains the field if it was already configured when this part of the condition applies. This means the network cannot release the </w:t>
      </w:r>
      <w:proofErr w:type="gramStart"/>
      <w:r w:rsidRPr="00E85189">
        <w:t>field ,</w:t>
      </w:r>
      <w:proofErr w:type="gramEnd"/>
      <w:r w:rsidRPr="00E85189">
        <w:t xml:space="preserve"> but UE retains the previously configured value.</w:t>
      </w:r>
    </w:p>
    <w:p w14:paraId="434B3DCB" w14:textId="77777777" w:rsidR="00AD40B0" w:rsidRPr="00E85189" w:rsidRDefault="00AD40B0" w:rsidP="00AD40B0">
      <w:r w:rsidRPr="00E85189">
        <w:t>Use of different Need codes in different parts of a condition should be avoided.</w:t>
      </w:r>
    </w:p>
    <w:p w14:paraId="388E66CB" w14:textId="77777777" w:rsidR="00AD40B0" w:rsidRPr="00E85189" w:rsidRDefault="00AD40B0" w:rsidP="00AD40B0">
      <w:pPr>
        <w:rPr>
          <w:noProof/>
        </w:rPr>
      </w:pPr>
      <w:r w:rsidRPr="00E85189">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4A0A4F9D" w14:textId="77777777" w:rsidR="00AD40B0" w:rsidRPr="00E85189" w:rsidRDefault="00AD40B0" w:rsidP="00AD40B0">
      <w:pPr>
        <w:rPr>
          <w:noProof/>
        </w:rPr>
      </w:pPr>
      <w:r w:rsidRPr="00E85189">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89D1A06" w14:textId="77777777" w:rsidR="00AD40B0" w:rsidRPr="00E85189" w:rsidRDefault="00AD40B0" w:rsidP="00AD40B0">
      <w:pPr>
        <w:pStyle w:val="B1"/>
        <w:rPr>
          <w:noProof/>
        </w:rPr>
      </w:pPr>
      <w:r w:rsidRPr="00E85189">
        <w:rPr>
          <w:noProof/>
        </w:rPr>
        <w:t>-</w:t>
      </w:r>
      <w:r w:rsidRPr="00E85189">
        <w:rPr>
          <w:noProof/>
        </w:rPr>
        <w:tab/>
      </w:r>
      <w:r w:rsidRPr="00E85189">
        <w:rPr>
          <w:i/>
          <w:noProof/>
        </w:rPr>
        <w:t>nonCriticalExtension</w:t>
      </w:r>
      <w:r w:rsidRPr="00E85189">
        <w:rPr>
          <w:noProof/>
        </w:rPr>
        <w:t xml:space="preserve"> fields at the end of a message using empty SEQUENCE extension mechanism,</w:t>
      </w:r>
    </w:p>
    <w:p w14:paraId="0DFBFF72" w14:textId="77777777" w:rsidR="00AD40B0" w:rsidRPr="00E85189" w:rsidRDefault="00AD40B0" w:rsidP="00AD40B0">
      <w:pPr>
        <w:pStyle w:val="B1"/>
        <w:rPr>
          <w:noProof/>
        </w:rPr>
      </w:pPr>
      <w:r w:rsidRPr="00E85189">
        <w:rPr>
          <w:noProof/>
        </w:rPr>
        <w:t>-</w:t>
      </w:r>
      <w:r w:rsidRPr="00E85189">
        <w:rPr>
          <w:noProof/>
        </w:rPr>
        <w:tab/>
      </w:r>
      <w:r w:rsidRPr="00E85189">
        <w:t>groups of non-critical extensions using double brackets (referred to as extension groups), and</w:t>
      </w:r>
    </w:p>
    <w:p w14:paraId="178372C9" w14:textId="77777777" w:rsidR="00AD40B0" w:rsidRPr="00E85189" w:rsidRDefault="00AD40B0" w:rsidP="00AD40B0">
      <w:pPr>
        <w:pStyle w:val="B1"/>
        <w:rPr>
          <w:noProof/>
        </w:rPr>
      </w:pPr>
      <w:r w:rsidRPr="00E85189">
        <w:rPr>
          <w:noProof/>
        </w:rPr>
        <w:t>-</w:t>
      </w:r>
      <w:r w:rsidRPr="00E85189">
        <w:rPr>
          <w:noProof/>
        </w:rPr>
        <w:tab/>
      </w:r>
      <w:r w:rsidRPr="00E85189">
        <w:t>non-critical extensions at the end of a message or at the end of a structure, contained in a BIT STRING or OCTET STRING (referred to as parent extension fields).</w:t>
      </w:r>
    </w:p>
    <w:p w14:paraId="28D74F9B" w14:textId="77777777" w:rsidR="00AD40B0" w:rsidRPr="00E85189" w:rsidRDefault="00AD40B0" w:rsidP="00AD40B0">
      <w:pPr>
        <w:rPr>
          <w:noProof/>
        </w:rPr>
      </w:pPr>
      <w:r w:rsidRPr="00E85189">
        <w:rPr>
          <w:noProof/>
        </w:rPr>
        <w:t>The handling of need codes as specified in the previous is illustrated by means of an example, as shown in the following ASN.1.</w:t>
      </w:r>
    </w:p>
    <w:p w14:paraId="6715A4D4" w14:textId="77777777" w:rsidR="00AD40B0" w:rsidRPr="00E85189" w:rsidRDefault="00AD40B0" w:rsidP="00AD40B0">
      <w:pPr>
        <w:pStyle w:val="PL"/>
      </w:pPr>
      <w:r w:rsidRPr="00E85189">
        <w:t>-- /example/ ASN1START</w:t>
      </w:r>
    </w:p>
    <w:p w14:paraId="446149B5" w14:textId="77777777" w:rsidR="00AD40B0" w:rsidRPr="00E85189" w:rsidRDefault="00AD40B0" w:rsidP="00AD40B0">
      <w:pPr>
        <w:pStyle w:val="PL"/>
      </w:pPr>
    </w:p>
    <w:p w14:paraId="635585C9" w14:textId="77777777" w:rsidR="00AD40B0" w:rsidRPr="00E85189" w:rsidRDefault="00AD40B0" w:rsidP="00AD40B0">
      <w:pPr>
        <w:pStyle w:val="PL"/>
      </w:pPr>
      <w:r w:rsidRPr="00E85189">
        <w:t>RRCMessage-IEs ::=                SEQUENCE {</w:t>
      </w:r>
    </w:p>
    <w:p w14:paraId="62FA5279" w14:textId="77777777" w:rsidR="00AD40B0" w:rsidRPr="00E85189" w:rsidRDefault="00AD40B0" w:rsidP="00AD40B0">
      <w:pPr>
        <w:pStyle w:val="PL"/>
      </w:pPr>
      <w:r w:rsidRPr="00E85189">
        <w:t xml:space="preserve">    field1                            InformationElement1            OPTIONAL,  -- Need M</w:t>
      </w:r>
    </w:p>
    <w:p w14:paraId="383ADFB9" w14:textId="77777777" w:rsidR="00AD40B0" w:rsidRPr="00E85189" w:rsidRDefault="00AD40B0" w:rsidP="00AD40B0">
      <w:pPr>
        <w:pStyle w:val="PL"/>
      </w:pPr>
      <w:r w:rsidRPr="00E85189">
        <w:t xml:space="preserve">    field2                            InformationElement2            OPTIONAL,  -- Need R</w:t>
      </w:r>
    </w:p>
    <w:p w14:paraId="45A58809" w14:textId="77777777" w:rsidR="00AD40B0" w:rsidRPr="00E85189" w:rsidRDefault="00AD40B0" w:rsidP="00AD40B0">
      <w:pPr>
        <w:pStyle w:val="PL"/>
      </w:pPr>
      <w:r w:rsidRPr="00E85189">
        <w:t xml:space="preserve">    nonCriticalExtension              RRCMessage-v1570-IEs           OPTIONAL</w:t>
      </w:r>
    </w:p>
    <w:p w14:paraId="7A609436" w14:textId="77777777" w:rsidR="00AD40B0" w:rsidRPr="00E85189" w:rsidRDefault="00AD40B0" w:rsidP="00AD40B0">
      <w:pPr>
        <w:pStyle w:val="PL"/>
      </w:pPr>
      <w:r w:rsidRPr="00E85189">
        <w:t>}</w:t>
      </w:r>
    </w:p>
    <w:p w14:paraId="6622DEBD" w14:textId="77777777" w:rsidR="00AD40B0" w:rsidRPr="00E85189" w:rsidRDefault="00AD40B0" w:rsidP="00AD40B0">
      <w:pPr>
        <w:pStyle w:val="PL"/>
      </w:pPr>
    </w:p>
    <w:p w14:paraId="62C7F411" w14:textId="77777777" w:rsidR="00AD40B0" w:rsidRPr="00E85189" w:rsidRDefault="00AD40B0" w:rsidP="00AD40B0">
      <w:pPr>
        <w:pStyle w:val="PL"/>
      </w:pPr>
      <w:r w:rsidRPr="00E85189">
        <w:t>RRCMessage-1570-IEs ::=           SEQUENCE {</w:t>
      </w:r>
    </w:p>
    <w:p w14:paraId="2BEB103C" w14:textId="77777777" w:rsidR="00AD40B0" w:rsidRPr="00E85189" w:rsidRDefault="00AD40B0" w:rsidP="00AD40B0">
      <w:pPr>
        <w:pStyle w:val="PL"/>
      </w:pPr>
      <w:r w:rsidRPr="00E85189">
        <w:t xml:space="preserve">    field3                            InformationElement3            OPTIONAL,  -- Need M</w:t>
      </w:r>
    </w:p>
    <w:p w14:paraId="73DAA263" w14:textId="77777777" w:rsidR="00AD40B0" w:rsidRPr="00E85189" w:rsidRDefault="00AD40B0" w:rsidP="00AD40B0">
      <w:pPr>
        <w:pStyle w:val="PL"/>
      </w:pPr>
      <w:r w:rsidRPr="00E85189">
        <w:t xml:space="preserve">    nonCriticalExtension              RRCMessage-v1640-IEs           OPTIONAL</w:t>
      </w:r>
    </w:p>
    <w:p w14:paraId="2594B2F1" w14:textId="77777777" w:rsidR="00AD40B0" w:rsidRPr="00E85189" w:rsidRDefault="00AD40B0" w:rsidP="00AD40B0">
      <w:pPr>
        <w:pStyle w:val="PL"/>
      </w:pPr>
      <w:r w:rsidRPr="00E85189">
        <w:t>}</w:t>
      </w:r>
    </w:p>
    <w:p w14:paraId="54A18E82" w14:textId="77777777" w:rsidR="00AD40B0" w:rsidRPr="00E85189" w:rsidRDefault="00AD40B0" w:rsidP="00AD40B0">
      <w:pPr>
        <w:pStyle w:val="PL"/>
      </w:pPr>
    </w:p>
    <w:p w14:paraId="54E4EB97" w14:textId="77777777" w:rsidR="00AD40B0" w:rsidRPr="00E85189" w:rsidRDefault="00AD40B0" w:rsidP="00AD40B0">
      <w:pPr>
        <w:pStyle w:val="PL"/>
      </w:pPr>
      <w:r w:rsidRPr="00E85189">
        <w:t>RRCMessage-v1640-IEs ::=          SEQUENCE {</w:t>
      </w:r>
    </w:p>
    <w:p w14:paraId="6D2EDBF1" w14:textId="77777777" w:rsidR="00AD40B0" w:rsidRPr="00E85189" w:rsidRDefault="00AD40B0" w:rsidP="00AD40B0">
      <w:pPr>
        <w:pStyle w:val="PL"/>
      </w:pPr>
      <w:r w:rsidRPr="00E85189">
        <w:t xml:space="preserve">    field4                            InformationElement4            OPTIONAL,  -- Need R</w:t>
      </w:r>
    </w:p>
    <w:p w14:paraId="39B88F75" w14:textId="77777777" w:rsidR="00AD40B0" w:rsidRPr="00E85189" w:rsidRDefault="00AD40B0" w:rsidP="00AD40B0">
      <w:pPr>
        <w:pStyle w:val="PL"/>
      </w:pPr>
      <w:r w:rsidRPr="00E85189">
        <w:t xml:space="preserve">    nonCriticalExtension              SEQUENCE {}                    OPTIONAL</w:t>
      </w:r>
    </w:p>
    <w:p w14:paraId="78644C59" w14:textId="77777777" w:rsidR="00AD40B0" w:rsidRPr="00E85189" w:rsidRDefault="00AD40B0" w:rsidP="00AD40B0">
      <w:pPr>
        <w:pStyle w:val="PL"/>
      </w:pPr>
      <w:r w:rsidRPr="00E85189">
        <w:t>}</w:t>
      </w:r>
    </w:p>
    <w:p w14:paraId="3AD1F229" w14:textId="77777777" w:rsidR="00AD40B0" w:rsidRPr="00E85189" w:rsidRDefault="00AD40B0" w:rsidP="00AD40B0">
      <w:pPr>
        <w:pStyle w:val="PL"/>
      </w:pPr>
    </w:p>
    <w:p w14:paraId="2343E43D" w14:textId="77777777" w:rsidR="00AD40B0" w:rsidRPr="00E85189" w:rsidRDefault="00AD40B0" w:rsidP="00AD40B0">
      <w:pPr>
        <w:pStyle w:val="PL"/>
      </w:pPr>
      <w:r w:rsidRPr="00E85189">
        <w:t>InformationElement1 ::=           SEQUENCE {</w:t>
      </w:r>
    </w:p>
    <w:p w14:paraId="7E97CDBA" w14:textId="77777777" w:rsidR="00AD40B0" w:rsidRPr="00E85189" w:rsidRDefault="00AD40B0" w:rsidP="00AD40B0">
      <w:pPr>
        <w:pStyle w:val="PL"/>
      </w:pPr>
      <w:r w:rsidRPr="00E85189">
        <w:t xml:space="preserve">    field11                           InformationElement11           OPTIONAL,  -- Need M</w:t>
      </w:r>
    </w:p>
    <w:p w14:paraId="20BC430C" w14:textId="77777777" w:rsidR="00AD40B0" w:rsidRPr="00E85189" w:rsidRDefault="00AD40B0" w:rsidP="00AD40B0">
      <w:pPr>
        <w:pStyle w:val="PL"/>
      </w:pPr>
      <w:r w:rsidRPr="00E85189">
        <w:t xml:space="preserve">    field12                           InformationElement12           OPTIONAL,  -- Need R</w:t>
      </w:r>
    </w:p>
    <w:p w14:paraId="7164DB2E" w14:textId="77777777" w:rsidR="00AD40B0" w:rsidRPr="00E85189" w:rsidRDefault="00AD40B0" w:rsidP="00AD40B0">
      <w:pPr>
        <w:pStyle w:val="PL"/>
      </w:pPr>
      <w:r w:rsidRPr="00E85189">
        <w:t xml:space="preserve">    ...,</w:t>
      </w:r>
    </w:p>
    <w:p w14:paraId="453959EA" w14:textId="77777777" w:rsidR="00AD40B0" w:rsidRPr="00E85189" w:rsidRDefault="00AD40B0" w:rsidP="00AD40B0">
      <w:pPr>
        <w:pStyle w:val="PL"/>
      </w:pPr>
      <w:r w:rsidRPr="00E85189">
        <w:t xml:space="preserve">    [[</w:t>
      </w:r>
    </w:p>
    <w:p w14:paraId="443B368E" w14:textId="77777777" w:rsidR="00AD40B0" w:rsidRPr="00E85189" w:rsidRDefault="00AD40B0" w:rsidP="00AD40B0">
      <w:pPr>
        <w:pStyle w:val="PL"/>
      </w:pPr>
      <w:r w:rsidRPr="00E85189">
        <w:t xml:space="preserve">    field13                           InformationElement13           OPTIONAL,  -- Need R</w:t>
      </w:r>
    </w:p>
    <w:p w14:paraId="2EA8C98B" w14:textId="77777777" w:rsidR="00AD40B0" w:rsidRPr="00E85189" w:rsidRDefault="00AD40B0" w:rsidP="00AD40B0">
      <w:pPr>
        <w:pStyle w:val="PL"/>
      </w:pPr>
      <w:r w:rsidRPr="00E85189">
        <w:t xml:space="preserve">    field14                           InformationElement14           OPTIONAL   -- Need M</w:t>
      </w:r>
    </w:p>
    <w:p w14:paraId="1C4898D0" w14:textId="77777777" w:rsidR="00AD40B0" w:rsidRPr="00E85189" w:rsidRDefault="00AD40B0" w:rsidP="00AD40B0">
      <w:pPr>
        <w:pStyle w:val="PL"/>
      </w:pPr>
      <w:r w:rsidRPr="00E85189">
        <w:t xml:space="preserve">    ]]</w:t>
      </w:r>
    </w:p>
    <w:p w14:paraId="281B29B2" w14:textId="77777777" w:rsidR="00AD40B0" w:rsidRPr="00E85189" w:rsidRDefault="00AD40B0" w:rsidP="00AD40B0">
      <w:pPr>
        <w:pStyle w:val="PL"/>
      </w:pPr>
      <w:r w:rsidRPr="00E85189">
        <w:t>}</w:t>
      </w:r>
    </w:p>
    <w:p w14:paraId="351B6C1A" w14:textId="77777777" w:rsidR="00AD40B0" w:rsidRPr="00E85189" w:rsidRDefault="00AD40B0" w:rsidP="00AD40B0">
      <w:pPr>
        <w:pStyle w:val="PL"/>
      </w:pPr>
    </w:p>
    <w:p w14:paraId="780F047F" w14:textId="77777777" w:rsidR="00AD40B0" w:rsidRPr="00E85189" w:rsidRDefault="00AD40B0" w:rsidP="00AD40B0">
      <w:pPr>
        <w:pStyle w:val="PL"/>
      </w:pPr>
      <w:r w:rsidRPr="00E85189">
        <w:t>InformationElement2 ::=           SEQUENCE {</w:t>
      </w:r>
    </w:p>
    <w:p w14:paraId="732C8148" w14:textId="77777777" w:rsidR="00AD40B0" w:rsidRPr="00E85189" w:rsidRDefault="00AD40B0" w:rsidP="00AD40B0">
      <w:pPr>
        <w:pStyle w:val="PL"/>
      </w:pPr>
      <w:r w:rsidRPr="00E85189">
        <w:t xml:space="preserve">    field21                           InformationElement11           OPTIONAL,  -- Need M</w:t>
      </w:r>
    </w:p>
    <w:p w14:paraId="0D689ED2" w14:textId="77777777" w:rsidR="00AD40B0" w:rsidRPr="00E85189" w:rsidRDefault="00AD40B0" w:rsidP="00AD40B0">
      <w:pPr>
        <w:pStyle w:val="PL"/>
      </w:pPr>
      <w:r w:rsidRPr="00E85189">
        <w:t xml:space="preserve">    ...</w:t>
      </w:r>
    </w:p>
    <w:p w14:paraId="01A194EA" w14:textId="77777777" w:rsidR="00AD40B0" w:rsidRPr="00E85189" w:rsidRDefault="00AD40B0" w:rsidP="00AD40B0">
      <w:pPr>
        <w:pStyle w:val="PL"/>
      </w:pPr>
      <w:r w:rsidRPr="00E85189">
        <w:t>}</w:t>
      </w:r>
    </w:p>
    <w:p w14:paraId="2EDA9872" w14:textId="77777777" w:rsidR="00AD40B0" w:rsidRPr="00E85189" w:rsidRDefault="00AD40B0" w:rsidP="00AD40B0">
      <w:pPr>
        <w:pStyle w:val="PL"/>
      </w:pPr>
    </w:p>
    <w:p w14:paraId="1317132D" w14:textId="77777777" w:rsidR="00AD40B0" w:rsidRPr="00E85189" w:rsidRDefault="00AD40B0" w:rsidP="00AD40B0">
      <w:pPr>
        <w:pStyle w:val="PL"/>
      </w:pPr>
      <w:r w:rsidRPr="00E85189">
        <w:t>-- ASN1STOP</w:t>
      </w:r>
    </w:p>
    <w:p w14:paraId="77476871" w14:textId="77777777" w:rsidR="00AD40B0" w:rsidRPr="00E85189" w:rsidRDefault="00AD40B0" w:rsidP="00AD40B0">
      <w:pPr>
        <w:rPr>
          <w:noProof/>
        </w:rPr>
      </w:pPr>
    </w:p>
    <w:p w14:paraId="097EBD5D" w14:textId="77777777" w:rsidR="00AD40B0" w:rsidRPr="00E85189" w:rsidRDefault="00AD40B0" w:rsidP="00AD40B0">
      <w:pPr>
        <w:rPr>
          <w:noProof/>
        </w:rPr>
      </w:pPr>
      <w:r w:rsidRPr="00E85189">
        <w:rPr>
          <w:noProof/>
        </w:rPr>
        <w:t>The handling of need codes as specified in the previous implies that:</w:t>
      </w:r>
    </w:p>
    <w:p w14:paraId="5E334FDB" w14:textId="77777777" w:rsidR="00AD40B0" w:rsidRPr="00E85189" w:rsidRDefault="00AD40B0" w:rsidP="00AD40B0">
      <w:pPr>
        <w:pStyle w:val="B1"/>
        <w:rPr>
          <w:noProof/>
        </w:rPr>
      </w:pPr>
      <w:r w:rsidRPr="00E85189">
        <w:rPr>
          <w:noProof/>
        </w:rPr>
        <w:lastRenderedPageBreak/>
        <w:t>-</w:t>
      </w:r>
      <w:r w:rsidRPr="00E85189">
        <w:rPr>
          <w:noProof/>
        </w:rPr>
        <w:tab/>
        <w:t xml:space="preserve">if </w:t>
      </w:r>
      <w:r w:rsidRPr="00E85189">
        <w:rPr>
          <w:i/>
          <w:noProof/>
        </w:rPr>
        <w:t>field1</w:t>
      </w:r>
      <w:r w:rsidRPr="00E85189">
        <w:rPr>
          <w:noProof/>
        </w:rPr>
        <w:t xml:space="preserve"> in </w:t>
      </w:r>
      <w:r w:rsidRPr="00E85189">
        <w:rPr>
          <w:i/>
          <w:noProof/>
        </w:rPr>
        <w:t>RRCMessage-IEs</w:t>
      </w:r>
      <w:r w:rsidRPr="00E85189">
        <w:rPr>
          <w:noProof/>
        </w:rPr>
        <w:t xml:space="preserve"> is absent, UE does not modify any child fields configured within </w:t>
      </w:r>
      <w:r w:rsidRPr="00E85189">
        <w:rPr>
          <w:i/>
          <w:noProof/>
        </w:rPr>
        <w:t>field1</w:t>
      </w:r>
      <w:r w:rsidRPr="00E85189">
        <w:rPr>
          <w:noProof/>
        </w:rPr>
        <w:t xml:space="preserve"> (regardless of their need codes);</w:t>
      </w:r>
    </w:p>
    <w:p w14:paraId="718B71CD" w14:textId="77777777" w:rsidR="00AD40B0" w:rsidRPr="00E85189" w:rsidRDefault="00AD40B0" w:rsidP="00AD40B0">
      <w:pPr>
        <w:pStyle w:val="B1"/>
        <w:rPr>
          <w:noProof/>
        </w:rPr>
      </w:pPr>
      <w:r w:rsidRPr="00E85189">
        <w:rPr>
          <w:noProof/>
        </w:rPr>
        <w:t>-</w:t>
      </w:r>
      <w:r w:rsidRPr="00E85189">
        <w:rPr>
          <w:noProof/>
        </w:rPr>
        <w:tab/>
        <w:t xml:space="preserve">if </w:t>
      </w:r>
      <w:r w:rsidRPr="00E85189">
        <w:rPr>
          <w:i/>
          <w:noProof/>
        </w:rPr>
        <w:t>field2</w:t>
      </w:r>
      <w:r w:rsidRPr="00E85189">
        <w:rPr>
          <w:noProof/>
        </w:rPr>
        <w:t xml:space="preserve"> in </w:t>
      </w:r>
      <w:r w:rsidRPr="00E85189">
        <w:rPr>
          <w:i/>
          <w:noProof/>
        </w:rPr>
        <w:t>RRCMessage-IEs</w:t>
      </w:r>
      <w:r w:rsidRPr="00E85189">
        <w:rPr>
          <w:noProof/>
        </w:rPr>
        <w:t xml:space="preserve"> is absent, UE releases the </w:t>
      </w:r>
      <w:r w:rsidRPr="00E85189">
        <w:rPr>
          <w:i/>
          <w:noProof/>
        </w:rPr>
        <w:t>field2</w:t>
      </w:r>
      <w:r w:rsidRPr="00E85189">
        <w:rPr>
          <w:noProof/>
        </w:rPr>
        <w:t xml:space="preserve"> (and also its child field </w:t>
      </w:r>
      <w:r w:rsidRPr="00E85189">
        <w:rPr>
          <w:i/>
          <w:noProof/>
        </w:rPr>
        <w:t>field21</w:t>
      </w:r>
      <w:r w:rsidRPr="00E85189">
        <w:rPr>
          <w:noProof/>
        </w:rPr>
        <w:t>);</w:t>
      </w:r>
    </w:p>
    <w:p w14:paraId="0D99BF3C" w14:textId="77777777" w:rsidR="00AD40B0" w:rsidRPr="00E85189" w:rsidRDefault="00AD40B0" w:rsidP="00AD40B0">
      <w:pPr>
        <w:pStyle w:val="B1"/>
        <w:rPr>
          <w:noProof/>
        </w:rPr>
      </w:pPr>
      <w:r w:rsidRPr="00E85189">
        <w:rPr>
          <w:noProof/>
        </w:rPr>
        <w:t>-</w:t>
      </w:r>
      <w:r w:rsidRPr="00E85189">
        <w:rPr>
          <w:noProof/>
        </w:rPr>
        <w:tab/>
        <w:t xml:space="preserve">if </w:t>
      </w:r>
      <w:r w:rsidRPr="00E85189">
        <w:rPr>
          <w:i/>
          <w:noProof/>
        </w:rPr>
        <w:t>field1</w:t>
      </w:r>
      <w:r w:rsidRPr="00E85189">
        <w:rPr>
          <w:noProof/>
        </w:rPr>
        <w:t xml:space="preserve"> or </w:t>
      </w:r>
      <w:r w:rsidRPr="00E85189">
        <w:rPr>
          <w:i/>
          <w:noProof/>
        </w:rPr>
        <w:t>field2</w:t>
      </w:r>
      <w:r w:rsidRPr="00E85189">
        <w:rPr>
          <w:noProof/>
        </w:rPr>
        <w:t xml:space="preserve"> in </w:t>
      </w:r>
      <w:r w:rsidRPr="00E85189">
        <w:rPr>
          <w:i/>
          <w:noProof/>
        </w:rPr>
        <w:t>RRCMessage-IEs</w:t>
      </w:r>
      <w:r w:rsidRPr="00E85189">
        <w:rPr>
          <w:noProof/>
        </w:rPr>
        <w:t xml:space="preserve"> is present, UE retains or releases their child fields according to the child field presence conditions;</w:t>
      </w:r>
    </w:p>
    <w:p w14:paraId="5E4A1AB7" w14:textId="77777777" w:rsidR="00AD40B0" w:rsidRPr="00E85189" w:rsidRDefault="00AD40B0" w:rsidP="00AD40B0">
      <w:pPr>
        <w:pStyle w:val="B1"/>
        <w:rPr>
          <w:noProof/>
        </w:rPr>
      </w:pPr>
      <w:r w:rsidRPr="00E85189">
        <w:rPr>
          <w:noProof/>
        </w:rPr>
        <w:t>-</w:t>
      </w:r>
      <w:r w:rsidRPr="00E85189">
        <w:rPr>
          <w:noProof/>
        </w:rPr>
        <w:tab/>
        <w:t xml:space="preserve">if </w:t>
      </w:r>
      <w:r w:rsidRPr="00E85189">
        <w:rPr>
          <w:i/>
          <w:noProof/>
        </w:rPr>
        <w:t>field1</w:t>
      </w:r>
      <w:r w:rsidRPr="00E85189">
        <w:rPr>
          <w:noProof/>
        </w:rPr>
        <w:t xml:space="preserve"> in </w:t>
      </w:r>
      <w:r w:rsidRPr="00E85189">
        <w:rPr>
          <w:i/>
          <w:noProof/>
        </w:rPr>
        <w:t>RRCMessage-IEs</w:t>
      </w:r>
      <w:r w:rsidRPr="00E85189">
        <w:rPr>
          <w:noProof/>
        </w:rPr>
        <w:t xml:space="preserve"> is present but the extension group containing </w:t>
      </w:r>
      <w:r w:rsidRPr="00E85189">
        <w:rPr>
          <w:i/>
          <w:noProof/>
        </w:rPr>
        <w:t>field13</w:t>
      </w:r>
      <w:r w:rsidRPr="00E85189">
        <w:rPr>
          <w:noProof/>
        </w:rPr>
        <w:t xml:space="preserve"> and </w:t>
      </w:r>
      <w:r w:rsidRPr="00E85189">
        <w:rPr>
          <w:i/>
          <w:noProof/>
        </w:rPr>
        <w:t xml:space="preserve">field14 </w:t>
      </w:r>
      <w:r w:rsidRPr="00E85189">
        <w:rPr>
          <w:noProof/>
        </w:rPr>
        <w:t xml:space="preserve">is absent, the UE releases </w:t>
      </w:r>
      <w:r w:rsidRPr="00E85189">
        <w:rPr>
          <w:i/>
          <w:noProof/>
        </w:rPr>
        <w:t>field13</w:t>
      </w:r>
      <w:r w:rsidRPr="00E85189">
        <w:rPr>
          <w:noProof/>
        </w:rPr>
        <w:t xml:space="preserve"> but does not modify </w:t>
      </w:r>
      <w:r w:rsidRPr="00E85189">
        <w:rPr>
          <w:i/>
          <w:noProof/>
        </w:rPr>
        <w:t>field14</w:t>
      </w:r>
      <w:r w:rsidRPr="00E85189">
        <w:rPr>
          <w:noProof/>
        </w:rPr>
        <w:t>;</w:t>
      </w:r>
    </w:p>
    <w:p w14:paraId="5BEFC7FA" w14:textId="77777777" w:rsidR="00AD40B0" w:rsidRPr="00E85189" w:rsidRDefault="00AD40B0" w:rsidP="00AD40B0">
      <w:pPr>
        <w:pStyle w:val="B1"/>
        <w:rPr>
          <w:noProof/>
        </w:rPr>
      </w:pPr>
      <w:r w:rsidRPr="00E85189">
        <w:rPr>
          <w:noProof/>
        </w:rPr>
        <w:t>-</w:t>
      </w:r>
      <w:r w:rsidRPr="00E85189">
        <w:rPr>
          <w:noProof/>
        </w:rPr>
        <w:tab/>
        <w:t xml:space="preserve">if </w:t>
      </w:r>
      <w:r w:rsidRPr="00E85189">
        <w:rPr>
          <w:i/>
          <w:noProof/>
        </w:rPr>
        <w:t>nonCriticalExtension</w:t>
      </w:r>
      <w:r w:rsidRPr="00E85189">
        <w:rPr>
          <w:noProof/>
        </w:rPr>
        <w:t xml:space="preserve"> defined by IE </w:t>
      </w:r>
      <w:r w:rsidRPr="00E85189">
        <w:rPr>
          <w:i/>
          <w:noProof/>
        </w:rPr>
        <w:t>RRCMessage-v1570-IEs</w:t>
      </w:r>
      <w:r w:rsidRPr="00E85189">
        <w:rPr>
          <w:noProof/>
        </w:rPr>
        <w:t xml:space="preserve"> is absent, the UE does not modify </w:t>
      </w:r>
      <w:r w:rsidRPr="00E85189">
        <w:rPr>
          <w:i/>
          <w:noProof/>
        </w:rPr>
        <w:t>field3</w:t>
      </w:r>
      <w:r w:rsidRPr="00E85189">
        <w:rPr>
          <w:noProof/>
        </w:rPr>
        <w:t xml:space="preserve"> but releases </w:t>
      </w:r>
      <w:r w:rsidRPr="00E85189">
        <w:rPr>
          <w:i/>
          <w:noProof/>
        </w:rPr>
        <w:t>field4</w:t>
      </w:r>
      <w:r w:rsidRPr="00E85189">
        <w:rPr>
          <w:noProof/>
        </w:rPr>
        <w:t>;</w:t>
      </w:r>
    </w:p>
    <w:p w14:paraId="18D7B86F" w14:textId="77777777" w:rsidR="00AD40B0" w:rsidRPr="00E85189" w:rsidRDefault="00AD40B0" w:rsidP="00AD40B0">
      <w:pPr>
        <w:pStyle w:val="Heading3"/>
      </w:pPr>
      <w:bookmarkStart w:id="1681" w:name="_Toc20425868"/>
      <w:bookmarkStart w:id="1682" w:name="_Toc29321264"/>
      <w:bookmarkStart w:id="1683" w:name="_Toc36219447"/>
      <w:bookmarkStart w:id="1684" w:name="_Toc36220123"/>
      <w:bookmarkStart w:id="1685" w:name="_Toc36513543"/>
      <w:bookmarkStart w:id="1686" w:name="_Toc46449601"/>
      <w:bookmarkStart w:id="1687" w:name="_Toc46489388"/>
      <w:r w:rsidRPr="00E85189">
        <w:t>6.1.3</w:t>
      </w:r>
      <w:r w:rsidRPr="00E85189">
        <w:tab/>
        <w:t>General rules</w:t>
      </w:r>
      <w:bookmarkEnd w:id="1681"/>
      <w:bookmarkEnd w:id="1682"/>
      <w:bookmarkEnd w:id="1683"/>
      <w:bookmarkEnd w:id="1684"/>
      <w:bookmarkEnd w:id="1685"/>
      <w:bookmarkEnd w:id="1686"/>
      <w:bookmarkEnd w:id="1687"/>
    </w:p>
    <w:p w14:paraId="26CB4268" w14:textId="77777777" w:rsidR="00AD40B0" w:rsidRPr="00E85189" w:rsidRDefault="00AD40B0" w:rsidP="00AD40B0">
      <w:r w:rsidRPr="00E85189">
        <w:t>In the ASN.1 of this specification, the first bit of a bit string refers to the leftmost bit, unless stated otherwise.</w:t>
      </w:r>
    </w:p>
    <w:p w14:paraId="5EBF5F94" w14:textId="3DF04621" w:rsidR="00AD40B0" w:rsidRPr="00E85189" w:rsidRDefault="00AD40B0" w:rsidP="00AD40B0">
      <w:r w:rsidRPr="00E85189">
        <w:t xml:space="preserve">Upon reception of a list not using </w:t>
      </w:r>
      <w:proofErr w:type="spellStart"/>
      <w:r w:rsidRPr="00E85189">
        <w:t>ToAddModList</w:t>
      </w:r>
      <w:proofErr w:type="spellEnd"/>
      <w:r w:rsidRPr="00E85189">
        <w:t xml:space="preserve"> and </w:t>
      </w:r>
      <w:proofErr w:type="spellStart"/>
      <w:r w:rsidRPr="00E85189">
        <w:t>ToReleaseList</w:t>
      </w:r>
      <w:proofErr w:type="spellEnd"/>
      <w:r w:rsidRPr="00E85189">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w:t>
      </w:r>
      <w:del w:id="1688" w:author="Rapporteur (Ericsson)" w:date="2020-08-06T06:31:00Z">
        <w:r w:rsidRPr="00E85189" w:rsidDel="004C3493">
          <w:delText xml:space="preserve">not </w:delText>
        </w:r>
      </w:del>
      <w:r w:rsidRPr="00E85189">
        <w:t>used for fields in the entries of these lists; if used, UE will handle such fields equivalent to a Need R.</w:t>
      </w:r>
    </w:p>
    <w:p w14:paraId="6EC29BC3" w14:textId="77777777" w:rsidR="00AD40B0" w:rsidRPr="00E85189" w:rsidRDefault="00AD40B0" w:rsidP="00AD40B0">
      <w:pPr>
        <w:pStyle w:val="Heading2"/>
      </w:pPr>
      <w:bookmarkStart w:id="1689" w:name="_Toc20425869"/>
      <w:bookmarkStart w:id="1690" w:name="_Toc29321265"/>
      <w:bookmarkStart w:id="1691" w:name="_Toc36219448"/>
      <w:bookmarkStart w:id="1692" w:name="_Toc36220124"/>
      <w:bookmarkStart w:id="1693" w:name="_Toc36513544"/>
      <w:bookmarkStart w:id="1694" w:name="_Toc46449602"/>
      <w:bookmarkStart w:id="1695" w:name="_Toc46489389"/>
      <w:r w:rsidRPr="00E85189">
        <w:t>6.2</w:t>
      </w:r>
      <w:r w:rsidRPr="00E85189">
        <w:tab/>
        <w:t>RRC messages</w:t>
      </w:r>
      <w:bookmarkEnd w:id="1689"/>
      <w:bookmarkEnd w:id="1690"/>
      <w:bookmarkEnd w:id="1691"/>
      <w:bookmarkEnd w:id="1692"/>
      <w:bookmarkEnd w:id="1693"/>
      <w:bookmarkEnd w:id="1694"/>
      <w:bookmarkEnd w:id="1695"/>
    </w:p>
    <w:p w14:paraId="3ADE705E" w14:textId="77777777" w:rsidR="00AD40B0" w:rsidRPr="00E85189" w:rsidRDefault="00AD40B0" w:rsidP="00AD40B0">
      <w:pPr>
        <w:pStyle w:val="Heading3"/>
      </w:pPr>
      <w:bookmarkStart w:id="1696" w:name="_Toc20425870"/>
      <w:bookmarkStart w:id="1697" w:name="_Toc29321266"/>
      <w:bookmarkStart w:id="1698" w:name="_Toc36219449"/>
      <w:bookmarkStart w:id="1699" w:name="_Toc36220125"/>
      <w:bookmarkStart w:id="1700" w:name="_Toc36513545"/>
      <w:bookmarkStart w:id="1701" w:name="_Toc46449603"/>
      <w:bookmarkStart w:id="1702" w:name="_Toc46489390"/>
      <w:r w:rsidRPr="00E85189">
        <w:t>6.2.1</w:t>
      </w:r>
      <w:r w:rsidRPr="00E85189">
        <w:tab/>
        <w:t>General message structure</w:t>
      </w:r>
      <w:bookmarkEnd w:id="1696"/>
      <w:bookmarkEnd w:id="1697"/>
      <w:bookmarkEnd w:id="1698"/>
      <w:bookmarkEnd w:id="1699"/>
      <w:bookmarkEnd w:id="1700"/>
      <w:bookmarkEnd w:id="1701"/>
      <w:bookmarkEnd w:id="1702"/>
    </w:p>
    <w:p w14:paraId="0289889D" w14:textId="77777777" w:rsidR="00AD40B0" w:rsidRPr="00E85189" w:rsidRDefault="00AD40B0" w:rsidP="00AD40B0">
      <w:pPr>
        <w:pStyle w:val="Heading4"/>
        <w:rPr>
          <w:i/>
          <w:iCs/>
          <w:noProof/>
          <w:lang w:eastAsia="zh-CN"/>
        </w:rPr>
      </w:pPr>
      <w:bookmarkStart w:id="1703" w:name="_Toc20425871"/>
      <w:bookmarkStart w:id="1704" w:name="_Toc29321267"/>
      <w:bookmarkStart w:id="1705" w:name="_Toc36219450"/>
      <w:bookmarkStart w:id="1706" w:name="_Toc36220126"/>
      <w:bookmarkStart w:id="1707" w:name="_Toc36513546"/>
      <w:bookmarkStart w:id="1708" w:name="_Toc46449604"/>
      <w:bookmarkStart w:id="1709" w:name="_Toc46489391"/>
      <w:r w:rsidRPr="00E85189">
        <w:rPr>
          <w:i/>
          <w:iCs/>
          <w:lang w:eastAsia="zh-CN"/>
        </w:rPr>
        <w:t>–</w:t>
      </w:r>
      <w:r w:rsidRPr="00E85189">
        <w:rPr>
          <w:i/>
          <w:iCs/>
          <w:lang w:eastAsia="zh-CN"/>
        </w:rPr>
        <w:tab/>
      </w:r>
      <w:r w:rsidRPr="00E85189">
        <w:rPr>
          <w:i/>
          <w:iCs/>
          <w:noProof/>
          <w:lang w:eastAsia="zh-CN"/>
        </w:rPr>
        <w:t>NR-RRC-Definitions</w:t>
      </w:r>
      <w:bookmarkEnd w:id="1703"/>
      <w:bookmarkEnd w:id="1704"/>
      <w:bookmarkEnd w:id="1705"/>
      <w:bookmarkEnd w:id="1706"/>
      <w:bookmarkEnd w:id="1707"/>
      <w:bookmarkEnd w:id="1708"/>
      <w:bookmarkEnd w:id="1709"/>
    </w:p>
    <w:p w14:paraId="714AA6EE" w14:textId="77777777" w:rsidR="00AD40B0" w:rsidRPr="00E85189" w:rsidRDefault="00AD40B0" w:rsidP="00AD40B0">
      <w:pPr>
        <w:rPr>
          <w:lang w:eastAsia="zh-CN"/>
        </w:rPr>
      </w:pPr>
      <w:r w:rsidRPr="00E85189">
        <w:rPr>
          <w:lang w:eastAsia="zh-CN"/>
        </w:rPr>
        <w:t>This ASN.1 segment is the start of the NR RRC PDU definitions.</w:t>
      </w:r>
    </w:p>
    <w:p w14:paraId="57F2E5A2" w14:textId="77777777" w:rsidR="00AD40B0" w:rsidRPr="00E85189" w:rsidRDefault="00AD40B0" w:rsidP="00AD40B0">
      <w:pPr>
        <w:pStyle w:val="PL"/>
      </w:pPr>
      <w:r w:rsidRPr="00E85189">
        <w:t>-- ASN1START</w:t>
      </w:r>
    </w:p>
    <w:p w14:paraId="1C605B49" w14:textId="77777777" w:rsidR="00AD40B0" w:rsidRPr="00E85189" w:rsidRDefault="00AD40B0" w:rsidP="00AD40B0">
      <w:pPr>
        <w:pStyle w:val="PL"/>
      </w:pPr>
      <w:r w:rsidRPr="00E85189">
        <w:t>-- TAG-NR-RRC-DEFINITIONS-START</w:t>
      </w:r>
    </w:p>
    <w:p w14:paraId="379AB46B" w14:textId="77777777" w:rsidR="00AD40B0" w:rsidRPr="00E85189" w:rsidRDefault="00AD40B0" w:rsidP="00AD40B0">
      <w:pPr>
        <w:pStyle w:val="PL"/>
      </w:pPr>
    </w:p>
    <w:p w14:paraId="45084FDA" w14:textId="77777777" w:rsidR="00AD40B0" w:rsidRPr="00E85189" w:rsidRDefault="00AD40B0" w:rsidP="00AD40B0">
      <w:pPr>
        <w:pStyle w:val="PL"/>
      </w:pPr>
      <w:r w:rsidRPr="00E85189">
        <w:t>NR-RRC-Definitions DEFINITIONS AUTOMATIC TAGS ::=</w:t>
      </w:r>
    </w:p>
    <w:p w14:paraId="6AEC3602" w14:textId="77777777" w:rsidR="00AD40B0" w:rsidRPr="00E85189" w:rsidRDefault="00AD40B0" w:rsidP="00AD40B0">
      <w:pPr>
        <w:pStyle w:val="PL"/>
      </w:pPr>
    </w:p>
    <w:p w14:paraId="02E0E670" w14:textId="77777777" w:rsidR="00AD40B0" w:rsidRPr="00E85189" w:rsidRDefault="00AD40B0" w:rsidP="00AD40B0">
      <w:pPr>
        <w:pStyle w:val="PL"/>
      </w:pPr>
      <w:r w:rsidRPr="00E85189">
        <w:t>BEGIN</w:t>
      </w:r>
    </w:p>
    <w:p w14:paraId="08F505F9" w14:textId="77777777" w:rsidR="00AD40B0" w:rsidRPr="00E85189" w:rsidRDefault="00AD40B0" w:rsidP="00AD40B0">
      <w:pPr>
        <w:pStyle w:val="PL"/>
      </w:pPr>
    </w:p>
    <w:p w14:paraId="3AF2C62D" w14:textId="77777777" w:rsidR="00AD40B0" w:rsidRPr="00E85189" w:rsidRDefault="00AD40B0" w:rsidP="00AD40B0">
      <w:pPr>
        <w:pStyle w:val="PL"/>
      </w:pPr>
      <w:r w:rsidRPr="00E85189">
        <w:t>-- TAG-NR-RRC-DEFINITIONS-STOP</w:t>
      </w:r>
    </w:p>
    <w:p w14:paraId="0EA976F8" w14:textId="77777777" w:rsidR="00AD40B0" w:rsidRPr="00E85189" w:rsidRDefault="00AD40B0" w:rsidP="00AD40B0">
      <w:pPr>
        <w:pStyle w:val="PL"/>
      </w:pPr>
      <w:r w:rsidRPr="00E85189">
        <w:t>-- ASN1STOP</w:t>
      </w:r>
    </w:p>
    <w:p w14:paraId="1645CF5A" w14:textId="77777777" w:rsidR="00AD40B0" w:rsidRPr="00E85189" w:rsidRDefault="00AD40B0" w:rsidP="00AD40B0"/>
    <w:p w14:paraId="0F307F92" w14:textId="77777777" w:rsidR="00AD40B0" w:rsidRPr="00E85189" w:rsidRDefault="00AD40B0" w:rsidP="00AD40B0">
      <w:pPr>
        <w:pStyle w:val="Heading4"/>
        <w:rPr>
          <w:i/>
          <w:iCs/>
        </w:rPr>
      </w:pPr>
      <w:bookmarkStart w:id="1710" w:name="_Toc20425872"/>
      <w:bookmarkStart w:id="1711" w:name="_Toc29321268"/>
      <w:bookmarkStart w:id="1712" w:name="_Toc36219451"/>
      <w:bookmarkStart w:id="1713" w:name="_Toc36220127"/>
      <w:bookmarkStart w:id="1714" w:name="_Toc36513547"/>
      <w:bookmarkStart w:id="1715" w:name="_Toc46449605"/>
      <w:bookmarkStart w:id="1716" w:name="_Toc46489392"/>
      <w:r w:rsidRPr="00E85189">
        <w:rPr>
          <w:i/>
          <w:iCs/>
        </w:rPr>
        <w:t>–</w:t>
      </w:r>
      <w:r w:rsidRPr="00E85189">
        <w:rPr>
          <w:i/>
          <w:iCs/>
        </w:rPr>
        <w:tab/>
        <w:t>BCCH-BCH-Message</w:t>
      </w:r>
      <w:bookmarkEnd w:id="1710"/>
      <w:bookmarkEnd w:id="1711"/>
      <w:bookmarkEnd w:id="1712"/>
      <w:bookmarkEnd w:id="1713"/>
      <w:bookmarkEnd w:id="1714"/>
      <w:bookmarkEnd w:id="1715"/>
      <w:bookmarkEnd w:id="1716"/>
    </w:p>
    <w:p w14:paraId="529ACFA4" w14:textId="77777777" w:rsidR="00AD40B0" w:rsidRPr="00E85189" w:rsidRDefault="00AD40B0" w:rsidP="00AD40B0">
      <w:r w:rsidRPr="00E85189">
        <w:t xml:space="preserve">The </w:t>
      </w:r>
      <w:r w:rsidRPr="00E85189">
        <w:rPr>
          <w:i/>
        </w:rPr>
        <w:t>BCCH-BCH-Message</w:t>
      </w:r>
      <w:r w:rsidRPr="00E85189">
        <w:t xml:space="preserve"> class is the set of RRC messages that may be sent from the network to the UE via BCH on the BCCH logical channel.</w:t>
      </w:r>
    </w:p>
    <w:p w14:paraId="181CAAFC" w14:textId="77777777" w:rsidR="00AD40B0" w:rsidRPr="00E85189" w:rsidRDefault="00AD40B0" w:rsidP="00AD40B0">
      <w:pPr>
        <w:pStyle w:val="PL"/>
      </w:pPr>
      <w:r w:rsidRPr="00E85189">
        <w:t>-- ASN1START</w:t>
      </w:r>
    </w:p>
    <w:p w14:paraId="1ED8484F" w14:textId="77777777" w:rsidR="00AD40B0" w:rsidRPr="00E85189" w:rsidRDefault="00AD40B0" w:rsidP="00AD40B0">
      <w:pPr>
        <w:pStyle w:val="PL"/>
      </w:pPr>
      <w:r w:rsidRPr="00E85189">
        <w:t>-- TAG-BCCH-BCH-MESSAGE-START</w:t>
      </w:r>
    </w:p>
    <w:p w14:paraId="6A5AD277" w14:textId="77777777" w:rsidR="00AD40B0" w:rsidRPr="00E85189" w:rsidRDefault="00AD40B0" w:rsidP="00AD40B0">
      <w:pPr>
        <w:pStyle w:val="PL"/>
      </w:pPr>
    </w:p>
    <w:p w14:paraId="39492248" w14:textId="77777777" w:rsidR="00AD40B0" w:rsidRPr="00E85189" w:rsidRDefault="00AD40B0" w:rsidP="00AD40B0">
      <w:pPr>
        <w:pStyle w:val="PL"/>
      </w:pPr>
      <w:r w:rsidRPr="00E85189">
        <w:t>BCCH-BCH-Message ::=            SEQUENCE {</w:t>
      </w:r>
    </w:p>
    <w:p w14:paraId="45B4F215" w14:textId="77777777" w:rsidR="00AD40B0" w:rsidRPr="00E85189" w:rsidRDefault="00AD40B0" w:rsidP="00AD40B0">
      <w:pPr>
        <w:pStyle w:val="PL"/>
      </w:pPr>
      <w:r w:rsidRPr="00E85189">
        <w:lastRenderedPageBreak/>
        <w:t xml:space="preserve">    message                         BCCH-BCH-MessageType</w:t>
      </w:r>
    </w:p>
    <w:p w14:paraId="49B7E5DF" w14:textId="77777777" w:rsidR="00AD40B0" w:rsidRPr="00E85189" w:rsidRDefault="00AD40B0" w:rsidP="00AD40B0">
      <w:pPr>
        <w:pStyle w:val="PL"/>
      </w:pPr>
      <w:r w:rsidRPr="00E85189">
        <w:t>}</w:t>
      </w:r>
    </w:p>
    <w:p w14:paraId="2EFA7879" w14:textId="77777777" w:rsidR="00AD40B0" w:rsidRPr="00E85189" w:rsidRDefault="00AD40B0" w:rsidP="00AD40B0">
      <w:pPr>
        <w:pStyle w:val="PL"/>
      </w:pPr>
    </w:p>
    <w:p w14:paraId="59EC9957" w14:textId="77777777" w:rsidR="00AD40B0" w:rsidRPr="00E85189" w:rsidRDefault="00AD40B0" w:rsidP="00AD40B0">
      <w:pPr>
        <w:pStyle w:val="PL"/>
      </w:pPr>
      <w:r w:rsidRPr="00E85189">
        <w:t>BCCH-BCH-MessageType ::=        CHOICE {</w:t>
      </w:r>
    </w:p>
    <w:p w14:paraId="64C38136" w14:textId="77777777" w:rsidR="00AD40B0" w:rsidRPr="00E85189" w:rsidRDefault="00AD40B0" w:rsidP="00AD40B0">
      <w:pPr>
        <w:pStyle w:val="PL"/>
      </w:pPr>
      <w:r w:rsidRPr="00E85189">
        <w:t xml:space="preserve">    mib                             MIB,</w:t>
      </w:r>
    </w:p>
    <w:p w14:paraId="3B40CFF5" w14:textId="77777777" w:rsidR="00AD40B0" w:rsidRPr="00E85189" w:rsidRDefault="00AD40B0" w:rsidP="00AD40B0">
      <w:pPr>
        <w:pStyle w:val="PL"/>
      </w:pPr>
      <w:r w:rsidRPr="00E85189">
        <w:t xml:space="preserve">    messageClassExtension           SEQUENCE {}</w:t>
      </w:r>
    </w:p>
    <w:p w14:paraId="4076AD97" w14:textId="77777777" w:rsidR="00AD40B0" w:rsidRPr="00E85189" w:rsidRDefault="00AD40B0" w:rsidP="00AD40B0">
      <w:pPr>
        <w:pStyle w:val="PL"/>
      </w:pPr>
      <w:r w:rsidRPr="00E85189">
        <w:t>}</w:t>
      </w:r>
    </w:p>
    <w:p w14:paraId="23EE4D8D" w14:textId="77777777" w:rsidR="00AD40B0" w:rsidRPr="00E85189" w:rsidRDefault="00AD40B0" w:rsidP="00AD40B0">
      <w:pPr>
        <w:pStyle w:val="PL"/>
      </w:pPr>
    </w:p>
    <w:p w14:paraId="0821EFF2" w14:textId="77777777" w:rsidR="00AD40B0" w:rsidRPr="00E85189" w:rsidRDefault="00AD40B0" w:rsidP="00AD40B0">
      <w:pPr>
        <w:pStyle w:val="PL"/>
      </w:pPr>
      <w:r w:rsidRPr="00E85189">
        <w:t>-- TAG-BCCH-BCH-MESSAGE-STOP</w:t>
      </w:r>
    </w:p>
    <w:p w14:paraId="18FEC29A" w14:textId="77777777" w:rsidR="00AD40B0" w:rsidRPr="00E85189" w:rsidRDefault="00AD40B0" w:rsidP="00AD40B0">
      <w:pPr>
        <w:pStyle w:val="PL"/>
      </w:pPr>
      <w:r w:rsidRPr="00E85189">
        <w:t>-- ASN1STOP</w:t>
      </w:r>
    </w:p>
    <w:p w14:paraId="007C3D74" w14:textId="77777777" w:rsidR="00AD40B0" w:rsidRPr="00E85189" w:rsidRDefault="00AD40B0" w:rsidP="00AD40B0"/>
    <w:p w14:paraId="394E44C3" w14:textId="77777777" w:rsidR="00AD40B0" w:rsidRPr="00E85189" w:rsidRDefault="00AD40B0" w:rsidP="00AD40B0">
      <w:pPr>
        <w:pStyle w:val="Heading4"/>
        <w:rPr>
          <w:i/>
          <w:iCs/>
        </w:rPr>
      </w:pPr>
      <w:bookmarkStart w:id="1717" w:name="_Toc20425873"/>
      <w:bookmarkStart w:id="1718" w:name="_Toc29321269"/>
      <w:bookmarkStart w:id="1719" w:name="_Toc36219452"/>
      <w:bookmarkStart w:id="1720" w:name="_Toc36220128"/>
      <w:bookmarkStart w:id="1721" w:name="_Toc36513548"/>
      <w:bookmarkStart w:id="1722" w:name="_Toc46449606"/>
      <w:bookmarkStart w:id="1723" w:name="_Toc46489393"/>
      <w:r w:rsidRPr="00E85189">
        <w:rPr>
          <w:i/>
          <w:iCs/>
        </w:rPr>
        <w:t>–</w:t>
      </w:r>
      <w:r w:rsidRPr="00E85189">
        <w:rPr>
          <w:i/>
          <w:iCs/>
        </w:rPr>
        <w:tab/>
        <w:t>BCCH-DL-SCH-Message</w:t>
      </w:r>
      <w:bookmarkEnd w:id="1717"/>
      <w:bookmarkEnd w:id="1718"/>
      <w:bookmarkEnd w:id="1719"/>
      <w:bookmarkEnd w:id="1720"/>
      <w:bookmarkEnd w:id="1721"/>
      <w:bookmarkEnd w:id="1722"/>
      <w:bookmarkEnd w:id="1723"/>
    </w:p>
    <w:p w14:paraId="0AB0BA78" w14:textId="77777777" w:rsidR="00AD40B0" w:rsidRPr="00E85189" w:rsidRDefault="00AD40B0" w:rsidP="00AD40B0">
      <w:r w:rsidRPr="00E85189">
        <w:t xml:space="preserve">The </w:t>
      </w:r>
      <w:r w:rsidRPr="00E85189">
        <w:rPr>
          <w:i/>
        </w:rPr>
        <w:t>BCCH-DL-SCH-Message</w:t>
      </w:r>
      <w:r w:rsidRPr="00E85189">
        <w:t xml:space="preserve"> class is the set of RRC messages that may be sent from the network to the UE via DL-SCH on the BCCH logical channel.</w:t>
      </w:r>
    </w:p>
    <w:p w14:paraId="38EE536D" w14:textId="77777777" w:rsidR="00AD40B0" w:rsidRPr="00E85189" w:rsidRDefault="00AD40B0" w:rsidP="00AD40B0">
      <w:pPr>
        <w:pStyle w:val="PL"/>
      </w:pPr>
      <w:r w:rsidRPr="00E85189">
        <w:t>-- ASN1START</w:t>
      </w:r>
    </w:p>
    <w:p w14:paraId="2A036187" w14:textId="77777777" w:rsidR="00AD40B0" w:rsidRPr="00E85189" w:rsidRDefault="00AD40B0" w:rsidP="00AD40B0">
      <w:pPr>
        <w:pStyle w:val="PL"/>
      </w:pPr>
      <w:r w:rsidRPr="00E85189">
        <w:t>-- TAG-BCCH-DL-SCH-MESSAGE-START</w:t>
      </w:r>
    </w:p>
    <w:p w14:paraId="5EC14538" w14:textId="77777777" w:rsidR="00AD40B0" w:rsidRPr="00E85189" w:rsidRDefault="00AD40B0" w:rsidP="00AD40B0">
      <w:pPr>
        <w:pStyle w:val="PL"/>
      </w:pPr>
    </w:p>
    <w:p w14:paraId="378952A1" w14:textId="77777777" w:rsidR="00AD40B0" w:rsidRPr="00E85189" w:rsidRDefault="00AD40B0" w:rsidP="00AD40B0">
      <w:pPr>
        <w:pStyle w:val="PL"/>
      </w:pPr>
      <w:r w:rsidRPr="00E85189">
        <w:t>BCCH-DL-SCH-Message ::=         SEQUENCE {</w:t>
      </w:r>
    </w:p>
    <w:p w14:paraId="2A33C9CC" w14:textId="77777777" w:rsidR="00AD40B0" w:rsidRPr="00E85189" w:rsidRDefault="00AD40B0" w:rsidP="00AD40B0">
      <w:pPr>
        <w:pStyle w:val="PL"/>
      </w:pPr>
      <w:r w:rsidRPr="00E85189">
        <w:t xml:space="preserve">    message                         BCCH-DL-SCH-MessageType</w:t>
      </w:r>
    </w:p>
    <w:p w14:paraId="1FD172C0" w14:textId="77777777" w:rsidR="00AD40B0" w:rsidRPr="00E85189" w:rsidRDefault="00AD40B0" w:rsidP="00AD40B0">
      <w:pPr>
        <w:pStyle w:val="PL"/>
      </w:pPr>
      <w:r w:rsidRPr="00E85189">
        <w:t>}</w:t>
      </w:r>
    </w:p>
    <w:p w14:paraId="412BE8D8" w14:textId="77777777" w:rsidR="00AD40B0" w:rsidRPr="00E85189" w:rsidRDefault="00AD40B0" w:rsidP="00AD40B0">
      <w:pPr>
        <w:pStyle w:val="PL"/>
      </w:pPr>
    </w:p>
    <w:p w14:paraId="4C90900B" w14:textId="77777777" w:rsidR="00AD40B0" w:rsidRPr="00E85189" w:rsidRDefault="00AD40B0" w:rsidP="00AD40B0">
      <w:pPr>
        <w:pStyle w:val="PL"/>
      </w:pPr>
      <w:r w:rsidRPr="00E85189">
        <w:t>BCCH-DL-SCH-MessageType ::=     CHOICE {</w:t>
      </w:r>
    </w:p>
    <w:p w14:paraId="60F2CD36" w14:textId="77777777" w:rsidR="00AD40B0" w:rsidRPr="00E85189" w:rsidRDefault="00AD40B0" w:rsidP="00AD40B0">
      <w:pPr>
        <w:pStyle w:val="PL"/>
      </w:pPr>
      <w:r w:rsidRPr="00E85189">
        <w:t xml:space="preserve">    c1                              CHOICE {</w:t>
      </w:r>
    </w:p>
    <w:p w14:paraId="5DB77AF0" w14:textId="77777777" w:rsidR="00AD40B0" w:rsidRPr="00E85189" w:rsidRDefault="00AD40B0" w:rsidP="00AD40B0">
      <w:pPr>
        <w:pStyle w:val="PL"/>
      </w:pPr>
      <w:r w:rsidRPr="00E85189">
        <w:t xml:space="preserve">        systemInformation               SystemInformation,</w:t>
      </w:r>
    </w:p>
    <w:p w14:paraId="62F43FB9" w14:textId="77777777" w:rsidR="00AD40B0" w:rsidRPr="00E85189" w:rsidRDefault="00AD40B0" w:rsidP="00AD40B0">
      <w:pPr>
        <w:pStyle w:val="PL"/>
      </w:pPr>
      <w:r w:rsidRPr="00E85189">
        <w:t xml:space="preserve">        systemInformationBlockType1     SIB1</w:t>
      </w:r>
    </w:p>
    <w:p w14:paraId="4F3D83AF" w14:textId="77777777" w:rsidR="00AD40B0" w:rsidRPr="00E85189" w:rsidRDefault="00AD40B0" w:rsidP="00AD40B0">
      <w:pPr>
        <w:pStyle w:val="PL"/>
      </w:pPr>
      <w:r w:rsidRPr="00E85189">
        <w:t xml:space="preserve">    },</w:t>
      </w:r>
    </w:p>
    <w:p w14:paraId="05F1A47F" w14:textId="77777777" w:rsidR="00AD40B0" w:rsidRPr="00E85189" w:rsidRDefault="00AD40B0" w:rsidP="00AD40B0">
      <w:pPr>
        <w:pStyle w:val="PL"/>
      </w:pPr>
      <w:r w:rsidRPr="00E85189">
        <w:t xml:space="preserve">    messageClassExtension           SEQUENCE {}</w:t>
      </w:r>
    </w:p>
    <w:p w14:paraId="22406066" w14:textId="77777777" w:rsidR="00AD40B0" w:rsidRPr="00E85189" w:rsidRDefault="00AD40B0" w:rsidP="00AD40B0">
      <w:pPr>
        <w:pStyle w:val="PL"/>
      </w:pPr>
      <w:r w:rsidRPr="00E85189">
        <w:t>}</w:t>
      </w:r>
    </w:p>
    <w:p w14:paraId="1ABEEEBE" w14:textId="77777777" w:rsidR="00AD40B0" w:rsidRPr="00E85189" w:rsidRDefault="00AD40B0" w:rsidP="00AD40B0">
      <w:pPr>
        <w:pStyle w:val="PL"/>
      </w:pPr>
    </w:p>
    <w:p w14:paraId="29D99FA7" w14:textId="77777777" w:rsidR="00AD40B0" w:rsidRPr="00E85189" w:rsidRDefault="00AD40B0" w:rsidP="00AD40B0">
      <w:pPr>
        <w:pStyle w:val="PL"/>
      </w:pPr>
      <w:r w:rsidRPr="00E85189">
        <w:t>-- TAG-BCCH-DL-SCH-MESSAGE-STOP</w:t>
      </w:r>
    </w:p>
    <w:p w14:paraId="1CCE9F17" w14:textId="77777777" w:rsidR="00AD40B0" w:rsidRPr="00E85189" w:rsidRDefault="00AD40B0" w:rsidP="00AD40B0">
      <w:pPr>
        <w:pStyle w:val="PL"/>
      </w:pPr>
      <w:r w:rsidRPr="00E85189">
        <w:t>-- ASN1STOP</w:t>
      </w:r>
    </w:p>
    <w:p w14:paraId="3DB9EB87" w14:textId="77777777" w:rsidR="00AD40B0" w:rsidRPr="00E85189" w:rsidRDefault="00AD40B0" w:rsidP="00AD40B0"/>
    <w:p w14:paraId="208D8066" w14:textId="77777777" w:rsidR="00AD40B0" w:rsidRPr="00E85189" w:rsidRDefault="00AD40B0" w:rsidP="00AD40B0">
      <w:pPr>
        <w:pStyle w:val="Heading4"/>
      </w:pPr>
      <w:bookmarkStart w:id="1724" w:name="_Toc20425874"/>
      <w:bookmarkStart w:id="1725" w:name="_Toc29321270"/>
      <w:bookmarkStart w:id="1726" w:name="_Toc36219453"/>
      <w:bookmarkStart w:id="1727" w:name="_Toc36220129"/>
      <w:bookmarkStart w:id="1728" w:name="_Toc36513549"/>
      <w:bookmarkStart w:id="1729" w:name="_Toc46449607"/>
      <w:bookmarkStart w:id="1730" w:name="_Toc46489394"/>
      <w:r w:rsidRPr="00E85189">
        <w:t>–</w:t>
      </w:r>
      <w:r w:rsidRPr="00E85189">
        <w:tab/>
      </w:r>
      <w:r w:rsidRPr="00E85189">
        <w:rPr>
          <w:i/>
          <w:noProof/>
        </w:rPr>
        <w:t>DL-CCCH-Message</w:t>
      </w:r>
      <w:bookmarkEnd w:id="1724"/>
      <w:bookmarkEnd w:id="1725"/>
      <w:bookmarkEnd w:id="1726"/>
      <w:bookmarkEnd w:id="1727"/>
      <w:bookmarkEnd w:id="1728"/>
      <w:bookmarkEnd w:id="1729"/>
      <w:bookmarkEnd w:id="1730"/>
    </w:p>
    <w:p w14:paraId="6F83812C" w14:textId="77777777" w:rsidR="00AD40B0" w:rsidRPr="00E85189" w:rsidRDefault="00AD40B0" w:rsidP="00AD40B0">
      <w:r w:rsidRPr="00E85189">
        <w:t xml:space="preserve">The </w:t>
      </w:r>
      <w:r w:rsidRPr="00E85189">
        <w:rPr>
          <w:i/>
          <w:noProof/>
        </w:rPr>
        <w:t>DL-CCCH-Message</w:t>
      </w:r>
      <w:r w:rsidRPr="00E85189">
        <w:t xml:space="preserve"> class is the set of RRC messages that may be sent from the Network to the UE on the downlink CCCH logical channel.</w:t>
      </w:r>
    </w:p>
    <w:p w14:paraId="22FF7710" w14:textId="77777777" w:rsidR="00AD40B0" w:rsidRPr="00E85189" w:rsidRDefault="00AD40B0" w:rsidP="00AD40B0">
      <w:pPr>
        <w:pStyle w:val="PL"/>
      </w:pPr>
      <w:r w:rsidRPr="00E85189">
        <w:t>-- ASN1START</w:t>
      </w:r>
    </w:p>
    <w:p w14:paraId="3D8760E0" w14:textId="77777777" w:rsidR="00AD40B0" w:rsidRPr="00E85189" w:rsidRDefault="00AD40B0" w:rsidP="00AD40B0">
      <w:pPr>
        <w:pStyle w:val="PL"/>
      </w:pPr>
      <w:r w:rsidRPr="00E85189">
        <w:t>-- TAG-DL-CCCH-MESSAGE-START</w:t>
      </w:r>
    </w:p>
    <w:p w14:paraId="0D9C56D5" w14:textId="77777777" w:rsidR="00AD40B0" w:rsidRPr="00E85189" w:rsidRDefault="00AD40B0" w:rsidP="00AD40B0">
      <w:pPr>
        <w:pStyle w:val="PL"/>
      </w:pPr>
    </w:p>
    <w:p w14:paraId="41BBDA9B" w14:textId="77777777" w:rsidR="00AD40B0" w:rsidRPr="00E85189" w:rsidRDefault="00AD40B0" w:rsidP="00AD40B0">
      <w:pPr>
        <w:pStyle w:val="PL"/>
      </w:pPr>
      <w:r w:rsidRPr="00E85189">
        <w:t>DL-CCCH-Message ::=             SEQUENCE {</w:t>
      </w:r>
    </w:p>
    <w:p w14:paraId="5EBE531C" w14:textId="77777777" w:rsidR="00AD40B0" w:rsidRPr="00E85189" w:rsidRDefault="00AD40B0" w:rsidP="00AD40B0">
      <w:pPr>
        <w:pStyle w:val="PL"/>
      </w:pPr>
      <w:r w:rsidRPr="00E85189">
        <w:t xml:space="preserve">    message                         DL-CCCH-MessageType</w:t>
      </w:r>
    </w:p>
    <w:p w14:paraId="46873B1A" w14:textId="77777777" w:rsidR="00AD40B0" w:rsidRPr="00E85189" w:rsidRDefault="00AD40B0" w:rsidP="00AD40B0">
      <w:pPr>
        <w:pStyle w:val="PL"/>
      </w:pPr>
      <w:r w:rsidRPr="00E85189">
        <w:t>}</w:t>
      </w:r>
    </w:p>
    <w:p w14:paraId="4CF33DCB" w14:textId="77777777" w:rsidR="00AD40B0" w:rsidRPr="00E85189" w:rsidRDefault="00AD40B0" w:rsidP="00AD40B0">
      <w:pPr>
        <w:pStyle w:val="PL"/>
      </w:pPr>
    </w:p>
    <w:p w14:paraId="2A967D6C" w14:textId="77777777" w:rsidR="00AD40B0" w:rsidRPr="00E85189" w:rsidRDefault="00AD40B0" w:rsidP="00AD40B0">
      <w:pPr>
        <w:pStyle w:val="PL"/>
      </w:pPr>
      <w:r w:rsidRPr="00E85189">
        <w:t>DL-CCCH-MessageType ::=         CHOICE {</w:t>
      </w:r>
    </w:p>
    <w:p w14:paraId="6A56688E" w14:textId="77777777" w:rsidR="00AD40B0" w:rsidRPr="00E85189" w:rsidRDefault="00AD40B0" w:rsidP="00AD40B0">
      <w:pPr>
        <w:pStyle w:val="PL"/>
      </w:pPr>
      <w:r w:rsidRPr="00E85189">
        <w:t xml:space="preserve">    c1                              CHOICE {</w:t>
      </w:r>
    </w:p>
    <w:p w14:paraId="0FF60500" w14:textId="77777777" w:rsidR="00AD40B0" w:rsidRPr="00E85189" w:rsidRDefault="00AD40B0" w:rsidP="00AD40B0">
      <w:pPr>
        <w:pStyle w:val="PL"/>
      </w:pPr>
      <w:r w:rsidRPr="00E85189">
        <w:t xml:space="preserve">        rrcReject                       RRCReject,</w:t>
      </w:r>
    </w:p>
    <w:p w14:paraId="6C2A9CAD" w14:textId="77777777" w:rsidR="00AD40B0" w:rsidRPr="00E85189" w:rsidRDefault="00AD40B0" w:rsidP="00AD40B0">
      <w:pPr>
        <w:pStyle w:val="PL"/>
      </w:pPr>
      <w:r w:rsidRPr="00E85189">
        <w:t xml:space="preserve">        rrcSetup                        RRCSetup,</w:t>
      </w:r>
    </w:p>
    <w:p w14:paraId="39C98438" w14:textId="77777777" w:rsidR="00AD40B0" w:rsidRPr="00E85189" w:rsidRDefault="00AD40B0" w:rsidP="00AD40B0">
      <w:pPr>
        <w:pStyle w:val="PL"/>
      </w:pPr>
      <w:r w:rsidRPr="00E85189">
        <w:lastRenderedPageBreak/>
        <w:t xml:space="preserve">        spare2                          NULL,</w:t>
      </w:r>
    </w:p>
    <w:p w14:paraId="02E23D6D" w14:textId="77777777" w:rsidR="00AD40B0" w:rsidRPr="00E85189" w:rsidRDefault="00AD40B0" w:rsidP="00AD40B0">
      <w:pPr>
        <w:pStyle w:val="PL"/>
      </w:pPr>
      <w:r w:rsidRPr="00E85189">
        <w:t xml:space="preserve">        spare1                          NULL</w:t>
      </w:r>
    </w:p>
    <w:p w14:paraId="3C5B3359" w14:textId="77777777" w:rsidR="00AD40B0" w:rsidRPr="00E85189" w:rsidRDefault="00AD40B0" w:rsidP="00AD40B0">
      <w:pPr>
        <w:pStyle w:val="PL"/>
      </w:pPr>
      <w:r w:rsidRPr="00E85189">
        <w:t xml:space="preserve">    },</w:t>
      </w:r>
    </w:p>
    <w:p w14:paraId="11CDB262" w14:textId="77777777" w:rsidR="00AD40B0" w:rsidRPr="00E85189" w:rsidRDefault="00AD40B0" w:rsidP="00AD40B0">
      <w:pPr>
        <w:pStyle w:val="PL"/>
      </w:pPr>
      <w:r w:rsidRPr="00E85189">
        <w:t xml:space="preserve">    messageClassExtension           SEQUENCE {}</w:t>
      </w:r>
    </w:p>
    <w:p w14:paraId="1B4103F0" w14:textId="77777777" w:rsidR="00AD40B0" w:rsidRPr="00E85189" w:rsidRDefault="00AD40B0" w:rsidP="00AD40B0">
      <w:pPr>
        <w:pStyle w:val="PL"/>
      </w:pPr>
      <w:r w:rsidRPr="00E85189">
        <w:t>}</w:t>
      </w:r>
    </w:p>
    <w:p w14:paraId="2840D9B8" w14:textId="77777777" w:rsidR="00AD40B0" w:rsidRPr="00E85189" w:rsidRDefault="00AD40B0" w:rsidP="00AD40B0">
      <w:pPr>
        <w:pStyle w:val="PL"/>
      </w:pPr>
    </w:p>
    <w:p w14:paraId="5AED1EEA" w14:textId="77777777" w:rsidR="00AD40B0" w:rsidRPr="00E85189" w:rsidRDefault="00AD40B0" w:rsidP="00AD40B0">
      <w:pPr>
        <w:pStyle w:val="PL"/>
      </w:pPr>
      <w:r w:rsidRPr="00E85189">
        <w:t>-- TAG-DL-CCCH-MESSAGE-STOP</w:t>
      </w:r>
    </w:p>
    <w:p w14:paraId="55C7E441" w14:textId="77777777" w:rsidR="00AD40B0" w:rsidRPr="00E85189" w:rsidRDefault="00AD40B0" w:rsidP="00AD40B0">
      <w:pPr>
        <w:pStyle w:val="PL"/>
      </w:pPr>
      <w:r w:rsidRPr="00E85189">
        <w:t>-- ASN1STOP</w:t>
      </w:r>
    </w:p>
    <w:p w14:paraId="708C6501" w14:textId="77777777" w:rsidR="00AD40B0" w:rsidRPr="00E85189" w:rsidRDefault="00AD40B0" w:rsidP="00AD40B0"/>
    <w:p w14:paraId="550BDDEF" w14:textId="77777777" w:rsidR="00AD40B0" w:rsidRPr="00E85189" w:rsidRDefault="00AD40B0" w:rsidP="00AD40B0">
      <w:pPr>
        <w:pStyle w:val="Heading4"/>
        <w:rPr>
          <w:i/>
          <w:iCs/>
        </w:rPr>
      </w:pPr>
      <w:bookmarkStart w:id="1731" w:name="_Toc20425875"/>
      <w:bookmarkStart w:id="1732" w:name="_Toc29321271"/>
      <w:bookmarkStart w:id="1733" w:name="_Toc36219454"/>
      <w:bookmarkStart w:id="1734" w:name="_Toc36220130"/>
      <w:bookmarkStart w:id="1735" w:name="_Toc36513550"/>
      <w:bookmarkStart w:id="1736" w:name="_Toc46449608"/>
      <w:bookmarkStart w:id="1737" w:name="_Toc46489395"/>
      <w:r w:rsidRPr="00E85189">
        <w:rPr>
          <w:i/>
          <w:iCs/>
        </w:rPr>
        <w:t>–</w:t>
      </w:r>
      <w:r w:rsidRPr="00E85189">
        <w:rPr>
          <w:i/>
          <w:iCs/>
        </w:rPr>
        <w:tab/>
      </w:r>
      <w:r w:rsidRPr="00E85189">
        <w:rPr>
          <w:i/>
          <w:iCs/>
          <w:noProof/>
        </w:rPr>
        <w:t>DL-DCCH-Message</w:t>
      </w:r>
      <w:bookmarkEnd w:id="1731"/>
      <w:bookmarkEnd w:id="1732"/>
      <w:bookmarkEnd w:id="1733"/>
      <w:bookmarkEnd w:id="1734"/>
      <w:bookmarkEnd w:id="1735"/>
      <w:bookmarkEnd w:id="1736"/>
      <w:bookmarkEnd w:id="1737"/>
    </w:p>
    <w:p w14:paraId="434DFC5B" w14:textId="77777777" w:rsidR="00AD40B0" w:rsidRPr="00E85189" w:rsidRDefault="00AD40B0" w:rsidP="00AD40B0">
      <w:r w:rsidRPr="00E85189">
        <w:t xml:space="preserve">The </w:t>
      </w:r>
      <w:r w:rsidRPr="00E85189">
        <w:rPr>
          <w:i/>
        </w:rPr>
        <w:t>DL-DCCH-Message</w:t>
      </w:r>
      <w:r w:rsidRPr="00E85189">
        <w:t xml:space="preserve"> class is the set of RRC messages that may be sent from the network to the UE on the downlink DCCH logical channel.</w:t>
      </w:r>
    </w:p>
    <w:p w14:paraId="21D7036E" w14:textId="77777777" w:rsidR="00AD40B0" w:rsidRPr="00E85189" w:rsidRDefault="00AD40B0" w:rsidP="00AD40B0">
      <w:pPr>
        <w:pStyle w:val="PL"/>
      </w:pPr>
      <w:r w:rsidRPr="00E85189">
        <w:t>-- ASN1START</w:t>
      </w:r>
    </w:p>
    <w:p w14:paraId="50AB5AAB" w14:textId="77777777" w:rsidR="00AD40B0" w:rsidRPr="00E85189" w:rsidRDefault="00AD40B0" w:rsidP="00AD40B0">
      <w:pPr>
        <w:pStyle w:val="PL"/>
      </w:pPr>
      <w:r w:rsidRPr="00E85189">
        <w:t>-- TAG-DL-DCCH-MESSAGE-START</w:t>
      </w:r>
    </w:p>
    <w:p w14:paraId="58C22571" w14:textId="77777777" w:rsidR="00AD40B0" w:rsidRPr="00E85189" w:rsidRDefault="00AD40B0" w:rsidP="00AD40B0">
      <w:pPr>
        <w:pStyle w:val="PL"/>
      </w:pPr>
    </w:p>
    <w:p w14:paraId="2B23394B" w14:textId="77777777" w:rsidR="00AD40B0" w:rsidRPr="00E85189" w:rsidRDefault="00AD40B0" w:rsidP="00AD40B0">
      <w:pPr>
        <w:pStyle w:val="PL"/>
      </w:pPr>
      <w:r w:rsidRPr="00E85189">
        <w:t>DL-DCCH-Message ::=              SEQUENCE {</w:t>
      </w:r>
    </w:p>
    <w:p w14:paraId="0159B28A" w14:textId="77777777" w:rsidR="00AD40B0" w:rsidRPr="00E85189" w:rsidRDefault="00AD40B0" w:rsidP="00AD40B0">
      <w:pPr>
        <w:pStyle w:val="PL"/>
      </w:pPr>
      <w:r w:rsidRPr="00E85189">
        <w:t xml:space="preserve">    message                         DL-DCCH-MessageType</w:t>
      </w:r>
    </w:p>
    <w:p w14:paraId="692305C3" w14:textId="77777777" w:rsidR="00AD40B0" w:rsidRPr="00E85189" w:rsidRDefault="00AD40B0" w:rsidP="00AD40B0">
      <w:pPr>
        <w:pStyle w:val="PL"/>
      </w:pPr>
      <w:r w:rsidRPr="00E85189">
        <w:t>}</w:t>
      </w:r>
    </w:p>
    <w:p w14:paraId="7FA0FB6E" w14:textId="77777777" w:rsidR="00AD40B0" w:rsidRPr="00E85189" w:rsidRDefault="00AD40B0" w:rsidP="00AD40B0">
      <w:pPr>
        <w:pStyle w:val="PL"/>
      </w:pPr>
    </w:p>
    <w:p w14:paraId="5DDA9E59" w14:textId="77777777" w:rsidR="00AD40B0" w:rsidRPr="00E85189" w:rsidRDefault="00AD40B0" w:rsidP="00AD40B0">
      <w:pPr>
        <w:pStyle w:val="PL"/>
      </w:pPr>
      <w:r w:rsidRPr="00E85189">
        <w:t>DL-DCCH-MessageType ::=         CHOICE {</w:t>
      </w:r>
    </w:p>
    <w:p w14:paraId="26F9B20C" w14:textId="77777777" w:rsidR="00AD40B0" w:rsidRPr="00E85189" w:rsidRDefault="00AD40B0" w:rsidP="00AD40B0">
      <w:pPr>
        <w:pStyle w:val="PL"/>
      </w:pPr>
      <w:r w:rsidRPr="00E85189">
        <w:t xml:space="preserve">    c1                              CHOICE {</w:t>
      </w:r>
    </w:p>
    <w:p w14:paraId="5430378C" w14:textId="77777777" w:rsidR="00AD40B0" w:rsidRPr="00E85189" w:rsidRDefault="00AD40B0" w:rsidP="00AD40B0">
      <w:pPr>
        <w:pStyle w:val="PL"/>
      </w:pPr>
      <w:r w:rsidRPr="00E85189">
        <w:t xml:space="preserve">        rrcReconfiguration              RRCReconfiguration,</w:t>
      </w:r>
    </w:p>
    <w:p w14:paraId="58CFD0BF" w14:textId="77777777" w:rsidR="00AD40B0" w:rsidRPr="00E85189" w:rsidRDefault="00AD40B0" w:rsidP="00AD40B0">
      <w:pPr>
        <w:pStyle w:val="PL"/>
      </w:pPr>
      <w:r w:rsidRPr="00E85189">
        <w:t xml:space="preserve">        rrcResume                       RRCResume,</w:t>
      </w:r>
    </w:p>
    <w:p w14:paraId="378815E4" w14:textId="77777777" w:rsidR="00AD40B0" w:rsidRPr="00E85189" w:rsidRDefault="00AD40B0" w:rsidP="00AD40B0">
      <w:pPr>
        <w:pStyle w:val="PL"/>
      </w:pPr>
      <w:r w:rsidRPr="00E85189">
        <w:t xml:space="preserve">        rrcRelease                      RRCRelease,</w:t>
      </w:r>
    </w:p>
    <w:p w14:paraId="7ABC91E2" w14:textId="77777777" w:rsidR="00AD40B0" w:rsidRPr="00E85189" w:rsidRDefault="00AD40B0" w:rsidP="00AD40B0">
      <w:pPr>
        <w:pStyle w:val="PL"/>
      </w:pPr>
      <w:r w:rsidRPr="00E85189">
        <w:t xml:space="preserve">        rrcReestablishment              RRCReestablishment,</w:t>
      </w:r>
    </w:p>
    <w:p w14:paraId="2F3584F0" w14:textId="77777777" w:rsidR="00AD40B0" w:rsidRPr="00E85189" w:rsidRDefault="00AD40B0" w:rsidP="00AD40B0">
      <w:pPr>
        <w:pStyle w:val="PL"/>
      </w:pPr>
      <w:r w:rsidRPr="00E85189">
        <w:t xml:space="preserve">        securityModeCommand             SecurityModeCommand,</w:t>
      </w:r>
    </w:p>
    <w:p w14:paraId="3339AC27" w14:textId="77777777" w:rsidR="00AD40B0" w:rsidRPr="00E85189" w:rsidRDefault="00AD40B0" w:rsidP="00AD40B0">
      <w:pPr>
        <w:pStyle w:val="PL"/>
      </w:pPr>
      <w:r w:rsidRPr="00E85189">
        <w:t xml:space="preserve">        dlInformationTransfer           DLInformationTransfer,</w:t>
      </w:r>
    </w:p>
    <w:p w14:paraId="468E1A27" w14:textId="77777777" w:rsidR="00AD40B0" w:rsidRPr="00E85189" w:rsidRDefault="00AD40B0" w:rsidP="00AD40B0">
      <w:pPr>
        <w:pStyle w:val="PL"/>
      </w:pPr>
      <w:r w:rsidRPr="00E85189">
        <w:t xml:space="preserve">        ueCapabilityEnquiry             UECapabilityEnquiry,</w:t>
      </w:r>
    </w:p>
    <w:p w14:paraId="548E16AB" w14:textId="77777777" w:rsidR="00AD40B0" w:rsidRPr="00E85189" w:rsidRDefault="00AD40B0" w:rsidP="00AD40B0">
      <w:pPr>
        <w:pStyle w:val="PL"/>
      </w:pPr>
      <w:r w:rsidRPr="00E85189">
        <w:t xml:space="preserve">        counterCheck                    CounterCheck,</w:t>
      </w:r>
    </w:p>
    <w:p w14:paraId="6A08896B" w14:textId="77777777" w:rsidR="00AD40B0" w:rsidRPr="00E85189" w:rsidRDefault="00AD40B0" w:rsidP="00AD40B0">
      <w:pPr>
        <w:pStyle w:val="PL"/>
      </w:pPr>
      <w:r w:rsidRPr="00E85189">
        <w:t xml:space="preserve">        mobilityFromNRCommand           MobilityFromNRCommand,</w:t>
      </w:r>
    </w:p>
    <w:p w14:paraId="648CABE7" w14:textId="77777777" w:rsidR="00AD40B0" w:rsidRPr="00E85189" w:rsidRDefault="00AD40B0" w:rsidP="00AD40B0">
      <w:pPr>
        <w:pStyle w:val="PL"/>
      </w:pPr>
      <w:r w:rsidRPr="00E85189">
        <w:t xml:space="preserve">        spare7 NULL,</w:t>
      </w:r>
    </w:p>
    <w:p w14:paraId="03ABBB8D" w14:textId="77777777" w:rsidR="00AD40B0" w:rsidRPr="00E85189" w:rsidRDefault="00AD40B0" w:rsidP="00AD40B0">
      <w:pPr>
        <w:pStyle w:val="PL"/>
      </w:pPr>
      <w:r w:rsidRPr="00E85189">
        <w:t xml:space="preserve">        spare6 NULL, spare5 NULL, spare4 NULL,</w:t>
      </w:r>
    </w:p>
    <w:p w14:paraId="6E46C2A6" w14:textId="77777777" w:rsidR="00AD40B0" w:rsidRPr="00E85189" w:rsidRDefault="00AD40B0" w:rsidP="00AD40B0">
      <w:pPr>
        <w:pStyle w:val="PL"/>
      </w:pPr>
      <w:r w:rsidRPr="00E85189">
        <w:t xml:space="preserve">        spare3 NULL, spare2 NULL, spare1 NULL</w:t>
      </w:r>
    </w:p>
    <w:p w14:paraId="2BA63D83" w14:textId="77777777" w:rsidR="00AD40B0" w:rsidRPr="00E85189" w:rsidRDefault="00AD40B0" w:rsidP="00AD40B0">
      <w:pPr>
        <w:pStyle w:val="PL"/>
      </w:pPr>
      <w:r w:rsidRPr="00E85189">
        <w:t xml:space="preserve">    },</w:t>
      </w:r>
    </w:p>
    <w:p w14:paraId="239290F3" w14:textId="77777777" w:rsidR="00AD40B0" w:rsidRPr="00E85189" w:rsidRDefault="00AD40B0" w:rsidP="00AD40B0">
      <w:pPr>
        <w:pStyle w:val="PL"/>
      </w:pPr>
      <w:r w:rsidRPr="00E85189">
        <w:t xml:space="preserve">    messageClassExtension   SEQUENCE {}</w:t>
      </w:r>
    </w:p>
    <w:p w14:paraId="48CF8342" w14:textId="77777777" w:rsidR="00AD40B0" w:rsidRPr="00E85189" w:rsidRDefault="00AD40B0" w:rsidP="00AD40B0">
      <w:pPr>
        <w:pStyle w:val="PL"/>
      </w:pPr>
      <w:r w:rsidRPr="00E85189">
        <w:t>}</w:t>
      </w:r>
    </w:p>
    <w:p w14:paraId="5BEB51AB" w14:textId="77777777" w:rsidR="00AD40B0" w:rsidRPr="00E85189" w:rsidRDefault="00AD40B0" w:rsidP="00AD40B0">
      <w:pPr>
        <w:pStyle w:val="PL"/>
      </w:pPr>
    </w:p>
    <w:p w14:paraId="6DA8ED07" w14:textId="77777777" w:rsidR="00AD40B0" w:rsidRPr="00E85189" w:rsidRDefault="00AD40B0" w:rsidP="00AD40B0">
      <w:pPr>
        <w:pStyle w:val="PL"/>
      </w:pPr>
      <w:r w:rsidRPr="00E85189">
        <w:t>-- TAG-DL-DCCH-MESSAGE-STOP</w:t>
      </w:r>
    </w:p>
    <w:p w14:paraId="049A1291" w14:textId="77777777" w:rsidR="00AD40B0" w:rsidRPr="00E85189" w:rsidRDefault="00AD40B0" w:rsidP="00AD40B0">
      <w:pPr>
        <w:pStyle w:val="PL"/>
      </w:pPr>
      <w:r w:rsidRPr="00E85189">
        <w:t>-- ASN1STOP</w:t>
      </w:r>
    </w:p>
    <w:p w14:paraId="25C7033E" w14:textId="77777777" w:rsidR="00AD40B0" w:rsidRPr="00E85189" w:rsidRDefault="00AD40B0" w:rsidP="00AD40B0"/>
    <w:p w14:paraId="5ED42EB3" w14:textId="77777777" w:rsidR="00AD40B0" w:rsidRPr="00E85189" w:rsidRDefault="00AD40B0" w:rsidP="00AD40B0">
      <w:pPr>
        <w:pStyle w:val="Heading4"/>
        <w:rPr>
          <w:i/>
          <w:iCs/>
        </w:rPr>
      </w:pPr>
      <w:bookmarkStart w:id="1738" w:name="_Toc20425876"/>
      <w:bookmarkStart w:id="1739" w:name="_Toc29321272"/>
      <w:bookmarkStart w:id="1740" w:name="_Toc36219455"/>
      <w:bookmarkStart w:id="1741" w:name="_Toc36220131"/>
      <w:bookmarkStart w:id="1742" w:name="_Toc36513551"/>
      <w:bookmarkStart w:id="1743" w:name="_Toc46449609"/>
      <w:bookmarkStart w:id="1744" w:name="_Toc46489396"/>
      <w:r w:rsidRPr="00E85189">
        <w:rPr>
          <w:i/>
          <w:iCs/>
        </w:rPr>
        <w:t>–</w:t>
      </w:r>
      <w:r w:rsidRPr="00E85189">
        <w:rPr>
          <w:i/>
          <w:iCs/>
        </w:rPr>
        <w:tab/>
        <w:t>PCCH-Message</w:t>
      </w:r>
      <w:bookmarkEnd w:id="1738"/>
      <w:bookmarkEnd w:id="1739"/>
      <w:bookmarkEnd w:id="1740"/>
      <w:bookmarkEnd w:id="1741"/>
      <w:bookmarkEnd w:id="1742"/>
      <w:bookmarkEnd w:id="1743"/>
      <w:bookmarkEnd w:id="1744"/>
    </w:p>
    <w:p w14:paraId="0D106651" w14:textId="77777777" w:rsidR="00AD40B0" w:rsidRPr="00E85189" w:rsidRDefault="00AD40B0" w:rsidP="00AD40B0">
      <w:r w:rsidRPr="00E85189">
        <w:t xml:space="preserve">The </w:t>
      </w:r>
      <w:r w:rsidRPr="00E85189">
        <w:rPr>
          <w:i/>
          <w:noProof/>
        </w:rPr>
        <w:t>PCCH-Message</w:t>
      </w:r>
      <w:r w:rsidRPr="00E85189">
        <w:t xml:space="preserve"> class is the set of RRC messages that may be sent from the Network to the UE on the PCCH logical channel.</w:t>
      </w:r>
    </w:p>
    <w:p w14:paraId="4931EA5F" w14:textId="77777777" w:rsidR="00AD40B0" w:rsidRPr="00E85189" w:rsidRDefault="00AD40B0" w:rsidP="00AD40B0">
      <w:pPr>
        <w:pStyle w:val="PL"/>
      </w:pPr>
      <w:r w:rsidRPr="00E85189">
        <w:t>-- ASN1START</w:t>
      </w:r>
    </w:p>
    <w:p w14:paraId="1AF91A27" w14:textId="77777777" w:rsidR="00AD40B0" w:rsidRPr="00E85189" w:rsidRDefault="00AD40B0" w:rsidP="00AD40B0">
      <w:pPr>
        <w:pStyle w:val="PL"/>
      </w:pPr>
      <w:r w:rsidRPr="00E85189">
        <w:t>-- TAG-PCCH-PCH-MESSAGE-START</w:t>
      </w:r>
    </w:p>
    <w:p w14:paraId="616D0343" w14:textId="77777777" w:rsidR="00AD40B0" w:rsidRPr="00E85189" w:rsidRDefault="00AD40B0" w:rsidP="00AD40B0">
      <w:pPr>
        <w:pStyle w:val="PL"/>
      </w:pPr>
    </w:p>
    <w:p w14:paraId="2E230AEA" w14:textId="77777777" w:rsidR="00AD40B0" w:rsidRPr="00E85189" w:rsidRDefault="00AD40B0" w:rsidP="00AD40B0">
      <w:pPr>
        <w:pStyle w:val="PL"/>
      </w:pPr>
      <w:r w:rsidRPr="00E85189">
        <w:lastRenderedPageBreak/>
        <w:t>PCCH-Message ::=                SEQUENCE {</w:t>
      </w:r>
    </w:p>
    <w:p w14:paraId="11668A3A" w14:textId="77777777" w:rsidR="00AD40B0" w:rsidRPr="00E85189" w:rsidRDefault="00AD40B0" w:rsidP="00AD40B0">
      <w:pPr>
        <w:pStyle w:val="PL"/>
      </w:pPr>
      <w:r w:rsidRPr="00E85189">
        <w:t xml:space="preserve">    message                         PCCH-MessageType</w:t>
      </w:r>
    </w:p>
    <w:p w14:paraId="25D19708" w14:textId="77777777" w:rsidR="00AD40B0" w:rsidRPr="00E85189" w:rsidRDefault="00AD40B0" w:rsidP="00AD40B0">
      <w:pPr>
        <w:pStyle w:val="PL"/>
      </w:pPr>
      <w:r w:rsidRPr="00E85189">
        <w:t>}</w:t>
      </w:r>
    </w:p>
    <w:p w14:paraId="749BDE14" w14:textId="77777777" w:rsidR="00AD40B0" w:rsidRPr="00E85189" w:rsidRDefault="00AD40B0" w:rsidP="00AD40B0">
      <w:pPr>
        <w:pStyle w:val="PL"/>
      </w:pPr>
    </w:p>
    <w:p w14:paraId="1AA38CBF" w14:textId="77777777" w:rsidR="00AD40B0" w:rsidRPr="00E85189" w:rsidRDefault="00AD40B0" w:rsidP="00AD40B0">
      <w:pPr>
        <w:pStyle w:val="PL"/>
      </w:pPr>
      <w:r w:rsidRPr="00E85189">
        <w:t>PCCH-MessageType ::=            CHOICE {</w:t>
      </w:r>
    </w:p>
    <w:p w14:paraId="0F5B2905" w14:textId="77777777" w:rsidR="00AD40B0" w:rsidRPr="00E85189" w:rsidRDefault="00AD40B0" w:rsidP="00AD40B0">
      <w:pPr>
        <w:pStyle w:val="PL"/>
      </w:pPr>
      <w:r w:rsidRPr="00E85189">
        <w:t xml:space="preserve">    c1                              CHOICE {</w:t>
      </w:r>
    </w:p>
    <w:p w14:paraId="3741700C" w14:textId="77777777" w:rsidR="00AD40B0" w:rsidRPr="00E85189" w:rsidRDefault="00AD40B0" w:rsidP="00AD40B0">
      <w:pPr>
        <w:pStyle w:val="PL"/>
      </w:pPr>
      <w:r w:rsidRPr="00E85189">
        <w:t xml:space="preserve">        paging                          Paging,</w:t>
      </w:r>
    </w:p>
    <w:p w14:paraId="64743DEB" w14:textId="77777777" w:rsidR="00AD40B0" w:rsidRPr="00E85189" w:rsidRDefault="00AD40B0" w:rsidP="00AD40B0">
      <w:pPr>
        <w:pStyle w:val="PL"/>
      </w:pPr>
      <w:r w:rsidRPr="00E85189">
        <w:t xml:space="preserve">        spare1  NULL</w:t>
      </w:r>
    </w:p>
    <w:p w14:paraId="5A785E19" w14:textId="77777777" w:rsidR="00AD40B0" w:rsidRPr="00E85189" w:rsidRDefault="00AD40B0" w:rsidP="00AD40B0">
      <w:pPr>
        <w:pStyle w:val="PL"/>
      </w:pPr>
      <w:r w:rsidRPr="00E85189">
        <w:t xml:space="preserve">    },</w:t>
      </w:r>
    </w:p>
    <w:p w14:paraId="56BEDD57" w14:textId="77777777" w:rsidR="00AD40B0" w:rsidRPr="00E85189" w:rsidRDefault="00AD40B0" w:rsidP="00AD40B0">
      <w:pPr>
        <w:pStyle w:val="PL"/>
      </w:pPr>
      <w:r w:rsidRPr="00E85189">
        <w:t xml:space="preserve">    messageClassExtension       SEQUENCE {}</w:t>
      </w:r>
    </w:p>
    <w:p w14:paraId="733E40E6" w14:textId="77777777" w:rsidR="00AD40B0" w:rsidRPr="00E85189" w:rsidRDefault="00AD40B0" w:rsidP="00AD40B0">
      <w:pPr>
        <w:pStyle w:val="PL"/>
      </w:pPr>
      <w:r w:rsidRPr="00E85189">
        <w:t>}</w:t>
      </w:r>
    </w:p>
    <w:p w14:paraId="364C9FC8" w14:textId="77777777" w:rsidR="00AD40B0" w:rsidRPr="00E85189" w:rsidRDefault="00AD40B0" w:rsidP="00AD40B0">
      <w:pPr>
        <w:pStyle w:val="PL"/>
      </w:pPr>
    </w:p>
    <w:p w14:paraId="349A889C" w14:textId="77777777" w:rsidR="00AD40B0" w:rsidRPr="00E85189" w:rsidRDefault="00AD40B0" w:rsidP="00AD40B0">
      <w:pPr>
        <w:pStyle w:val="PL"/>
      </w:pPr>
      <w:r w:rsidRPr="00E85189">
        <w:t>-- TAG-PCCH-PCH-MESSAGE-STOP</w:t>
      </w:r>
    </w:p>
    <w:p w14:paraId="2777910E" w14:textId="77777777" w:rsidR="00AD40B0" w:rsidRPr="00E85189" w:rsidRDefault="00AD40B0" w:rsidP="00AD40B0">
      <w:pPr>
        <w:pStyle w:val="PL"/>
      </w:pPr>
      <w:r w:rsidRPr="00E85189">
        <w:t>-- ASN1STOP</w:t>
      </w:r>
    </w:p>
    <w:p w14:paraId="31048B65" w14:textId="77777777" w:rsidR="00AD40B0" w:rsidRPr="00E85189" w:rsidRDefault="00AD40B0" w:rsidP="00AD40B0"/>
    <w:p w14:paraId="16647C35" w14:textId="77777777" w:rsidR="00AD40B0" w:rsidRPr="00E85189" w:rsidRDefault="00AD40B0" w:rsidP="00AD40B0">
      <w:pPr>
        <w:pStyle w:val="Heading4"/>
      </w:pPr>
      <w:bookmarkStart w:id="1745" w:name="_Toc20425877"/>
      <w:bookmarkStart w:id="1746" w:name="_Toc29321273"/>
      <w:bookmarkStart w:id="1747" w:name="_Toc36219456"/>
      <w:bookmarkStart w:id="1748" w:name="_Toc36220132"/>
      <w:bookmarkStart w:id="1749" w:name="_Toc36513552"/>
      <w:bookmarkStart w:id="1750" w:name="_Toc46449610"/>
      <w:bookmarkStart w:id="1751" w:name="_Toc46489397"/>
      <w:r w:rsidRPr="00E85189">
        <w:t>–</w:t>
      </w:r>
      <w:r w:rsidRPr="00E85189">
        <w:tab/>
      </w:r>
      <w:r w:rsidRPr="00E85189">
        <w:rPr>
          <w:i/>
          <w:noProof/>
        </w:rPr>
        <w:t>UL-CCCH-Message</w:t>
      </w:r>
      <w:bookmarkEnd w:id="1745"/>
      <w:bookmarkEnd w:id="1746"/>
      <w:bookmarkEnd w:id="1747"/>
      <w:bookmarkEnd w:id="1748"/>
      <w:bookmarkEnd w:id="1749"/>
      <w:bookmarkEnd w:id="1750"/>
      <w:bookmarkEnd w:id="1751"/>
    </w:p>
    <w:p w14:paraId="27FDC0EA" w14:textId="77777777" w:rsidR="00AD40B0" w:rsidRPr="00E85189" w:rsidRDefault="00AD40B0" w:rsidP="00AD40B0">
      <w:r w:rsidRPr="00E85189">
        <w:t xml:space="preserve">The </w:t>
      </w:r>
      <w:r w:rsidRPr="00E85189">
        <w:rPr>
          <w:i/>
          <w:noProof/>
        </w:rPr>
        <w:t>UL-CCCH-Message</w:t>
      </w:r>
      <w:r w:rsidRPr="00E85189">
        <w:t xml:space="preserve"> class is the set of 48-bits RRC messages that may be sent from the UE to the Network on the uplink CCCH logical channel.</w:t>
      </w:r>
    </w:p>
    <w:p w14:paraId="4CDEABAC" w14:textId="77777777" w:rsidR="00AD40B0" w:rsidRPr="00E85189" w:rsidRDefault="00AD40B0" w:rsidP="00AD40B0">
      <w:pPr>
        <w:pStyle w:val="PL"/>
      </w:pPr>
      <w:r w:rsidRPr="00E85189">
        <w:t>-- ASN1START</w:t>
      </w:r>
    </w:p>
    <w:p w14:paraId="156CB716" w14:textId="77777777" w:rsidR="00AD40B0" w:rsidRPr="00E85189" w:rsidRDefault="00AD40B0" w:rsidP="00AD40B0">
      <w:pPr>
        <w:pStyle w:val="PL"/>
      </w:pPr>
      <w:r w:rsidRPr="00E85189">
        <w:t>-- TAG-UL-CCCH-MESSAGE-START</w:t>
      </w:r>
    </w:p>
    <w:p w14:paraId="06B8730E" w14:textId="77777777" w:rsidR="00AD40B0" w:rsidRPr="00E85189" w:rsidRDefault="00AD40B0" w:rsidP="00AD40B0">
      <w:pPr>
        <w:pStyle w:val="PL"/>
      </w:pPr>
    </w:p>
    <w:p w14:paraId="6D228C11" w14:textId="77777777" w:rsidR="00AD40B0" w:rsidRPr="00E85189" w:rsidRDefault="00AD40B0" w:rsidP="00AD40B0">
      <w:pPr>
        <w:pStyle w:val="PL"/>
      </w:pPr>
    </w:p>
    <w:p w14:paraId="616459EA" w14:textId="77777777" w:rsidR="00AD40B0" w:rsidRPr="00E85189" w:rsidRDefault="00AD40B0" w:rsidP="00AD40B0">
      <w:pPr>
        <w:pStyle w:val="PL"/>
      </w:pPr>
      <w:r w:rsidRPr="00E85189">
        <w:t>UL-CCCH-Message ::=             SEQUENCE {</w:t>
      </w:r>
    </w:p>
    <w:p w14:paraId="61DA5C05" w14:textId="77777777" w:rsidR="00AD40B0" w:rsidRPr="00E85189" w:rsidRDefault="00AD40B0" w:rsidP="00AD40B0">
      <w:pPr>
        <w:pStyle w:val="PL"/>
      </w:pPr>
      <w:r w:rsidRPr="00E85189">
        <w:t xml:space="preserve">    message                         UL-CCCH-MessageType</w:t>
      </w:r>
    </w:p>
    <w:p w14:paraId="110908E1" w14:textId="77777777" w:rsidR="00AD40B0" w:rsidRPr="00E85189" w:rsidRDefault="00AD40B0" w:rsidP="00AD40B0">
      <w:pPr>
        <w:pStyle w:val="PL"/>
      </w:pPr>
      <w:r w:rsidRPr="00E85189">
        <w:t>}</w:t>
      </w:r>
    </w:p>
    <w:p w14:paraId="22A66A25" w14:textId="77777777" w:rsidR="00AD40B0" w:rsidRPr="00E85189" w:rsidRDefault="00AD40B0" w:rsidP="00AD40B0">
      <w:pPr>
        <w:pStyle w:val="PL"/>
      </w:pPr>
    </w:p>
    <w:p w14:paraId="6542CF14" w14:textId="77777777" w:rsidR="00AD40B0" w:rsidRPr="00E85189" w:rsidRDefault="00AD40B0" w:rsidP="00AD40B0">
      <w:pPr>
        <w:pStyle w:val="PL"/>
      </w:pPr>
      <w:r w:rsidRPr="00E85189">
        <w:t>UL-CCCH-MessageType ::=         CHOICE {</w:t>
      </w:r>
    </w:p>
    <w:p w14:paraId="4F0F109A" w14:textId="77777777" w:rsidR="00AD40B0" w:rsidRPr="00E85189" w:rsidRDefault="00AD40B0" w:rsidP="00AD40B0">
      <w:pPr>
        <w:pStyle w:val="PL"/>
      </w:pPr>
      <w:r w:rsidRPr="00E85189">
        <w:t xml:space="preserve">    c1                              CHOICE {</w:t>
      </w:r>
    </w:p>
    <w:p w14:paraId="0FFCB1B9" w14:textId="77777777" w:rsidR="00AD40B0" w:rsidRPr="00E85189" w:rsidRDefault="00AD40B0" w:rsidP="00AD40B0">
      <w:pPr>
        <w:pStyle w:val="PL"/>
      </w:pPr>
      <w:r w:rsidRPr="00E85189">
        <w:t xml:space="preserve">        rrcSetupRequest                 RRCSetupRequest,</w:t>
      </w:r>
    </w:p>
    <w:p w14:paraId="6C3ACE83" w14:textId="77777777" w:rsidR="00AD40B0" w:rsidRPr="00E85189" w:rsidRDefault="00AD40B0" w:rsidP="00AD40B0">
      <w:pPr>
        <w:pStyle w:val="PL"/>
      </w:pPr>
      <w:r w:rsidRPr="00E85189">
        <w:t xml:space="preserve">        rrcResumeRequest                RRCResumeRequest,</w:t>
      </w:r>
    </w:p>
    <w:p w14:paraId="27115C4C" w14:textId="77777777" w:rsidR="00AD40B0" w:rsidRPr="00E85189" w:rsidRDefault="00AD40B0" w:rsidP="00AD40B0">
      <w:pPr>
        <w:pStyle w:val="PL"/>
      </w:pPr>
      <w:r w:rsidRPr="00E85189">
        <w:t xml:space="preserve">        rrcReestablishmentRequest       RRCReestablishmentRequest,</w:t>
      </w:r>
    </w:p>
    <w:p w14:paraId="600E87E1" w14:textId="77777777" w:rsidR="00AD40B0" w:rsidRPr="00E85189" w:rsidRDefault="00AD40B0" w:rsidP="00AD40B0">
      <w:pPr>
        <w:pStyle w:val="PL"/>
      </w:pPr>
      <w:r w:rsidRPr="00E85189">
        <w:t xml:space="preserve">        rrcSystemInfoRequest            RRCSystemInfoRequest</w:t>
      </w:r>
    </w:p>
    <w:p w14:paraId="287FAC64" w14:textId="77777777" w:rsidR="00AD40B0" w:rsidRPr="00E85189" w:rsidRDefault="00AD40B0" w:rsidP="00AD40B0">
      <w:pPr>
        <w:pStyle w:val="PL"/>
      </w:pPr>
      <w:r w:rsidRPr="00E85189">
        <w:t xml:space="preserve">    },</w:t>
      </w:r>
    </w:p>
    <w:p w14:paraId="45053026" w14:textId="77777777" w:rsidR="00AD40B0" w:rsidRPr="00E85189" w:rsidRDefault="00AD40B0" w:rsidP="00AD40B0">
      <w:pPr>
        <w:pStyle w:val="PL"/>
      </w:pPr>
      <w:r w:rsidRPr="00E85189">
        <w:t xml:space="preserve">    messageClassExtension           SEQUENCE {}</w:t>
      </w:r>
    </w:p>
    <w:p w14:paraId="73150801" w14:textId="77777777" w:rsidR="00AD40B0" w:rsidRPr="00E85189" w:rsidRDefault="00AD40B0" w:rsidP="00AD40B0">
      <w:pPr>
        <w:pStyle w:val="PL"/>
      </w:pPr>
      <w:r w:rsidRPr="00E85189">
        <w:t>}</w:t>
      </w:r>
    </w:p>
    <w:p w14:paraId="08E10547" w14:textId="77777777" w:rsidR="00AD40B0" w:rsidRPr="00E85189" w:rsidRDefault="00AD40B0" w:rsidP="00AD40B0">
      <w:pPr>
        <w:pStyle w:val="PL"/>
      </w:pPr>
    </w:p>
    <w:p w14:paraId="3B943276" w14:textId="77777777" w:rsidR="00AD40B0" w:rsidRPr="00E85189" w:rsidRDefault="00AD40B0" w:rsidP="00AD40B0">
      <w:pPr>
        <w:pStyle w:val="PL"/>
      </w:pPr>
      <w:r w:rsidRPr="00E85189">
        <w:t>-- TAG-UL-CCCH-MESSAGE-STOP</w:t>
      </w:r>
    </w:p>
    <w:p w14:paraId="3F609F26" w14:textId="77777777" w:rsidR="00AD40B0" w:rsidRPr="00E85189" w:rsidRDefault="00AD40B0" w:rsidP="00AD40B0">
      <w:pPr>
        <w:pStyle w:val="PL"/>
      </w:pPr>
      <w:r w:rsidRPr="00E85189">
        <w:t>-- ASN1STOP</w:t>
      </w:r>
    </w:p>
    <w:p w14:paraId="78C65D2D" w14:textId="77777777" w:rsidR="00AD40B0" w:rsidRPr="00E85189" w:rsidRDefault="00AD40B0" w:rsidP="00AD40B0"/>
    <w:p w14:paraId="6CF18886" w14:textId="77777777" w:rsidR="00AD40B0" w:rsidRPr="00E85189" w:rsidRDefault="00AD40B0" w:rsidP="00AD40B0">
      <w:pPr>
        <w:pStyle w:val="Heading4"/>
        <w:rPr>
          <w:i/>
          <w:iCs/>
        </w:rPr>
      </w:pPr>
      <w:bookmarkStart w:id="1752" w:name="_Toc20425878"/>
      <w:bookmarkStart w:id="1753" w:name="_Toc29321274"/>
      <w:bookmarkStart w:id="1754" w:name="_Toc36219457"/>
      <w:bookmarkStart w:id="1755" w:name="_Toc36220133"/>
      <w:bookmarkStart w:id="1756" w:name="_Toc36513553"/>
      <w:bookmarkStart w:id="1757" w:name="_Toc46449611"/>
      <w:bookmarkStart w:id="1758" w:name="_Toc46489398"/>
      <w:r w:rsidRPr="00E85189">
        <w:rPr>
          <w:i/>
          <w:iCs/>
        </w:rPr>
        <w:t>–</w:t>
      </w:r>
      <w:r w:rsidRPr="00E85189">
        <w:rPr>
          <w:i/>
          <w:iCs/>
        </w:rPr>
        <w:tab/>
        <w:t>UL-CCCH1-Message</w:t>
      </w:r>
      <w:bookmarkEnd w:id="1752"/>
      <w:bookmarkEnd w:id="1753"/>
      <w:bookmarkEnd w:id="1754"/>
      <w:bookmarkEnd w:id="1755"/>
      <w:bookmarkEnd w:id="1756"/>
      <w:bookmarkEnd w:id="1757"/>
      <w:bookmarkEnd w:id="1758"/>
    </w:p>
    <w:p w14:paraId="090F5C38" w14:textId="77777777" w:rsidR="00AD40B0" w:rsidRPr="00E85189" w:rsidRDefault="00AD40B0" w:rsidP="00AD40B0">
      <w:r w:rsidRPr="00E85189">
        <w:t xml:space="preserve">The </w:t>
      </w:r>
      <w:r w:rsidRPr="00E85189">
        <w:rPr>
          <w:i/>
          <w:iCs/>
        </w:rPr>
        <w:t>UL-CCCH1-Message</w:t>
      </w:r>
      <w:r w:rsidRPr="00E85189">
        <w:t xml:space="preserve"> class is the set of 64-bits RRC messages that may be sent from the UE to the Network on the uplink CCCH1 logical channel.</w:t>
      </w:r>
    </w:p>
    <w:p w14:paraId="2D51743C" w14:textId="77777777" w:rsidR="00AD40B0" w:rsidRPr="00E85189" w:rsidRDefault="00AD40B0" w:rsidP="00AD40B0">
      <w:pPr>
        <w:pStyle w:val="PL"/>
      </w:pPr>
      <w:r w:rsidRPr="00E85189">
        <w:t>-- ASN1START</w:t>
      </w:r>
    </w:p>
    <w:p w14:paraId="28E4FBDD" w14:textId="77777777" w:rsidR="00AD40B0" w:rsidRPr="00E85189" w:rsidRDefault="00AD40B0" w:rsidP="00AD40B0">
      <w:pPr>
        <w:pStyle w:val="PL"/>
      </w:pPr>
      <w:r w:rsidRPr="00E85189">
        <w:t>-- TAG-UL-CCCH1-MESSAGE-START</w:t>
      </w:r>
    </w:p>
    <w:p w14:paraId="739F0D7F" w14:textId="77777777" w:rsidR="00AD40B0" w:rsidRPr="00E85189" w:rsidRDefault="00AD40B0" w:rsidP="00AD40B0">
      <w:pPr>
        <w:pStyle w:val="PL"/>
      </w:pPr>
    </w:p>
    <w:p w14:paraId="37D5B487" w14:textId="77777777" w:rsidR="00AD40B0" w:rsidRPr="00E85189" w:rsidRDefault="00AD40B0" w:rsidP="00AD40B0">
      <w:pPr>
        <w:pStyle w:val="PL"/>
      </w:pPr>
    </w:p>
    <w:p w14:paraId="1C7B6E65" w14:textId="77777777" w:rsidR="00AD40B0" w:rsidRPr="00E85189" w:rsidRDefault="00AD40B0" w:rsidP="00AD40B0">
      <w:pPr>
        <w:pStyle w:val="PL"/>
      </w:pPr>
      <w:r w:rsidRPr="00E85189">
        <w:lastRenderedPageBreak/>
        <w:t>UL-CCCH1-Message ::=            SEQUENCE {</w:t>
      </w:r>
    </w:p>
    <w:p w14:paraId="4646D9E1" w14:textId="77777777" w:rsidR="00AD40B0" w:rsidRPr="00E85189" w:rsidRDefault="00AD40B0" w:rsidP="00AD40B0">
      <w:pPr>
        <w:pStyle w:val="PL"/>
      </w:pPr>
      <w:r w:rsidRPr="00E85189">
        <w:t xml:space="preserve">    message                         UL-CCCH1-MessageType</w:t>
      </w:r>
    </w:p>
    <w:p w14:paraId="272167A1" w14:textId="77777777" w:rsidR="00AD40B0" w:rsidRPr="00E85189" w:rsidRDefault="00AD40B0" w:rsidP="00AD40B0">
      <w:pPr>
        <w:pStyle w:val="PL"/>
      </w:pPr>
      <w:r w:rsidRPr="00E85189">
        <w:t>}</w:t>
      </w:r>
    </w:p>
    <w:p w14:paraId="47914BA0" w14:textId="77777777" w:rsidR="00AD40B0" w:rsidRPr="00E85189" w:rsidRDefault="00AD40B0" w:rsidP="00AD40B0">
      <w:pPr>
        <w:pStyle w:val="PL"/>
      </w:pPr>
    </w:p>
    <w:p w14:paraId="2C0F258C" w14:textId="77777777" w:rsidR="00AD40B0" w:rsidRPr="00E85189" w:rsidRDefault="00AD40B0" w:rsidP="00AD40B0">
      <w:pPr>
        <w:pStyle w:val="PL"/>
      </w:pPr>
      <w:r w:rsidRPr="00E85189">
        <w:t>UL-CCCH1-MessageType ::=        CHOICE {</w:t>
      </w:r>
    </w:p>
    <w:p w14:paraId="5C203F54" w14:textId="77777777" w:rsidR="00AD40B0" w:rsidRPr="00E85189" w:rsidRDefault="00AD40B0" w:rsidP="00AD40B0">
      <w:pPr>
        <w:pStyle w:val="PL"/>
      </w:pPr>
      <w:r w:rsidRPr="00E85189">
        <w:t xml:space="preserve">    c1                              CHOICE {</w:t>
      </w:r>
    </w:p>
    <w:p w14:paraId="5C2A60B1" w14:textId="77777777" w:rsidR="00AD40B0" w:rsidRPr="00E85189" w:rsidRDefault="00AD40B0" w:rsidP="00AD40B0">
      <w:pPr>
        <w:pStyle w:val="PL"/>
      </w:pPr>
      <w:r w:rsidRPr="00E85189">
        <w:t xml:space="preserve">        rrcResumeRequest1               RRCResumeRequest1,</w:t>
      </w:r>
    </w:p>
    <w:p w14:paraId="60CC44B5" w14:textId="77777777" w:rsidR="00AD40B0" w:rsidRPr="00E85189" w:rsidRDefault="00AD40B0" w:rsidP="00AD40B0">
      <w:pPr>
        <w:pStyle w:val="PL"/>
      </w:pPr>
      <w:r w:rsidRPr="00E85189">
        <w:t xml:space="preserve">        spare3 NULL,</w:t>
      </w:r>
    </w:p>
    <w:p w14:paraId="1774CEDD" w14:textId="77777777" w:rsidR="00AD40B0" w:rsidRPr="00E85189" w:rsidRDefault="00AD40B0" w:rsidP="00AD40B0">
      <w:pPr>
        <w:pStyle w:val="PL"/>
      </w:pPr>
      <w:r w:rsidRPr="00E85189">
        <w:t xml:space="preserve">        spare2 NULL,</w:t>
      </w:r>
    </w:p>
    <w:p w14:paraId="7730B878" w14:textId="77777777" w:rsidR="00AD40B0" w:rsidRPr="00E85189" w:rsidRDefault="00AD40B0" w:rsidP="00AD40B0">
      <w:pPr>
        <w:pStyle w:val="PL"/>
      </w:pPr>
      <w:r w:rsidRPr="00E85189">
        <w:t xml:space="preserve">        spare1 NULL</w:t>
      </w:r>
    </w:p>
    <w:p w14:paraId="2321B8AD" w14:textId="77777777" w:rsidR="00AD40B0" w:rsidRPr="00E85189" w:rsidRDefault="00AD40B0" w:rsidP="00AD40B0">
      <w:pPr>
        <w:pStyle w:val="PL"/>
      </w:pPr>
    </w:p>
    <w:p w14:paraId="5FB679AC" w14:textId="77777777" w:rsidR="00AD40B0" w:rsidRPr="00E85189" w:rsidRDefault="00AD40B0" w:rsidP="00AD40B0">
      <w:pPr>
        <w:pStyle w:val="PL"/>
      </w:pPr>
      <w:r w:rsidRPr="00E85189">
        <w:t xml:space="preserve">    },</w:t>
      </w:r>
    </w:p>
    <w:p w14:paraId="7666977E" w14:textId="77777777" w:rsidR="00AD40B0" w:rsidRPr="00E85189" w:rsidRDefault="00AD40B0" w:rsidP="00AD40B0">
      <w:pPr>
        <w:pStyle w:val="PL"/>
      </w:pPr>
      <w:r w:rsidRPr="00E85189">
        <w:t xml:space="preserve">    messageClassExtension SEQUENCE {}</w:t>
      </w:r>
    </w:p>
    <w:p w14:paraId="58CEBF13" w14:textId="77777777" w:rsidR="00AD40B0" w:rsidRPr="00E85189" w:rsidRDefault="00AD40B0" w:rsidP="00AD40B0">
      <w:pPr>
        <w:pStyle w:val="PL"/>
      </w:pPr>
      <w:r w:rsidRPr="00E85189">
        <w:t>}</w:t>
      </w:r>
    </w:p>
    <w:p w14:paraId="0E8510F3" w14:textId="77777777" w:rsidR="00AD40B0" w:rsidRPr="00E85189" w:rsidRDefault="00AD40B0" w:rsidP="00AD40B0">
      <w:pPr>
        <w:pStyle w:val="PL"/>
      </w:pPr>
    </w:p>
    <w:p w14:paraId="21E7F3F9" w14:textId="77777777" w:rsidR="00AD40B0" w:rsidRPr="00E85189" w:rsidRDefault="00AD40B0" w:rsidP="00AD40B0">
      <w:pPr>
        <w:pStyle w:val="PL"/>
      </w:pPr>
      <w:r w:rsidRPr="00E85189">
        <w:t>-- TAG-UL-CCCH1-MESSAGE-STOP</w:t>
      </w:r>
    </w:p>
    <w:p w14:paraId="5A876C0D" w14:textId="77777777" w:rsidR="00AD40B0" w:rsidRPr="00E85189" w:rsidRDefault="00AD40B0" w:rsidP="00AD40B0">
      <w:pPr>
        <w:pStyle w:val="PL"/>
      </w:pPr>
      <w:r w:rsidRPr="00E85189">
        <w:t>-- ASN1STOP</w:t>
      </w:r>
    </w:p>
    <w:p w14:paraId="18490B56" w14:textId="77777777" w:rsidR="00AD40B0" w:rsidRPr="00E85189" w:rsidRDefault="00AD40B0" w:rsidP="00AD40B0"/>
    <w:p w14:paraId="4544A933" w14:textId="77777777" w:rsidR="00AD40B0" w:rsidRPr="00E85189" w:rsidRDefault="00AD40B0" w:rsidP="00AD40B0">
      <w:pPr>
        <w:pStyle w:val="Heading4"/>
        <w:rPr>
          <w:i/>
          <w:iCs/>
        </w:rPr>
      </w:pPr>
      <w:bookmarkStart w:id="1759" w:name="_Toc20425879"/>
      <w:bookmarkStart w:id="1760" w:name="_Toc29321275"/>
      <w:bookmarkStart w:id="1761" w:name="_Toc36219458"/>
      <w:bookmarkStart w:id="1762" w:name="_Toc36220134"/>
      <w:bookmarkStart w:id="1763" w:name="_Toc36513554"/>
      <w:bookmarkStart w:id="1764" w:name="_Toc46449612"/>
      <w:bookmarkStart w:id="1765" w:name="_Toc46489399"/>
      <w:r w:rsidRPr="00E85189">
        <w:rPr>
          <w:i/>
          <w:iCs/>
        </w:rPr>
        <w:t>–</w:t>
      </w:r>
      <w:r w:rsidRPr="00E85189">
        <w:rPr>
          <w:i/>
          <w:iCs/>
        </w:rPr>
        <w:tab/>
      </w:r>
      <w:r w:rsidRPr="00E85189">
        <w:rPr>
          <w:i/>
          <w:iCs/>
          <w:noProof/>
        </w:rPr>
        <w:t>UL-DCCH-Message</w:t>
      </w:r>
      <w:bookmarkEnd w:id="1759"/>
      <w:bookmarkEnd w:id="1760"/>
      <w:bookmarkEnd w:id="1761"/>
      <w:bookmarkEnd w:id="1762"/>
      <w:bookmarkEnd w:id="1763"/>
      <w:bookmarkEnd w:id="1764"/>
      <w:bookmarkEnd w:id="1765"/>
    </w:p>
    <w:p w14:paraId="761BE3E3" w14:textId="77777777" w:rsidR="00AD40B0" w:rsidRPr="00E85189" w:rsidRDefault="00AD40B0" w:rsidP="00AD40B0">
      <w:r w:rsidRPr="00E85189">
        <w:t xml:space="preserve">The </w:t>
      </w:r>
      <w:r w:rsidRPr="00E85189">
        <w:rPr>
          <w:i/>
        </w:rPr>
        <w:t>UL-DCCH-Message</w:t>
      </w:r>
      <w:r w:rsidRPr="00E85189">
        <w:t xml:space="preserve"> class is the set of RRC messages that may be sent from the UE to the network on the uplink DCCH logical channel.</w:t>
      </w:r>
    </w:p>
    <w:p w14:paraId="27027DEB" w14:textId="77777777" w:rsidR="00AD40B0" w:rsidRPr="00E85189" w:rsidRDefault="00AD40B0" w:rsidP="00AD40B0">
      <w:pPr>
        <w:pStyle w:val="PL"/>
      </w:pPr>
      <w:r w:rsidRPr="00E85189">
        <w:t>-- ASN1START</w:t>
      </w:r>
    </w:p>
    <w:p w14:paraId="25A55CFD" w14:textId="77777777" w:rsidR="00AD40B0" w:rsidRPr="00E85189" w:rsidRDefault="00AD40B0" w:rsidP="00AD40B0">
      <w:pPr>
        <w:pStyle w:val="PL"/>
      </w:pPr>
      <w:r w:rsidRPr="00E85189">
        <w:t>-- TAG-UL-DCCH-MESSAGE-START</w:t>
      </w:r>
    </w:p>
    <w:p w14:paraId="53ED2DBA" w14:textId="77777777" w:rsidR="00AD40B0" w:rsidRPr="00E85189" w:rsidRDefault="00AD40B0" w:rsidP="00AD40B0">
      <w:pPr>
        <w:pStyle w:val="PL"/>
      </w:pPr>
    </w:p>
    <w:p w14:paraId="4D000DEA" w14:textId="77777777" w:rsidR="00AD40B0" w:rsidRPr="00E85189" w:rsidRDefault="00AD40B0" w:rsidP="00AD40B0">
      <w:pPr>
        <w:pStyle w:val="PL"/>
      </w:pPr>
      <w:r w:rsidRPr="00E85189">
        <w:t>UL-DCCH-Message ::=             SEQUENCE {</w:t>
      </w:r>
    </w:p>
    <w:p w14:paraId="16229F94" w14:textId="77777777" w:rsidR="00AD40B0" w:rsidRPr="00E85189" w:rsidRDefault="00AD40B0" w:rsidP="00AD40B0">
      <w:pPr>
        <w:pStyle w:val="PL"/>
      </w:pPr>
      <w:r w:rsidRPr="00E85189">
        <w:t xml:space="preserve">    message                         UL-DCCH-MessageType</w:t>
      </w:r>
    </w:p>
    <w:p w14:paraId="4950B4E0" w14:textId="77777777" w:rsidR="00AD40B0" w:rsidRPr="00E85189" w:rsidRDefault="00AD40B0" w:rsidP="00AD40B0">
      <w:pPr>
        <w:pStyle w:val="PL"/>
      </w:pPr>
      <w:r w:rsidRPr="00E85189">
        <w:t>}</w:t>
      </w:r>
    </w:p>
    <w:p w14:paraId="3837D37C" w14:textId="77777777" w:rsidR="00AD40B0" w:rsidRPr="00E85189" w:rsidRDefault="00AD40B0" w:rsidP="00AD40B0">
      <w:pPr>
        <w:pStyle w:val="PL"/>
      </w:pPr>
    </w:p>
    <w:p w14:paraId="50B91B48" w14:textId="77777777" w:rsidR="00AD40B0" w:rsidRPr="00E85189" w:rsidRDefault="00AD40B0" w:rsidP="00AD40B0">
      <w:pPr>
        <w:pStyle w:val="PL"/>
      </w:pPr>
      <w:r w:rsidRPr="00E85189">
        <w:t>UL-DCCH-MessageType ::=         CHOICE {</w:t>
      </w:r>
    </w:p>
    <w:p w14:paraId="68586DD3" w14:textId="77777777" w:rsidR="00AD40B0" w:rsidRPr="00E85189" w:rsidRDefault="00AD40B0" w:rsidP="00AD40B0">
      <w:pPr>
        <w:pStyle w:val="PL"/>
      </w:pPr>
      <w:r w:rsidRPr="00E85189">
        <w:t xml:space="preserve">    c1                              CHOICE {</w:t>
      </w:r>
    </w:p>
    <w:p w14:paraId="237A1B3C" w14:textId="77777777" w:rsidR="00AD40B0" w:rsidRPr="00E85189" w:rsidRDefault="00AD40B0" w:rsidP="00AD40B0">
      <w:pPr>
        <w:pStyle w:val="PL"/>
      </w:pPr>
      <w:r w:rsidRPr="00E85189">
        <w:t xml:space="preserve">        measurementReport               MeasurementReport,</w:t>
      </w:r>
    </w:p>
    <w:p w14:paraId="1E738FA3" w14:textId="77777777" w:rsidR="00AD40B0" w:rsidRPr="00E85189" w:rsidRDefault="00AD40B0" w:rsidP="00AD40B0">
      <w:pPr>
        <w:pStyle w:val="PL"/>
      </w:pPr>
      <w:r w:rsidRPr="00E85189">
        <w:t xml:space="preserve">        rrcReconfigurationComplete      RRCReconfigurationComplete,</w:t>
      </w:r>
    </w:p>
    <w:p w14:paraId="525A1497" w14:textId="77777777" w:rsidR="00AD40B0" w:rsidRPr="00E85189" w:rsidRDefault="00AD40B0" w:rsidP="00AD40B0">
      <w:pPr>
        <w:pStyle w:val="PL"/>
      </w:pPr>
      <w:r w:rsidRPr="00E85189">
        <w:t xml:space="preserve">        rrcSetupComplete                RRCSetupComplete,</w:t>
      </w:r>
    </w:p>
    <w:p w14:paraId="64D4BD6B" w14:textId="77777777" w:rsidR="00AD40B0" w:rsidRPr="00E85189" w:rsidRDefault="00AD40B0" w:rsidP="00AD40B0">
      <w:pPr>
        <w:pStyle w:val="PL"/>
      </w:pPr>
      <w:r w:rsidRPr="00E85189">
        <w:t xml:space="preserve">        rrcReestablishmentComplete      RRCReestablishmentComplete,</w:t>
      </w:r>
    </w:p>
    <w:p w14:paraId="5073A689" w14:textId="77777777" w:rsidR="00AD40B0" w:rsidRPr="00E85189" w:rsidRDefault="00AD40B0" w:rsidP="00AD40B0">
      <w:pPr>
        <w:pStyle w:val="PL"/>
      </w:pPr>
      <w:r w:rsidRPr="00E85189">
        <w:t xml:space="preserve">        rrcResumeComplete               RRCResumeComplete,</w:t>
      </w:r>
    </w:p>
    <w:p w14:paraId="7FC8A87D" w14:textId="77777777" w:rsidR="00AD40B0" w:rsidRPr="00E85189" w:rsidRDefault="00AD40B0" w:rsidP="00AD40B0">
      <w:pPr>
        <w:pStyle w:val="PL"/>
      </w:pPr>
      <w:r w:rsidRPr="00E85189">
        <w:t xml:space="preserve">        securityModeComplete            SecurityModeComplete,</w:t>
      </w:r>
    </w:p>
    <w:p w14:paraId="4FF4B1A1" w14:textId="77777777" w:rsidR="00AD40B0" w:rsidRPr="00E85189" w:rsidRDefault="00AD40B0" w:rsidP="00AD40B0">
      <w:pPr>
        <w:pStyle w:val="PL"/>
      </w:pPr>
      <w:r w:rsidRPr="00E85189">
        <w:t xml:space="preserve">        securityModeFailure             SecurityModeFailure,</w:t>
      </w:r>
    </w:p>
    <w:p w14:paraId="794F4ED1" w14:textId="77777777" w:rsidR="00AD40B0" w:rsidRPr="00E85189" w:rsidRDefault="00AD40B0" w:rsidP="00AD40B0">
      <w:pPr>
        <w:pStyle w:val="PL"/>
      </w:pPr>
      <w:r w:rsidRPr="00E85189">
        <w:t xml:space="preserve">        ulInformationTransfer           ULInformationTransfer,</w:t>
      </w:r>
    </w:p>
    <w:p w14:paraId="728FA641" w14:textId="77777777" w:rsidR="00AD40B0" w:rsidRPr="00E85189" w:rsidRDefault="00AD40B0" w:rsidP="00AD40B0">
      <w:pPr>
        <w:pStyle w:val="PL"/>
      </w:pPr>
      <w:r w:rsidRPr="00E85189">
        <w:t xml:space="preserve">        locationMeasurementIndication   LocationMeasurementIndication,</w:t>
      </w:r>
    </w:p>
    <w:p w14:paraId="0BE9EF0C" w14:textId="77777777" w:rsidR="00AD40B0" w:rsidRPr="00E85189" w:rsidRDefault="00AD40B0" w:rsidP="00AD40B0">
      <w:pPr>
        <w:pStyle w:val="PL"/>
      </w:pPr>
      <w:r w:rsidRPr="00E85189">
        <w:t xml:space="preserve">        ueCapabilityInformation         UECapabilityInformation,</w:t>
      </w:r>
    </w:p>
    <w:p w14:paraId="28845456" w14:textId="77777777" w:rsidR="00AD40B0" w:rsidRPr="00E85189" w:rsidRDefault="00AD40B0" w:rsidP="00AD40B0">
      <w:pPr>
        <w:pStyle w:val="PL"/>
      </w:pPr>
      <w:r w:rsidRPr="00E85189">
        <w:t xml:space="preserve">        counterCheckResponse            CounterCheckResponse,</w:t>
      </w:r>
    </w:p>
    <w:p w14:paraId="77A42AD3" w14:textId="77777777" w:rsidR="00AD40B0" w:rsidRPr="00E85189" w:rsidRDefault="00AD40B0" w:rsidP="00AD40B0">
      <w:pPr>
        <w:pStyle w:val="PL"/>
      </w:pPr>
      <w:r w:rsidRPr="00E85189">
        <w:t xml:space="preserve">        ueAssistanceInformation         UEAssistanceInformation,</w:t>
      </w:r>
    </w:p>
    <w:p w14:paraId="700BDAB5" w14:textId="77777777" w:rsidR="00AD40B0" w:rsidRPr="00E85189" w:rsidRDefault="00AD40B0" w:rsidP="00AD40B0">
      <w:pPr>
        <w:pStyle w:val="PL"/>
      </w:pPr>
      <w:r w:rsidRPr="00E85189">
        <w:t xml:space="preserve">        failureInformation              FailureInformation, </w:t>
      </w:r>
    </w:p>
    <w:p w14:paraId="11D24DEA" w14:textId="77777777" w:rsidR="00AD40B0" w:rsidRPr="00E85189" w:rsidRDefault="00AD40B0" w:rsidP="00AD40B0">
      <w:pPr>
        <w:pStyle w:val="PL"/>
      </w:pPr>
      <w:r w:rsidRPr="00E85189">
        <w:t xml:space="preserve">        ulInformationTransferMRDC       ULInformationTransferMRDC,</w:t>
      </w:r>
    </w:p>
    <w:p w14:paraId="4C03BCBC" w14:textId="77777777" w:rsidR="00AD40B0" w:rsidRPr="00E85189" w:rsidRDefault="00AD40B0" w:rsidP="00AD40B0">
      <w:pPr>
        <w:pStyle w:val="PL"/>
      </w:pPr>
      <w:r w:rsidRPr="00E85189">
        <w:t xml:space="preserve">        scgFailureInformation           SCGFailureInformation,</w:t>
      </w:r>
    </w:p>
    <w:p w14:paraId="466C5103" w14:textId="77777777" w:rsidR="00AD40B0" w:rsidRPr="00E85189" w:rsidRDefault="00AD40B0" w:rsidP="00AD40B0">
      <w:pPr>
        <w:pStyle w:val="PL"/>
      </w:pPr>
      <w:r w:rsidRPr="00E85189">
        <w:t xml:space="preserve">        scgFailureInformationEUTRA      SCGFailureInformationEUTRA</w:t>
      </w:r>
    </w:p>
    <w:p w14:paraId="446CBC54" w14:textId="77777777" w:rsidR="00AD40B0" w:rsidRPr="00E85189" w:rsidRDefault="00AD40B0" w:rsidP="00AD40B0">
      <w:pPr>
        <w:pStyle w:val="PL"/>
      </w:pPr>
      <w:r w:rsidRPr="00E85189">
        <w:t xml:space="preserve">    },</w:t>
      </w:r>
    </w:p>
    <w:p w14:paraId="1A81ACFF" w14:textId="77777777" w:rsidR="00AD40B0" w:rsidRPr="00E85189" w:rsidRDefault="00AD40B0" w:rsidP="00AD40B0">
      <w:pPr>
        <w:pStyle w:val="PL"/>
      </w:pPr>
      <w:r w:rsidRPr="00E85189">
        <w:t xml:space="preserve">    messageClassExtension           SEQUENCE {}</w:t>
      </w:r>
    </w:p>
    <w:p w14:paraId="7BD67B3D" w14:textId="77777777" w:rsidR="00AD40B0" w:rsidRPr="00E85189" w:rsidRDefault="00AD40B0" w:rsidP="00AD40B0">
      <w:pPr>
        <w:pStyle w:val="PL"/>
      </w:pPr>
      <w:r w:rsidRPr="00E85189">
        <w:t>}</w:t>
      </w:r>
    </w:p>
    <w:p w14:paraId="6E42D3BC" w14:textId="77777777" w:rsidR="00AD40B0" w:rsidRPr="00E85189" w:rsidRDefault="00AD40B0" w:rsidP="00AD40B0">
      <w:pPr>
        <w:pStyle w:val="PL"/>
      </w:pPr>
    </w:p>
    <w:p w14:paraId="14C1C7D0" w14:textId="77777777" w:rsidR="00AD40B0" w:rsidRPr="00E85189" w:rsidRDefault="00AD40B0" w:rsidP="00AD40B0">
      <w:pPr>
        <w:pStyle w:val="PL"/>
      </w:pPr>
      <w:r w:rsidRPr="00E85189">
        <w:t>-- TAG-UL-DCCH-MESSAGE-STOP</w:t>
      </w:r>
    </w:p>
    <w:p w14:paraId="691B3B6B" w14:textId="77777777" w:rsidR="00AD40B0" w:rsidRPr="00E85189" w:rsidRDefault="00AD40B0" w:rsidP="00AD40B0">
      <w:pPr>
        <w:pStyle w:val="PL"/>
      </w:pPr>
      <w:r w:rsidRPr="00E85189">
        <w:t>-- ASN1STOP</w:t>
      </w:r>
    </w:p>
    <w:p w14:paraId="54C3754D" w14:textId="77777777" w:rsidR="00AD40B0" w:rsidRPr="00E85189" w:rsidRDefault="00AD40B0" w:rsidP="00AD40B0"/>
    <w:p w14:paraId="6977E75B" w14:textId="77777777" w:rsidR="00AD40B0" w:rsidRPr="00E85189" w:rsidRDefault="00AD40B0" w:rsidP="00AD40B0">
      <w:pPr>
        <w:pStyle w:val="Heading3"/>
        <w:sectPr w:rsidR="00AD40B0" w:rsidRPr="00E85189">
          <w:footerReference w:type="default" r:id="rId79"/>
          <w:footnotePr>
            <w:numRestart w:val="eachSect"/>
          </w:footnotePr>
          <w:pgSz w:w="16840" w:h="11907" w:orient="landscape"/>
          <w:pgMar w:top="1133" w:right="1416" w:bottom="1133" w:left="1133" w:header="850" w:footer="340" w:gutter="0"/>
          <w:cols w:space="720"/>
          <w:formProt w:val="0"/>
        </w:sectPr>
      </w:pPr>
    </w:p>
    <w:p w14:paraId="37F38CD7" w14:textId="77777777" w:rsidR="00AD40B0" w:rsidRPr="00E85189" w:rsidRDefault="00AD40B0" w:rsidP="00AD40B0">
      <w:pPr>
        <w:pStyle w:val="Heading3"/>
      </w:pPr>
      <w:bookmarkStart w:id="1766" w:name="_Toc20425880"/>
      <w:bookmarkStart w:id="1767" w:name="_Toc29321276"/>
      <w:bookmarkStart w:id="1768" w:name="_Toc36219459"/>
      <w:bookmarkStart w:id="1769" w:name="_Toc36220135"/>
      <w:bookmarkStart w:id="1770" w:name="_Toc36513555"/>
      <w:bookmarkStart w:id="1771" w:name="_Toc46449613"/>
      <w:bookmarkStart w:id="1772" w:name="_Toc46489400"/>
      <w:r w:rsidRPr="00E85189">
        <w:lastRenderedPageBreak/>
        <w:t>6.2.2</w:t>
      </w:r>
      <w:r w:rsidRPr="00E85189">
        <w:tab/>
        <w:t>Message definitions</w:t>
      </w:r>
      <w:bookmarkEnd w:id="1766"/>
      <w:bookmarkEnd w:id="1767"/>
      <w:bookmarkEnd w:id="1768"/>
      <w:bookmarkEnd w:id="1769"/>
      <w:bookmarkEnd w:id="1770"/>
      <w:bookmarkEnd w:id="1771"/>
      <w:bookmarkEnd w:id="1772"/>
    </w:p>
    <w:p w14:paraId="156ED479" w14:textId="77777777" w:rsidR="00AD40B0" w:rsidRPr="00E85189" w:rsidRDefault="00AD40B0" w:rsidP="00AD40B0">
      <w:pPr>
        <w:pStyle w:val="Heading4"/>
        <w:rPr>
          <w:rFonts w:eastAsia="SimSun"/>
          <w:lang w:eastAsia="zh-CN"/>
        </w:rPr>
      </w:pPr>
      <w:bookmarkStart w:id="1773" w:name="_Toc20425881"/>
      <w:bookmarkStart w:id="1774" w:name="_Toc29321277"/>
      <w:bookmarkStart w:id="1775" w:name="_Toc36219460"/>
      <w:bookmarkStart w:id="1776" w:name="_Toc36220136"/>
      <w:bookmarkStart w:id="1777" w:name="_Toc36513556"/>
      <w:bookmarkStart w:id="1778" w:name="_Toc46449614"/>
      <w:bookmarkStart w:id="1779" w:name="_Toc46489401"/>
      <w:r w:rsidRPr="00E85189">
        <w:t>–</w:t>
      </w:r>
      <w:r w:rsidRPr="00E85189">
        <w:tab/>
      </w:r>
      <w:r w:rsidRPr="00E85189">
        <w:rPr>
          <w:rFonts w:eastAsia="SimSun"/>
          <w:i/>
          <w:noProof/>
          <w:lang w:eastAsia="zh-CN"/>
        </w:rPr>
        <w:t>CounterCheck</w:t>
      </w:r>
      <w:bookmarkEnd w:id="1773"/>
      <w:bookmarkEnd w:id="1774"/>
      <w:bookmarkEnd w:id="1775"/>
      <w:bookmarkEnd w:id="1776"/>
      <w:bookmarkEnd w:id="1777"/>
      <w:bookmarkEnd w:id="1778"/>
      <w:bookmarkEnd w:id="1779"/>
    </w:p>
    <w:p w14:paraId="57D9DA8E" w14:textId="77777777" w:rsidR="00AD40B0" w:rsidRPr="00E85189" w:rsidRDefault="00AD40B0" w:rsidP="00AD40B0">
      <w:pPr>
        <w:rPr>
          <w:iCs/>
        </w:rPr>
      </w:pPr>
      <w:r w:rsidRPr="00E85189">
        <w:t xml:space="preserve">The </w:t>
      </w:r>
      <w:r w:rsidRPr="00E85189">
        <w:rPr>
          <w:rFonts w:eastAsia="SimSun"/>
          <w:i/>
          <w:noProof/>
          <w:lang w:eastAsia="zh-CN"/>
        </w:rPr>
        <w:t>CounterCheck</w:t>
      </w:r>
      <w:r w:rsidRPr="00E85189">
        <w:rPr>
          <w:iCs/>
        </w:rPr>
        <w:t xml:space="preserve"> message </w:t>
      </w:r>
      <w:r w:rsidRPr="00E85189">
        <w:t xml:space="preserve">is used by the network to indicate the current COUNT MSB values associated to each </w:t>
      </w:r>
      <w:r w:rsidRPr="00E85189">
        <w:rPr>
          <w:rFonts w:eastAsia="SimSun"/>
          <w:lang w:eastAsia="zh-CN"/>
        </w:rPr>
        <w:t>DRB</w:t>
      </w:r>
      <w:r w:rsidRPr="00E85189">
        <w:t xml:space="preserve"> and to request the UE to compare these to its COUNT MSB values and to report the comparison results to the network.</w:t>
      </w:r>
    </w:p>
    <w:p w14:paraId="5BA2670E" w14:textId="77777777" w:rsidR="00AD40B0" w:rsidRPr="00E85189" w:rsidRDefault="00AD40B0" w:rsidP="00AD40B0">
      <w:pPr>
        <w:pStyle w:val="B1"/>
      </w:pPr>
      <w:r w:rsidRPr="00E85189">
        <w:t>Signalling radio bearer: SRB1</w:t>
      </w:r>
    </w:p>
    <w:p w14:paraId="00586C64" w14:textId="77777777" w:rsidR="00AD40B0" w:rsidRPr="00E85189" w:rsidRDefault="00AD40B0" w:rsidP="00AD40B0">
      <w:pPr>
        <w:pStyle w:val="B1"/>
      </w:pPr>
      <w:r w:rsidRPr="00E85189">
        <w:t>RLC-SAP: AM</w:t>
      </w:r>
    </w:p>
    <w:p w14:paraId="5B42E5CF" w14:textId="77777777" w:rsidR="00AD40B0" w:rsidRPr="00E85189" w:rsidRDefault="00AD40B0" w:rsidP="00AD40B0">
      <w:pPr>
        <w:pStyle w:val="B1"/>
      </w:pPr>
      <w:r w:rsidRPr="00E85189">
        <w:t>Logical channel: DCCH</w:t>
      </w:r>
    </w:p>
    <w:p w14:paraId="307719DB" w14:textId="77777777" w:rsidR="00AD40B0" w:rsidRPr="00E85189" w:rsidRDefault="00AD40B0" w:rsidP="00AD40B0">
      <w:pPr>
        <w:pStyle w:val="B1"/>
      </w:pPr>
      <w:r w:rsidRPr="00E85189">
        <w:t>Direction: Network to UE</w:t>
      </w:r>
    </w:p>
    <w:p w14:paraId="6427BEBF" w14:textId="77777777" w:rsidR="00AD40B0" w:rsidRPr="00E85189" w:rsidRDefault="00AD40B0" w:rsidP="00AD40B0">
      <w:pPr>
        <w:pStyle w:val="TH"/>
        <w:rPr>
          <w:bCs/>
          <w:i/>
          <w:iCs/>
        </w:rPr>
      </w:pPr>
      <w:r w:rsidRPr="00E85189">
        <w:rPr>
          <w:rFonts w:eastAsia="SimSun"/>
          <w:bCs/>
          <w:i/>
          <w:iCs/>
          <w:noProof/>
          <w:lang w:eastAsia="zh-CN"/>
        </w:rPr>
        <w:t>CounterCheck</w:t>
      </w:r>
      <w:r w:rsidRPr="00E85189">
        <w:rPr>
          <w:bCs/>
          <w:i/>
          <w:iCs/>
          <w:noProof/>
        </w:rPr>
        <w:t xml:space="preserve"> message</w:t>
      </w:r>
    </w:p>
    <w:p w14:paraId="63CD9D92" w14:textId="77777777" w:rsidR="00AD40B0" w:rsidRPr="00E85189" w:rsidRDefault="00AD40B0" w:rsidP="00AD40B0">
      <w:pPr>
        <w:pStyle w:val="PL"/>
      </w:pPr>
      <w:r w:rsidRPr="00E85189">
        <w:t>-- ASN1START</w:t>
      </w:r>
    </w:p>
    <w:p w14:paraId="6222D15D" w14:textId="77777777" w:rsidR="00AD40B0" w:rsidRPr="00E85189" w:rsidRDefault="00AD40B0" w:rsidP="00AD40B0">
      <w:pPr>
        <w:pStyle w:val="PL"/>
      </w:pPr>
      <w:r w:rsidRPr="00E85189">
        <w:t>-- TAG-COUNTERCHECK-START</w:t>
      </w:r>
    </w:p>
    <w:p w14:paraId="6CC6C921" w14:textId="77777777" w:rsidR="00AD40B0" w:rsidRPr="00E85189" w:rsidRDefault="00AD40B0" w:rsidP="00AD40B0">
      <w:pPr>
        <w:pStyle w:val="PL"/>
      </w:pPr>
    </w:p>
    <w:p w14:paraId="211EE9DB" w14:textId="77777777" w:rsidR="00AD40B0" w:rsidRPr="00E85189" w:rsidRDefault="00AD40B0" w:rsidP="00AD40B0">
      <w:pPr>
        <w:pStyle w:val="PL"/>
      </w:pPr>
    </w:p>
    <w:p w14:paraId="39FE3B91" w14:textId="77777777" w:rsidR="00AD40B0" w:rsidRPr="00E85189" w:rsidRDefault="00AD40B0" w:rsidP="00AD40B0">
      <w:pPr>
        <w:pStyle w:val="PL"/>
      </w:pPr>
      <w:r w:rsidRPr="00E85189">
        <w:t>CounterCheck ::=                SEQUENCE {</w:t>
      </w:r>
    </w:p>
    <w:p w14:paraId="69400EAD" w14:textId="77777777" w:rsidR="00AD40B0" w:rsidRPr="00E85189" w:rsidRDefault="00AD40B0" w:rsidP="00AD40B0">
      <w:pPr>
        <w:pStyle w:val="PL"/>
      </w:pPr>
      <w:r w:rsidRPr="00E85189">
        <w:t xml:space="preserve">    rrc-TransactionIdentifier       RRC-TransactionIdentifier,</w:t>
      </w:r>
    </w:p>
    <w:p w14:paraId="597FFD5B" w14:textId="77777777" w:rsidR="00AD40B0" w:rsidRPr="00E85189" w:rsidRDefault="00AD40B0" w:rsidP="00AD40B0">
      <w:pPr>
        <w:pStyle w:val="PL"/>
      </w:pPr>
      <w:r w:rsidRPr="00E85189">
        <w:t xml:space="preserve">    criticalExtensions              CHOICE {</w:t>
      </w:r>
    </w:p>
    <w:p w14:paraId="1E27653A" w14:textId="77777777" w:rsidR="00AD40B0" w:rsidRPr="00E85189" w:rsidRDefault="00AD40B0" w:rsidP="00AD40B0">
      <w:pPr>
        <w:pStyle w:val="PL"/>
      </w:pPr>
      <w:r w:rsidRPr="00E85189">
        <w:t xml:space="preserve">        counterCheck                    CounterCheck-IEs,</w:t>
      </w:r>
    </w:p>
    <w:p w14:paraId="68631B63" w14:textId="77777777" w:rsidR="00AD40B0" w:rsidRPr="00E85189" w:rsidRDefault="00AD40B0" w:rsidP="00AD40B0">
      <w:pPr>
        <w:pStyle w:val="PL"/>
      </w:pPr>
      <w:r w:rsidRPr="00E85189">
        <w:t xml:space="preserve">        criticalExtensionsFuture        SEQUENCE {}</w:t>
      </w:r>
    </w:p>
    <w:p w14:paraId="3D1EA372" w14:textId="77777777" w:rsidR="00AD40B0" w:rsidRPr="00E85189" w:rsidRDefault="00AD40B0" w:rsidP="00AD40B0">
      <w:pPr>
        <w:pStyle w:val="PL"/>
      </w:pPr>
      <w:r w:rsidRPr="00E85189">
        <w:t xml:space="preserve">    }</w:t>
      </w:r>
    </w:p>
    <w:p w14:paraId="5B711744" w14:textId="77777777" w:rsidR="00AD40B0" w:rsidRPr="00E85189" w:rsidRDefault="00AD40B0" w:rsidP="00AD40B0">
      <w:pPr>
        <w:pStyle w:val="PL"/>
      </w:pPr>
      <w:r w:rsidRPr="00E85189">
        <w:t>}</w:t>
      </w:r>
    </w:p>
    <w:p w14:paraId="1C967727" w14:textId="77777777" w:rsidR="00AD40B0" w:rsidRPr="00E85189" w:rsidRDefault="00AD40B0" w:rsidP="00AD40B0">
      <w:pPr>
        <w:pStyle w:val="PL"/>
      </w:pPr>
    </w:p>
    <w:p w14:paraId="5365D8C7" w14:textId="77777777" w:rsidR="00AD40B0" w:rsidRPr="00E85189" w:rsidRDefault="00AD40B0" w:rsidP="00AD40B0">
      <w:pPr>
        <w:pStyle w:val="PL"/>
      </w:pPr>
      <w:r w:rsidRPr="00E85189">
        <w:t>CounterCheck-IEs ::=            SEQUENCE {</w:t>
      </w:r>
    </w:p>
    <w:p w14:paraId="053A1A52" w14:textId="77777777" w:rsidR="00AD40B0" w:rsidRPr="00E85189" w:rsidRDefault="00AD40B0" w:rsidP="00AD40B0">
      <w:pPr>
        <w:pStyle w:val="PL"/>
      </w:pPr>
      <w:r w:rsidRPr="00E85189">
        <w:t xml:space="preserve">    drb-CountMSB-InfoList           DRB-CountMSB-InfoList,</w:t>
      </w:r>
    </w:p>
    <w:p w14:paraId="21106EF8" w14:textId="77777777" w:rsidR="00AD40B0" w:rsidRPr="00E85189" w:rsidRDefault="00AD40B0" w:rsidP="00AD40B0">
      <w:pPr>
        <w:pStyle w:val="PL"/>
      </w:pPr>
      <w:r w:rsidRPr="00E85189">
        <w:t xml:space="preserve">    lateNonCriticalExtension        OCTET STRING                        OPTIONAL,</w:t>
      </w:r>
    </w:p>
    <w:p w14:paraId="0E7DD5E5" w14:textId="77777777" w:rsidR="00AD40B0" w:rsidRPr="00E85189" w:rsidRDefault="00AD40B0" w:rsidP="00AD40B0">
      <w:pPr>
        <w:pStyle w:val="PL"/>
      </w:pPr>
      <w:r w:rsidRPr="00E85189">
        <w:t xml:space="preserve">    nonCriticalExtension            SEQUENCE {}                         OPTIONAL</w:t>
      </w:r>
    </w:p>
    <w:p w14:paraId="0C8375B5" w14:textId="77777777" w:rsidR="00AD40B0" w:rsidRPr="00E85189" w:rsidRDefault="00AD40B0" w:rsidP="00AD40B0">
      <w:pPr>
        <w:pStyle w:val="PL"/>
      </w:pPr>
      <w:r w:rsidRPr="00E85189">
        <w:t>}</w:t>
      </w:r>
    </w:p>
    <w:p w14:paraId="2A47471E" w14:textId="77777777" w:rsidR="00AD40B0" w:rsidRPr="00E85189" w:rsidRDefault="00AD40B0" w:rsidP="00AD40B0">
      <w:pPr>
        <w:pStyle w:val="PL"/>
      </w:pPr>
    </w:p>
    <w:p w14:paraId="0B8023BE" w14:textId="77777777" w:rsidR="00AD40B0" w:rsidRPr="00E85189" w:rsidRDefault="00AD40B0" w:rsidP="00AD40B0">
      <w:pPr>
        <w:pStyle w:val="PL"/>
      </w:pPr>
      <w:r w:rsidRPr="00E85189">
        <w:t>DRB-CountMSB-InfoList ::=       SEQUENCE (SIZE (1..maxDRB)) OF DRB-CountMSB-Info</w:t>
      </w:r>
    </w:p>
    <w:p w14:paraId="4DE7DB55" w14:textId="77777777" w:rsidR="00AD40B0" w:rsidRPr="00E85189" w:rsidRDefault="00AD40B0" w:rsidP="00AD40B0">
      <w:pPr>
        <w:pStyle w:val="PL"/>
      </w:pPr>
    </w:p>
    <w:p w14:paraId="52D62544" w14:textId="77777777" w:rsidR="00AD40B0" w:rsidRPr="00E85189" w:rsidRDefault="00AD40B0" w:rsidP="00AD40B0">
      <w:pPr>
        <w:pStyle w:val="PL"/>
      </w:pPr>
      <w:r w:rsidRPr="00E85189">
        <w:t>DRB-CountMSB-Info ::=           SEQUENCE {</w:t>
      </w:r>
    </w:p>
    <w:p w14:paraId="7C60964A" w14:textId="77777777" w:rsidR="00AD40B0" w:rsidRPr="00E85189" w:rsidRDefault="00AD40B0" w:rsidP="00AD40B0">
      <w:pPr>
        <w:pStyle w:val="PL"/>
      </w:pPr>
      <w:r w:rsidRPr="00E85189">
        <w:t xml:space="preserve">    drb-Identity                    DRB-Identity,</w:t>
      </w:r>
    </w:p>
    <w:p w14:paraId="20728700" w14:textId="77777777" w:rsidR="00AD40B0" w:rsidRPr="00E85189" w:rsidRDefault="00AD40B0" w:rsidP="00AD40B0">
      <w:pPr>
        <w:pStyle w:val="PL"/>
      </w:pPr>
      <w:r w:rsidRPr="00E85189">
        <w:t xml:space="preserve">    countMSB-Uplink                 INTEGER(0..33554431),</w:t>
      </w:r>
    </w:p>
    <w:p w14:paraId="64B1D70D" w14:textId="77777777" w:rsidR="00AD40B0" w:rsidRPr="00E85189" w:rsidRDefault="00AD40B0" w:rsidP="00AD40B0">
      <w:pPr>
        <w:pStyle w:val="PL"/>
      </w:pPr>
      <w:r w:rsidRPr="00E85189">
        <w:t xml:space="preserve">    countMSB-Downlink               INTEGER(0..33554431)</w:t>
      </w:r>
    </w:p>
    <w:p w14:paraId="1593F594" w14:textId="77777777" w:rsidR="00AD40B0" w:rsidRPr="00E85189" w:rsidRDefault="00AD40B0" w:rsidP="00AD40B0">
      <w:pPr>
        <w:pStyle w:val="PL"/>
      </w:pPr>
      <w:r w:rsidRPr="00E85189">
        <w:t>}</w:t>
      </w:r>
    </w:p>
    <w:p w14:paraId="6840D8CC" w14:textId="77777777" w:rsidR="00AD40B0" w:rsidRPr="00E85189" w:rsidRDefault="00AD40B0" w:rsidP="00AD40B0">
      <w:pPr>
        <w:pStyle w:val="PL"/>
      </w:pPr>
    </w:p>
    <w:p w14:paraId="1ACA067E" w14:textId="77777777" w:rsidR="00AD40B0" w:rsidRPr="00E85189" w:rsidRDefault="00AD40B0" w:rsidP="00AD40B0">
      <w:pPr>
        <w:pStyle w:val="PL"/>
      </w:pPr>
      <w:r w:rsidRPr="00E85189">
        <w:t>-- TAG-COUNTERCHECK-STOP</w:t>
      </w:r>
    </w:p>
    <w:p w14:paraId="5367D754" w14:textId="77777777" w:rsidR="00AD40B0" w:rsidRPr="00E85189" w:rsidRDefault="00AD40B0" w:rsidP="00AD40B0">
      <w:pPr>
        <w:pStyle w:val="PL"/>
      </w:pPr>
      <w:r w:rsidRPr="00E85189">
        <w:t>-- ASN1STOP</w:t>
      </w:r>
    </w:p>
    <w:p w14:paraId="51BC9D43" w14:textId="77777777" w:rsidR="00AD40B0" w:rsidRPr="00E85189" w:rsidRDefault="00AD40B0" w:rsidP="00AD40B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9620230" w14:textId="77777777" w:rsidTr="00AD40B0">
        <w:tc>
          <w:tcPr>
            <w:tcW w:w="14281" w:type="dxa"/>
          </w:tcPr>
          <w:p w14:paraId="4BE9F4D2" w14:textId="77777777" w:rsidR="00AD40B0" w:rsidRPr="00E85189" w:rsidRDefault="00AD40B0" w:rsidP="00AD40B0">
            <w:pPr>
              <w:pStyle w:val="TAH"/>
              <w:rPr>
                <w:szCs w:val="22"/>
                <w:lang w:eastAsia="zh-CN"/>
              </w:rPr>
            </w:pPr>
            <w:proofErr w:type="spellStart"/>
            <w:r w:rsidRPr="00E85189">
              <w:rPr>
                <w:i/>
                <w:szCs w:val="22"/>
                <w:lang w:eastAsia="zh-CN"/>
              </w:rPr>
              <w:lastRenderedPageBreak/>
              <w:t>CounterCheck</w:t>
            </w:r>
            <w:proofErr w:type="spellEnd"/>
            <w:r w:rsidRPr="00E85189">
              <w:rPr>
                <w:i/>
                <w:szCs w:val="22"/>
                <w:lang w:eastAsia="zh-CN"/>
              </w:rPr>
              <w:t xml:space="preserve">-IEs </w:t>
            </w:r>
            <w:r w:rsidRPr="00E85189">
              <w:rPr>
                <w:szCs w:val="22"/>
                <w:lang w:eastAsia="zh-CN"/>
              </w:rPr>
              <w:t>field descriptions</w:t>
            </w:r>
          </w:p>
        </w:tc>
      </w:tr>
      <w:tr w:rsidR="00AD40B0" w:rsidRPr="00E85189" w14:paraId="6992430A" w14:textId="77777777" w:rsidTr="00AD40B0">
        <w:tc>
          <w:tcPr>
            <w:tcW w:w="14281" w:type="dxa"/>
          </w:tcPr>
          <w:p w14:paraId="6FFAECD6" w14:textId="77777777" w:rsidR="00AD40B0" w:rsidRPr="00E85189" w:rsidRDefault="00AD40B0" w:rsidP="00AD40B0">
            <w:pPr>
              <w:pStyle w:val="TAL"/>
              <w:rPr>
                <w:szCs w:val="22"/>
                <w:lang w:eastAsia="zh-CN"/>
              </w:rPr>
            </w:pPr>
            <w:proofErr w:type="spellStart"/>
            <w:r w:rsidRPr="00E85189">
              <w:rPr>
                <w:b/>
                <w:i/>
                <w:szCs w:val="22"/>
                <w:lang w:eastAsia="zh-CN"/>
              </w:rPr>
              <w:t>drb-CountMSB-InfoList</w:t>
            </w:r>
            <w:proofErr w:type="spellEnd"/>
          </w:p>
          <w:p w14:paraId="085CC22F" w14:textId="77777777" w:rsidR="00AD40B0" w:rsidRPr="00E85189" w:rsidRDefault="00AD40B0" w:rsidP="00AD40B0">
            <w:pPr>
              <w:pStyle w:val="TAL"/>
              <w:rPr>
                <w:szCs w:val="22"/>
                <w:lang w:eastAsia="zh-CN"/>
              </w:rPr>
            </w:pPr>
            <w:r w:rsidRPr="00E85189">
              <w:rPr>
                <w:szCs w:val="22"/>
                <w:lang w:eastAsia="zh-CN"/>
              </w:rPr>
              <w:t>Indicates the MSBs of the COUNT values of the DRBs.</w:t>
            </w:r>
          </w:p>
        </w:tc>
      </w:tr>
    </w:tbl>
    <w:p w14:paraId="2B22B8CA" w14:textId="77777777" w:rsidR="00AD40B0" w:rsidRPr="00E85189" w:rsidRDefault="00AD40B0" w:rsidP="00AD40B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8295ABE" w14:textId="77777777" w:rsidTr="00AD40B0">
        <w:tc>
          <w:tcPr>
            <w:tcW w:w="14173" w:type="dxa"/>
          </w:tcPr>
          <w:p w14:paraId="6E17F545" w14:textId="77777777" w:rsidR="00AD40B0" w:rsidRPr="00E85189" w:rsidRDefault="00AD40B0" w:rsidP="00AD40B0">
            <w:pPr>
              <w:pStyle w:val="TAH"/>
              <w:rPr>
                <w:szCs w:val="22"/>
                <w:lang w:eastAsia="zh-CN"/>
              </w:rPr>
            </w:pPr>
            <w:r w:rsidRPr="00E85189">
              <w:rPr>
                <w:i/>
                <w:szCs w:val="22"/>
                <w:lang w:eastAsia="zh-CN"/>
              </w:rPr>
              <w:t>DRB-</w:t>
            </w:r>
            <w:proofErr w:type="spellStart"/>
            <w:r w:rsidRPr="00E85189">
              <w:rPr>
                <w:i/>
                <w:szCs w:val="22"/>
                <w:lang w:eastAsia="zh-CN"/>
              </w:rPr>
              <w:t>CountMSB</w:t>
            </w:r>
            <w:proofErr w:type="spellEnd"/>
            <w:r w:rsidRPr="00E85189">
              <w:rPr>
                <w:i/>
                <w:szCs w:val="22"/>
                <w:lang w:eastAsia="zh-CN"/>
              </w:rPr>
              <w:t xml:space="preserve">-Info </w:t>
            </w:r>
            <w:r w:rsidRPr="00E85189">
              <w:rPr>
                <w:szCs w:val="22"/>
                <w:lang w:eastAsia="zh-CN"/>
              </w:rPr>
              <w:t>field descriptions</w:t>
            </w:r>
          </w:p>
        </w:tc>
      </w:tr>
      <w:tr w:rsidR="00AD40B0" w:rsidRPr="00E85189" w14:paraId="55A733A3" w14:textId="77777777" w:rsidTr="00AD40B0">
        <w:tc>
          <w:tcPr>
            <w:tcW w:w="14173" w:type="dxa"/>
          </w:tcPr>
          <w:p w14:paraId="558AFC78" w14:textId="77777777" w:rsidR="00AD40B0" w:rsidRPr="00E85189" w:rsidRDefault="00AD40B0" w:rsidP="00AD40B0">
            <w:pPr>
              <w:pStyle w:val="TAL"/>
              <w:rPr>
                <w:szCs w:val="22"/>
                <w:lang w:eastAsia="zh-CN"/>
              </w:rPr>
            </w:pPr>
            <w:proofErr w:type="spellStart"/>
            <w:r w:rsidRPr="00E85189">
              <w:rPr>
                <w:b/>
                <w:i/>
                <w:szCs w:val="22"/>
                <w:lang w:eastAsia="zh-CN"/>
              </w:rPr>
              <w:t>countMSB</w:t>
            </w:r>
            <w:proofErr w:type="spellEnd"/>
            <w:r w:rsidRPr="00E85189">
              <w:rPr>
                <w:b/>
                <w:i/>
                <w:szCs w:val="22"/>
                <w:lang w:eastAsia="zh-CN"/>
              </w:rPr>
              <w:t>-Downlink</w:t>
            </w:r>
          </w:p>
          <w:p w14:paraId="50047271" w14:textId="77777777" w:rsidR="00AD40B0" w:rsidRPr="00E85189" w:rsidRDefault="00AD40B0" w:rsidP="00AD40B0">
            <w:pPr>
              <w:pStyle w:val="TAL"/>
              <w:rPr>
                <w:szCs w:val="22"/>
                <w:lang w:eastAsia="zh-CN"/>
              </w:rPr>
            </w:pPr>
            <w:r w:rsidRPr="00E85189">
              <w:rPr>
                <w:szCs w:val="22"/>
                <w:lang w:eastAsia="zh-CN"/>
              </w:rPr>
              <w:t>Indicates the value of 25 MSBs from RX_NEXT – 1 (specified in TS 38.323 [5]) associated to this DRB.</w:t>
            </w:r>
          </w:p>
        </w:tc>
      </w:tr>
      <w:tr w:rsidR="00AD40B0" w:rsidRPr="00E85189" w14:paraId="651A7C14" w14:textId="77777777" w:rsidTr="00AD40B0">
        <w:tc>
          <w:tcPr>
            <w:tcW w:w="14173" w:type="dxa"/>
          </w:tcPr>
          <w:p w14:paraId="0A74E536" w14:textId="77777777" w:rsidR="00AD40B0" w:rsidRPr="00E85189" w:rsidRDefault="00AD40B0" w:rsidP="00AD40B0">
            <w:pPr>
              <w:pStyle w:val="TAL"/>
              <w:rPr>
                <w:szCs w:val="22"/>
                <w:lang w:eastAsia="zh-CN"/>
              </w:rPr>
            </w:pPr>
            <w:proofErr w:type="spellStart"/>
            <w:r w:rsidRPr="00E85189">
              <w:rPr>
                <w:b/>
                <w:i/>
                <w:szCs w:val="22"/>
                <w:lang w:eastAsia="zh-CN"/>
              </w:rPr>
              <w:t>countMSB</w:t>
            </w:r>
            <w:proofErr w:type="spellEnd"/>
            <w:r w:rsidRPr="00E85189">
              <w:rPr>
                <w:b/>
                <w:i/>
                <w:szCs w:val="22"/>
                <w:lang w:eastAsia="zh-CN"/>
              </w:rPr>
              <w:t>-Uplink</w:t>
            </w:r>
          </w:p>
          <w:p w14:paraId="4189F8CC" w14:textId="77777777" w:rsidR="00AD40B0" w:rsidRPr="00E85189" w:rsidRDefault="00AD40B0" w:rsidP="00AD40B0">
            <w:pPr>
              <w:pStyle w:val="TAL"/>
              <w:rPr>
                <w:szCs w:val="22"/>
                <w:lang w:eastAsia="zh-CN"/>
              </w:rPr>
            </w:pPr>
            <w:r w:rsidRPr="00E85189">
              <w:rPr>
                <w:szCs w:val="22"/>
                <w:lang w:eastAsia="zh-CN"/>
              </w:rPr>
              <w:t>Indicates the value of 25 MSBs from TX_NEXT – 1 (specified in TS 38.323 [5]) associated to this DRB.</w:t>
            </w:r>
          </w:p>
        </w:tc>
      </w:tr>
    </w:tbl>
    <w:p w14:paraId="44170087" w14:textId="77777777" w:rsidR="00AD40B0" w:rsidRPr="00E85189" w:rsidRDefault="00AD40B0" w:rsidP="00AD40B0"/>
    <w:p w14:paraId="417C1F26" w14:textId="77777777" w:rsidR="00AD40B0" w:rsidRPr="00E85189" w:rsidRDefault="00AD40B0" w:rsidP="00AD40B0">
      <w:pPr>
        <w:pStyle w:val="Heading4"/>
        <w:rPr>
          <w:rFonts w:eastAsia="SimSun"/>
          <w:lang w:eastAsia="zh-CN"/>
        </w:rPr>
      </w:pPr>
      <w:bookmarkStart w:id="1780" w:name="_Toc20425882"/>
      <w:bookmarkStart w:id="1781" w:name="_Toc29321278"/>
      <w:bookmarkStart w:id="1782" w:name="_Toc36219461"/>
      <w:bookmarkStart w:id="1783" w:name="_Toc36220137"/>
      <w:bookmarkStart w:id="1784" w:name="_Toc36513557"/>
      <w:bookmarkStart w:id="1785" w:name="_Toc46449615"/>
      <w:bookmarkStart w:id="1786" w:name="_Toc46489402"/>
      <w:r w:rsidRPr="00E85189">
        <w:t>–</w:t>
      </w:r>
      <w:r w:rsidRPr="00E85189">
        <w:tab/>
      </w:r>
      <w:r w:rsidRPr="00E85189">
        <w:rPr>
          <w:rFonts w:eastAsia="SimSun"/>
          <w:i/>
          <w:noProof/>
          <w:lang w:eastAsia="zh-CN"/>
        </w:rPr>
        <w:t>CounterCheckResponse</w:t>
      </w:r>
      <w:bookmarkEnd w:id="1780"/>
      <w:bookmarkEnd w:id="1781"/>
      <w:bookmarkEnd w:id="1782"/>
      <w:bookmarkEnd w:id="1783"/>
      <w:bookmarkEnd w:id="1784"/>
      <w:bookmarkEnd w:id="1785"/>
      <w:bookmarkEnd w:id="1786"/>
    </w:p>
    <w:p w14:paraId="51C3C20E" w14:textId="77777777" w:rsidR="00AD40B0" w:rsidRPr="00E85189" w:rsidRDefault="00AD40B0" w:rsidP="00AD40B0">
      <w:pPr>
        <w:keepNext/>
        <w:keepLines/>
        <w:rPr>
          <w:iCs/>
        </w:rPr>
      </w:pPr>
      <w:r w:rsidRPr="00E85189">
        <w:t xml:space="preserve">The </w:t>
      </w:r>
      <w:r w:rsidRPr="00E85189">
        <w:rPr>
          <w:rFonts w:eastAsia="SimSun"/>
          <w:i/>
          <w:noProof/>
          <w:lang w:eastAsia="zh-CN"/>
        </w:rPr>
        <w:t>CounterCheckResponse</w:t>
      </w:r>
      <w:r w:rsidRPr="00E85189">
        <w:rPr>
          <w:iCs/>
        </w:rPr>
        <w:t xml:space="preserve"> message </w:t>
      </w:r>
      <w:r w:rsidRPr="00E85189">
        <w:t xml:space="preserve">is used by the UE to respond to a </w:t>
      </w:r>
      <w:proofErr w:type="spellStart"/>
      <w:r w:rsidRPr="00E85189">
        <w:rPr>
          <w:rFonts w:eastAsia="SimSun"/>
          <w:i/>
          <w:lang w:eastAsia="zh-CN"/>
        </w:rPr>
        <w:t>CounterCheck</w:t>
      </w:r>
      <w:proofErr w:type="spellEnd"/>
      <w:r w:rsidRPr="00E85189">
        <w:t xml:space="preserve"> message.</w:t>
      </w:r>
    </w:p>
    <w:p w14:paraId="5DF87757" w14:textId="77777777" w:rsidR="00AD40B0" w:rsidRPr="00E85189" w:rsidRDefault="00AD40B0" w:rsidP="00AD40B0">
      <w:pPr>
        <w:pStyle w:val="B1"/>
        <w:keepNext/>
        <w:keepLines/>
      </w:pPr>
      <w:r w:rsidRPr="00E85189">
        <w:t>Signalling radio bearer: SRB1</w:t>
      </w:r>
    </w:p>
    <w:p w14:paraId="20071FCC" w14:textId="77777777" w:rsidR="00AD40B0" w:rsidRPr="00E85189" w:rsidRDefault="00AD40B0" w:rsidP="00AD40B0">
      <w:pPr>
        <w:pStyle w:val="B1"/>
        <w:keepNext/>
        <w:keepLines/>
      </w:pPr>
      <w:r w:rsidRPr="00E85189">
        <w:t>RLC-SAP: AM</w:t>
      </w:r>
    </w:p>
    <w:p w14:paraId="4C5B8AC2" w14:textId="77777777" w:rsidR="00AD40B0" w:rsidRPr="00E85189" w:rsidRDefault="00AD40B0" w:rsidP="00AD40B0">
      <w:pPr>
        <w:pStyle w:val="B1"/>
        <w:keepNext/>
        <w:keepLines/>
      </w:pPr>
      <w:r w:rsidRPr="00E85189">
        <w:t>Logical channel: DCCH</w:t>
      </w:r>
    </w:p>
    <w:p w14:paraId="6EE71069" w14:textId="77777777" w:rsidR="00AD40B0" w:rsidRPr="00E85189" w:rsidRDefault="00AD40B0" w:rsidP="00AD40B0">
      <w:pPr>
        <w:pStyle w:val="B1"/>
        <w:keepNext/>
        <w:keepLines/>
      </w:pPr>
      <w:r w:rsidRPr="00E85189">
        <w:t>Direction: UE to Network</w:t>
      </w:r>
    </w:p>
    <w:p w14:paraId="316D877A" w14:textId="77777777" w:rsidR="00AD40B0" w:rsidRPr="00E85189" w:rsidRDefault="00AD40B0" w:rsidP="00AD40B0">
      <w:pPr>
        <w:pStyle w:val="TH"/>
        <w:rPr>
          <w:bCs/>
          <w:i/>
          <w:iCs/>
        </w:rPr>
      </w:pPr>
      <w:r w:rsidRPr="00E85189">
        <w:rPr>
          <w:rFonts w:eastAsia="SimSun"/>
          <w:bCs/>
          <w:i/>
          <w:iCs/>
          <w:noProof/>
          <w:lang w:eastAsia="zh-CN"/>
        </w:rPr>
        <w:t>CounterCheckResponse</w:t>
      </w:r>
      <w:r w:rsidRPr="00E85189">
        <w:rPr>
          <w:bCs/>
          <w:i/>
          <w:iCs/>
          <w:noProof/>
        </w:rPr>
        <w:t xml:space="preserve"> message</w:t>
      </w:r>
    </w:p>
    <w:p w14:paraId="51F32C8F" w14:textId="77777777" w:rsidR="00AD40B0" w:rsidRPr="00E85189" w:rsidRDefault="00AD40B0" w:rsidP="00AD40B0">
      <w:pPr>
        <w:pStyle w:val="PL"/>
      </w:pPr>
      <w:r w:rsidRPr="00E85189">
        <w:t>-- ASN1START</w:t>
      </w:r>
    </w:p>
    <w:p w14:paraId="79015099" w14:textId="77777777" w:rsidR="00AD40B0" w:rsidRPr="00E85189" w:rsidRDefault="00AD40B0" w:rsidP="00AD40B0">
      <w:pPr>
        <w:pStyle w:val="PL"/>
      </w:pPr>
      <w:r w:rsidRPr="00E85189">
        <w:t>-- TAG-COUNTERCHECKRESPONSE-START</w:t>
      </w:r>
    </w:p>
    <w:p w14:paraId="427DF7F1" w14:textId="77777777" w:rsidR="00AD40B0" w:rsidRPr="00E85189" w:rsidRDefault="00AD40B0" w:rsidP="00AD40B0">
      <w:pPr>
        <w:pStyle w:val="PL"/>
      </w:pPr>
    </w:p>
    <w:p w14:paraId="759DA3DA" w14:textId="77777777" w:rsidR="00AD40B0" w:rsidRPr="00E85189" w:rsidRDefault="00AD40B0" w:rsidP="00AD40B0">
      <w:pPr>
        <w:pStyle w:val="PL"/>
      </w:pPr>
      <w:r w:rsidRPr="00E85189">
        <w:t>CounterCheckResponse ::=        SEQUENCE {</w:t>
      </w:r>
    </w:p>
    <w:p w14:paraId="3BA3D117" w14:textId="77777777" w:rsidR="00AD40B0" w:rsidRPr="00E85189" w:rsidRDefault="00AD40B0" w:rsidP="00AD40B0">
      <w:pPr>
        <w:pStyle w:val="PL"/>
      </w:pPr>
      <w:r w:rsidRPr="00E85189">
        <w:t xml:space="preserve">    rrc-TransactionIdentifier       RRC-TransactionIdentifier,</w:t>
      </w:r>
    </w:p>
    <w:p w14:paraId="1699329B" w14:textId="77777777" w:rsidR="00AD40B0" w:rsidRPr="00E85189" w:rsidRDefault="00AD40B0" w:rsidP="00AD40B0">
      <w:pPr>
        <w:pStyle w:val="PL"/>
      </w:pPr>
      <w:r w:rsidRPr="00E85189">
        <w:t xml:space="preserve">    criticalExtensions              CHOICE {</w:t>
      </w:r>
    </w:p>
    <w:p w14:paraId="0E371038" w14:textId="77777777" w:rsidR="00AD40B0" w:rsidRPr="00E85189" w:rsidRDefault="00AD40B0" w:rsidP="00AD40B0">
      <w:pPr>
        <w:pStyle w:val="PL"/>
      </w:pPr>
      <w:r w:rsidRPr="00E85189">
        <w:t xml:space="preserve">        counterCheckResponse            CounterCheckResponse-IEs,</w:t>
      </w:r>
    </w:p>
    <w:p w14:paraId="7175F8C0" w14:textId="77777777" w:rsidR="00AD40B0" w:rsidRPr="00E85189" w:rsidRDefault="00AD40B0" w:rsidP="00AD40B0">
      <w:pPr>
        <w:pStyle w:val="PL"/>
      </w:pPr>
      <w:r w:rsidRPr="00E85189">
        <w:t xml:space="preserve">        criticalExtensionsFuture        SEQUENCE {}</w:t>
      </w:r>
    </w:p>
    <w:p w14:paraId="55D4D7BB" w14:textId="77777777" w:rsidR="00AD40B0" w:rsidRPr="00E85189" w:rsidRDefault="00AD40B0" w:rsidP="00AD40B0">
      <w:pPr>
        <w:pStyle w:val="PL"/>
      </w:pPr>
      <w:r w:rsidRPr="00E85189">
        <w:t xml:space="preserve">    }</w:t>
      </w:r>
    </w:p>
    <w:p w14:paraId="6165160B" w14:textId="77777777" w:rsidR="00AD40B0" w:rsidRPr="00E85189" w:rsidRDefault="00AD40B0" w:rsidP="00AD40B0">
      <w:pPr>
        <w:pStyle w:val="PL"/>
      </w:pPr>
      <w:r w:rsidRPr="00E85189">
        <w:t>}</w:t>
      </w:r>
    </w:p>
    <w:p w14:paraId="7E0BA086" w14:textId="77777777" w:rsidR="00AD40B0" w:rsidRPr="00E85189" w:rsidRDefault="00AD40B0" w:rsidP="00AD40B0">
      <w:pPr>
        <w:pStyle w:val="PL"/>
      </w:pPr>
    </w:p>
    <w:p w14:paraId="1F1A308A" w14:textId="77777777" w:rsidR="00AD40B0" w:rsidRPr="00E85189" w:rsidRDefault="00AD40B0" w:rsidP="00AD40B0">
      <w:pPr>
        <w:pStyle w:val="PL"/>
      </w:pPr>
      <w:r w:rsidRPr="00E85189">
        <w:t>CounterCheckResponse-IEs ::=    SEQUENCE {</w:t>
      </w:r>
    </w:p>
    <w:p w14:paraId="4AC4DB59" w14:textId="77777777" w:rsidR="00AD40B0" w:rsidRPr="00E85189" w:rsidRDefault="00AD40B0" w:rsidP="00AD40B0">
      <w:pPr>
        <w:pStyle w:val="PL"/>
      </w:pPr>
      <w:r w:rsidRPr="00E85189">
        <w:t xml:space="preserve">    drb-CountInfoList               DRB-CountInfoList,</w:t>
      </w:r>
    </w:p>
    <w:p w14:paraId="7D1FCE87" w14:textId="77777777" w:rsidR="00AD40B0" w:rsidRPr="00E85189" w:rsidRDefault="00AD40B0" w:rsidP="00AD40B0">
      <w:pPr>
        <w:pStyle w:val="PL"/>
      </w:pPr>
      <w:r w:rsidRPr="00E85189">
        <w:t xml:space="preserve">    lateNonCriticalExtension        OCTET STRING                        OPTIONAL,</w:t>
      </w:r>
    </w:p>
    <w:p w14:paraId="48431225" w14:textId="77777777" w:rsidR="00AD40B0" w:rsidRPr="00E85189" w:rsidRDefault="00AD40B0" w:rsidP="00AD40B0">
      <w:pPr>
        <w:pStyle w:val="PL"/>
      </w:pPr>
      <w:r w:rsidRPr="00E85189">
        <w:t xml:space="preserve">    nonCriticalExtension            SEQUENCE {}                         OPTIONAL</w:t>
      </w:r>
    </w:p>
    <w:p w14:paraId="501BEE15" w14:textId="77777777" w:rsidR="00AD40B0" w:rsidRPr="00E85189" w:rsidRDefault="00AD40B0" w:rsidP="00AD40B0">
      <w:pPr>
        <w:pStyle w:val="PL"/>
      </w:pPr>
    </w:p>
    <w:p w14:paraId="5A8970E5" w14:textId="77777777" w:rsidR="00AD40B0" w:rsidRPr="00E85189" w:rsidRDefault="00AD40B0" w:rsidP="00AD40B0">
      <w:pPr>
        <w:pStyle w:val="PL"/>
      </w:pPr>
      <w:r w:rsidRPr="00E85189">
        <w:t>}</w:t>
      </w:r>
    </w:p>
    <w:p w14:paraId="65BCF627" w14:textId="77777777" w:rsidR="00AD40B0" w:rsidRPr="00E85189" w:rsidRDefault="00AD40B0" w:rsidP="00AD40B0">
      <w:pPr>
        <w:pStyle w:val="PL"/>
      </w:pPr>
    </w:p>
    <w:p w14:paraId="1D3C24C4" w14:textId="77777777" w:rsidR="00AD40B0" w:rsidRPr="00E85189" w:rsidRDefault="00AD40B0" w:rsidP="00AD40B0">
      <w:pPr>
        <w:pStyle w:val="PL"/>
      </w:pPr>
      <w:r w:rsidRPr="00E85189">
        <w:t>DRB-CountInfoList ::=           SEQUENCE (SIZE (0..maxDRB)) OF DRB-CountInfo</w:t>
      </w:r>
    </w:p>
    <w:p w14:paraId="275B2A94" w14:textId="77777777" w:rsidR="00AD40B0" w:rsidRPr="00E85189" w:rsidRDefault="00AD40B0" w:rsidP="00AD40B0">
      <w:pPr>
        <w:pStyle w:val="PL"/>
      </w:pPr>
    </w:p>
    <w:p w14:paraId="6F7D2C28" w14:textId="77777777" w:rsidR="00AD40B0" w:rsidRPr="00E85189" w:rsidRDefault="00AD40B0" w:rsidP="00AD40B0">
      <w:pPr>
        <w:pStyle w:val="PL"/>
      </w:pPr>
      <w:r w:rsidRPr="00E85189">
        <w:t>DRB-CountInfo ::=               SEQUENCE {</w:t>
      </w:r>
    </w:p>
    <w:p w14:paraId="3013E3CF" w14:textId="77777777" w:rsidR="00AD40B0" w:rsidRPr="00E85189" w:rsidRDefault="00AD40B0" w:rsidP="00AD40B0">
      <w:pPr>
        <w:pStyle w:val="PL"/>
      </w:pPr>
      <w:r w:rsidRPr="00E85189">
        <w:t xml:space="preserve">    drb-Identity                    DRB-Identity,</w:t>
      </w:r>
    </w:p>
    <w:p w14:paraId="0617379F" w14:textId="77777777" w:rsidR="00AD40B0" w:rsidRPr="00E85189" w:rsidRDefault="00AD40B0" w:rsidP="00AD40B0">
      <w:pPr>
        <w:pStyle w:val="PL"/>
      </w:pPr>
      <w:r w:rsidRPr="00E85189">
        <w:lastRenderedPageBreak/>
        <w:t xml:space="preserve">    count-Uplink                    INTEGER(0..4294967295),</w:t>
      </w:r>
    </w:p>
    <w:p w14:paraId="43BD83D0" w14:textId="77777777" w:rsidR="00AD40B0" w:rsidRPr="00E85189" w:rsidRDefault="00AD40B0" w:rsidP="00AD40B0">
      <w:pPr>
        <w:pStyle w:val="PL"/>
      </w:pPr>
      <w:r w:rsidRPr="00E85189">
        <w:t xml:space="preserve">    count-Downlink                  INTEGER(0..4294967295)</w:t>
      </w:r>
    </w:p>
    <w:p w14:paraId="58768D1D" w14:textId="77777777" w:rsidR="00AD40B0" w:rsidRPr="00E85189" w:rsidRDefault="00AD40B0" w:rsidP="00AD40B0">
      <w:pPr>
        <w:pStyle w:val="PL"/>
      </w:pPr>
      <w:r w:rsidRPr="00E85189">
        <w:t>}</w:t>
      </w:r>
    </w:p>
    <w:p w14:paraId="57108779" w14:textId="77777777" w:rsidR="00AD40B0" w:rsidRPr="00E85189" w:rsidRDefault="00AD40B0" w:rsidP="00AD40B0">
      <w:pPr>
        <w:pStyle w:val="PL"/>
      </w:pPr>
    </w:p>
    <w:p w14:paraId="302A030D" w14:textId="77777777" w:rsidR="00AD40B0" w:rsidRPr="00E85189" w:rsidRDefault="00AD40B0" w:rsidP="00AD40B0">
      <w:pPr>
        <w:pStyle w:val="PL"/>
      </w:pPr>
      <w:r w:rsidRPr="00E85189">
        <w:t>-- TAG-COUNTERCHECKRESPONSE-STOP</w:t>
      </w:r>
    </w:p>
    <w:p w14:paraId="56C3D83F" w14:textId="77777777" w:rsidR="00AD40B0" w:rsidRPr="00E85189" w:rsidRDefault="00AD40B0" w:rsidP="00AD40B0">
      <w:pPr>
        <w:pStyle w:val="PL"/>
        <w:rPr>
          <w:rFonts w:eastAsia="SimSun"/>
          <w:lang w:eastAsia="zh-CN"/>
        </w:rPr>
      </w:pPr>
      <w:r w:rsidRPr="00E85189">
        <w:t>-- ASN1STOP</w:t>
      </w:r>
    </w:p>
    <w:p w14:paraId="324BD08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F75DECB" w14:textId="77777777" w:rsidTr="00AD40B0">
        <w:tc>
          <w:tcPr>
            <w:tcW w:w="14281" w:type="dxa"/>
          </w:tcPr>
          <w:p w14:paraId="218B1373" w14:textId="77777777" w:rsidR="00AD40B0" w:rsidRPr="00E85189" w:rsidRDefault="00AD40B0" w:rsidP="00AD40B0">
            <w:pPr>
              <w:pStyle w:val="TAH"/>
              <w:rPr>
                <w:szCs w:val="22"/>
              </w:rPr>
            </w:pPr>
            <w:proofErr w:type="spellStart"/>
            <w:r w:rsidRPr="00E85189">
              <w:rPr>
                <w:i/>
                <w:szCs w:val="22"/>
              </w:rPr>
              <w:t>CounterCheckResponse</w:t>
            </w:r>
            <w:proofErr w:type="spellEnd"/>
            <w:r w:rsidRPr="00E85189">
              <w:rPr>
                <w:i/>
                <w:szCs w:val="22"/>
              </w:rPr>
              <w:t xml:space="preserve">-IEs </w:t>
            </w:r>
            <w:r w:rsidRPr="00E85189">
              <w:rPr>
                <w:szCs w:val="22"/>
              </w:rPr>
              <w:t>field descriptions</w:t>
            </w:r>
          </w:p>
        </w:tc>
      </w:tr>
      <w:tr w:rsidR="00AD40B0" w:rsidRPr="00E85189" w14:paraId="2E6BE9FD" w14:textId="77777777" w:rsidTr="00AD40B0">
        <w:tc>
          <w:tcPr>
            <w:tcW w:w="14281" w:type="dxa"/>
          </w:tcPr>
          <w:p w14:paraId="17F0FE8B" w14:textId="77777777" w:rsidR="00AD40B0" w:rsidRPr="00E85189" w:rsidRDefault="00AD40B0" w:rsidP="00AD40B0">
            <w:pPr>
              <w:pStyle w:val="TAL"/>
              <w:rPr>
                <w:szCs w:val="22"/>
              </w:rPr>
            </w:pPr>
            <w:proofErr w:type="spellStart"/>
            <w:r w:rsidRPr="00E85189">
              <w:rPr>
                <w:b/>
                <w:i/>
                <w:szCs w:val="22"/>
              </w:rPr>
              <w:t>drb-CountInfoList</w:t>
            </w:r>
            <w:proofErr w:type="spellEnd"/>
          </w:p>
          <w:p w14:paraId="1361EA73" w14:textId="77777777" w:rsidR="00AD40B0" w:rsidRPr="00E85189" w:rsidRDefault="00AD40B0" w:rsidP="00AD40B0">
            <w:pPr>
              <w:pStyle w:val="TAL"/>
              <w:rPr>
                <w:szCs w:val="22"/>
              </w:rPr>
            </w:pPr>
            <w:r w:rsidRPr="00E85189">
              <w:rPr>
                <w:szCs w:val="22"/>
              </w:rPr>
              <w:t>Indicates the COUNT values of the DRBs.</w:t>
            </w:r>
          </w:p>
        </w:tc>
      </w:tr>
    </w:tbl>
    <w:p w14:paraId="7CFC48D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76C5634" w14:textId="77777777" w:rsidTr="00AD40B0">
        <w:tc>
          <w:tcPr>
            <w:tcW w:w="14281" w:type="dxa"/>
          </w:tcPr>
          <w:p w14:paraId="7582D683" w14:textId="77777777" w:rsidR="00AD40B0" w:rsidRPr="00E85189" w:rsidRDefault="00AD40B0" w:rsidP="00AD40B0">
            <w:pPr>
              <w:pStyle w:val="TAH"/>
              <w:rPr>
                <w:szCs w:val="22"/>
              </w:rPr>
            </w:pPr>
            <w:r w:rsidRPr="00E85189">
              <w:rPr>
                <w:i/>
                <w:szCs w:val="22"/>
              </w:rPr>
              <w:t>DRB-</w:t>
            </w:r>
            <w:proofErr w:type="spellStart"/>
            <w:r w:rsidRPr="00E85189">
              <w:rPr>
                <w:i/>
                <w:szCs w:val="22"/>
              </w:rPr>
              <w:t>CountInfo</w:t>
            </w:r>
            <w:proofErr w:type="spellEnd"/>
            <w:r w:rsidRPr="00E85189">
              <w:rPr>
                <w:i/>
                <w:szCs w:val="22"/>
              </w:rPr>
              <w:t xml:space="preserve"> </w:t>
            </w:r>
            <w:r w:rsidRPr="00E85189">
              <w:rPr>
                <w:szCs w:val="22"/>
              </w:rPr>
              <w:t>field descriptions</w:t>
            </w:r>
          </w:p>
        </w:tc>
      </w:tr>
      <w:tr w:rsidR="00AD40B0" w:rsidRPr="00E85189" w14:paraId="56910280" w14:textId="77777777" w:rsidTr="00AD40B0">
        <w:tc>
          <w:tcPr>
            <w:tcW w:w="14281" w:type="dxa"/>
          </w:tcPr>
          <w:p w14:paraId="5233D10C" w14:textId="77777777" w:rsidR="00AD40B0" w:rsidRPr="00E85189" w:rsidRDefault="00AD40B0" w:rsidP="00AD40B0">
            <w:pPr>
              <w:pStyle w:val="TAL"/>
              <w:rPr>
                <w:szCs w:val="22"/>
              </w:rPr>
            </w:pPr>
            <w:r w:rsidRPr="00E85189">
              <w:rPr>
                <w:b/>
                <w:i/>
                <w:szCs w:val="22"/>
              </w:rPr>
              <w:t>count-Downlink</w:t>
            </w:r>
          </w:p>
          <w:p w14:paraId="28E79021" w14:textId="77777777" w:rsidR="00AD40B0" w:rsidRPr="00E85189" w:rsidRDefault="00AD40B0" w:rsidP="00AD40B0">
            <w:pPr>
              <w:pStyle w:val="TAL"/>
              <w:rPr>
                <w:szCs w:val="22"/>
              </w:rPr>
            </w:pPr>
            <w:r w:rsidRPr="00E85189">
              <w:rPr>
                <w:szCs w:val="22"/>
              </w:rPr>
              <w:t>Indicates the value of RX_NEXT – 1 (specified in TS 38.323 [5]) associated to this DRB.</w:t>
            </w:r>
          </w:p>
        </w:tc>
      </w:tr>
      <w:tr w:rsidR="00AD40B0" w:rsidRPr="00E85189" w14:paraId="69BA8234" w14:textId="77777777" w:rsidTr="00AD40B0">
        <w:tc>
          <w:tcPr>
            <w:tcW w:w="14281" w:type="dxa"/>
          </w:tcPr>
          <w:p w14:paraId="1419D167" w14:textId="77777777" w:rsidR="00AD40B0" w:rsidRPr="00E85189" w:rsidRDefault="00AD40B0" w:rsidP="00AD40B0">
            <w:pPr>
              <w:pStyle w:val="TAL"/>
              <w:rPr>
                <w:szCs w:val="22"/>
              </w:rPr>
            </w:pPr>
            <w:r w:rsidRPr="00E85189">
              <w:rPr>
                <w:b/>
                <w:i/>
                <w:szCs w:val="22"/>
              </w:rPr>
              <w:t>count-Uplink</w:t>
            </w:r>
          </w:p>
          <w:p w14:paraId="3D831B49" w14:textId="77777777" w:rsidR="00AD40B0" w:rsidRPr="00E85189" w:rsidRDefault="00AD40B0" w:rsidP="00AD40B0">
            <w:pPr>
              <w:pStyle w:val="TAL"/>
              <w:rPr>
                <w:szCs w:val="22"/>
              </w:rPr>
            </w:pPr>
            <w:r w:rsidRPr="00E85189">
              <w:rPr>
                <w:szCs w:val="22"/>
              </w:rPr>
              <w:t>Indicates the value of TX_NEXT – 1 (specified in TS 38.323 [5]) associated to this DRB.</w:t>
            </w:r>
          </w:p>
        </w:tc>
      </w:tr>
    </w:tbl>
    <w:p w14:paraId="3321F80E" w14:textId="77777777" w:rsidR="00AD40B0" w:rsidRPr="00E85189" w:rsidRDefault="00AD40B0" w:rsidP="00AD40B0"/>
    <w:p w14:paraId="393611E5" w14:textId="77777777" w:rsidR="00AD40B0" w:rsidRPr="00E85189" w:rsidRDefault="00AD40B0" w:rsidP="00AD40B0">
      <w:pPr>
        <w:pStyle w:val="Heading4"/>
      </w:pPr>
      <w:bookmarkStart w:id="1787" w:name="_Toc20425883"/>
      <w:bookmarkStart w:id="1788" w:name="_Toc29321279"/>
      <w:bookmarkStart w:id="1789" w:name="_Toc36219462"/>
      <w:bookmarkStart w:id="1790" w:name="_Toc36220138"/>
      <w:bookmarkStart w:id="1791" w:name="_Toc36513558"/>
      <w:bookmarkStart w:id="1792" w:name="_Toc46449616"/>
      <w:bookmarkStart w:id="1793" w:name="_Toc46489403"/>
      <w:r w:rsidRPr="00E85189">
        <w:t>–</w:t>
      </w:r>
      <w:r w:rsidRPr="00E85189">
        <w:tab/>
      </w:r>
      <w:proofErr w:type="spellStart"/>
      <w:r w:rsidRPr="00E85189">
        <w:rPr>
          <w:i/>
        </w:rPr>
        <w:t>DLInformationTransfer</w:t>
      </w:r>
      <w:bookmarkEnd w:id="1787"/>
      <w:bookmarkEnd w:id="1788"/>
      <w:bookmarkEnd w:id="1789"/>
      <w:bookmarkEnd w:id="1790"/>
      <w:bookmarkEnd w:id="1791"/>
      <w:bookmarkEnd w:id="1792"/>
      <w:bookmarkEnd w:id="1793"/>
      <w:proofErr w:type="spellEnd"/>
    </w:p>
    <w:p w14:paraId="6A594BBD" w14:textId="77777777" w:rsidR="00AD40B0" w:rsidRPr="00E85189" w:rsidRDefault="00AD40B0" w:rsidP="00AD40B0">
      <w:r w:rsidRPr="00E85189">
        <w:t xml:space="preserve">The </w:t>
      </w:r>
      <w:r w:rsidRPr="00E85189">
        <w:rPr>
          <w:i/>
          <w:noProof/>
        </w:rPr>
        <w:t>DLInformationTransfer</w:t>
      </w:r>
      <w:r w:rsidRPr="00E85189">
        <w:t xml:space="preserve"> message is used for the downlink transfer of NAS dedicated information.</w:t>
      </w:r>
    </w:p>
    <w:p w14:paraId="7EBB91C9" w14:textId="77777777" w:rsidR="00AD40B0" w:rsidRPr="00E85189" w:rsidRDefault="00AD40B0" w:rsidP="00AD40B0">
      <w:pPr>
        <w:pStyle w:val="B1"/>
      </w:pPr>
      <w:r w:rsidRPr="00E85189">
        <w:t>Signalling radio bearer: SRB2 or SRB1 (only if SRB2 not established yet. If SRB2 is suspended, the network does not send this message until SRB2 is resumed.)</w:t>
      </w:r>
    </w:p>
    <w:p w14:paraId="7CD4BD15" w14:textId="77777777" w:rsidR="00AD40B0" w:rsidRPr="00E85189" w:rsidRDefault="00AD40B0" w:rsidP="00AD40B0">
      <w:pPr>
        <w:pStyle w:val="B1"/>
      </w:pPr>
      <w:r w:rsidRPr="00E85189">
        <w:t>RLC-SAP: AM</w:t>
      </w:r>
    </w:p>
    <w:p w14:paraId="0866D295" w14:textId="77777777" w:rsidR="00AD40B0" w:rsidRPr="00E85189" w:rsidRDefault="00AD40B0" w:rsidP="00AD40B0">
      <w:pPr>
        <w:pStyle w:val="B1"/>
      </w:pPr>
      <w:r w:rsidRPr="00E85189">
        <w:t>Logical channel: DCCH</w:t>
      </w:r>
    </w:p>
    <w:p w14:paraId="6BA94CA8" w14:textId="77777777" w:rsidR="00AD40B0" w:rsidRPr="00E85189" w:rsidRDefault="00AD40B0" w:rsidP="00AD40B0">
      <w:pPr>
        <w:pStyle w:val="B1"/>
      </w:pPr>
      <w:r w:rsidRPr="00E85189">
        <w:t>Direction: Network to UE</w:t>
      </w:r>
    </w:p>
    <w:p w14:paraId="58EEC184" w14:textId="77777777" w:rsidR="00AD40B0" w:rsidRPr="00E85189" w:rsidRDefault="00AD40B0" w:rsidP="00AD40B0">
      <w:pPr>
        <w:pStyle w:val="TH"/>
      </w:pPr>
      <w:proofErr w:type="spellStart"/>
      <w:r w:rsidRPr="00E85189">
        <w:rPr>
          <w:i/>
        </w:rPr>
        <w:t>DLInformationTransfer</w:t>
      </w:r>
      <w:proofErr w:type="spellEnd"/>
      <w:r w:rsidRPr="00E85189">
        <w:t xml:space="preserve"> message</w:t>
      </w:r>
    </w:p>
    <w:p w14:paraId="5A82C1CA" w14:textId="77777777" w:rsidR="00AD40B0" w:rsidRPr="00E85189" w:rsidRDefault="00AD40B0" w:rsidP="00AD40B0">
      <w:pPr>
        <w:pStyle w:val="PL"/>
      </w:pPr>
      <w:r w:rsidRPr="00E85189">
        <w:t>-- ASN1START</w:t>
      </w:r>
    </w:p>
    <w:p w14:paraId="65513E3E" w14:textId="77777777" w:rsidR="00AD40B0" w:rsidRPr="00E85189" w:rsidRDefault="00AD40B0" w:rsidP="00AD40B0">
      <w:pPr>
        <w:pStyle w:val="PL"/>
      </w:pPr>
      <w:r w:rsidRPr="00E85189">
        <w:t>-- TAG-DLINFORMATIONTRANSFER-START</w:t>
      </w:r>
    </w:p>
    <w:p w14:paraId="78CDC4E2" w14:textId="77777777" w:rsidR="00AD40B0" w:rsidRPr="00E85189" w:rsidRDefault="00AD40B0" w:rsidP="00AD40B0">
      <w:pPr>
        <w:pStyle w:val="PL"/>
      </w:pPr>
    </w:p>
    <w:p w14:paraId="090715AE" w14:textId="77777777" w:rsidR="00AD40B0" w:rsidRPr="00E85189" w:rsidRDefault="00AD40B0" w:rsidP="00AD40B0">
      <w:pPr>
        <w:pStyle w:val="PL"/>
      </w:pPr>
      <w:r w:rsidRPr="00E85189">
        <w:t>DLInformationTransfer ::=           SEQUENCE {</w:t>
      </w:r>
    </w:p>
    <w:p w14:paraId="6FD7662F" w14:textId="77777777" w:rsidR="00AD40B0" w:rsidRPr="00E85189" w:rsidRDefault="00AD40B0" w:rsidP="00AD40B0">
      <w:pPr>
        <w:pStyle w:val="PL"/>
      </w:pPr>
      <w:r w:rsidRPr="00E85189">
        <w:t xml:space="preserve">    rrc-TransactionIdentifier           RRC-TransactionIdentifier,</w:t>
      </w:r>
    </w:p>
    <w:p w14:paraId="35781F32" w14:textId="77777777" w:rsidR="00AD40B0" w:rsidRPr="00E85189" w:rsidRDefault="00AD40B0" w:rsidP="00AD40B0">
      <w:pPr>
        <w:pStyle w:val="PL"/>
      </w:pPr>
      <w:r w:rsidRPr="00E85189">
        <w:t xml:space="preserve">    criticalExtensions                  CHOICE {</w:t>
      </w:r>
    </w:p>
    <w:p w14:paraId="5C51A066" w14:textId="77777777" w:rsidR="00AD40B0" w:rsidRPr="00E85189" w:rsidRDefault="00AD40B0" w:rsidP="00AD40B0">
      <w:pPr>
        <w:pStyle w:val="PL"/>
      </w:pPr>
      <w:r w:rsidRPr="00E85189">
        <w:t xml:space="preserve">        dlInformationTransfer           DLInformationTransfer-IEs,</w:t>
      </w:r>
    </w:p>
    <w:p w14:paraId="42833DB9" w14:textId="77777777" w:rsidR="00AD40B0" w:rsidRPr="00E85189" w:rsidRDefault="00AD40B0" w:rsidP="00AD40B0">
      <w:pPr>
        <w:pStyle w:val="PL"/>
      </w:pPr>
      <w:r w:rsidRPr="00E85189">
        <w:t xml:space="preserve">        criticalExtensionsFuture            SEQUENCE {}</w:t>
      </w:r>
    </w:p>
    <w:p w14:paraId="3FE3C5C9" w14:textId="77777777" w:rsidR="00AD40B0" w:rsidRPr="00E85189" w:rsidRDefault="00AD40B0" w:rsidP="00AD40B0">
      <w:pPr>
        <w:pStyle w:val="PL"/>
      </w:pPr>
      <w:r w:rsidRPr="00E85189">
        <w:t xml:space="preserve">    }</w:t>
      </w:r>
    </w:p>
    <w:p w14:paraId="20279939" w14:textId="77777777" w:rsidR="00AD40B0" w:rsidRPr="00E85189" w:rsidRDefault="00AD40B0" w:rsidP="00AD40B0">
      <w:pPr>
        <w:pStyle w:val="PL"/>
      </w:pPr>
      <w:r w:rsidRPr="00E85189">
        <w:t>}</w:t>
      </w:r>
    </w:p>
    <w:p w14:paraId="2A2DD415" w14:textId="77777777" w:rsidR="00AD40B0" w:rsidRPr="00E85189" w:rsidRDefault="00AD40B0" w:rsidP="00AD40B0">
      <w:pPr>
        <w:pStyle w:val="PL"/>
      </w:pPr>
    </w:p>
    <w:p w14:paraId="3B2E0232" w14:textId="77777777" w:rsidR="00AD40B0" w:rsidRPr="00E85189" w:rsidRDefault="00AD40B0" w:rsidP="00AD40B0">
      <w:pPr>
        <w:pStyle w:val="PL"/>
      </w:pPr>
      <w:r w:rsidRPr="00E85189">
        <w:t>DLInformationTransfer-IEs ::=   SEQUENCE {</w:t>
      </w:r>
    </w:p>
    <w:p w14:paraId="6F170676" w14:textId="77777777" w:rsidR="00AD40B0" w:rsidRPr="00E85189" w:rsidRDefault="00AD40B0" w:rsidP="00AD40B0">
      <w:pPr>
        <w:pStyle w:val="PL"/>
      </w:pPr>
      <w:r w:rsidRPr="00E85189">
        <w:t xml:space="preserve">    dedicatedNAS-Message                DedicatedNAS-Message                OPTIONAL,   -- Need N</w:t>
      </w:r>
    </w:p>
    <w:p w14:paraId="615FD5F3" w14:textId="77777777" w:rsidR="00AD40B0" w:rsidRPr="00E85189" w:rsidRDefault="00AD40B0" w:rsidP="00AD40B0">
      <w:pPr>
        <w:pStyle w:val="PL"/>
      </w:pPr>
      <w:r w:rsidRPr="00E85189">
        <w:t xml:space="preserve">    lateNonCriticalExtension            OCTET STRING                        OPTIONAL,</w:t>
      </w:r>
    </w:p>
    <w:p w14:paraId="349FB97F" w14:textId="77777777" w:rsidR="00AD40B0" w:rsidRPr="00E85189" w:rsidRDefault="00AD40B0" w:rsidP="00AD40B0">
      <w:pPr>
        <w:pStyle w:val="PL"/>
      </w:pPr>
      <w:r w:rsidRPr="00E85189">
        <w:lastRenderedPageBreak/>
        <w:t xml:space="preserve">    nonCriticalExtension                SEQUENCE {} OPTIONAL</w:t>
      </w:r>
    </w:p>
    <w:p w14:paraId="6E9C1E64" w14:textId="77777777" w:rsidR="00AD40B0" w:rsidRPr="00E85189" w:rsidRDefault="00AD40B0" w:rsidP="00AD40B0">
      <w:pPr>
        <w:pStyle w:val="PL"/>
      </w:pPr>
      <w:r w:rsidRPr="00E85189">
        <w:t>}</w:t>
      </w:r>
    </w:p>
    <w:p w14:paraId="7646D9B0" w14:textId="77777777" w:rsidR="00AD40B0" w:rsidRPr="00E85189" w:rsidRDefault="00AD40B0" w:rsidP="00AD40B0">
      <w:pPr>
        <w:pStyle w:val="PL"/>
      </w:pPr>
    </w:p>
    <w:p w14:paraId="171A1C6B" w14:textId="77777777" w:rsidR="00AD40B0" w:rsidRPr="00E85189" w:rsidRDefault="00AD40B0" w:rsidP="00AD40B0">
      <w:pPr>
        <w:pStyle w:val="PL"/>
      </w:pPr>
      <w:r w:rsidRPr="00E85189">
        <w:t>-- TAG-DLINFORMATIONTRANSFER-STOP</w:t>
      </w:r>
    </w:p>
    <w:p w14:paraId="5FC0E280" w14:textId="77777777" w:rsidR="00AD40B0" w:rsidRPr="00E85189" w:rsidRDefault="00AD40B0" w:rsidP="00AD40B0">
      <w:pPr>
        <w:pStyle w:val="PL"/>
      </w:pPr>
      <w:r w:rsidRPr="00E85189">
        <w:t>-- ASN1STOP</w:t>
      </w:r>
    </w:p>
    <w:p w14:paraId="05BE3A18" w14:textId="77777777" w:rsidR="00AD40B0" w:rsidRPr="00E85189" w:rsidRDefault="00AD40B0" w:rsidP="00AD40B0"/>
    <w:p w14:paraId="6DC76C47" w14:textId="77777777" w:rsidR="00AD40B0" w:rsidRPr="00E85189" w:rsidRDefault="00AD40B0" w:rsidP="00AD40B0">
      <w:pPr>
        <w:pStyle w:val="Heading4"/>
      </w:pPr>
      <w:bookmarkStart w:id="1794" w:name="_Toc20425884"/>
      <w:bookmarkStart w:id="1795" w:name="_Toc29321280"/>
      <w:bookmarkStart w:id="1796" w:name="_Toc36219463"/>
      <w:bookmarkStart w:id="1797" w:name="_Toc36220139"/>
      <w:bookmarkStart w:id="1798" w:name="_Toc36513559"/>
      <w:bookmarkStart w:id="1799" w:name="_Toc46449617"/>
      <w:bookmarkStart w:id="1800" w:name="_Toc46489404"/>
      <w:r w:rsidRPr="00E85189">
        <w:t>–</w:t>
      </w:r>
      <w:r w:rsidRPr="00E85189">
        <w:tab/>
      </w:r>
      <w:r w:rsidRPr="00E85189">
        <w:rPr>
          <w:i/>
          <w:noProof/>
        </w:rPr>
        <w:t>FailureInformation</w:t>
      </w:r>
      <w:bookmarkEnd w:id="1794"/>
      <w:bookmarkEnd w:id="1795"/>
      <w:bookmarkEnd w:id="1796"/>
      <w:bookmarkEnd w:id="1797"/>
      <w:bookmarkEnd w:id="1798"/>
      <w:bookmarkEnd w:id="1799"/>
      <w:bookmarkEnd w:id="1800"/>
    </w:p>
    <w:p w14:paraId="1691DD87" w14:textId="77777777" w:rsidR="00AD40B0" w:rsidRPr="00E85189" w:rsidRDefault="00AD40B0" w:rsidP="00AD40B0">
      <w:r w:rsidRPr="00E85189">
        <w:t xml:space="preserve">The </w:t>
      </w:r>
      <w:r w:rsidRPr="00E85189">
        <w:rPr>
          <w:i/>
          <w:noProof/>
        </w:rPr>
        <w:t>FailureInformation</w:t>
      </w:r>
      <w:r w:rsidRPr="00E85189">
        <w:t xml:space="preserve"> message is used to inform the network about a failure detected by the UE.</w:t>
      </w:r>
    </w:p>
    <w:p w14:paraId="74EC2FB9" w14:textId="77777777" w:rsidR="00AD40B0" w:rsidRPr="00E85189" w:rsidRDefault="00AD40B0" w:rsidP="00AD40B0">
      <w:pPr>
        <w:pStyle w:val="B1"/>
        <w:keepNext/>
        <w:keepLines/>
      </w:pPr>
      <w:r w:rsidRPr="00E85189">
        <w:t>Signalling radio bearer: SRB1 or SRB3</w:t>
      </w:r>
    </w:p>
    <w:p w14:paraId="23EFC871" w14:textId="77777777" w:rsidR="00AD40B0" w:rsidRPr="00E85189" w:rsidRDefault="00AD40B0" w:rsidP="00AD40B0">
      <w:pPr>
        <w:pStyle w:val="B1"/>
      </w:pPr>
      <w:r w:rsidRPr="00E85189">
        <w:t>RLC-SAP: AM</w:t>
      </w:r>
    </w:p>
    <w:p w14:paraId="40E950D2" w14:textId="77777777" w:rsidR="00AD40B0" w:rsidRPr="00E85189" w:rsidRDefault="00AD40B0" w:rsidP="00AD40B0">
      <w:pPr>
        <w:pStyle w:val="B1"/>
      </w:pPr>
      <w:r w:rsidRPr="00E85189">
        <w:t>Logical channel: DCCH</w:t>
      </w:r>
    </w:p>
    <w:p w14:paraId="51CE63DA" w14:textId="77777777" w:rsidR="00AD40B0" w:rsidRPr="00E85189" w:rsidRDefault="00AD40B0" w:rsidP="00AD40B0">
      <w:pPr>
        <w:pStyle w:val="B1"/>
      </w:pPr>
      <w:r w:rsidRPr="00E85189">
        <w:t>Direction: UE to network</w:t>
      </w:r>
    </w:p>
    <w:p w14:paraId="75D97AAF" w14:textId="77777777" w:rsidR="00AD40B0" w:rsidRPr="00E85189" w:rsidRDefault="00AD40B0" w:rsidP="00AD40B0">
      <w:pPr>
        <w:pStyle w:val="TH"/>
        <w:rPr>
          <w:bCs/>
          <w:i/>
          <w:iCs/>
        </w:rPr>
      </w:pPr>
      <w:r w:rsidRPr="00E85189">
        <w:rPr>
          <w:bCs/>
          <w:i/>
          <w:iCs/>
          <w:noProof/>
        </w:rPr>
        <w:t>FailureInformation message</w:t>
      </w:r>
    </w:p>
    <w:p w14:paraId="33447945" w14:textId="77777777" w:rsidR="00AD40B0" w:rsidRPr="00E85189" w:rsidRDefault="00AD40B0" w:rsidP="00AD40B0">
      <w:pPr>
        <w:pStyle w:val="PL"/>
      </w:pPr>
      <w:r w:rsidRPr="00E85189">
        <w:t>-- ASN1START</w:t>
      </w:r>
    </w:p>
    <w:p w14:paraId="64ED22E8" w14:textId="77777777" w:rsidR="00AD40B0" w:rsidRPr="00E85189" w:rsidRDefault="00AD40B0" w:rsidP="00AD40B0">
      <w:pPr>
        <w:pStyle w:val="PL"/>
      </w:pPr>
      <w:r w:rsidRPr="00E85189">
        <w:t>-- TAG-FAILUREINFORMATION-START</w:t>
      </w:r>
    </w:p>
    <w:p w14:paraId="78610C1F" w14:textId="77777777" w:rsidR="00AD40B0" w:rsidRPr="00E85189" w:rsidRDefault="00AD40B0" w:rsidP="00AD40B0">
      <w:pPr>
        <w:pStyle w:val="PL"/>
      </w:pPr>
    </w:p>
    <w:p w14:paraId="3E1B0C67" w14:textId="77777777" w:rsidR="00AD40B0" w:rsidRPr="00E85189" w:rsidRDefault="00AD40B0" w:rsidP="00AD40B0">
      <w:pPr>
        <w:pStyle w:val="PL"/>
      </w:pPr>
      <w:r w:rsidRPr="00E85189">
        <w:t>FailureInformation ::=         SEQUENCE {</w:t>
      </w:r>
    </w:p>
    <w:p w14:paraId="2EB7B119" w14:textId="77777777" w:rsidR="00AD40B0" w:rsidRPr="00E85189" w:rsidRDefault="00AD40B0" w:rsidP="00AD40B0">
      <w:pPr>
        <w:pStyle w:val="PL"/>
      </w:pPr>
      <w:r w:rsidRPr="00E85189">
        <w:t xml:space="preserve">    criticalExtensions             CHOICE {</w:t>
      </w:r>
    </w:p>
    <w:p w14:paraId="5811D237" w14:textId="77777777" w:rsidR="00AD40B0" w:rsidRPr="00E85189" w:rsidRDefault="00AD40B0" w:rsidP="00AD40B0">
      <w:pPr>
        <w:pStyle w:val="PL"/>
      </w:pPr>
      <w:r w:rsidRPr="00E85189">
        <w:t xml:space="preserve">        failureInformation             FailureInformation-IEs,</w:t>
      </w:r>
    </w:p>
    <w:p w14:paraId="3EBA626B" w14:textId="77777777" w:rsidR="00AD40B0" w:rsidRPr="00E85189" w:rsidRDefault="00AD40B0" w:rsidP="00AD40B0">
      <w:pPr>
        <w:pStyle w:val="PL"/>
      </w:pPr>
      <w:r w:rsidRPr="00E85189">
        <w:t xml:space="preserve">        criticalExtensionsFuture       SEQUENCE {}</w:t>
      </w:r>
    </w:p>
    <w:p w14:paraId="0F5E85EE" w14:textId="77777777" w:rsidR="00AD40B0" w:rsidRPr="00E85189" w:rsidRDefault="00AD40B0" w:rsidP="00AD40B0">
      <w:pPr>
        <w:pStyle w:val="PL"/>
      </w:pPr>
      <w:r w:rsidRPr="00E85189">
        <w:t xml:space="preserve">    }</w:t>
      </w:r>
    </w:p>
    <w:p w14:paraId="3844B3E2" w14:textId="77777777" w:rsidR="00AD40B0" w:rsidRPr="00E85189" w:rsidRDefault="00AD40B0" w:rsidP="00AD40B0">
      <w:pPr>
        <w:pStyle w:val="PL"/>
      </w:pPr>
      <w:r w:rsidRPr="00E85189">
        <w:t>}</w:t>
      </w:r>
    </w:p>
    <w:p w14:paraId="3EB5B653" w14:textId="77777777" w:rsidR="00AD40B0" w:rsidRPr="00E85189" w:rsidRDefault="00AD40B0" w:rsidP="00AD40B0">
      <w:pPr>
        <w:pStyle w:val="PL"/>
      </w:pPr>
    </w:p>
    <w:p w14:paraId="5C206418" w14:textId="77777777" w:rsidR="00AD40B0" w:rsidRPr="00E85189" w:rsidRDefault="00AD40B0" w:rsidP="00AD40B0">
      <w:pPr>
        <w:pStyle w:val="PL"/>
      </w:pPr>
      <w:r w:rsidRPr="00E85189">
        <w:t>FailureInformation-IEs ::=     SEQUENCE {</w:t>
      </w:r>
    </w:p>
    <w:p w14:paraId="61ACD3AB" w14:textId="77777777" w:rsidR="00AD40B0" w:rsidRPr="00E85189" w:rsidRDefault="00AD40B0" w:rsidP="00AD40B0">
      <w:pPr>
        <w:pStyle w:val="PL"/>
      </w:pPr>
      <w:r w:rsidRPr="00E85189">
        <w:t xml:space="preserve">    failureInfoRLC-Bearer          FailureInfoRLC-Bearer    OPTIONAL,</w:t>
      </w:r>
    </w:p>
    <w:p w14:paraId="3E4136FD" w14:textId="77777777" w:rsidR="00AD40B0" w:rsidRPr="00E85189" w:rsidRDefault="00AD40B0" w:rsidP="00AD40B0">
      <w:pPr>
        <w:pStyle w:val="PL"/>
      </w:pPr>
      <w:r w:rsidRPr="00E85189">
        <w:t xml:space="preserve">    lateNonCriticalExtension       OCTET STRING             OPTIONAL,</w:t>
      </w:r>
    </w:p>
    <w:p w14:paraId="66E76904" w14:textId="77777777" w:rsidR="00AD40B0" w:rsidRPr="00E85189" w:rsidRDefault="00AD40B0" w:rsidP="00AD40B0">
      <w:pPr>
        <w:pStyle w:val="PL"/>
      </w:pPr>
      <w:r w:rsidRPr="00E85189">
        <w:t xml:space="preserve">    nonCriticalExtension           SEQUENCE {}              OPTIONAL</w:t>
      </w:r>
    </w:p>
    <w:p w14:paraId="56B4A7E0" w14:textId="77777777" w:rsidR="00AD40B0" w:rsidRPr="00E85189" w:rsidRDefault="00AD40B0" w:rsidP="00AD40B0">
      <w:pPr>
        <w:pStyle w:val="PL"/>
      </w:pPr>
      <w:r w:rsidRPr="00E85189">
        <w:t>}</w:t>
      </w:r>
    </w:p>
    <w:p w14:paraId="6B992C04" w14:textId="77777777" w:rsidR="00AD40B0" w:rsidRPr="00E85189" w:rsidRDefault="00AD40B0" w:rsidP="00AD40B0">
      <w:pPr>
        <w:pStyle w:val="PL"/>
      </w:pPr>
    </w:p>
    <w:p w14:paraId="6E3A8804" w14:textId="77777777" w:rsidR="00AD40B0" w:rsidRPr="00E85189" w:rsidRDefault="00AD40B0" w:rsidP="00AD40B0">
      <w:pPr>
        <w:pStyle w:val="PL"/>
      </w:pPr>
      <w:r w:rsidRPr="00E85189">
        <w:t>FailureInfoRLC-Bearer ::=      SEQUENCE {</w:t>
      </w:r>
    </w:p>
    <w:p w14:paraId="5680F750" w14:textId="77777777" w:rsidR="00AD40B0" w:rsidRPr="00E85189" w:rsidRDefault="00AD40B0" w:rsidP="00AD40B0">
      <w:pPr>
        <w:pStyle w:val="PL"/>
      </w:pPr>
      <w:r w:rsidRPr="00E85189">
        <w:t xml:space="preserve">    cellGroupId                    CellGroupId,</w:t>
      </w:r>
    </w:p>
    <w:p w14:paraId="2C9CADA0" w14:textId="77777777" w:rsidR="00AD40B0" w:rsidRPr="00E85189" w:rsidRDefault="00AD40B0" w:rsidP="00AD40B0">
      <w:pPr>
        <w:pStyle w:val="PL"/>
      </w:pPr>
      <w:r w:rsidRPr="00E85189">
        <w:t xml:space="preserve">    logicalChannelIdentity         LogicalChannelIdentity,</w:t>
      </w:r>
    </w:p>
    <w:p w14:paraId="11BDACBE" w14:textId="77777777" w:rsidR="00AD40B0" w:rsidRPr="00E85189" w:rsidRDefault="00AD40B0" w:rsidP="00AD40B0">
      <w:pPr>
        <w:pStyle w:val="PL"/>
      </w:pPr>
      <w:r w:rsidRPr="00E85189">
        <w:t xml:space="preserve">    failureType                    ENUMERATED {rlc-failure, spare3, spare2, spare1}</w:t>
      </w:r>
    </w:p>
    <w:p w14:paraId="3498B1CB" w14:textId="77777777" w:rsidR="00AD40B0" w:rsidRPr="00E85189" w:rsidRDefault="00AD40B0" w:rsidP="00AD40B0">
      <w:pPr>
        <w:pStyle w:val="PL"/>
      </w:pPr>
      <w:r w:rsidRPr="00E85189">
        <w:t>}</w:t>
      </w:r>
    </w:p>
    <w:p w14:paraId="60E97822" w14:textId="77777777" w:rsidR="00AD40B0" w:rsidRPr="00E85189" w:rsidRDefault="00AD40B0" w:rsidP="00AD40B0">
      <w:pPr>
        <w:pStyle w:val="PL"/>
      </w:pPr>
    </w:p>
    <w:p w14:paraId="77B2A3D0" w14:textId="77777777" w:rsidR="00AD40B0" w:rsidRPr="00E85189" w:rsidRDefault="00AD40B0" w:rsidP="00AD40B0">
      <w:pPr>
        <w:pStyle w:val="PL"/>
      </w:pPr>
      <w:r w:rsidRPr="00E85189">
        <w:t>-- TAG-FAILUREINFORMATION-STOP</w:t>
      </w:r>
    </w:p>
    <w:p w14:paraId="1B435F3F" w14:textId="77777777" w:rsidR="00AD40B0" w:rsidRPr="00E85189" w:rsidRDefault="00AD40B0" w:rsidP="00AD40B0">
      <w:pPr>
        <w:pStyle w:val="PL"/>
      </w:pPr>
      <w:r w:rsidRPr="00E85189">
        <w:t>-- ASN1STOP</w:t>
      </w:r>
    </w:p>
    <w:p w14:paraId="02A9B0F5" w14:textId="77777777" w:rsidR="00AD40B0" w:rsidRPr="00E85189" w:rsidRDefault="00AD40B0" w:rsidP="00AD40B0"/>
    <w:p w14:paraId="42F65BE7" w14:textId="77777777" w:rsidR="00AD40B0" w:rsidRPr="00E85189" w:rsidRDefault="00AD40B0" w:rsidP="00AD40B0">
      <w:pPr>
        <w:pStyle w:val="Heading4"/>
        <w:rPr>
          <w:rFonts w:eastAsia="MS Mincho"/>
        </w:rPr>
      </w:pPr>
      <w:bookmarkStart w:id="1801" w:name="_Toc20425885"/>
      <w:bookmarkStart w:id="1802" w:name="_Toc29321281"/>
      <w:bookmarkStart w:id="1803" w:name="_Toc36219464"/>
      <w:bookmarkStart w:id="1804" w:name="_Toc36220140"/>
      <w:bookmarkStart w:id="1805" w:name="_Toc36513560"/>
      <w:bookmarkStart w:id="1806" w:name="_Toc46449618"/>
      <w:bookmarkStart w:id="1807" w:name="_Toc46489405"/>
      <w:r w:rsidRPr="00E85189">
        <w:rPr>
          <w:rFonts w:eastAsia="MS Mincho"/>
        </w:rPr>
        <w:lastRenderedPageBreak/>
        <w:t>–</w:t>
      </w:r>
      <w:r w:rsidRPr="00E85189">
        <w:rPr>
          <w:rFonts w:eastAsia="MS Mincho"/>
        </w:rPr>
        <w:tab/>
      </w:r>
      <w:proofErr w:type="spellStart"/>
      <w:r w:rsidRPr="00E85189">
        <w:rPr>
          <w:rFonts w:eastAsia="MS Mincho"/>
          <w:i/>
        </w:rPr>
        <w:t>LocationMeasurementIndication</w:t>
      </w:r>
      <w:bookmarkEnd w:id="1801"/>
      <w:bookmarkEnd w:id="1802"/>
      <w:bookmarkEnd w:id="1803"/>
      <w:bookmarkEnd w:id="1804"/>
      <w:bookmarkEnd w:id="1805"/>
      <w:bookmarkEnd w:id="1806"/>
      <w:bookmarkEnd w:id="1807"/>
      <w:proofErr w:type="spellEnd"/>
    </w:p>
    <w:p w14:paraId="00308FE8" w14:textId="77777777" w:rsidR="00AD40B0" w:rsidRPr="00E85189" w:rsidRDefault="00AD40B0" w:rsidP="00AD40B0">
      <w:pPr>
        <w:rPr>
          <w:rFonts w:eastAsia="MS Mincho"/>
        </w:rPr>
      </w:pPr>
      <w:r w:rsidRPr="00E85189">
        <w:t xml:space="preserve">The </w:t>
      </w:r>
      <w:proofErr w:type="spellStart"/>
      <w:r w:rsidRPr="00E85189">
        <w:rPr>
          <w:i/>
        </w:rPr>
        <w:t>LocationMeasurementIndication</w:t>
      </w:r>
      <w:proofErr w:type="spellEnd"/>
      <w:r w:rsidRPr="00E85189">
        <w:rPr>
          <w:i/>
        </w:rPr>
        <w:t xml:space="preserve"> </w:t>
      </w:r>
      <w:r w:rsidRPr="00E85189">
        <w:t xml:space="preserve">message is used </w:t>
      </w:r>
      <w:r w:rsidRPr="00E85189">
        <w:rPr>
          <w:lang w:eastAsia="zh-CN"/>
        </w:rPr>
        <w:t>to indicate that the UE is going to either start or stop location related measurement which requires measurement gaps</w:t>
      </w:r>
      <w:r w:rsidRPr="00E85189">
        <w:t>.</w:t>
      </w:r>
    </w:p>
    <w:p w14:paraId="620D595F" w14:textId="77777777" w:rsidR="00AD40B0" w:rsidRPr="00E85189" w:rsidRDefault="00AD40B0" w:rsidP="00AD40B0">
      <w:pPr>
        <w:pStyle w:val="B1"/>
      </w:pPr>
      <w:r w:rsidRPr="00E85189">
        <w:t>Signalling radio bearer: SRB1</w:t>
      </w:r>
    </w:p>
    <w:p w14:paraId="352A8428" w14:textId="77777777" w:rsidR="00AD40B0" w:rsidRPr="00E85189" w:rsidRDefault="00AD40B0" w:rsidP="00AD40B0">
      <w:pPr>
        <w:pStyle w:val="B1"/>
      </w:pPr>
      <w:r w:rsidRPr="00E85189">
        <w:t>RLC-SAP: AM</w:t>
      </w:r>
    </w:p>
    <w:p w14:paraId="3B1CB0F2" w14:textId="77777777" w:rsidR="00AD40B0" w:rsidRPr="00E85189" w:rsidRDefault="00AD40B0" w:rsidP="00AD40B0">
      <w:pPr>
        <w:pStyle w:val="B1"/>
      </w:pPr>
      <w:r w:rsidRPr="00E85189">
        <w:t>Logical channel: DCCH</w:t>
      </w:r>
    </w:p>
    <w:p w14:paraId="56BD1984" w14:textId="77777777" w:rsidR="00AD40B0" w:rsidRPr="00E85189" w:rsidRDefault="00AD40B0" w:rsidP="00AD40B0">
      <w:pPr>
        <w:pStyle w:val="B1"/>
      </w:pPr>
      <w:r w:rsidRPr="00E85189">
        <w:t xml:space="preserve">Direction: UE to </w:t>
      </w:r>
      <w:r w:rsidRPr="00E85189">
        <w:rPr>
          <w:lang w:eastAsia="zh-CN"/>
        </w:rPr>
        <w:t>Network</w:t>
      </w:r>
    </w:p>
    <w:p w14:paraId="2F88C27B" w14:textId="77777777" w:rsidR="00AD40B0" w:rsidRPr="00E85189" w:rsidRDefault="00AD40B0" w:rsidP="00AD40B0">
      <w:pPr>
        <w:pStyle w:val="TH"/>
        <w:rPr>
          <w:bCs/>
          <w:i/>
          <w:iCs/>
        </w:rPr>
      </w:pPr>
      <w:proofErr w:type="spellStart"/>
      <w:r w:rsidRPr="00E85189">
        <w:rPr>
          <w:bCs/>
          <w:i/>
          <w:iCs/>
        </w:rPr>
        <w:t>LocationMeasurementIndication</w:t>
      </w:r>
      <w:proofErr w:type="spellEnd"/>
      <w:r w:rsidRPr="00E85189">
        <w:rPr>
          <w:bCs/>
          <w:i/>
          <w:iCs/>
        </w:rPr>
        <w:t xml:space="preserve"> message</w:t>
      </w:r>
    </w:p>
    <w:p w14:paraId="2C99C73F" w14:textId="77777777" w:rsidR="00AD40B0" w:rsidRPr="00E85189" w:rsidRDefault="00AD40B0" w:rsidP="00AD40B0">
      <w:pPr>
        <w:pStyle w:val="PL"/>
      </w:pPr>
      <w:r w:rsidRPr="00E85189">
        <w:t>-- ASN1START</w:t>
      </w:r>
    </w:p>
    <w:p w14:paraId="227D7835" w14:textId="77777777" w:rsidR="00AD40B0" w:rsidRPr="00E85189" w:rsidRDefault="00AD40B0" w:rsidP="00AD40B0">
      <w:pPr>
        <w:pStyle w:val="PL"/>
      </w:pPr>
      <w:r w:rsidRPr="00E85189">
        <w:t>-- TAG-LOCATIONMEASUREMENTINDICATION-START</w:t>
      </w:r>
    </w:p>
    <w:p w14:paraId="42794532" w14:textId="77777777" w:rsidR="00AD40B0" w:rsidRPr="00E85189" w:rsidRDefault="00AD40B0" w:rsidP="00AD40B0">
      <w:pPr>
        <w:pStyle w:val="PL"/>
      </w:pPr>
    </w:p>
    <w:p w14:paraId="416074FE" w14:textId="77777777" w:rsidR="00AD40B0" w:rsidRPr="00E85189" w:rsidRDefault="00AD40B0" w:rsidP="00AD40B0">
      <w:pPr>
        <w:pStyle w:val="PL"/>
      </w:pPr>
      <w:r w:rsidRPr="00E85189">
        <w:t>LocationMeasurementIndication ::=   SEQUENCE {</w:t>
      </w:r>
    </w:p>
    <w:p w14:paraId="2C750858" w14:textId="77777777" w:rsidR="00AD40B0" w:rsidRPr="00E85189" w:rsidRDefault="00AD40B0" w:rsidP="00AD40B0">
      <w:pPr>
        <w:pStyle w:val="PL"/>
      </w:pPr>
      <w:r w:rsidRPr="00E85189">
        <w:t xml:space="preserve">    criticalExtensions                      CHOICE {</w:t>
      </w:r>
    </w:p>
    <w:p w14:paraId="20CDEA2B" w14:textId="77777777" w:rsidR="00AD40B0" w:rsidRPr="00E85189" w:rsidRDefault="00AD40B0" w:rsidP="00AD40B0">
      <w:pPr>
        <w:pStyle w:val="PL"/>
      </w:pPr>
      <w:r w:rsidRPr="00E85189">
        <w:t xml:space="preserve">        locationMeasurementIndication               LocationMeasurementIndication-IEs,</w:t>
      </w:r>
    </w:p>
    <w:p w14:paraId="169D3111" w14:textId="77777777" w:rsidR="00AD40B0" w:rsidRPr="00E85189" w:rsidRDefault="00AD40B0" w:rsidP="00AD40B0">
      <w:pPr>
        <w:pStyle w:val="PL"/>
      </w:pPr>
      <w:r w:rsidRPr="00E85189">
        <w:t xml:space="preserve">        criticalExtensionsFuture                    SEQUENCE {}</w:t>
      </w:r>
    </w:p>
    <w:p w14:paraId="27700A8E" w14:textId="77777777" w:rsidR="00AD40B0" w:rsidRPr="00E85189" w:rsidRDefault="00AD40B0" w:rsidP="00AD40B0">
      <w:pPr>
        <w:pStyle w:val="PL"/>
      </w:pPr>
      <w:r w:rsidRPr="00E85189">
        <w:t xml:space="preserve">    }</w:t>
      </w:r>
    </w:p>
    <w:p w14:paraId="1051B7F7" w14:textId="77777777" w:rsidR="00AD40B0" w:rsidRPr="00E85189" w:rsidRDefault="00AD40B0" w:rsidP="00AD40B0">
      <w:pPr>
        <w:pStyle w:val="PL"/>
      </w:pPr>
      <w:r w:rsidRPr="00E85189">
        <w:t>}</w:t>
      </w:r>
    </w:p>
    <w:p w14:paraId="2A0B320F" w14:textId="77777777" w:rsidR="00AD40B0" w:rsidRPr="00E85189" w:rsidRDefault="00AD40B0" w:rsidP="00AD40B0">
      <w:pPr>
        <w:pStyle w:val="PL"/>
      </w:pPr>
    </w:p>
    <w:p w14:paraId="0A8C2D30" w14:textId="77777777" w:rsidR="00AD40B0" w:rsidRPr="00E85189" w:rsidRDefault="00AD40B0" w:rsidP="00AD40B0">
      <w:pPr>
        <w:pStyle w:val="PL"/>
      </w:pPr>
      <w:r w:rsidRPr="00E85189">
        <w:t>LocationMeasurementIndication-IEs ::=       SEQUENCE {</w:t>
      </w:r>
    </w:p>
    <w:p w14:paraId="3EAE45B5" w14:textId="77777777" w:rsidR="00AD40B0" w:rsidRPr="00E85189" w:rsidRDefault="00AD40B0" w:rsidP="00AD40B0">
      <w:pPr>
        <w:pStyle w:val="PL"/>
      </w:pPr>
      <w:r w:rsidRPr="00E85189">
        <w:t xml:space="preserve">    measurementIndication                       SetupRelease {LocationMeasurementInfo},</w:t>
      </w:r>
    </w:p>
    <w:p w14:paraId="3EB4FE3B" w14:textId="77777777" w:rsidR="00AD40B0" w:rsidRPr="00E85189" w:rsidRDefault="00AD40B0" w:rsidP="00AD40B0">
      <w:pPr>
        <w:pStyle w:val="PL"/>
      </w:pPr>
      <w:r w:rsidRPr="00E85189">
        <w:t xml:space="preserve">    lateNonCriticalExtension                    OCTET STRING                                                            OPTIONAL,</w:t>
      </w:r>
    </w:p>
    <w:p w14:paraId="4089F03B" w14:textId="77777777" w:rsidR="00AD40B0" w:rsidRPr="00E85189" w:rsidRDefault="00AD40B0" w:rsidP="00AD40B0">
      <w:pPr>
        <w:pStyle w:val="PL"/>
      </w:pPr>
      <w:r w:rsidRPr="00E85189">
        <w:t xml:space="preserve">    nonCriticalExtension                        SEQUENCE{}                                                              OPTIONAL</w:t>
      </w:r>
    </w:p>
    <w:p w14:paraId="06D1D643" w14:textId="77777777" w:rsidR="00AD40B0" w:rsidRPr="00E85189" w:rsidRDefault="00AD40B0" w:rsidP="00AD40B0">
      <w:pPr>
        <w:pStyle w:val="PL"/>
      </w:pPr>
      <w:r w:rsidRPr="00E85189">
        <w:t>}</w:t>
      </w:r>
    </w:p>
    <w:p w14:paraId="3B157F1D" w14:textId="77777777" w:rsidR="00AD40B0" w:rsidRPr="00E85189" w:rsidRDefault="00AD40B0" w:rsidP="00AD40B0">
      <w:pPr>
        <w:pStyle w:val="PL"/>
      </w:pPr>
    </w:p>
    <w:p w14:paraId="42BA4CE8" w14:textId="77777777" w:rsidR="00AD40B0" w:rsidRPr="00E85189" w:rsidRDefault="00AD40B0" w:rsidP="00AD40B0">
      <w:pPr>
        <w:pStyle w:val="PL"/>
      </w:pPr>
      <w:r w:rsidRPr="00E85189">
        <w:t>-- TAG-LOCATIONMEASUREMENTINDICATION-STOP</w:t>
      </w:r>
    </w:p>
    <w:p w14:paraId="0025442A" w14:textId="77777777" w:rsidR="00AD40B0" w:rsidRPr="00E85189" w:rsidRDefault="00AD40B0" w:rsidP="00AD40B0">
      <w:pPr>
        <w:pStyle w:val="PL"/>
      </w:pPr>
      <w:r w:rsidRPr="00E85189">
        <w:t>-- ASN1STOP</w:t>
      </w:r>
    </w:p>
    <w:p w14:paraId="30B4B79B" w14:textId="77777777" w:rsidR="00AD40B0" w:rsidRPr="00E85189" w:rsidRDefault="00AD40B0" w:rsidP="00AD40B0"/>
    <w:p w14:paraId="1FF47F91" w14:textId="77777777" w:rsidR="00AD40B0" w:rsidRPr="00E85189" w:rsidRDefault="00AD40B0" w:rsidP="00AD40B0">
      <w:pPr>
        <w:pStyle w:val="Heading4"/>
        <w:rPr>
          <w:rFonts w:eastAsia="MS Mincho"/>
        </w:rPr>
      </w:pPr>
      <w:bookmarkStart w:id="1808" w:name="_Toc20425886"/>
      <w:bookmarkStart w:id="1809" w:name="_Toc29321282"/>
      <w:bookmarkStart w:id="1810" w:name="_Toc36219465"/>
      <w:bookmarkStart w:id="1811" w:name="_Toc36220141"/>
      <w:bookmarkStart w:id="1812" w:name="_Toc36513561"/>
      <w:bookmarkStart w:id="1813" w:name="_Toc46449619"/>
      <w:bookmarkStart w:id="1814" w:name="_Toc46489406"/>
      <w:r w:rsidRPr="00E85189">
        <w:rPr>
          <w:rFonts w:eastAsia="MS Mincho"/>
        </w:rPr>
        <w:t>–</w:t>
      </w:r>
      <w:r w:rsidRPr="00E85189">
        <w:rPr>
          <w:rFonts w:eastAsia="MS Mincho"/>
        </w:rPr>
        <w:tab/>
      </w:r>
      <w:proofErr w:type="spellStart"/>
      <w:r w:rsidRPr="00E85189">
        <w:rPr>
          <w:rFonts w:eastAsia="MS Mincho"/>
          <w:i/>
        </w:rPr>
        <w:t>MeasurementReport</w:t>
      </w:r>
      <w:bookmarkEnd w:id="1808"/>
      <w:bookmarkEnd w:id="1809"/>
      <w:bookmarkEnd w:id="1810"/>
      <w:bookmarkEnd w:id="1811"/>
      <w:bookmarkEnd w:id="1812"/>
      <w:bookmarkEnd w:id="1813"/>
      <w:bookmarkEnd w:id="1814"/>
      <w:proofErr w:type="spellEnd"/>
    </w:p>
    <w:p w14:paraId="01CE9FC4" w14:textId="77777777" w:rsidR="00AD40B0" w:rsidRPr="00E85189" w:rsidRDefault="00AD40B0" w:rsidP="00AD40B0">
      <w:pPr>
        <w:rPr>
          <w:rFonts w:eastAsia="MS Mincho"/>
        </w:rPr>
      </w:pPr>
      <w:r w:rsidRPr="00E85189">
        <w:t xml:space="preserve">The </w:t>
      </w:r>
      <w:proofErr w:type="spellStart"/>
      <w:r w:rsidRPr="00E85189">
        <w:rPr>
          <w:i/>
        </w:rPr>
        <w:t>MeasurementReport</w:t>
      </w:r>
      <w:proofErr w:type="spellEnd"/>
      <w:r w:rsidRPr="00E85189">
        <w:t xml:space="preserve"> message is used for the indication of measurement results.</w:t>
      </w:r>
    </w:p>
    <w:p w14:paraId="6ED3DD9E" w14:textId="77777777" w:rsidR="00AD40B0" w:rsidRPr="00E85189" w:rsidRDefault="00AD40B0" w:rsidP="00AD40B0">
      <w:pPr>
        <w:pStyle w:val="B1"/>
      </w:pPr>
      <w:r w:rsidRPr="00E85189">
        <w:t>Signalling radio bearer: SRB1, SRB3</w:t>
      </w:r>
    </w:p>
    <w:p w14:paraId="50E9F82D" w14:textId="77777777" w:rsidR="00AD40B0" w:rsidRPr="00E85189" w:rsidRDefault="00AD40B0" w:rsidP="00AD40B0">
      <w:pPr>
        <w:pStyle w:val="B1"/>
      </w:pPr>
      <w:r w:rsidRPr="00E85189">
        <w:t>RLC-SAP: AM</w:t>
      </w:r>
    </w:p>
    <w:p w14:paraId="3AE2B7FB" w14:textId="77777777" w:rsidR="00AD40B0" w:rsidRPr="00E85189" w:rsidRDefault="00AD40B0" w:rsidP="00AD40B0">
      <w:pPr>
        <w:pStyle w:val="B1"/>
      </w:pPr>
      <w:r w:rsidRPr="00E85189">
        <w:t>Logical channel: DCCH</w:t>
      </w:r>
    </w:p>
    <w:p w14:paraId="26B8E5A9" w14:textId="77777777" w:rsidR="00AD40B0" w:rsidRPr="00E85189" w:rsidRDefault="00AD40B0" w:rsidP="00AD40B0">
      <w:pPr>
        <w:pStyle w:val="B1"/>
      </w:pPr>
      <w:r w:rsidRPr="00E85189">
        <w:t xml:space="preserve">Direction: UE to </w:t>
      </w:r>
      <w:r w:rsidRPr="00E85189">
        <w:rPr>
          <w:lang w:eastAsia="zh-CN"/>
        </w:rPr>
        <w:t>Network</w:t>
      </w:r>
    </w:p>
    <w:p w14:paraId="1E4F5731" w14:textId="77777777" w:rsidR="00AD40B0" w:rsidRPr="00E85189" w:rsidRDefault="00AD40B0" w:rsidP="00AD40B0">
      <w:pPr>
        <w:pStyle w:val="TH"/>
        <w:rPr>
          <w:bCs/>
          <w:i/>
          <w:iCs/>
        </w:rPr>
      </w:pPr>
      <w:proofErr w:type="spellStart"/>
      <w:r w:rsidRPr="00E85189">
        <w:rPr>
          <w:bCs/>
          <w:i/>
          <w:iCs/>
        </w:rPr>
        <w:lastRenderedPageBreak/>
        <w:t>MeasurementReport</w:t>
      </w:r>
      <w:proofErr w:type="spellEnd"/>
      <w:r w:rsidRPr="00E85189">
        <w:rPr>
          <w:bCs/>
          <w:i/>
          <w:iCs/>
        </w:rPr>
        <w:t xml:space="preserve"> message</w:t>
      </w:r>
    </w:p>
    <w:p w14:paraId="64D0C1A0" w14:textId="77777777" w:rsidR="00AD40B0" w:rsidRPr="00E85189" w:rsidRDefault="00AD40B0" w:rsidP="00AD40B0">
      <w:pPr>
        <w:pStyle w:val="PL"/>
      </w:pPr>
      <w:r w:rsidRPr="00E85189">
        <w:t>-- ASN1START</w:t>
      </w:r>
    </w:p>
    <w:p w14:paraId="37A0F443" w14:textId="77777777" w:rsidR="00AD40B0" w:rsidRPr="00E85189" w:rsidRDefault="00AD40B0" w:rsidP="00AD40B0">
      <w:pPr>
        <w:pStyle w:val="PL"/>
      </w:pPr>
      <w:r w:rsidRPr="00E85189">
        <w:t>-- TAG-MEASUREMENTREPORT-START</w:t>
      </w:r>
    </w:p>
    <w:p w14:paraId="34C77FB7" w14:textId="77777777" w:rsidR="00AD40B0" w:rsidRPr="00E85189" w:rsidRDefault="00AD40B0" w:rsidP="00AD40B0">
      <w:pPr>
        <w:pStyle w:val="PL"/>
      </w:pPr>
    </w:p>
    <w:p w14:paraId="647B4CFF" w14:textId="77777777" w:rsidR="00AD40B0" w:rsidRPr="00E85189" w:rsidRDefault="00AD40B0" w:rsidP="00AD40B0">
      <w:pPr>
        <w:pStyle w:val="PL"/>
      </w:pPr>
      <w:r w:rsidRPr="00E85189">
        <w:t>MeasurementReport ::=               SEQUENCE {</w:t>
      </w:r>
    </w:p>
    <w:p w14:paraId="6945B158" w14:textId="77777777" w:rsidR="00AD40B0" w:rsidRPr="00E85189" w:rsidRDefault="00AD40B0" w:rsidP="00AD40B0">
      <w:pPr>
        <w:pStyle w:val="PL"/>
      </w:pPr>
      <w:r w:rsidRPr="00E85189">
        <w:t xml:space="preserve">    criticalExtensions                  CHOICE {</w:t>
      </w:r>
    </w:p>
    <w:p w14:paraId="31B16D96" w14:textId="77777777" w:rsidR="00AD40B0" w:rsidRPr="00E85189" w:rsidRDefault="00AD40B0" w:rsidP="00AD40B0">
      <w:pPr>
        <w:pStyle w:val="PL"/>
      </w:pPr>
      <w:r w:rsidRPr="00E85189">
        <w:t xml:space="preserve">        measurementReport                   MeasurementReport-IEs,</w:t>
      </w:r>
    </w:p>
    <w:p w14:paraId="7EC5ED8D" w14:textId="77777777" w:rsidR="00AD40B0" w:rsidRPr="00E85189" w:rsidRDefault="00AD40B0" w:rsidP="00AD40B0">
      <w:pPr>
        <w:pStyle w:val="PL"/>
      </w:pPr>
      <w:r w:rsidRPr="00E85189">
        <w:t xml:space="preserve">        criticalExtensionsFuture            SEQUENCE {}</w:t>
      </w:r>
    </w:p>
    <w:p w14:paraId="0A37472B" w14:textId="77777777" w:rsidR="00AD40B0" w:rsidRPr="00E85189" w:rsidRDefault="00AD40B0" w:rsidP="00AD40B0">
      <w:pPr>
        <w:pStyle w:val="PL"/>
      </w:pPr>
      <w:r w:rsidRPr="00E85189">
        <w:t xml:space="preserve">    }</w:t>
      </w:r>
    </w:p>
    <w:p w14:paraId="05B1E35D" w14:textId="77777777" w:rsidR="00AD40B0" w:rsidRPr="00E85189" w:rsidRDefault="00AD40B0" w:rsidP="00AD40B0">
      <w:pPr>
        <w:pStyle w:val="PL"/>
      </w:pPr>
      <w:r w:rsidRPr="00E85189">
        <w:t>}</w:t>
      </w:r>
    </w:p>
    <w:p w14:paraId="146C16BE" w14:textId="77777777" w:rsidR="00AD40B0" w:rsidRPr="00E85189" w:rsidRDefault="00AD40B0" w:rsidP="00AD40B0">
      <w:pPr>
        <w:pStyle w:val="PL"/>
      </w:pPr>
    </w:p>
    <w:p w14:paraId="11B13418" w14:textId="77777777" w:rsidR="00AD40B0" w:rsidRPr="00E85189" w:rsidRDefault="00AD40B0" w:rsidP="00AD40B0">
      <w:pPr>
        <w:pStyle w:val="PL"/>
      </w:pPr>
      <w:r w:rsidRPr="00E85189">
        <w:t>MeasurementReport-IEs ::=           SEQUENCE {</w:t>
      </w:r>
    </w:p>
    <w:p w14:paraId="5628319E" w14:textId="77777777" w:rsidR="00AD40B0" w:rsidRPr="00E85189" w:rsidRDefault="00AD40B0" w:rsidP="00AD40B0">
      <w:pPr>
        <w:pStyle w:val="PL"/>
      </w:pPr>
      <w:r w:rsidRPr="00E85189">
        <w:t xml:space="preserve">    measResults                         MeasResults,</w:t>
      </w:r>
    </w:p>
    <w:p w14:paraId="5F045D61" w14:textId="77777777" w:rsidR="00AD40B0" w:rsidRPr="00E85189" w:rsidRDefault="00AD40B0" w:rsidP="00AD40B0">
      <w:pPr>
        <w:pStyle w:val="PL"/>
      </w:pPr>
    </w:p>
    <w:p w14:paraId="457F2A0E" w14:textId="77777777" w:rsidR="00AD40B0" w:rsidRPr="00E85189" w:rsidRDefault="00AD40B0" w:rsidP="00AD40B0">
      <w:pPr>
        <w:pStyle w:val="PL"/>
      </w:pPr>
      <w:r w:rsidRPr="00E85189">
        <w:t xml:space="preserve">    lateNonCriticalExtension                OCTET STRING                                                            OPTIONAL,</w:t>
      </w:r>
    </w:p>
    <w:p w14:paraId="3A7D306E" w14:textId="77777777" w:rsidR="00AD40B0" w:rsidRPr="00E85189" w:rsidRDefault="00AD40B0" w:rsidP="00AD40B0">
      <w:pPr>
        <w:pStyle w:val="PL"/>
      </w:pPr>
      <w:r w:rsidRPr="00E85189">
        <w:t xml:space="preserve">    nonCriticalExtension                    SEQUENCE{}                                                              OPTIONAL</w:t>
      </w:r>
    </w:p>
    <w:p w14:paraId="6FB7C187" w14:textId="77777777" w:rsidR="00AD40B0" w:rsidRPr="00E85189" w:rsidRDefault="00AD40B0" w:rsidP="00AD40B0">
      <w:pPr>
        <w:pStyle w:val="PL"/>
      </w:pPr>
      <w:r w:rsidRPr="00E85189">
        <w:t>}</w:t>
      </w:r>
    </w:p>
    <w:p w14:paraId="77884283" w14:textId="77777777" w:rsidR="00AD40B0" w:rsidRPr="00E85189" w:rsidRDefault="00AD40B0" w:rsidP="00AD40B0">
      <w:pPr>
        <w:pStyle w:val="PL"/>
      </w:pPr>
    </w:p>
    <w:p w14:paraId="416CA023" w14:textId="77777777" w:rsidR="00AD40B0" w:rsidRPr="00E85189" w:rsidRDefault="00AD40B0" w:rsidP="00AD40B0">
      <w:pPr>
        <w:pStyle w:val="PL"/>
      </w:pPr>
      <w:r w:rsidRPr="00E85189">
        <w:t>-- TAG-MEASUREMENTREPORT-STOP</w:t>
      </w:r>
    </w:p>
    <w:p w14:paraId="7F4844FD" w14:textId="77777777" w:rsidR="00AD40B0" w:rsidRPr="00E85189" w:rsidRDefault="00AD40B0" w:rsidP="00AD40B0">
      <w:pPr>
        <w:pStyle w:val="PL"/>
      </w:pPr>
      <w:r w:rsidRPr="00E85189">
        <w:t>-- ASN1STOP</w:t>
      </w:r>
    </w:p>
    <w:p w14:paraId="128B9BCB" w14:textId="77777777" w:rsidR="00AD40B0" w:rsidRPr="00E85189" w:rsidRDefault="00AD40B0" w:rsidP="00AD40B0"/>
    <w:p w14:paraId="10E47438" w14:textId="77777777" w:rsidR="00AD40B0" w:rsidRPr="00E85189" w:rsidRDefault="00AD40B0" w:rsidP="00AD40B0">
      <w:pPr>
        <w:pStyle w:val="Heading4"/>
      </w:pPr>
      <w:bookmarkStart w:id="1815" w:name="_Toc20425887"/>
      <w:bookmarkStart w:id="1816" w:name="_Toc29321283"/>
      <w:bookmarkStart w:id="1817" w:name="_Toc36219466"/>
      <w:bookmarkStart w:id="1818" w:name="_Toc36220142"/>
      <w:bookmarkStart w:id="1819" w:name="_Toc36513562"/>
      <w:bookmarkStart w:id="1820" w:name="_Toc46449620"/>
      <w:bookmarkStart w:id="1821" w:name="_Toc46489407"/>
      <w:r w:rsidRPr="00E85189">
        <w:t>–</w:t>
      </w:r>
      <w:r w:rsidRPr="00E85189">
        <w:tab/>
      </w:r>
      <w:r w:rsidRPr="00E85189">
        <w:rPr>
          <w:i/>
        </w:rPr>
        <w:t>MIB</w:t>
      </w:r>
      <w:bookmarkEnd w:id="1815"/>
      <w:bookmarkEnd w:id="1816"/>
      <w:bookmarkEnd w:id="1817"/>
      <w:bookmarkEnd w:id="1818"/>
      <w:bookmarkEnd w:id="1819"/>
      <w:bookmarkEnd w:id="1820"/>
      <w:bookmarkEnd w:id="1821"/>
    </w:p>
    <w:p w14:paraId="274B4809" w14:textId="77777777" w:rsidR="00AD40B0" w:rsidRPr="00E85189" w:rsidRDefault="00AD40B0" w:rsidP="00AD40B0">
      <w:pPr>
        <w:rPr>
          <w:iCs/>
        </w:rPr>
      </w:pPr>
      <w:r w:rsidRPr="00E85189">
        <w:t xml:space="preserve">The </w:t>
      </w:r>
      <w:r w:rsidRPr="00E85189">
        <w:rPr>
          <w:i/>
        </w:rPr>
        <w:t xml:space="preserve">MIB </w:t>
      </w:r>
      <w:r w:rsidRPr="00E85189">
        <w:t>includes the system information transmitted on BCH.</w:t>
      </w:r>
    </w:p>
    <w:p w14:paraId="0E1743E2" w14:textId="77777777" w:rsidR="00AD40B0" w:rsidRPr="00E85189" w:rsidRDefault="00AD40B0" w:rsidP="00AD40B0">
      <w:pPr>
        <w:pStyle w:val="B1"/>
        <w:keepNext/>
        <w:keepLines/>
      </w:pPr>
      <w:r w:rsidRPr="00E85189">
        <w:t>Signalling radio bearer: N/A</w:t>
      </w:r>
    </w:p>
    <w:p w14:paraId="2D93FAF0" w14:textId="77777777" w:rsidR="00AD40B0" w:rsidRPr="00E85189" w:rsidRDefault="00AD40B0" w:rsidP="00AD40B0">
      <w:pPr>
        <w:pStyle w:val="B1"/>
        <w:keepNext/>
        <w:keepLines/>
      </w:pPr>
      <w:r w:rsidRPr="00E85189">
        <w:t>RLC-SAP: TM</w:t>
      </w:r>
    </w:p>
    <w:p w14:paraId="210E87C1" w14:textId="77777777" w:rsidR="00AD40B0" w:rsidRPr="00E85189" w:rsidRDefault="00AD40B0" w:rsidP="00AD40B0">
      <w:pPr>
        <w:pStyle w:val="B1"/>
        <w:keepNext/>
        <w:keepLines/>
      </w:pPr>
      <w:r w:rsidRPr="00E85189">
        <w:t>Logical channel: BCCH</w:t>
      </w:r>
    </w:p>
    <w:p w14:paraId="457AC44A" w14:textId="77777777" w:rsidR="00AD40B0" w:rsidRPr="00E85189" w:rsidRDefault="00AD40B0" w:rsidP="00AD40B0">
      <w:pPr>
        <w:pStyle w:val="B1"/>
        <w:keepNext/>
        <w:keepLines/>
      </w:pPr>
      <w:r w:rsidRPr="00E85189">
        <w:t>Direction: Network to UE</w:t>
      </w:r>
    </w:p>
    <w:p w14:paraId="11C9282C" w14:textId="77777777" w:rsidR="00AD40B0" w:rsidRPr="00E85189" w:rsidRDefault="00AD40B0" w:rsidP="00AD40B0">
      <w:pPr>
        <w:pStyle w:val="TH"/>
        <w:rPr>
          <w:bCs/>
          <w:i/>
          <w:iCs/>
        </w:rPr>
      </w:pPr>
      <w:r w:rsidRPr="00E85189">
        <w:rPr>
          <w:bCs/>
          <w:i/>
          <w:iCs/>
        </w:rPr>
        <w:t>MIB</w:t>
      </w:r>
    </w:p>
    <w:p w14:paraId="6D16D8ED" w14:textId="77777777" w:rsidR="00AD40B0" w:rsidRPr="00E85189" w:rsidRDefault="00AD40B0" w:rsidP="00AD40B0">
      <w:pPr>
        <w:pStyle w:val="PL"/>
      </w:pPr>
      <w:r w:rsidRPr="00E85189">
        <w:t>-- ASN1START</w:t>
      </w:r>
    </w:p>
    <w:p w14:paraId="208CFE1A" w14:textId="77777777" w:rsidR="00AD40B0" w:rsidRPr="00E85189" w:rsidRDefault="00AD40B0" w:rsidP="00AD40B0">
      <w:pPr>
        <w:pStyle w:val="PL"/>
      </w:pPr>
      <w:r w:rsidRPr="00E85189">
        <w:t>-- TAG-MIB-START</w:t>
      </w:r>
    </w:p>
    <w:p w14:paraId="5BFCE49D" w14:textId="77777777" w:rsidR="00AD40B0" w:rsidRPr="00E85189" w:rsidRDefault="00AD40B0" w:rsidP="00AD40B0">
      <w:pPr>
        <w:pStyle w:val="PL"/>
      </w:pPr>
    </w:p>
    <w:p w14:paraId="0FDB4B95" w14:textId="77777777" w:rsidR="00AD40B0" w:rsidRPr="00E85189" w:rsidRDefault="00AD40B0" w:rsidP="00AD40B0">
      <w:pPr>
        <w:pStyle w:val="PL"/>
      </w:pPr>
      <w:r w:rsidRPr="00E85189">
        <w:t>MIB ::=                             SEQUENCE {</w:t>
      </w:r>
    </w:p>
    <w:p w14:paraId="6AEF3FDC" w14:textId="77777777" w:rsidR="00AD40B0" w:rsidRPr="00E85189" w:rsidRDefault="00AD40B0" w:rsidP="00AD40B0">
      <w:pPr>
        <w:pStyle w:val="PL"/>
      </w:pPr>
      <w:r w:rsidRPr="00E85189">
        <w:t xml:space="preserve">    systemFrameNumber                   BIT STRING (SIZE (6)),</w:t>
      </w:r>
    </w:p>
    <w:p w14:paraId="7771C59E" w14:textId="77777777" w:rsidR="00AD40B0" w:rsidRPr="00E85189" w:rsidRDefault="00AD40B0" w:rsidP="00AD40B0">
      <w:pPr>
        <w:pStyle w:val="PL"/>
      </w:pPr>
      <w:r w:rsidRPr="00E85189">
        <w:t xml:space="preserve">    subCarrierSpacingCommon             ENUMERATED {scs15or60, scs30or120},</w:t>
      </w:r>
    </w:p>
    <w:p w14:paraId="62B73169" w14:textId="77777777" w:rsidR="00AD40B0" w:rsidRPr="00E85189" w:rsidRDefault="00AD40B0" w:rsidP="00AD40B0">
      <w:pPr>
        <w:pStyle w:val="PL"/>
      </w:pPr>
      <w:r w:rsidRPr="00E85189">
        <w:t xml:space="preserve">    ssb-SubcarrierOffset                INTEGER (0..15),</w:t>
      </w:r>
    </w:p>
    <w:p w14:paraId="28EF8275" w14:textId="77777777" w:rsidR="00AD40B0" w:rsidRPr="00E85189" w:rsidRDefault="00AD40B0" w:rsidP="00AD40B0">
      <w:pPr>
        <w:pStyle w:val="PL"/>
      </w:pPr>
      <w:r w:rsidRPr="00E85189">
        <w:t xml:space="preserve">    dmrs-TypeA-Position                 ENUMERATED {pos2, pos3},</w:t>
      </w:r>
    </w:p>
    <w:p w14:paraId="076C78E8" w14:textId="77777777" w:rsidR="00AD40B0" w:rsidRPr="00E85189" w:rsidRDefault="00AD40B0" w:rsidP="00AD40B0">
      <w:pPr>
        <w:pStyle w:val="PL"/>
      </w:pPr>
      <w:r w:rsidRPr="00E85189">
        <w:t xml:space="preserve">    pdcch-ConfigSIB1                    PDCCH-ConfigSIB1,</w:t>
      </w:r>
    </w:p>
    <w:p w14:paraId="67670ACF" w14:textId="77777777" w:rsidR="00AD40B0" w:rsidRPr="00E85189" w:rsidRDefault="00AD40B0" w:rsidP="00AD40B0">
      <w:pPr>
        <w:pStyle w:val="PL"/>
      </w:pPr>
      <w:r w:rsidRPr="00E85189">
        <w:t xml:space="preserve">    cellBarred                          ENUMERATED {barred, notBarred},</w:t>
      </w:r>
    </w:p>
    <w:p w14:paraId="77169FAE" w14:textId="77777777" w:rsidR="00AD40B0" w:rsidRPr="00E85189" w:rsidRDefault="00AD40B0" w:rsidP="00AD40B0">
      <w:pPr>
        <w:pStyle w:val="PL"/>
      </w:pPr>
      <w:r w:rsidRPr="00E85189">
        <w:t xml:space="preserve">    intraFreqReselection                ENUMERATED {allowed, notAllowed},</w:t>
      </w:r>
    </w:p>
    <w:p w14:paraId="39F8D969" w14:textId="77777777" w:rsidR="00AD40B0" w:rsidRPr="00E85189" w:rsidRDefault="00AD40B0" w:rsidP="00AD40B0">
      <w:pPr>
        <w:pStyle w:val="PL"/>
      </w:pPr>
      <w:r w:rsidRPr="00E85189">
        <w:t xml:space="preserve">    spare                               BIT STRING (SIZE (1))</w:t>
      </w:r>
    </w:p>
    <w:p w14:paraId="1AB96D16" w14:textId="77777777" w:rsidR="00AD40B0" w:rsidRPr="00E85189" w:rsidRDefault="00AD40B0" w:rsidP="00AD40B0">
      <w:pPr>
        <w:pStyle w:val="PL"/>
      </w:pPr>
      <w:r w:rsidRPr="00E85189">
        <w:t>}</w:t>
      </w:r>
    </w:p>
    <w:p w14:paraId="569A9399" w14:textId="77777777" w:rsidR="00AD40B0" w:rsidRPr="00E85189" w:rsidRDefault="00AD40B0" w:rsidP="00AD40B0">
      <w:pPr>
        <w:pStyle w:val="PL"/>
      </w:pPr>
    </w:p>
    <w:p w14:paraId="031D2DAD" w14:textId="77777777" w:rsidR="00AD40B0" w:rsidRPr="00E85189" w:rsidRDefault="00AD40B0" w:rsidP="00AD40B0">
      <w:pPr>
        <w:pStyle w:val="PL"/>
      </w:pPr>
      <w:r w:rsidRPr="00E85189">
        <w:t>-- TAG-MIB-STOP</w:t>
      </w:r>
    </w:p>
    <w:p w14:paraId="116DF834" w14:textId="77777777" w:rsidR="00AD40B0" w:rsidRPr="00E85189" w:rsidRDefault="00AD40B0" w:rsidP="00AD40B0">
      <w:pPr>
        <w:pStyle w:val="PL"/>
      </w:pPr>
      <w:r w:rsidRPr="00E85189">
        <w:t>-- ASN1STOP</w:t>
      </w:r>
    </w:p>
    <w:p w14:paraId="42D798C4" w14:textId="77777777" w:rsidR="00AD40B0" w:rsidRPr="00E85189" w:rsidRDefault="00AD40B0" w:rsidP="00AD40B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40B0" w:rsidRPr="00E85189" w14:paraId="4D7EB77A" w14:textId="77777777" w:rsidTr="00AD40B0">
        <w:tc>
          <w:tcPr>
            <w:tcW w:w="14132" w:type="dxa"/>
            <w:tcBorders>
              <w:top w:val="single" w:sz="4" w:space="0" w:color="auto"/>
              <w:left w:val="single" w:sz="4" w:space="0" w:color="auto"/>
              <w:bottom w:val="single" w:sz="4" w:space="0" w:color="auto"/>
              <w:right w:val="single" w:sz="4" w:space="0" w:color="auto"/>
            </w:tcBorders>
            <w:hideMark/>
          </w:tcPr>
          <w:p w14:paraId="640C78AF" w14:textId="77777777" w:rsidR="00AD40B0" w:rsidRPr="00E85189" w:rsidRDefault="00AD40B0" w:rsidP="00AD40B0">
            <w:pPr>
              <w:pStyle w:val="TAH"/>
              <w:rPr>
                <w:szCs w:val="22"/>
              </w:rPr>
            </w:pPr>
            <w:r w:rsidRPr="00E85189">
              <w:rPr>
                <w:i/>
                <w:szCs w:val="22"/>
              </w:rPr>
              <w:t xml:space="preserve">MIB </w:t>
            </w:r>
            <w:r w:rsidRPr="00E85189">
              <w:rPr>
                <w:szCs w:val="22"/>
              </w:rPr>
              <w:t>field descriptions</w:t>
            </w:r>
          </w:p>
        </w:tc>
      </w:tr>
      <w:tr w:rsidR="00AD40B0" w:rsidRPr="00E85189" w14:paraId="22EDD551" w14:textId="77777777" w:rsidTr="00AD40B0">
        <w:tc>
          <w:tcPr>
            <w:tcW w:w="14132" w:type="dxa"/>
            <w:tcBorders>
              <w:top w:val="single" w:sz="4" w:space="0" w:color="auto"/>
              <w:left w:val="single" w:sz="4" w:space="0" w:color="auto"/>
              <w:bottom w:val="single" w:sz="4" w:space="0" w:color="auto"/>
              <w:right w:val="single" w:sz="4" w:space="0" w:color="auto"/>
            </w:tcBorders>
            <w:hideMark/>
          </w:tcPr>
          <w:p w14:paraId="11519E5D" w14:textId="77777777" w:rsidR="00AD40B0" w:rsidRPr="00E85189" w:rsidRDefault="00AD40B0" w:rsidP="00AD40B0">
            <w:pPr>
              <w:pStyle w:val="TAL"/>
              <w:rPr>
                <w:szCs w:val="22"/>
              </w:rPr>
            </w:pPr>
            <w:proofErr w:type="spellStart"/>
            <w:r w:rsidRPr="00E85189">
              <w:rPr>
                <w:b/>
                <w:i/>
                <w:szCs w:val="22"/>
              </w:rPr>
              <w:t>cellBarred</w:t>
            </w:r>
            <w:proofErr w:type="spellEnd"/>
          </w:p>
          <w:p w14:paraId="0334FD80" w14:textId="77777777" w:rsidR="00AD40B0" w:rsidRPr="00E85189" w:rsidRDefault="00AD40B0" w:rsidP="00AD40B0">
            <w:pPr>
              <w:pStyle w:val="TAL"/>
              <w:rPr>
                <w:szCs w:val="22"/>
              </w:rPr>
            </w:pPr>
            <w:r w:rsidRPr="00E85189">
              <w:rPr>
                <w:szCs w:val="22"/>
              </w:rPr>
              <w:t xml:space="preserve">Value </w:t>
            </w:r>
            <w:r w:rsidRPr="00E85189">
              <w:rPr>
                <w:i/>
                <w:szCs w:val="22"/>
              </w:rPr>
              <w:t>barred</w:t>
            </w:r>
            <w:r w:rsidRPr="00E85189">
              <w:rPr>
                <w:szCs w:val="22"/>
              </w:rPr>
              <w:t xml:space="preserve"> means that the cell is barred, as defined </w:t>
            </w:r>
            <w:r w:rsidRPr="00E85189">
              <w:rPr>
                <w:noProof/>
                <w:szCs w:val="22"/>
                <w:lang w:eastAsia="en-GB"/>
              </w:rPr>
              <w:t>in TS 38.304 [20].</w:t>
            </w:r>
          </w:p>
        </w:tc>
      </w:tr>
      <w:tr w:rsidR="00AD40B0" w:rsidRPr="00E85189" w14:paraId="1A0936C4" w14:textId="77777777" w:rsidTr="00AD40B0">
        <w:tc>
          <w:tcPr>
            <w:tcW w:w="14132" w:type="dxa"/>
            <w:tcBorders>
              <w:top w:val="single" w:sz="4" w:space="0" w:color="auto"/>
              <w:left w:val="single" w:sz="4" w:space="0" w:color="auto"/>
              <w:bottom w:val="single" w:sz="4" w:space="0" w:color="auto"/>
              <w:right w:val="single" w:sz="4" w:space="0" w:color="auto"/>
            </w:tcBorders>
            <w:hideMark/>
          </w:tcPr>
          <w:p w14:paraId="191D58A6" w14:textId="77777777" w:rsidR="00AD40B0" w:rsidRPr="00E85189" w:rsidRDefault="00AD40B0" w:rsidP="00AD40B0">
            <w:pPr>
              <w:pStyle w:val="TAL"/>
              <w:rPr>
                <w:szCs w:val="22"/>
              </w:rPr>
            </w:pPr>
            <w:proofErr w:type="spellStart"/>
            <w:r w:rsidRPr="00E85189">
              <w:rPr>
                <w:b/>
                <w:i/>
                <w:szCs w:val="22"/>
              </w:rPr>
              <w:t>dmrs</w:t>
            </w:r>
            <w:proofErr w:type="spellEnd"/>
            <w:r w:rsidRPr="00E85189">
              <w:rPr>
                <w:b/>
                <w:i/>
                <w:szCs w:val="22"/>
              </w:rPr>
              <w:t>-TypeA-Position</w:t>
            </w:r>
          </w:p>
          <w:p w14:paraId="15DEA915" w14:textId="77777777" w:rsidR="00AD40B0" w:rsidRPr="00E85189" w:rsidRDefault="00AD40B0" w:rsidP="00AD40B0">
            <w:pPr>
              <w:pStyle w:val="TAL"/>
              <w:rPr>
                <w:szCs w:val="22"/>
              </w:rPr>
            </w:pPr>
            <w:r w:rsidRPr="00E85189">
              <w:rPr>
                <w:szCs w:val="22"/>
              </w:rPr>
              <w:t>Position of (first) DM-RS for downlink (see TS 38.211 [16], clause 7.4.1.1.2) and uplink (see TS 38.211 [16], clause 6.4.1.1.3).</w:t>
            </w:r>
          </w:p>
        </w:tc>
      </w:tr>
      <w:tr w:rsidR="00AD40B0" w:rsidRPr="00E85189" w14:paraId="41EAD655" w14:textId="77777777" w:rsidTr="00AD40B0">
        <w:tc>
          <w:tcPr>
            <w:tcW w:w="14132" w:type="dxa"/>
            <w:tcBorders>
              <w:top w:val="single" w:sz="4" w:space="0" w:color="auto"/>
              <w:left w:val="single" w:sz="4" w:space="0" w:color="auto"/>
              <w:bottom w:val="single" w:sz="4" w:space="0" w:color="auto"/>
              <w:right w:val="single" w:sz="4" w:space="0" w:color="auto"/>
            </w:tcBorders>
            <w:hideMark/>
          </w:tcPr>
          <w:p w14:paraId="6E86B027" w14:textId="77777777" w:rsidR="00AD40B0" w:rsidRPr="00E85189" w:rsidRDefault="00AD40B0" w:rsidP="00AD40B0">
            <w:pPr>
              <w:pStyle w:val="TAL"/>
              <w:rPr>
                <w:szCs w:val="22"/>
              </w:rPr>
            </w:pPr>
            <w:proofErr w:type="spellStart"/>
            <w:r w:rsidRPr="00E85189">
              <w:rPr>
                <w:b/>
                <w:i/>
                <w:szCs w:val="22"/>
              </w:rPr>
              <w:t>intraFreqReselection</w:t>
            </w:r>
            <w:proofErr w:type="spellEnd"/>
          </w:p>
          <w:p w14:paraId="4020B5CA" w14:textId="77777777" w:rsidR="00AD40B0" w:rsidRPr="00E85189" w:rsidRDefault="00AD40B0" w:rsidP="00AD40B0">
            <w:pPr>
              <w:pStyle w:val="TAL"/>
              <w:rPr>
                <w:szCs w:val="22"/>
              </w:rPr>
            </w:pPr>
            <w:r w:rsidRPr="00E85189">
              <w:rPr>
                <w:szCs w:val="22"/>
              </w:rPr>
              <w:t>Controls cell selection/reselection to intra-frequency cells when the highest ranked cell is barred, or treated as barred by the UE, as specified in TS 38.304 [20].</w:t>
            </w:r>
          </w:p>
        </w:tc>
      </w:tr>
      <w:tr w:rsidR="00AD40B0" w:rsidRPr="00E85189" w14:paraId="6691C9F2" w14:textId="77777777" w:rsidTr="00AD40B0">
        <w:tc>
          <w:tcPr>
            <w:tcW w:w="14132" w:type="dxa"/>
            <w:tcBorders>
              <w:top w:val="single" w:sz="4" w:space="0" w:color="auto"/>
              <w:left w:val="single" w:sz="4" w:space="0" w:color="auto"/>
              <w:bottom w:val="single" w:sz="4" w:space="0" w:color="auto"/>
              <w:right w:val="single" w:sz="4" w:space="0" w:color="auto"/>
            </w:tcBorders>
            <w:hideMark/>
          </w:tcPr>
          <w:p w14:paraId="692D4D73" w14:textId="77777777" w:rsidR="00AD40B0" w:rsidRPr="00E85189" w:rsidRDefault="00AD40B0" w:rsidP="00AD40B0">
            <w:pPr>
              <w:pStyle w:val="TAL"/>
              <w:rPr>
                <w:szCs w:val="22"/>
              </w:rPr>
            </w:pPr>
            <w:r w:rsidRPr="00E85189">
              <w:rPr>
                <w:b/>
                <w:i/>
                <w:szCs w:val="22"/>
              </w:rPr>
              <w:t>pdcch-ConfigSIB1</w:t>
            </w:r>
          </w:p>
          <w:p w14:paraId="0A011510" w14:textId="77777777" w:rsidR="00AD40B0" w:rsidRPr="00E85189" w:rsidRDefault="00AD40B0" w:rsidP="00AD40B0">
            <w:pPr>
              <w:pStyle w:val="TAL"/>
              <w:rPr>
                <w:szCs w:val="22"/>
              </w:rPr>
            </w:pPr>
            <w:r w:rsidRPr="00E85189">
              <w:rPr>
                <w:szCs w:val="22"/>
              </w:rPr>
              <w:t xml:space="preserve">Determines a common </w:t>
            </w:r>
            <w:proofErr w:type="spellStart"/>
            <w:r w:rsidRPr="00E85189">
              <w:rPr>
                <w:i/>
                <w:szCs w:val="22"/>
              </w:rPr>
              <w:t>ControlResourceSet</w:t>
            </w:r>
            <w:proofErr w:type="spellEnd"/>
            <w:r w:rsidRPr="00E85189">
              <w:rPr>
                <w:szCs w:val="22"/>
              </w:rPr>
              <w:t xml:space="preserve"> (CORESET), a common search space and necessary PDCCH parameters.</w:t>
            </w:r>
            <w:r w:rsidRPr="00E85189">
              <w:rPr>
                <w:noProof/>
                <w:szCs w:val="22"/>
                <w:lang w:eastAsia="en-GB"/>
              </w:rPr>
              <w:t xml:space="preserve"> If the field </w:t>
            </w:r>
            <w:r w:rsidRPr="00E85189">
              <w:rPr>
                <w:i/>
                <w:noProof/>
                <w:szCs w:val="22"/>
                <w:lang w:eastAsia="en-GB"/>
              </w:rPr>
              <w:t xml:space="preserve">ssb-SubcarrierOffset </w:t>
            </w:r>
            <w:r w:rsidRPr="00E85189">
              <w:rPr>
                <w:noProof/>
                <w:szCs w:val="22"/>
                <w:lang w:eastAsia="en-GB"/>
              </w:rPr>
              <w:t xml:space="preserve">indicates that </w:t>
            </w:r>
            <w:r w:rsidRPr="00E85189">
              <w:rPr>
                <w:i/>
                <w:noProof/>
                <w:szCs w:val="22"/>
                <w:lang w:eastAsia="en-GB"/>
              </w:rPr>
              <w:t>SIB1</w:t>
            </w:r>
            <w:r w:rsidRPr="00E85189">
              <w:rPr>
                <w:noProof/>
                <w:szCs w:val="22"/>
                <w:lang w:eastAsia="en-GB"/>
              </w:rPr>
              <w:t xml:space="preserve"> is absent, the field </w:t>
            </w:r>
            <w:r w:rsidRPr="00E85189">
              <w:rPr>
                <w:i/>
                <w:noProof/>
                <w:szCs w:val="22"/>
                <w:lang w:eastAsia="en-GB"/>
              </w:rPr>
              <w:t>pdcch-ConfigSIB1</w:t>
            </w:r>
            <w:r w:rsidRPr="00E85189">
              <w:rPr>
                <w:noProof/>
                <w:szCs w:val="22"/>
                <w:lang w:eastAsia="en-GB"/>
              </w:rPr>
              <w:t xml:space="preserve"> indicates the frequency positions where the UE may find SS/PBCH block with </w:t>
            </w:r>
            <w:r w:rsidRPr="00E85189">
              <w:rPr>
                <w:i/>
                <w:noProof/>
                <w:szCs w:val="22"/>
                <w:lang w:eastAsia="en-GB"/>
              </w:rPr>
              <w:t>SIB1</w:t>
            </w:r>
            <w:r w:rsidRPr="00E85189">
              <w:rPr>
                <w:noProof/>
                <w:szCs w:val="22"/>
                <w:lang w:eastAsia="en-GB"/>
              </w:rPr>
              <w:t xml:space="preserve"> or the frequency range where the network does not provide SS/PBCH block with </w:t>
            </w:r>
            <w:r w:rsidRPr="00E85189">
              <w:rPr>
                <w:i/>
                <w:noProof/>
                <w:szCs w:val="22"/>
                <w:lang w:eastAsia="en-GB"/>
              </w:rPr>
              <w:t>SIB1</w:t>
            </w:r>
            <w:r w:rsidRPr="00E85189">
              <w:rPr>
                <w:noProof/>
                <w:szCs w:val="22"/>
                <w:lang w:eastAsia="en-GB"/>
              </w:rPr>
              <w:t xml:space="preserve"> (see TS 38.213 [13], clause 13).</w:t>
            </w:r>
          </w:p>
        </w:tc>
      </w:tr>
      <w:tr w:rsidR="00AD40B0" w:rsidRPr="00E85189" w14:paraId="5E4EDB41" w14:textId="77777777" w:rsidTr="00AD40B0">
        <w:tc>
          <w:tcPr>
            <w:tcW w:w="14132" w:type="dxa"/>
            <w:tcBorders>
              <w:top w:val="single" w:sz="4" w:space="0" w:color="auto"/>
              <w:left w:val="single" w:sz="4" w:space="0" w:color="auto"/>
              <w:bottom w:val="single" w:sz="4" w:space="0" w:color="auto"/>
              <w:right w:val="single" w:sz="4" w:space="0" w:color="auto"/>
            </w:tcBorders>
            <w:hideMark/>
          </w:tcPr>
          <w:p w14:paraId="01FD3F88" w14:textId="77777777" w:rsidR="00AD40B0" w:rsidRPr="00E85189" w:rsidRDefault="00AD40B0" w:rsidP="00AD40B0">
            <w:pPr>
              <w:pStyle w:val="TAL"/>
              <w:rPr>
                <w:szCs w:val="22"/>
              </w:rPr>
            </w:pPr>
            <w:proofErr w:type="spellStart"/>
            <w:r w:rsidRPr="00E85189">
              <w:rPr>
                <w:b/>
                <w:i/>
                <w:szCs w:val="22"/>
              </w:rPr>
              <w:t>ssb-SubcarrierOffset</w:t>
            </w:r>
            <w:proofErr w:type="spellEnd"/>
          </w:p>
          <w:p w14:paraId="6B7AE61F" w14:textId="77777777" w:rsidR="00AD40B0" w:rsidRPr="00E85189" w:rsidRDefault="00AD40B0" w:rsidP="00AD40B0">
            <w:pPr>
              <w:pStyle w:val="TAL"/>
              <w:rPr>
                <w:szCs w:val="22"/>
              </w:rPr>
            </w:pPr>
            <w:r w:rsidRPr="00E85189">
              <w:rPr>
                <w:szCs w:val="22"/>
              </w:rPr>
              <w:t xml:space="preserve">Corresponds to </w:t>
            </w:r>
            <w:proofErr w:type="spellStart"/>
            <w:r w:rsidRPr="00E85189">
              <w:rPr>
                <w:szCs w:val="22"/>
              </w:rPr>
              <w:t>k</w:t>
            </w:r>
            <w:r w:rsidRPr="00E85189">
              <w:rPr>
                <w:szCs w:val="22"/>
                <w:vertAlign w:val="subscript"/>
              </w:rPr>
              <w:t>SSB</w:t>
            </w:r>
            <w:proofErr w:type="spellEnd"/>
            <w:r w:rsidRPr="00E85189">
              <w:rPr>
                <w:szCs w:val="22"/>
              </w:rPr>
              <w:t xml:space="preserve"> (see TS 38.213 [13]), which is the frequency domain offset between SSB and the overall resource block grid in number of subcarriers. (See TS 38.211 [16], clause 7.4.3.1).</w:t>
            </w:r>
          </w:p>
          <w:p w14:paraId="64DB296D" w14:textId="77777777" w:rsidR="00AD40B0" w:rsidRPr="00E85189" w:rsidRDefault="00AD40B0" w:rsidP="00AD40B0">
            <w:pPr>
              <w:pStyle w:val="TAL"/>
              <w:rPr>
                <w:szCs w:val="22"/>
              </w:rPr>
            </w:pPr>
            <w:r w:rsidRPr="00E85189">
              <w:rPr>
                <w:szCs w:val="22"/>
              </w:rPr>
              <w:t>The value range of this field may be extended by an additional most significant bit encoded within PBCH as specified in TS 38.213 [13].</w:t>
            </w:r>
          </w:p>
          <w:p w14:paraId="46D1163C" w14:textId="77777777" w:rsidR="00AD40B0" w:rsidRPr="00E85189" w:rsidRDefault="00AD40B0" w:rsidP="00AD40B0">
            <w:pPr>
              <w:pStyle w:val="TAL"/>
              <w:rPr>
                <w:szCs w:val="22"/>
              </w:rPr>
            </w:pPr>
            <w:r w:rsidRPr="00E85189">
              <w:rPr>
                <w:szCs w:val="22"/>
              </w:rPr>
              <w:t xml:space="preserve">This field may indicate that this </w:t>
            </w:r>
            <w:r w:rsidRPr="00E85189">
              <w:rPr>
                <w:rFonts w:eastAsia="SimSun"/>
                <w:szCs w:val="22"/>
                <w:lang w:eastAsia="zh-CN"/>
              </w:rPr>
              <w:t>cell</w:t>
            </w:r>
            <w:r w:rsidRPr="00E85189">
              <w:rPr>
                <w:szCs w:val="22"/>
              </w:rPr>
              <w:t xml:space="preserve"> does not provide </w:t>
            </w:r>
            <w:r w:rsidRPr="00E85189">
              <w:rPr>
                <w:i/>
                <w:szCs w:val="22"/>
              </w:rPr>
              <w:t xml:space="preserve">SIB1 </w:t>
            </w:r>
            <w:r w:rsidRPr="00E85189">
              <w:rPr>
                <w:szCs w:val="22"/>
              </w:rPr>
              <w:t>and that there is hence no CORESET</w:t>
            </w:r>
            <w:r w:rsidRPr="00E85189">
              <w:rPr>
                <w:rFonts w:eastAsia="SimSun"/>
                <w:szCs w:val="22"/>
                <w:lang w:eastAsia="zh-CN"/>
              </w:rPr>
              <w:t xml:space="preserve">#0 configured in </w:t>
            </w:r>
            <w:r w:rsidRPr="00E85189">
              <w:rPr>
                <w:rFonts w:eastAsia="SimSun"/>
                <w:i/>
              </w:rPr>
              <w:t>MIB</w:t>
            </w:r>
            <w:r w:rsidRPr="00E85189">
              <w:rPr>
                <w:szCs w:val="22"/>
              </w:rPr>
              <w:t xml:space="preserve"> (see TS 38.213 [13], clause 13). In this case, the field </w:t>
            </w:r>
            <w:r w:rsidRPr="00E85189">
              <w:rPr>
                <w:i/>
                <w:szCs w:val="22"/>
              </w:rPr>
              <w:t>pdcch-ConfigSIB1</w:t>
            </w:r>
            <w:r w:rsidRPr="00E85189">
              <w:rPr>
                <w:szCs w:val="22"/>
              </w:rPr>
              <w:t xml:space="preserve"> may indicate the frequency positions where the UE may (not) find a SS/PBCH with a control resource set and search space for </w:t>
            </w:r>
            <w:r w:rsidRPr="00E85189">
              <w:rPr>
                <w:i/>
              </w:rPr>
              <w:t>SIB1</w:t>
            </w:r>
            <w:r w:rsidRPr="00E85189">
              <w:rPr>
                <w:szCs w:val="22"/>
              </w:rPr>
              <w:t xml:space="preserve"> (see TS 38.213 [13], clause 13).</w:t>
            </w:r>
          </w:p>
        </w:tc>
      </w:tr>
      <w:tr w:rsidR="00AD40B0" w:rsidRPr="00E85189" w14:paraId="75533EFD" w14:textId="77777777" w:rsidTr="00AD40B0">
        <w:tc>
          <w:tcPr>
            <w:tcW w:w="14132" w:type="dxa"/>
            <w:tcBorders>
              <w:top w:val="single" w:sz="4" w:space="0" w:color="auto"/>
              <w:left w:val="single" w:sz="4" w:space="0" w:color="auto"/>
              <w:bottom w:val="single" w:sz="4" w:space="0" w:color="auto"/>
              <w:right w:val="single" w:sz="4" w:space="0" w:color="auto"/>
            </w:tcBorders>
            <w:hideMark/>
          </w:tcPr>
          <w:p w14:paraId="123E3631" w14:textId="77777777" w:rsidR="00AD40B0" w:rsidRPr="00E85189" w:rsidRDefault="00AD40B0" w:rsidP="00AD40B0">
            <w:pPr>
              <w:pStyle w:val="TAL"/>
              <w:rPr>
                <w:szCs w:val="22"/>
              </w:rPr>
            </w:pPr>
            <w:proofErr w:type="spellStart"/>
            <w:r w:rsidRPr="00E85189">
              <w:rPr>
                <w:b/>
                <w:i/>
                <w:szCs w:val="22"/>
              </w:rPr>
              <w:t>subCarrierSpacingCommon</w:t>
            </w:r>
            <w:proofErr w:type="spellEnd"/>
          </w:p>
          <w:p w14:paraId="77B1A6A7" w14:textId="77777777" w:rsidR="00AD40B0" w:rsidRPr="00E85189" w:rsidRDefault="00AD40B0" w:rsidP="00AD40B0">
            <w:pPr>
              <w:pStyle w:val="TAL"/>
              <w:rPr>
                <w:szCs w:val="22"/>
              </w:rPr>
            </w:pPr>
            <w:r w:rsidRPr="00E85189">
              <w:rPr>
                <w:szCs w:val="22"/>
              </w:rPr>
              <w:t xml:space="preserve">Subcarrier spacing for </w:t>
            </w:r>
            <w:r w:rsidRPr="00E85189">
              <w:rPr>
                <w:i/>
              </w:rPr>
              <w:t>SIB1</w:t>
            </w:r>
            <w:r w:rsidRPr="00E85189">
              <w:rPr>
                <w:szCs w:val="22"/>
              </w:rPr>
              <w:t>, Msg.2/4 for initial access</w:t>
            </w:r>
            <w:r w:rsidRPr="00E85189">
              <w:rPr>
                <w:rFonts w:eastAsia="SimSun"/>
                <w:szCs w:val="22"/>
                <w:lang w:eastAsia="zh-CN"/>
              </w:rPr>
              <w:t>, paging</w:t>
            </w:r>
            <w:r w:rsidRPr="00E85189">
              <w:rPr>
                <w:szCs w:val="22"/>
              </w:rPr>
              <w:t xml:space="preserve"> and broadcast SI-messages. If the UE acquires this </w:t>
            </w:r>
            <w:r w:rsidRPr="00E85189">
              <w:rPr>
                <w:i/>
              </w:rPr>
              <w:t>MIB</w:t>
            </w:r>
            <w:r w:rsidRPr="00E85189">
              <w:rPr>
                <w:szCs w:val="22"/>
              </w:rPr>
              <w:t xml:space="preserve"> on an FR1 carrier frequency, the value </w:t>
            </w:r>
            <w:r w:rsidRPr="00E85189">
              <w:rPr>
                <w:i/>
                <w:szCs w:val="22"/>
              </w:rPr>
              <w:t>scs15or60</w:t>
            </w:r>
            <w:r w:rsidRPr="00E85189">
              <w:rPr>
                <w:szCs w:val="22"/>
              </w:rPr>
              <w:t xml:space="preserve"> corresponds to 15 kHz and the value </w:t>
            </w:r>
            <w:r w:rsidRPr="00E85189">
              <w:rPr>
                <w:i/>
                <w:szCs w:val="22"/>
              </w:rPr>
              <w:t>scs30or120</w:t>
            </w:r>
            <w:r w:rsidRPr="00E85189">
              <w:rPr>
                <w:szCs w:val="22"/>
              </w:rPr>
              <w:t xml:space="preserve"> corresponds to 30 kHz. If the UE acquires this </w:t>
            </w:r>
            <w:r w:rsidRPr="00E85189">
              <w:rPr>
                <w:i/>
              </w:rPr>
              <w:t>MIB</w:t>
            </w:r>
            <w:r w:rsidRPr="00E85189">
              <w:rPr>
                <w:szCs w:val="22"/>
              </w:rPr>
              <w:t xml:space="preserve"> on an FR2 carrier frequency, the value </w:t>
            </w:r>
            <w:r w:rsidRPr="00E85189">
              <w:rPr>
                <w:i/>
                <w:szCs w:val="22"/>
              </w:rPr>
              <w:t>scs15or60</w:t>
            </w:r>
            <w:r w:rsidRPr="00E85189">
              <w:rPr>
                <w:szCs w:val="22"/>
              </w:rPr>
              <w:t xml:space="preserve"> corresponds to 60 kHz and the value </w:t>
            </w:r>
            <w:r w:rsidRPr="00E85189">
              <w:rPr>
                <w:i/>
                <w:szCs w:val="22"/>
              </w:rPr>
              <w:t>scs30or120</w:t>
            </w:r>
            <w:r w:rsidRPr="00E85189">
              <w:rPr>
                <w:szCs w:val="22"/>
              </w:rPr>
              <w:t xml:space="preserve"> corresponds to 120 kHz.</w:t>
            </w:r>
          </w:p>
        </w:tc>
      </w:tr>
      <w:tr w:rsidR="00AD40B0" w:rsidRPr="00E85189" w14:paraId="4E26EA82" w14:textId="77777777" w:rsidTr="00AD40B0">
        <w:tc>
          <w:tcPr>
            <w:tcW w:w="14132" w:type="dxa"/>
            <w:tcBorders>
              <w:top w:val="single" w:sz="4" w:space="0" w:color="auto"/>
              <w:left w:val="single" w:sz="4" w:space="0" w:color="auto"/>
              <w:bottom w:val="single" w:sz="4" w:space="0" w:color="auto"/>
              <w:right w:val="single" w:sz="4" w:space="0" w:color="auto"/>
            </w:tcBorders>
            <w:hideMark/>
          </w:tcPr>
          <w:p w14:paraId="15A46686" w14:textId="77777777" w:rsidR="00AD40B0" w:rsidRPr="00E85189" w:rsidRDefault="00AD40B0" w:rsidP="00AD40B0">
            <w:pPr>
              <w:pStyle w:val="TAL"/>
              <w:rPr>
                <w:szCs w:val="22"/>
              </w:rPr>
            </w:pPr>
            <w:proofErr w:type="spellStart"/>
            <w:r w:rsidRPr="00E85189">
              <w:rPr>
                <w:b/>
                <w:i/>
                <w:szCs w:val="22"/>
              </w:rPr>
              <w:t>systemFrameNumber</w:t>
            </w:r>
            <w:proofErr w:type="spellEnd"/>
          </w:p>
          <w:p w14:paraId="5EFDEAD6" w14:textId="77777777" w:rsidR="00AD40B0" w:rsidRPr="00E85189" w:rsidRDefault="00AD40B0" w:rsidP="00AD40B0">
            <w:pPr>
              <w:pStyle w:val="TAL"/>
              <w:rPr>
                <w:szCs w:val="22"/>
              </w:rPr>
            </w:pPr>
            <w:r w:rsidRPr="00E85189">
              <w:rPr>
                <w:szCs w:val="22"/>
              </w:rPr>
              <w:t xml:space="preserve">The 6 most significant bits (MSB) of the 10-bit System Frame Number (SFN). The 4 LSB of the SFN are conveyed in the PBCH transport block as </w:t>
            </w:r>
            <w:r w:rsidRPr="00E85189">
              <w:rPr>
                <w:bCs/>
                <w:iCs/>
                <w:noProof/>
                <w:szCs w:val="22"/>
                <w:lang w:eastAsia="en-GB"/>
              </w:rPr>
              <w:t xml:space="preserve">part of channel coding (i.e. </w:t>
            </w:r>
            <w:r w:rsidRPr="00E85189">
              <w:rPr>
                <w:szCs w:val="22"/>
              </w:rPr>
              <w:t xml:space="preserve">outside the </w:t>
            </w:r>
            <w:r w:rsidRPr="00E85189">
              <w:rPr>
                <w:i/>
              </w:rPr>
              <w:t>MIB</w:t>
            </w:r>
            <w:r w:rsidRPr="00E85189">
              <w:rPr>
                <w:szCs w:val="22"/>
              </w:rPr>
              <w:t xml:space="preserve"> </w:t>
            </w:r>
            <w:r w:rsidRPr="00E85189">
              <w:rPr>
                <w:bCs/>
                <w:iCs/>
                <w:noProof/>
                <w:szCs w:val="22"/>
                <w:lang w:eastAsia="en-GB"/>
              </w:rPr>
              <w:t>encoding)</w:t>
            </w:r>
            <w:r w:rsidRPr="00E85189">
              <w:rPr>
                <w:rFonts w:eastAsia="SimSun"/>
                <w:bCs/>
                <w:iCs/>
                <w:noProof/>
                <w:szCs w:val="22"/>
                <w:lang w:eastAsia="zh-CN"/>
              </w:rPr>
              <w:t>, as defined in clause 7.1 in TS 38.212 [17]</w:t>
            </w:r>
            <w:r w:rsidRPr="00E85189">
              <w:rPr>
                <w:szCs w:val="22"/>
              </w:rPr>
              <w:t>.</w:t>
            </w:r>
          </w:p>
        </w:tc>
      </w:tr>
    </w:tbl>
    <w:p w14:paraId="45FF641A" w14:textId="77777777" w:rsidR="00AD40B0" w:rsidRPr="00E85189" w:rsidRDefault="00AD40B0" w:rsidP="00AD40B0"/>
    <w:p w14:paraId="71B02258" w14:textId="77777777" w:rsidR="00AD40B0" w:rsidRPr="00E85189" w:rsidRDefault="00AD40B0" w:rsidP="00AD40B0">
      <w:pPr>
        <w:pStyle w:val="Heading4"/>
      </w:pPr>
      <w:bookmarkStart w:id="1822" w:name="_Toc20425888"/>
      <w:bookmarkStart w:id="1823" w:name="_Toc29321284"/>
      <w:bookmarkStart w:id="1824" w:name="_Toc36219467"/>
      <w:bookmarkStart w:id="1825" w:name="_Toc36220143"/>
      <w:bookmarkStart w:id="1826" w:name="_Toc36513563"/>
      <w:bookmarkStart w:id="1827" w:name="_Toc46449621"/>
      <w:bookmarkStart w:id="1828" w:name="_Toc46489408"/>
      <w:r w:rsidRPr="00E85189">
        <w:t>–</w:t>
      </w:r>
      <w:r w:rsidRPr="00E85189">
        <w:tab/>
      </w:r>
      <w:proofErr w:type="spellStart"/>
      <w:r w:rsidRPr="00E85189">
        <w:rPr>
          <w:i/>
        </w:rPr>
        <w:t>MobilityFromNRCommand</w:t>
      </w:r>
      <w:bookmarkEnd w:id="1822"/>
      <w:bookmarkEnd w:id="1823"/>
      <w:bookmarkEnd w:id="1824"/>
      <w:bookmarkEnd w:id="1825"/>
      <w:bookmarkEnd w:id="1826"/>
      <w:bookmarkEnd w:id="1827"/>
      <w:bookmarkEnd w:id="1828"/>
      <w:proofErr w:type="spellEnd"/>
    </w:p>
    <w:p w14:paraId="0D226F33" w14:textId="77777777" w:rsidR="00AD40B0" w:rsidRPr="00E85189" w:rsidRDefault="00AD40B0" w:rsidP="00AD40B0">
      <w:pPr>
        <w:rPr>
          <w:rFonts w:eastAsia="DengXian"/>
          <w:lang w:eastAsia="zh-CN"/>
        </w:rPr>
      </w:pPr>
      <w:r w:rsidRPr="00E85189">
        <w:t xml:space="preserve">The </w:t>
      </w:r>
      <w:proofErr w:type="spellStart"/>
      <w:r w:rsidRPr="00E85189">
        <w:rPr>
          <w:i/>
        </w:rPr>
        <w:t>MobilityFromNRCommand</w:t>
      </w:r>
      <w:proofErr w:type="spellEnd"/>
      <w:r w:rsidRPr="00E85189">
        <w:t xml:space="preserve"> message is used to </w:t>
      </w:r>
      <w:r w:rsidRPr="00E85189">
        <w:rPr>
          <w:rFonts w:eastAsia="DengXian"/>
          <w:lang w:eastAsia="zh-CN"/>
        </w:rPr>
        <w:t>command handover from NR to E-UTRA/EPC or E-UTRA/5GC.</w:t>
      </w:r>
    </w:p>
    <w:p w14:paraId="7D10BA49" w14:textId="77777777" w:rsidR="00AD40B0" w:rsidRPr="00E85189" w:rsidRDefault="00AD40B0" w:rsidP="00AD40B0">
      <w:pPr>
        <w:pStyle w:val="B1"/>
        <w:rPr>
          <w:rFonts w:eastAsia="DengXian"/>
          <w:lang w:eastAsia="zh-CN"/>
        </w:rPr>
      </w:pPr>
      <w:r w:rsidRPr="00E85189">
        <w:rPr>
          <w:rFonts w:eastAsia="DengXian"/>
          <w:lang w:eastAsia="zh-CN"/>
        </w:rPr>
        <w:t>Signalling radio bearer: SRB1</w:t>
      </w:r>
    </w:p>
    <w:p w14:paraId="05C77CA8" w14:textId="77777777" w:rsidR="00AD40B0" w:rsidRPr="00E85189" w:rsidRDefault="00AD40B0" w:rsidP="00AD40B0">
      <w:pPr>
        <w:pStyle w:val="B1"/>
        <w:rPr>
          <w:rFonts w:eastAsia="DengXian"/>
          <w:lang w:eastAsia="zh-CN"/>
        </w:rPr>
      </w:pPr>
      <w:r w:rsidRPr="00E85189">
        <w:rPr>
          <w:rFonts w:eastAsia="DengXian"/>
          <w:lang w:eastAsia="zh-CN"/>
        </w:rPr>
        <w:t>RLC-SAP: AM</w:t>
      </w:r>
    </w:p>
    <w:p w14:paraId="5105EF81" w14:textId="77777777" w:rsidR="00AD40B0" w:rsidRPr="00E85189" w:rsidRDefault="00AD40B0" w:rsidP="00AD40B0">
      <w:pPr>
        <w:pStyle w:val="B1"/>
        <w:rPr>
          <w:rFonts w:eastAsia="DengXian"/>
          <w:lang w:eastAsia="zh-CN"/>
        </w:rPr>
      </w:pPr>
      <w:r w:rsidRPr="00E85189">
        <w:rPr>
          <w:rFonts w:eastAsia="DengXian"/>
          <w:lang w:eastAsia="zh-CN"/>
        </w:rPr>
        <w:t>Logical channel: DCCH</w:t>
      </w:r>
    </w:p>
    <w:p w14:paraId="6BC203B9" w14:textId="77777777" w:rsidR="00AD40B0" w:rsidRPr="00E85189" w:rsidRDefault="00AD40B0" w:rsidP="00AD40B0">
      <w:pPr>
        <w:pStyle w:val="B1"/>
      </w:pPr>
      <w:r w:rsidRPr="00E85189">
        <w:rPr>
          <w:rFonts w:eastAsia="DengXian"/>
          <w:lang w:eastAsia="zh-CN"/>
        </w:rPr>
        <w:t>Direction: Network to UE</w:t>
      </w:r>
    </w:p>
    <w:p w14:paraId="0D15C493" w14:textId="77777777" w:rsidR="00AD40B0" w:rsidRPr="00E85189" w:rsidRDefault="00AD40B0" w:rsidP="00AD40B0">
      <w:pPr>
        <w:pStyle w:val="TH"/>
      </w:pPr>
      <w:proofErr w:type="spellStart"/>
      <w:r w:rsidRPr="00E85189">
        <w:rPr>
          <w:i/>
        </w:rPr>
        <w:lastRenderedPageBreak/>
        <w:t>MobilityFromNRCommand</w:t>
      </w:r>
      <w:proofErr w:type="spellEnd"/>
      <w:r w:rsidRPr="00E85189">
        <w:t xml:space="preserve"> message</w:t>
      </w:r>
    </w:p>
    <w:p w14:paraId="1722F254" w14:textId="77777777" w:rsidR="00AD40B0" w:rsidRPr="00E85189" w:rsidRDefault="00AD40B0" w:rsidP="00AD40B0">
      <w:pPr>
        <w:pStyle w:val="PL"/>
      </w:pPr>
      <w:r w:rsidRPr="00E85189">
        <w:t>-- ASN1START</w:t>
      </w:r>
    </w:p>
    <w:p w14:paraId="32B73976" w14:textId="77777777" w:rsidR="00AD40B0" w:rsidRPr="00E85189" w:rsidRDefault="00AD40B0" w:rsidP="00AD40B0">
      <w:pPr>
        <w:pStyle w:val="PL"/>
      </w:pPr>
      <w:r w:rsidRPr="00E85189">
        <w:t>-- TAG-MOBILITYFROMNRCOMMAND-START</w:t>
      </w:r>
    </w:p>
    <w:p w14:paraId="3A243F81" w14:textId="77777777" w:rsidR="00AD40B0" w:rsidRPr="00E85189" w:rsidRDefault="00AD40B0" w:rsidP="00AD40B0">
      <w:pPr>
        <w:pStyle w:val="PL"/>
      </w:pPr>
    </w:p>
    <w:p w14:paraId="1BA51753" w14:textId="77777777" w:rsidR="00AD40B0" w:rsidRPr="00E85189" w:rsidRDefault="00AD40B0" w:rsidP="00AD40B0">
      <w:pPr>
        <w:pStyle w:val="PL"/>
      </w:pPr>
      <w:r w:rsidRPr="00E85189">
        <w:t>MobilityFromNRCommand ::=       SEQUENCE {</w:t>
      </w:r>
    </w:p>
    <w:p w14:paraId="277C8E5D" w14:textId="77777777" w:rsidR="00AD40B0" w:rsidRPr="00E85189" w:rsidRDefault="00AD40B0" w:rsidP="00AD40B0">
      <w:pPr>
        <w:pStyle w:val="PL"/>
      </w:pPr>
      <w:r w:rsidRPr="00E85189">
        <w:t xml:space="preserve">    rrc-TransactionIdentifier           RRC-TransactionIdentifier,</w:t>
      </w:r>
    </w:p>
    <w:p w14:paraId="706E5D00" w14:textId="77777777" w:rsidR="00AD40B0" w:rsidRPr="00E85189" w:rsidRDefault="00AD40B0" w:rsidP="00AD40B0">
      <w:pPr>
        <w:pStyle w:val="PL"/>
      </w:pPr>
      <w:r w:rsidRPr="00E85189">
        <w:t xml:space="preserve">    criticalExtensions                  CHOICE {</w:t>
      </w:r>
    </w:p>
    <w:p w14:paraId="54F2B353" w14:textId="77777777" w:rsidR="00AD40B0" w:rsidRPr="00E85189" w:rsidRDefault="00AD40B0" w:rsidP="00AD40B0">
      <w:pPr>
        <w:pStyle w:val="PL"/>
      </w:pPr>
      <w:r w:rsidRPr="00E85189">
        <w:t xml:space="preserve">            mobilityFromNRCommand               MobilityFromNRCommand-IEs,</w:t>
      </w:r>
    </w:p>
    <w:p w14:paraId="7DD64766" w14:textId="77777777" w:rsidR="00AD40B0" w:rsidRPr="00E85189" w:rsidRDefault="00AD40B0" w:rsidP="00AD40B0">
      <w:pPr>
        <w:pStyle w:val="PL"/>
      </w:pPr>
      <w:r w:rsidRPr="00E85189">
        <w:t xml:space="preserve">            criticalExtensionsFuture                SEQUENCE {}</w:t>
      </w:r>
    </w:p>
    <w:p w14:paraId="207E0280" w14:textId="77777777" w:rsidR="00AD40B0" w:rsidRPr="00E85189" w:rsidRDefault="00AD40B0" w:rsidP="00AD40B0">
      <w:pPr>
        <w:pStyle w:val="PL"/>
      </w:pPr>
      <w:r w:rsidRPr="00E85189">
        <w:t xml:space="preserve">    }</w:t>
      </w:r>
    </w:p>
    <w:p w14:paraId="1D32B873" w14:textId="77777777" w:rsidR="00AD40B0" w:rsidRPr="00E85189" w:rsidRDefault="00AD40B0" w:rsidP="00AD40B0">
      <w:pPr>
        <w:pStyle w:val="PL"/>
      </w:pPr>
      <w:r w:rsidRPr="00E85189">
        <w:t>}</w:t>
      </w:r>
    </w:p>
    <w:p w14:paraId="3DDAE659" w14:textId="77777777" w:rsidR="00AD40B0" w:rsidRPr="00E85189" w:rsidRDefault="00AD40B0" w:rsidP="00AD40B0">
      <w:pPr>
        <w:pStyle w:val="PL"/>
      </w:pPr>
    </w:p>
    <w:p w14:paraId="11C3C49E" w14:textId="77777777" w:rsidR="00AD40B0" w:rsidRPr="00E85189" w:rsidRDefault="00AD40B0" w:rsidP="00AD40B0">
      <w:pPr>
        <w:pStyle w:val="PL"/>
      </w:pPr>
      <w:r w:rsidRPr="00E85189">
        <w:t>MobilityFromNRCommand-IEs ::=   SEQUENCE {</w:t>
      </w:r>
    </w:p>
    <w:p w14:paraId="1E5AA489" w14:textId="77777777" w:rsidR="00AD40B0" w:rsidRPr="00E85189" w:rsidRDefault="00AD40B0" w:rsidP="00AD40B0">
      <w:pPr>
        <w:pStyle w:val="PL"/>
      </w:pPr>
      <w:r w:rsidRPr="00E85189">
        <w:t xml:space="preserve">    targetRAT-Type                          ENUMERATED { eutra, spare3, spare2, spare1, ...},</w:t>
      </w:r>
    </w:p>
    <w:p w14:paraId="1666EC05" w14:textId="77777777" w:rsidR="00AD40B0" w:rsidRPr="00E85189" w:rsidRDefault="00AD40B0" w:rsidP="00AD40B0">
      <w:pPr>
        <w:pStyle w:val="PL"/>
      </w:pPr>
      <w:r w:rsidRPr="00E85189">
        <w:t xml:space="preserve">    targetRAT-MessageContainer              OCTET STRING,</w:t>
      </w:r>
    </w:p>
    <w:p w14:paraId="057943E7" w14:textId="77777777" w:rsidR="00AD40B0" w:rsidRPr="00E85189" w:rsidRDefault="00AD40B0" w:rsidP="00AD40B0">
      <w:pPr>
        <w:pStyle w:val="PL"/>
      </w:pPr>
      <w:r w:rsidRPr="00E85189">
        <w:t xml:space="preserve">    nas-SecurityParamFromNR                 OCTET STRING                                OPTIONAL,   -- Cond HO-ToEPC</w:t>
      </w:r>
    </w:p>
    <w:p w14:paraId="182E9E5B" w14:textId="77777777" w:rsidR="00AD40B0" w:rsidRPr="00E85189" w:rsidRDefault="00AD40B0" w:rsidP="00AD40B0">
      <w:pPr>
        <w:pStyle w:val="PL"/>
      </w:pPr>
      <w:r w:rsidRPr="00E85189">
        <w:t xml:space="preserve">    lateNonCriticalExtension                OCTET STRING                                OPTIONAL,</w:t>
      </w:r>
    </w:p>
    <w:p w14:paraId="4F7DCDB1" w14:textId="77777777" w:rsidR="00AD40B0" w:rsidRPr="00E85189" w:rsidRDefault="00AD40B0" w:rsidP="00AD40B0">
      <w:pPr>
        <w:pStyle w:val="PL"/>
      </w:pPr>
      <w:r w:rsidRPr="00E85189">
        <w:t xml:space="preserve">    nonCriticalExtension                    SEQUENCE {}                                 OPTIONAL</w:t>
      </w:r>
    </w:p>
    <w:p w14:paraId="2848E7D4" w14:textId="77777777" w:rsidR="00AD40B0" w:rsidRPr="00E85189" w:rsidRDefault="00AD40B0" w:rsidP="00AD40B0">
      <w:pPr>
        <w:pStyle w:val="PL"/>
      </w:pPr>
      <w:r w:rsidRPr="00E85189">
        <w:t>}</w:t>
      </w:r>
    </w:p>
    <w:p w14:paraId="0FF27268" w14:textId="77777777" w:rsidR="00AD40B0" w:rsidRPr="00E85189" w:rsidRDefault="00AD40B0" w:rsidP="00AD40B0">
      <w:pPr>
        <w:pStyle w:val="PL"/>
      </w:pPr>
    </w:p>
    <w:p w14:paraId="631BB0B5" w14:textId="77777777" w:rsidR="00AD40B0" w:rsidRPr="00E85189" w:rsidRDefault="00AD40B0" w:rsidP="00AD40B0">
      <w:pPr>
        <w:pStyle w:val="PL"/>
      </w:pPr>
      <w:r w:rsidRPr="00E85189">
        <w:t>-- TAG-MOBILITYFROMNRCOMMAND-STOP</w:t>
      </w:r>
    </w:p>
    <w:p w14:paraId="3857010C" w14:textId="77777777" w:rsidR="00AD40B0" w:rsidRPr="00E85189" w:rsidRDefault="00AD40B0" w:rsidP="00AD40B0">
      <w:pPr>
        <w:pStyle w:val="PL"/>
      </w:pPr>
      <w:r w:rsidRPr="00E85189">
        <w:t>-- ASN1STOP</w:t>
      </w:r>
    </w:p>
    <w:p w14:paraId="7CCFF569" w14:textId="77777777" w:rsidR="00AD40B0" w:rsidRPr="00E85189" w:rsidRDefault="00AD40B0" w:rsidP="00AD40B0">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6F49B30" w14:textId="77777777" w:rsidTr="00AD40B0">
        <w:tc>
          <w:tcPr>
            <w:tcW w:w="14281" w:type="dxa"/>
          </w:tcPr>
          <w:p w14:paraId="5106A4FF" w14:textId="77777777" w:rsidR="00AD40B0" w:rsidRPr="00E85189" w:rsidRDefault="00AD40B0" w:rsidP="00AD40B0">
            <w:pPr>
              <w:pStyle w:val="TAH"/>
              <w:rPr>
                <w:rFonts w:eastAsia="DengXian"/>
                <w:szCs w:val="22"/>
                <w:lang w:eastAsia="zh-CN"/>
              </w:rPr>
            </w:pPr>
            <w:proofErr w:type="spellStart"/>
            <w:r w:rsidRPr="00E85189">
              <w:rPr>
                <w:rFonts w:eastAsia="DengXian"/>
                <w:i/>
                <w:szCs w:val="22"/>
                <w:lang w:eastAsia="zh-CN"/>
              </w:rPr>
              <w:t>MobilityFromNRCommand</w:t>
            </w:r>
            <w:proofErr w:type="spellEnd"/>
            <w:r w:rsidRPr="00E85189">
              <w:rPr>
                <w:rFonts w:eastAsia="DengXian"/>
                <w:i/>
                <w:szCs w:val="22"/>
                <w:lang w:eastAsia="zh-CN"/>
              </w:rPr>
              <w:t xml:space="preserve">-IEs </w:t>
            </w:r>
            <w:r w:rsidRPr="00E85189">
              <w:rPr>
                <w:rFonts w:eastAsia="DengXian"/>
                <w:szCs w:val="22"/>
                <w:lang w:eastAsia="zh-CN"/>
              </w:rPr>
              <w:t>field descriptions</w:t>
            </w:r>
          </w:p>
        </w:tc>
      </w:tr>
      <w:tr w:rsidR="00AD40B0" w:rsidRPr="00E85189" w14:paraId="490AE8EA" w14:textId="77777777" w:rsidTr="00AD40B0">
        <w:tc>
          <w:tcPr>
            <w:tcW w:w="14281" w:type="dxa"/>
          </w:tcPr>
          <w:p w14:paraId="70F23E07" w14:textId="77777777" w:rsidR="00AD40B0" w:rsidRPr="00E85189" w:rsidRDefault="00AD40B0" w:rsidP="00AD40B0">
            <w:pPr>
              <w:pStyle w:val="TAL"/>
              <w:rPr>
                <w:rFonts w:eastAsia="DengXian"/>
                <w:szCs w:val="22"/>
                <w:lang w:eastAsia="zh-CN"/>
              </w:rPr>
            </w:pPr>
            <w:proofErr w:type="spellStart"/>
            <w:r w:rsidRPr="00E85189">
              <w:rPr>
                <w:rFonts w:eastAsia="DengXian"/>
                <w:b/>
                <w:i/>
                <w:szCs w:val="22"/>
                <w:lang w:eastAsia="zh-CN"/>
              </w:rPr>
              <w:t>nas-SecurityParamFromNR</w:t>
            </w:r>
            <w:proofErr w:type="spellEnd"/>
          </w:p>
          <w:p w14:paraId="18427839" w14:textId="77777777" w:rsidR="00AD40B0" w:rsidRPr="00E85189" w:rsidRDefault="00AD40B0" w:rsidP="00AD40B0">
            <w:pPr>
              <w:pStyle w:val="TAL"/>
              <w:rPr>
                <w:rFonts w:eastAsia="DengXian"/>
                <w:szCs w:val="22"/>
                <w:lang w:eastAsia="zh-CN"/>
              </w:rPr>
            </w:pPr>
            <w:r w:rsidRPr="00E85189">
              <w:rPr>
                <w:rFonts w:eastAsia="DengXian"/>
                <w:szCs w:val="22"/>
                <w:lang w:eastAsia="zh-CN"/>
              </w:rPr>
              <w:t>This field is used to deliver the key synchronisation and Key freshness for the NR to LTE/EPC handovers and a part of the downlink NAS COUNT as specified in TS 33.501 [11].</w:t>
            </w:r>
          </w:p>
        </w:tc>
      </w:tr>
      <w:tr w:rsidR="00AD40B0" w:rsidRPr="00E85189" w14:paraId="2FFB7536" w14:textId="77777777" w:rsidTr="00AD40B0">
        <w:tc>
          <w:tcPr>
            <w:tcW w:w="14281" w:type="dxa"/>
          </w:tcPr>
          <w:p w14:paraId="42963A6A" w14:textId="77777777" w:rsidR="00AD40B0" w:rsidRPr="00E85189" w:rsidRDefault="00AD40B0" w:rsidP="00AD40B0">
            <w:pPr>
              <w:pStyle w:val="TAL"/>
              <w:rPr>
                <w:rFonts w:eastAsia="DengXian"/>
                <w:szCs w:val="22"/>
                <w:lang w:eastAsia="zh-CN"/>
              </w:rPr>
            </w:pPr>
            <w:proofErr w:type="spellStart"/>
            <w:r w:rsidRPr="00E85189">
              <w:rPr>
                <w:rFonts w:eastAsia="DengXian"/>
                <w:b/>
                <w:i/>
                <w:szCs w:val="22"/>
                <w:lang w:eastAsia="zh-CN"/>
              </w:rPr>
              <w:t>targetRAT-MessageContainer</w:t>
            </w:r>
            <w:proofErr w:type="spellEnd"/>
          </w:p>
          <w:p w14:paraId="184BD372" w14:textId="77777777" w:rsidR="00AD40B0" w:rsidRPr="00E85189" w:rsidRDefault="00AD40B0" w:rsidP="00AD40B0">
            <w:pPr>
              <w:pStyle w:val="TAL"/>
              <w:rPr>
                <w:rFonts w:eastAsia="DengXian"/>
                <w:szCs w:val="22"/>
                <w:lang w:eastAsia="zh-CN"/>
              </w:rPr>
            </w:pPr>
            <w:r w:rsidRPr="00E85189">
              <w:rPr>
                <w:rFonts w:eastAsia="DengXian"/>
                <w:szCs w:val="22"/>
                <w:lang w:eastAsia="zh-CN"/>
              </w:rPr>
              <w:t xml:space="preserve">The field contains a message specified in another standard, as indicated by the </w:t>
            </w:r>
            <w:proofErr w:type="spellStart"/>
            <w:r w:rsidRPr="00E85189">
              <w:rPr>
                <w:rFonts w:eastAsia="DengXian"/>
                <w:i/>
              </w:rPr>
              <w:t>targetRAT</w:t>
            </w:r>
            <w:proofErr w:type="spellEnd"/>
            <w:r w:rsidRPr="00E85189">
              <w:rPr>
                <w:rFonts w:eastAsia="DengXian"/>
                <w:i/>
              </w:rPr>
              <w:t>-Type</w:t>
            </w:r>
            <w:r w:rsidRPr="00E85189">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D40B0" w:rsidRPr="00E85189" w14:paraId="0896C974" w14:textId="77777777" w:rsidTr="00AD40B0">
        <w:tc>
          <w:tcPr>
            <w:tcW w:w="14281" w:type="dxa"/>
          </w:tcPr>
          <w:p w14:paraId="5CCC6651" w14:textId="77777777" w:rsidR="00AD40B0" w:rsidRPr="00E85189" w:rsidRDefault="00AD40B0" w:rsidP="00AD40B0">
            <w:pPr>
              <w:pStyle w:val="TAL"/>
              <w:rPr>
                <w:rFonts w:eastAsia="DengXian"/>
                <w:szCs w:val="22"/>
                <w:lang w:eastAsia="zh-CN"/>
              </w:rPr>
            </w:pPr>
            <w:proofErr w:type="spellStart"/>
            <w:r w:rsidRPr="00E85189">
              <w:rPr>
                <w:rFonts w:eastAsia="DengXian"/>
                <w:b/>
                <w:i/>
                <w:szCs w:val="22"/>
                <w:lang w:eastAsia="zh-CN"/>
              </w:rPr>
              <w:t>targetRAT</w:t>
            </w:r>
            <w:proofErr w:type="spellEnd"/>
            <w:r w:rsidRPr="00E85189">
              <w:rPr>
                <w:rFonts w:eastAsia="DengXian"/>
                <w:b/>
                <w:i/>
                <w:szCs w:val="22"/>
                <w:lang w:eastAsia="zh-CN"/>
              </w:rPr>
              <w:t>-Type</w:t>
            </w:r>
          </w:p>
          <w:p w14:paraId="287E1921" w14:textId="77777777" w:rsidR="00AD40B0" w:rsidRPr="00E85189" w:rsidRDefault="00AD40B0" w:rsidP="00AD40B0">
            <w:pPr>
              <w:pStyle w:val="TAL"/>
              <w:rPr>
                <w:rFonts w:eastAsia="DengXian"/>
                <w:szCs w:val="22"/>
                <w:lang w:eastAsia="zh-CN"/>
              </w:rPr>
            </w:pPr>
            <w:r w:rsidRPr="00E85189">
              <w:rPr>
                <w:rFonts w:eastAsia="DengXian"/>
                <w:szCs w:val="22"/>
                <w:lang w:eastAsia="zh-CN"/>
              </w:rPr>
              <w:t>Indicates the target RAT type.</w:t>
            </w:r>
          </w:p>
        </w:tc>
      </w:tr>
    </w:tbl>
    <w:p w14:paraId="1BBB1F0A" w14:textId="77777777" w:rsidR="00AD40B0" w:rsidRPr="00E85189" w:rsidRDefault="00AD40B0" w:rsidP="00AD40B0">
      <w:pPr>
        <w:rPr>
          <w:rFonts w:eastAsia="DengXian"/>
          <w:lang w:eastAsia="zh-CN"/>
        </w:rPr>
      </w:pPr>
    </w:p>
    <w:p w14:paraId="74A28970" w14:textId="77777777" w:rsidR="00AD40B0" w:rsidRPr="00E85189" w:rsidRDefault="00AD40B0" w:rsidP="00AD40B0">
      <w:pPr>
        <w:pStyle w:val="NO"/>
        <w:rPr>
          <w:rFonts w:eastAsia="SimSun"/>
        </w:rPr>
      </w:pPr>
      <w:r w:rsidRPr="00E85189">
        <w:rPr>
          <w:rFonts w:eastAsia="SimSun"/>
        </w:rPr>
        <w:t>NOTE 1:</w:t>
      </w:r>
      <w:r w:rsidRPr="00E85189">
        <w:rPr>
          <w:rFonts w:eastAsia="SimSun"/>
        </w:rPr>
        <w:tab/>
        <w:t xml:space="preserve">The correspondence between the value of the </w:t>
      </w:r>
      <w:proofErr w:type="spellStart"/>
      <w:r w:rsidRPr="00E85189">
        <w:rPr>
          <w:rFonts w:eastAsia="SimSun"/>
          <w:i/>
        </w:rPr>
        <w:t>targetRAT</w:t>
      </w:r>
      <w:proofErr w:type="spellEnd"/>
      <w:r w:rsidRPr="00E85189">
        <w:rPr>
          <w:rFonts w:eastAsia="SimSun"/>
          <w:i/>
        </w:rPr>
        <w:t>-Type</w:t>
      </w:r>
      <w:r w:rsidRPr="00E85189">
        <w:rPr>
          <w:rFonts w:eastAsia="SimSun"/>
        </w:rPr>
        <w:t xml:space="preserve">, the standard to apply, and the message contained within the </w:t>
      </w:r>
      <w:proofErr w:type="spellStart"/>
      <w:r w:rsidRPr="00E85189">
        <w:rPr>
          <w:rFonts w:eastAsia="DengXian"/>
          <w:i/>
          <w:iCs/>
        </w:rPr>
        <w:t>targetRAT-MessageContainer</w:t>
      </w:r>
      <w:proofErr w:type="spellEnd"/>
      <w:r w:rsidRPr="00E85189">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D40B0" w:rsidRPr="00E85189" w14:paraId="56150CC2" w14:textId="77777777" w:rsidTr="00AD40B0">
        <w:tc>
          <w:tcPr>
            <w:tcW w:w="2835" w:type="dxa"/>
            <w:tcBorders>
              <w:top w:val="single" w:sz="4" w:space="0" w:color="auto"/>
              <w:left w:val="single" w:sz="4" w:space="0" w:color="auto"/>
              <w:bottom w:val="single" w:sz="4" w:space="0" w:color="auto"/>
              <w:right w:val="single" w:sz="4" w:space="0" w:color="auto"/>
            </w:tcBorders>
            <w:hideMark/>
          </w:tcPr>
          <w:p w14:paraId="1A7F807B" w14:textId="77777777" w:rsidR="00AD40B0" w:rsidRPr="00E85189" w:rsidRDefault="00AD40B0" w:rsidP="00AD40B0">
            <w:pPr>
              <w:pStyle w:val="TAH"/>
              <w:rPr>
                <w:rFonts w:eastAsia="Batang"/>
                <w:lang w:eastAsia="en-GB"/>
              </w:rPr>
            </w:pPr>
            <w:r w:rsidRPr="00E85189">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2870ACA7" w14:textId="77777777" w:rsidR="00AD40B0" w:rsidRPr="00E85189" w:rsidRDefault="00AD40B0" w:rsidP="00AD40B0">
            <w:pPr>
              <w:pStyle w:val="TAH"/>
              <w:rPr>
                <w:rFonts w:eastAsia="Batang"/>
                <w:lang w:eastAsia="en-GB"/>
              </w:rPr>
            </w:pPr>
            <w:r w:rsidRPr="00E85189">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59C3E77" w14:textId="77777777" w:rsidR="00AD40B0" w:rsidRPr="00E85189" w:rsidRDefault="00AD40B0" w:rsidP="00AD40B0">
            <w:pPr>
              <w:pStyle w:val="TAH"/>
              <w:rPr>
                <w:rFonts w:eastAsia="Batang"/>
                <w:lang w:eastAsia="en-GB"/>
              </w:rPr>
            </w:pPr>
            <w:r w:rsidRPr="00E85189">
              <w:rPr>
                <w:rFonts w:eastAsia="Batang"/>
                <w:noProof/>
                <w:lang w:eastAsia="en-GB"/>
              </w:rPr>
              <w:t>targetRAT-MessageContainer</w:t>
            </w:r>
          </w:p>
        </w:tc>
      </w:tr>
      <w:tr w:rsidR="00AD40B0" w:rsidRPr="00E85189" w14:paraId="5D3A4F56" w14:textId="77777777" w:rsidTr="00AD40B0">
        <w:tc>
          <w:tcPr>
            <w:tcW w:w="2835" w:type="dxa"/>
            <w:tcBorders>
              <w:top w:val="single" w:sz="4" w:space="0" w:color="auto"/>
              <w:left w:val="single" w:sz="4" w:space="0" w:color="auto"/>
              <w:bottom w:val="single" w:sz="4" w:space="0" w:color="auto"/>
              <w:right w:val="single" w:sz="4" w:space="0" w:color="auto"/>
            </w:tcBorders>
            <w:hideMark/>
          </w:tcPr>
          <w:p w14:paraId="00974ACB" w14:textId="77777777" w:rsidR="00AD40B0" w:rsidRPr="00E85189" w:rsidRDefault="00AD40B0" w:rsidP="00AD40B0">
            <w:pPr>
              <w:pStyle w:val="TAL"/>
              <w:rPr>
                <w:rFonts w:eastAsia="Batang"/>
                <w:i/>
                <w:lang w:eastAsia="en-GB"/>
              </w:rPr>
            </w:pPr>
            <w:r w:rsidRPr="00E85189">
              <w:rPr>
                <w:rFonts w:eastAsia="Batang"/>
                <w:i/>
                <w:noProof/>
                <w:lang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471CF8D4" w14:textId="77777777" w:rsidR="00AD40B0" w:rsidRPr="00E85189" w:rsidRDefault="00AD40B0" w:rsidP="00AD40B0">
            <w:pPr>
              <w:pStyle w:val="TAL"/>
              <w:rPr>
                <w:rFonts w:eastAsia="Batang"/>
                <w:lang w:eastAsia="en-GB"/>
              </w:rPr>
            </w:pPr>
            <w:r w:rsidRPr="00E85189">
              <w:rPr>
                <w:rFonts w:eastAsia="Batang"/>
                <w:noProof/>
                <w:lang w:eastAsia="en-GB"/>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3D82C7DD" w14:textId="77777777" w:rsidR="00AD40B0" w:rsidRPr="00E85189" w:rsidRDefault="00AD40B0" w:rsidP="00AD40B0">
            <w:pPr>
              <w:pStyle w:val="TAL"/>
              <w:rPr>
                <w:rFonts w:eastAsia="Batang"/>
                <w:i/>
              </w:rPr>
            </w:pPr>
            <w:r w:rsidRPr="00E85189">
              <w:rPr>
                <w:i/>
              </w:rPr>
              <w:t>DL-DCCH-Message</w:t>
            </w:r>
            <w:r w:rsidRPr="00E85189">
              <w:rPr>
                <w:lang w:eastAsia="zh-CN"/>
              </w:rPr>
              <w:t xml:space="preserve"> including the</w:t>
            </w:r>
            <w:r w:rsidRPr="00E85189">
              <w:rPr>
                <w:rFonts w:eastAsia="Batang"/>
                <w:i/>
              </w:rPr>
              <w:t xml:space="preserve"> </w:t>
            </w:r>
            <w:proofErr w:type="spellStart"/>
            <w:r w:rsidRPr="00E85189">
              <w:rPr>
                <w:rFonts w:eastAsia="Batang"/>
                <w:i/>
              </w:rPr>
              <w:t>RRCConnectionReconfiguration</w:t>
            </w:r>
            <w:proofErr w:type="spellEnd"/>
          </w:p>
        </w:tc>
      </w:tr>
    </w:tbl>
    <w:p w14:paraId="21027F3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5A501D0B" w14:textId="77777777" w:rsidTr="00AD40B0">
        <w:tc>
          <w:tcPr>
            <w:tcW w:w="4027" w:type="dxa"/>
          </w:tcPr>
          <w:p w14:paraId="77D74D2D" w14:textId="77777777" w:rsidR="00AD40B0" w:rsidRPr="00E85189" w:rsidRDefault="00AD40B0" w:rsidP="00AD40B0">
            <w:pPr>
              <w:pStyle w:val="TAH"/>
              <w:rPr>
                <w:szCs w:val="22"/>
              </w:rPr>
            </w:pPr>
            <w:r w:rsidRPr="00E85189">
              <w:rPr>
                <w:szCs w:val="22"/>
              </w:rPr>
              <w:t>Conditional Presence</w:t>
            </w:r>
          </w:p>
        </w:tc>
        <w:tc>
          <w:tcPr>
            <w:tcW w:w="10146" w:type="dxa"/>
          </w:tcPr>
          <w:p w14:paraId="19B89C47" w14:textId="77777777" w:rsidR="00AD40B0" w:rsidRPr="00E85189" w:rsidRDefault="00AD40B0" w:rsidP="00AD40B0">
            <w:pPr>
              <w:pStyle w:val="TAH"/>
              <w:rPr>
                <w:szCs w:val="22"/>
              </w:rPr>
            </w:pPr>
            <w:r w:rsidRPr="00E85189">
              <w:rPr>
                <w:szCs w:val="22"/>
              </w:rPr>
              <w:t>Explanation</w:t>
            </w:r>
          </w:p>
        </w:tc>
      </w:tr>
      <w:tr w:rsidR="00AD40B0" w:rsidRPr="00E85189" w14:paraId="78B5F9B2" w14:textId="77777777" w:rsidTr="00AD40B0">
        <w:tc>
          <w:tcPr>
            <w:tcW w:w="4027" w:type="dxa"/>
          </w:tcPr>
          <w:p w14:paraId="4E771340" w14:textId="77777777" w:rsidR="00AD40B0" w:rsidRPr="00E85189" w:rsidRDefault="00AD40B0" w:rsidP="00AD40B0">
            <w:pPr>
              <w:pStyle w:val="TAL"/>
              <w:rPr>
                <w:i/>
                <w:szCs w:val="22"/>
              </w:rPr>
            </w:pPr>
            <w:r w:rsidRPr="00E85189">
              <w:rPr>
                <w:i/>
                <w:szCs w:val="22"/>
              </w:rPr>
              <w:t>HO-</w:t>
            </w:r>
            <w:proofErr w:type="spellStart"/>
            <w:r w:rsidRPr="00E85189">
              <w:rPr>
                <w:i/>
                <w:szCs w:val="22"/>
              </w:rPr>
              <w:t>ToEPC</w:t>
            </w:r>
            <w:proofErr w:type="spellEnd"/>
          </w:p>
        </w:tc>
        <w:tc>
          <w:tcPr>
            <w:tcW w:w="10146" w:type="dxa"/>
          </w:tcPr>
          <w:p w14:paraId="492A5970" w14:textId="77777777" w:rsidR="00AD40B0" w:rsidRPr="00E85189" w:rsidRDefault="00AD40B0" w:rsidP="00AD40B0">
            <w:pPr>
              <w:pStyle w:val="TAL"/>
              <w:rPr>
                <w:szCs w:val="22"/>
              </w:rPr>
            </w:pPr>
            <w:r w:rsidRPr="00E85189">
              <w:rPr>
                <w:szCs w:val="22"/>
              </w:rPr>
              <w:t>This field is mandatory present in case of inter system handover. Otherwise it is absent.</w:t>
            </w:r>
          </w:p>
        </w:tc>
      </w:tr>
    </w:tbl>
    <w:p w14:paraId="783923F6" w14:textId="77777777" w:rsidR="00AD40B0" w:rsidRPr="00E85189" w:rsidRDefault="00AD40B0" w:rsidP="00AD40B0"/>
    <w:p w14:paraId="43258FC6" w14:textId="77777777" w:rsidR="00AD40B0" w:rsidRPr="00E85189" w:rsidRDefault="00AD40B0" w:rsidP="00AD40B0">
      <w:pPr>
        <w:pStyle w:val="Heading4"/>
      </w:pPr>
      <w:bookmarkStart w:id="1829" w:name="_Toc20425889"/>
      <w:bookmarkStart w:id="1830" w:name="_Toc29321285"/>
      <w:bookmarkStart w:id="1831" w:name="_Toc36219468"/>
      <w:bookmarkStart w:id="1832" w:name="_Toc36220144"/>
      <w:bookmarkStart w:id="1833" w:name="_Toc36513564"/>
      <w:bookmarkStart w:id="1834" w:name="_Toc46449622"/>
      <w:bookmarkStart w:id="1835" w:name="_Toc46489409"/>
      <w:r w:rsidRPr="00E85189">
        <w:lastRenderedPageBreak/>
        <w:t>–</w:t>
      </w:r>
      <w:r w:rsidRPr="00E85189">
        <w:tab/>
      </w:r>
      <w:r w:rsidRPr="00E85189">
        <w:rPr>
          <w:i/>
        </w:rPr>
        <w:t>Paging</w:t>
      </w:r>
      <w:bookmarkEnd w:id="1829"/>
      <w:bookmarkEnd w:id="1830"/>
      <w:bookmarkEnd w:id="1831"/>
      <w:bookmarkEnd w:id="1832"/>
      <w:bookmarkEnd w:id="1833"/>
      <w:bookmarkEnd w:id="1834"/>
      <w:bookmarkEnd w:id="1835"/>
    </w:p>
    <w:p w14:paraId="13097F11" w14:textId="77777777" w:rsidR="00AD40B0" w:rsidRPr="00E85189" w:rsidRDefault="00AD40B0" w:rsidP="00AD40B0">
      <w:pPr>
        <w:rPr>
          <w:iCs/>
        </w:rPr>
      </w:pPr>
      <w:r w:rsidRPr="00E85189">
        <w:t xml:space="preserve">The </w:t>
      </w:r>
      <w:r w:rsidRPr="00E85189">
        <w:rPr>
          <w:i/>
        </w:rPr>
        <w:t>Paging</w:t>
      </w:r>
      <w:r w:rsidRPr="00E85189">
        <w:t xml:space="preserve"> message is used for the notification of one or more UEs.</w:t>
      </w:r>
    </w:p>
    <w:p w14:paraId="6E5C645F" w14:textId="77777777" w:rsidR="00AD40B0" w:rsidRPr="00E85189" w:rsidRDefault="00AD40B0" w:rsidP="00AD40B0">
      <w:pPr>
        <w:pStyle w:val="B1"/>
      </w:pPr>
      <w:r w:rsidRPr="00E85189">
        <w:t>Signalling radio bearer: N/A</w:t>
      </w:r>
    </w:p>
    <w:p w14:paraId="69838F5D" w14:textId="77777777" w:rsidR="00AD40B0" w:rsidRPr="00E85189" w:rsidRDefault="00AD40B0" w:rsidP="00AD40B0">
      <w:pPr>
        <w:pStyle w:val="B1"/>
      </w:pPr>
      <w:r w:rsidRPr="00E85189">
        <w:t>RLC-SAP: TM</w:t>
      </w:r>
    </w:p>
    <w:p w14:paraId="771FD08D" w14:textId="77777777" w:rsidR="00AD40B0" w:rsidRPr="00E85189" w:rsidRDefault="00AD40B0" w:rsidP="00AD40B0">
      <w:pPr>
        <w:pStyle w:val="B1"/>
      </w:pPr>
      <w:r w:rsidRPr="00E85189">
        <w:t>Logical channel: PCCH</w:t>
      </w:r>
    </w:p>
    <w:p w14:paraId="1A90B566" w14:textId="77777777" w:rsidR="00AD40B0" w:rsidRPr="00E85189" w:rsidRDefault="00AD40B0" w:rsidP="00AD40B0">
      <w:pPr>
        <w:pStyle w:val="B1"/>
      </w:pPr>
      <w:r w:rsidRPr="00E85189">
        <w:t>Direction: Network to UE</w:t>
      </w:r>
    </w:p>
    <w:p w14:paraId="3C8BCD6A" w14:textId="77777777" w:rsidR="00AD40B0" w:rsidRPr="00E85189" w:rsidRDefault="00AD40B0" w:rsidP="00AD40B0">
      <w:pPr>
        <w:pStyle w:val="TH"/>
        <w:rPr>
          <w:bCs/>
          <w:i/>
          <w:iCs/>
        </w:rPr>
      </w:pPr>
      <w:r w:rsidRPr="00E85189">
        <w:rPr>
          <w:bCs/>
          <w:i/>
          <w:iCs/>
        </w:rPr>
        <w:t xml:space="preserve">Paging </w:t>
      </w:r>
      <w:r w:rsidRPr="00E85189">
        <w:rPr>
          <w:bCs/>
          <w:iCs/>
        </w:rPr>
        <w:t>message</w:t>
      </w:r>
    </w:p>
    <w:p w14:paraId="5A5440A9" w14:textId="77777777" w:rsidR="00AD40B0" w:rsidRPr="00E85189" w:rsidRDefault="00AD40B0" w:rsidP="00AD40B0">
      <w:pPr>
        <w:pStyle w:val="PL"/>
      </w:pPr>
      <w:r w:rsidRPr="00E85189">
        <w:t>-- ASN1START</w:t>
      </w:r>
    </w:p>
    <w:p w14:paraId="6D417579" w14:textId="77777777" w:rsidR="00AD40B0" w:rsidRPr="00E85189" w:rsidRDefault="00AD40B0" w:rsidP="00AD40B0">
      <w:pPr>
        <w:pStyle w:val="PL"/>
      </w:pPr>
      <w:r w:rsidRPr="00E85189">
        <w:t>-- TAG-PAGING-START</w:t>
      </w:r>
    </w:p>
    <w:p w14:paraId="03449A3F" w14:textId="77777777" w:rsidR="00AD40B0" w:rsidRPr="00E85189" w:rsidRDefault="00AD40B0" w:rsidP="00AD40B0">
      <w:pPr>
        <w:pStyle w:val="PL"/>
      </w:pPr>
    </w:p>
    <w:p w14:paraId="79DE1CF4" w14:textId="77777777" w:rsidR="00AD40B0" w:rsidRPr="00E85189" w:rsidRDefault="00AD40B0" w:rsidP="00AD40B0">
      <w:pPr>
        <w:pStyle w:val="PL"/>
      </w:pPr>
      <w:r w:rsidRPr="00E85189">
        <w:t>Paging ::=                          SEQUENCE {</w:t>
      </w:r>
    </w:p>
    <w:p w14:paraId="5909B414" w14:textId="77777777" w:rsidR="00AD40B0" w:rsidRPr="00E85189" w:rsidRDefault="00AD40B0" w:rsidP="00AD40B0">
      <w:pPr>
        <w:pStyle w:val="PL"/>
      </w:pPr>
      <w:r w:rsidRPr="00E85189">
        <w:t xml:space="preserve">    pagingRecordList                        PagingRecordList                                                        OPTIONAL, -- Need N</w:t>
      </w:r>
    </w:p>
    <w:p w14:paraId="644E4259" w14:textId="77777777" w:rsidR="00AD40B0" w:rsidRPr="00E85189" w:rsidRDefault="00AD40B0" w:rsidP="00AD40B0">
      <w:pPr>
        <w:pStyle w:val="PL"/>
      </w:pPr>
      <w:r w:rsidRPr="00E85189">
        <w:t xml:space="preserve">    lateNonCriticalExtension                OCTET STRING                                                            OPTIONAL,</w:t>
      </w:r>
    </w:p>
    <w:p w14:paraId="29543D6E" w14:textId="77777777" w:rsidR="00AD40B0" w:rsidRPr="00E85189" w:rsidRDefault="00AD40B0" w:rsidP="00AD40B0">
      <w:pPr>
        <w:pStyle w:val="PL"/>
      </w:pPr>
      <w:r w:rsidRPr="00E85189">
        <w:t xml:space="preserve">    nonCriticalExtension                    SEQUENCE{}                                                              OPTIONAL</w:t>
      </w:r>
    </w:p>
    <w:p w14:paraId="1FC56A6C" w14:textId="77777777" w:rsidR="00AD40B0" w:rsidRPr="00E85189" w:rsidRDefault="00AD40B0" w:rsidP="00AD40B0">
      <w:pPr>
        <w:pStyle w:val="PL"/>
      </w:pPr>
      <w:r w:rsidRPr="00E85189">
        <w:t>}</w:t>
      </w:r>
    </w:p>
    <w:p w14:paraId="73907351" w14:textId="77777777" w:rsidR="00AD40B0" w:rsidRPr="00E85189" w:rsidRDefault="00AD40B0" w:rsidP="00AD40B0">
      <w:pPr>
        <w:pStyle w:val="PL"/>
      </w:pPr>
    </w:p>
    <w:p w14:paraId="07A4F293" w14:textId="77777777" w:rsidR="00AD40B0" w:rsidRPr="00E85189" w:rsidRDefault="00AD40B0" w:rsidP="00AD40B0">
      <w:pPr>
        <w:pStyle w:val="PL"/>
      </w:pPr>
      <w:r w:rsidRPr="00E85189">
        <w:t>PagingRecordList ::=                SEQUENCE (SIZE(1..maxNrofPageRec)) OF PagingRecord</w:t>
      </w:r>
    </w:p>
    <w:p w14:paraId="5DFAA686" w14:textId="77777777" w:rsidR="00AD40B0" w:rsidRPr="00E85189" w:rsidRDefault="00AD40B0" w:rsidP="00AD40B0">
      <w:pPr>
        <w:pStyle w:val="PL"/>
      </w:pPr>
    </w:p>
    <w:p w14:paraId="73D35A90" w14:textId="77777777" w:rsidR="00AD40B0" w:rsidRPr="00E85189" w:rsidRDefault="00AD40B0" w:rsidP="00AD40B0">
      <w:pPr>
        <w:pStyle w:val="PL"/>
      </w:pPr>
      <w:r w:rsidRPr="00E85189">
        <w:t>PagingRecord ::=                    SEQUENCE {</w:t>
      </w:r>
    </w:p>
    <w:p w14:paraId="0E463822" w14:textId="77777777" w:rsidR="00AD40B0" w:rsidRPr="00E85189" w:rsidRDefault="00AD40B0" w:rsidP="00AD40B0">
      <w:pPr>
        <w:pStyle w:val="PL"/>
      </w:pPr>
      <w:r w:rsidRPr="00E85189">
        <w:t xml:space="preserve">    ue-Identity                         PagingUE-Identity,</w:t>
      </w:r>
    </w:p>
    <w:p w14:paraId="36E42088" w14:textId="77777777" w:rsidR="00AD40B0" w:rsidRPr="00E85189" w:rsidRDefault="00AD40B0" w:rsidP="00AD40B0">
      <w:pPr>
        <w:pStyle w:val="PL"/>
      </w:pPr>
      <w:r w:rsidRPr="00E85189">
        <w:t xml:space="preserve">    accessType                          ENUMERATED {non3GPP}    OPTIONAL,   -- Need N</w:t>
      </w:r>
    </w:p>
    <w:p w14:paraId="68C0D360" w14:textId="77777777" w:rsidR="00AD40B0" w:rsidRPr="00E85189" w:rsidRDefault="00AD40B0" w:rsidP="00AD40B0">
      <w:pPr>
        <w:pStyle w:val="PL"/>
      </w:pPr>
      <w:r w:rsidRPr="00E85189">
        <w:t xml:space="preserve">    ...</w:t>
      </w:r>
    </w:p>
    <w:p w14:paraId="4879FF23" w14:textId="77777777" w:rsidR="00AD40B0" w:rsidRPr="00E85189" w:rsidRDefault="00AD40B0" w:rsidP="00AD40B0">
      <w:pPr>
        <w:pStyle w:val="PL"/>
      </w:pPr>
      <w:r w:rsidRPr="00E85189">
        <w:t>}</w:t>
      </w:r>
    </w:p>
    <w:p w14:paraId="0B3DC5D3" w14:textId="77777777" w:rsidR="00AD40B0" w:rsidRPr="00E85189" w:rsidRDefault="00AD40B0" w:rsidP="00AD40B0">
      <w:pPr>
        <w:pStyle w:val="PL"/>
      </w:pPr>
    </w:p>
    <w:p w14:paraId="5BDAD68A" w14:textId="77777777" w:rsidR="00AD40B0" w:rsidRPr="00E85189" w:rsidRDefault="00AD40B0" w:rsidP="00AD40B0">
      <w:pPr>
        <w:pStyle w:val="PL"/>
      </w:pPr>
      <w:r w:rsidRPr="00E85189">
        <w:t>PagingUE-Identity ::=               CHOICE {</w:t>
      </w:r>
    </w:p>
    <w:p w14:paraId="75655062" w14:textId="77777777" w:rsidR="00AD40B0" w:rsidRPr="00E85189" w:rsidRDefault="00AD40B0" w:rsidP="00AD40B0">
      <w:pPr>
        <w:pStyle w:val="PL"/>
      </w:pPr>
      <w:r w:rsidRPr="00E85189">
        <w:t xml:space="preserve">    ng-5G-S-TMSI                        NG-5G-S-TMSI,</w:t>
      </w:r>
    </w:p>
    <w:p w14:paraId="4AC9C127" w14:textId="77777777" w:rsidR="00AD40B0" w:rsidRPr="00E85189" w:rsidRDefault="00AD40B0" w:rsidP="00AD40B0">
      <w:pPr>
        <w:pStyle w:val="PL"/>
      </w:pPr>
      <w:r w:rsidRPr="00E85189">
        <w:t xml:space="preserve">    fullI-RNTI                          I-RNTI-Value,</w:t>
      </w:r>
    </w:p>
    <w:p w14:paraId="3903D141" w14:textId="77777777" w:rsidR="00AD40B0" w:rsidRPr="00E85189" w:rsidRDefault="00AD40B0" w:rsidP="00AD40B0">
      <w:pPr>
        <w:pStyle w:val="PL"/>
      </w:pPr>
      <w:r w:rsidRPr="00E85189">
        <w:t xml:space="preserve">    ...</w:t>
      </w:r>
    </w:p>
    <w:p w14:paraId="627F8D84" w14:textId="77777777" w:rsidR="00AD40B0" w:rsidRPr="00E85189" w:rsidRDefault="00AD40B0" w:rsidP="00AD40B0">
      <w:pPr>
        <w:pStyle w:val="PL"/>
      </w:pPr>
      <w:r w:rsidRPr="00E85189">
        <w:t>}</w:t>
      </w:r>
    </w:p>
    <w:p w14:paraId="5264F82A" w14:textId="77777777" w:rsidR="00AD40B0" w:rsidRPr="00E85189" w:rsidRDefault="00AD40B0" w:rsidP="00AD40B0">
      <w:pPr>
        <w:pStyle w:val="PL"/>
      </w:pPr>
    </w:p>
    <w:p w14:paraId="06913CBA" w14:textId="77777777" w:rsidR="00AD40B0" w:rsidRPr="00E85189" w:rsidRDefault="00AD40B0" w:rsidP="00AD40B0">
      <w:pPr>
        <w:pStyle w:val="PL"/>
      </w:pPr>
      <w:r w:rsidRPr="00E85189">
        <w:t>-- TAG-PAGING-STOP</w:t>
      </w:r>
    </w:p>
    <w:p w14:paraId="0CD35A67" w14:textId="77777777" w:rsidR="00AD40B0" w:rsidRPr="00E85189" w:rsidRDefault="00AD40B0" w:rsidP="00AD40B0">
      <w:pPr>
        <w:pStyle w:val="PL"/>
      </w:pPr>
      <w:r w:rsidRPr="00E85189">
        <w:t>-- ASN1STOP</w:t>
      </w:r>
    </w:p>
    <w:p w14:paraId="233FE90D"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2F80A43" w14:textId="77777777" w:rsidTr="00AD40B0">
        <w:tc>
          <w:tcPr>
            <w:tcW w:w="14173" w:type="dxa"/>
          </w:tcPr>
          <w:p w14:paraId="65DC6413" w14:textId="77777777" w:rsidR="00AD40B0" w:rsidRPr="00E85189" w:rsidRDefault="00AD40B0" w:rsidP="00AD40B0">
            <w:pPr>
              <w:pStyle w:val="TAH"/>
              <w:rPr>
                <w:szCs w:val="22"/>
              </w:rPr>
            </w:pPr>
            <w:proofErr w:type="spellStart"/>
            <w:r w:rsidRPr="00E85189">
              <w:rPr>
                <w:i/>
                <w:szCs w:val="22"/>
              </w:rPr>
              <w:t>PagingRecord</w:t>
            </w:r>
            <w:proofErr w:type="spellEnd"/>
            <w:r w:rsidRPr="00E85189">
              <w:rPr>
                <w:i/>
                <w:szCs w:val="22"/>
              </w:rPr>
              <w:t xml:space="preserve"> </w:t>
            </w:r>
            <w:r w:rsidRPr="00E85189">
              <w:rPr>
                <w:szCs w:val="22"/>
              </w:rPr>
              <w:t>field descriptions</w:t>
            </w:r>
          </w:p>
        </w:tc>
      </w:tr>
      <w:tr w:rsidR="00AD40B0" w:rsidRPr="00E85189" w14:paraId="4BE686D7" w14:textId="77777777" w:rsidTr="00AD40B0">
        <w:tc>
          <w:tcPr>
            <w:tcW w:w="14173" w:type="dxa"/>
          </w:tcPr>
          <w:p w14:paraId="10AE929F" w14:textId="77777777" w:rsidR="00AD40B0" w:rsidRPr="00E85189" w:rsidRDefault="00AD40B0" w:rsidP="00AD40B0">
            <w:pPr>
              <w:pStyle w:val="TAL"/>
              <w:rPr>
                <w:szCs w:val="22"/>
              </w:rPr>
            </w:pPr>
            <w:proofErr w:type="spellStart"/>
            <w:r w:rsidRPr="00E85189">
              <w:rPr>
                <w:b/>
                <w:i/>
                <w:szCs w:val="22"/>
              </w:rPr>
              <w:t>accessType</w:t>
            </w:r>
            <w:proofErr w:type="spellEnd"/>
          </w:p>
          <w:p w14:paraId="143B8EEB" w14:textId="77777777" w:rsidR="00AD40B0" w:rsidRPr="00E85189" w:rsidRDefault="00AD40B0" w:rsidP="00AD40B0">
            <w:pPr>
              <w:pStyle w:val="TAL"/>
              <w:rPr>
                <w:szCs w:val="22"/>
              </w:rPr>
            </w:pPr>
            <w:r w:rsidRPr="00E85189">
              <w:rPr>
                <w:szCs w:val="22"/>
              </w:rPr>
              <w:t xml:space="preserve">Indicates whether the </w:t>
            </w:r>
            <w:r w:rsidRPr="00E85189">
              <w:rPr>
                <w:i/>
              </w:rPr>
              <w:t>Paging</w:t>
            </w:r>
            <w:r w:rsidRPr="00E85189">
              <w:rPr>
                <w:szCs w:val="22"/>
              </w:rPr>
              <w:t xml:space="preserve"> message is originated due to the PDU sessions from the non-3GPP access.</w:t>
            </w:r>
          </w:p>
        </w:tc>
      </w:tr>
    </w:tbl>
    <w:p w14:paraId="65CFCC28" w14:textId="77777777" w:rsidR="00AD40B0" w:rsidRPr="00E85189" w:rsidRDefault="00AD40B0" w:rsidP="00AD40B0"/>
    <w:p w14:paraId="6FD80381" w14:textId="77777777" w:rsidR="00AD40B0" w:rsidRPr="00E85189" w:rsidRDefault="00AD40B0" w:rsidP="00AD40B0">
      <w:pPr>
        <w:pStyle w:val="Heading4"/>
      </w:pPr>
      <w:bookmarkStart w:id="1836" w:name="_Toc20425890"/>
      <w:bookmarkStart w:id="1837" w:name="_Toc29321286"/>
      <w:bookmarkStart w:id="1838" w:name="_Toc36219469"/>
      <w:bookmarkStart w:id="1839" w:name="_Toc36220145"/>
      <w:bookmarkStart w:id="1840" w:name="_Toc36513565"/>
      <w:bookmarkStart w:id="1841" w:name="_Toc46449623"/>
      <w:bookmarkStart w:id="1842" w:name="_Toc46489410"/>
      <w:r w:rsidRPr="00E85189">
        <w:lastRenderedPageBreak/>
        <w:t>–</w:t>
      </w:r>
      <w:r w:rsidRPr="00E85189">
        <w:tab/>
      </w:r>
      <w:r w:rsidRPr="00E85189">
        <w:rPr>
          <w:i/>
          <w:noProof/>
        </w:rPr>
        <w:t>RRCReestablishment</w:t>
      </w:r>
      <w:bookmarkEnd w:id="1836"/>
      <w:bookmarkEnd w:id="1837"/>
      <w:bookmarkEnd w:id="1838"/>
      <w:bookmarkEnd w:id="1839"/>
      <w:bookmarkEnd w:id="1840"/>
      <w:bookmarkEnd w:id="1841"/>
      <w:bookmarkEnd w:id="1842"/>
    </w:p>
    <w:p w14:paraId="4D0B580F" w14:textId="77777777" w:rsidR="00AD40B0" w:rsidRPr="00E85189" w:rsidRDefault="00AD40B0" w:rsidP="00AD40B0">
      <w:r w:rsidRPr="00E85189">
        <w:t xml:space="preserve">The </w:t>
      </w:r>
      <w:r w:rsidRPr="00E85189">
        <w:rPr>
          <w:i/>
          <w:noProof/>
        </w:rPr>
        <w:t>RRCReestablishment</w:t>
      </w:r>
      <w:r w:rsidRPr="00E85189">
        <w:t xml:space="preserve"> message is used to re-establish SRB1.</w:t>
      </w:r>
    </w:p>
    <w:p w14:paraId="473E1C61" w14:textId="77777777" w:rsidR="00AD40B0" w:rsidRPr="00E85189" w:rsidRDefault="00AD40B0" w:rsidP="00AD40B0">
      <w:pPr>
        <w:pStyle w:val="B1"/>
      </w:pPr>
      <w:r w:rsidRPr="00E85189">
        <w:t>Signalling radio bearer: SRB1</w:t>
      </w:r>
    </w:p>
    <w:p w14:paraId="34D3826A" w14:textId="77777777" w:rsidR="00AD40B0" w:rsidRPr="00E85189" w:rsidRDefault="00AD40B0" w:rsidP="00AD40B0">
      <w:pPr>
        <w:pStyle w:val="B1"/>
      </w:pPr>
      <w:r w:rsidRPr="00E85189">
        <w:t>RLC-SAP: AM</w:t>
      </w:r>
    </w:p>
    <w:p w14:paraId="313EF9CB" w14:textId="77777777" w:rsidR="00AD40B0" w:rsidRPr="00E85189" w:rsidRDefault="00AD40B0" w:rsidP="00AD40B0">
      <w:pPr>
        <w:pStyle w:val="B1"/>
      </w:pPr>
      <w:r w:rsidRPr="00E85189">
        <w:t>Logical channel: DCCH</w:t>
      </w:r>
    </w:p>
    <w:p w14:paraId="5801C00E" w14:textId="77777777" w:rsidR="00AD40B0" w:rsidRPr="00E85189" w:rsidRDefault="00AD40B0" w:rsidP="00AD40B0">
      <w:pPr>
        <w:pStyle w:val="B1"/>
      </w:pPr>
      <w:r w:rsidRPr="00E85189">
        <w:t>Direction: Network to UE</w:t>
      </w:r>
    </w:p>
    <w:p w14:paraId="5631B4B9" w14:textId="77777777" w:rsidR="00AD40B0" w:rsidRPr="00E85189" w:rsidRDefault="00AD40B0" w:rsidP="00AD40B0">
      <w:pPr>
        <w:pStyle w:val="TH"/>
        <w:rPr>
          <w:bCs/>
          <w:i/>
          <w:iCs/>
        </w:rPr>
      </w:pPr>
      <w:r w:rsidRPr="00E85189">
        <w:rPr>
          <w:bCs/>
          <w:i/>
          <w:iCs/>
          <w:noProof/>
        </w:rPr>
        <w:t xml:space="preserve">RRCReestablishment </w:t>
      </w:r>
      <w:r w:rsidRPr="00E85189">
        <w:t>message</w:t>
      </w:r>
    </w:p>
    <w:p w14:paraId="4BEEFCAA" w14:textId="77777777" w:rsidR="00AD40B0" w:rsidRPr="00E85189" w:rsidRDefault="00AD40B0" w:rsidP="00AD40B0">
      <w:pPr>
        <w:pStyle w:val="PL"/>
      </w:pPr>
      <w:r w:rsidRPr="00E85189">
        <w:t>-- ASN1START</w:t>
      </w:r>
    </w:p>
    <w:p w14:paraId="2A5FEF55" w14:textId="77777777" w:rsidR="00AD40B0" w:rsidRPr="00E85189" w:rsidRDefault="00AD40B0" w:rsidP="00AD40B0">
      <w:pPr>
        <w:pStyle w:val="PL"/>
      </w:pPr>
      <w:r w:rsidRPr="00E85189">
        <w:t>-- TAG-RRCREESTABLISHMENT-START</w:t>
      </w:r>
    </w:p>
    <w:p w14:paraId="3D6D6719" w14:textId="77777777" w:rsidR="00AD40B0" w:rsidRPr="00E85189" w:rsidRDefault="00AD40B0" w:rsidP="00AD40B0">
      <w:pPr>
        <w:pStyle w:val="PL"/>
      </w:pPr>
    </w:p>
    <w:p w14:paraId="2918EE0B" w14:textId="77777777" w:rsidR="00AD40B0" w:rsidRPr="00E85189" w:rsidRDefault="00AD40B0" w:rsidP="00AD40B0">
      <w:pPr>
        <w:pStyle w:val="PL"/>
      </w:pPr>
      <w:r w:rsidRPr="00E85189">
        <w:t>RRCReestablishment ::=              SEQUENCE {</w:t>
      </w:r>
    </w:p>
    <w:p w14:paraId="3C70EC2B" w14:textId="77777777" w:rsidR="00AD40B0" w:rsidRPr="00E85189" w:rsidRDefault="00AD40B0" w:rsidP="00AD40B0">
      <w:pPr>
        <w:pStyle w:val="PL"/>
      </w:pPr>
      <w:r w:rsidRPr="00E85189">
        <w:t xml:space="preserve">    rrc-TransactionIdentifier           RRC-TransactionIdentifier,</w:t>
      </w:r>
    </w:p>
    <w:p w14:paraId="53211519" w14:textId="77777777" w:rsidR="00AD40B0" w:rsidRPr="00E85189" w:rsidRDefault="00AD40B0" w:rsidP="00AD40B0">
      <w:pPr>
        <w:pStyle w:val="PL"/>
      </w:pPr>
      <w:r w:rsidRPr="00E85189">
        <w:t xml:space="preserve">    criticalExtensions                  CHOICE {</w:t>
      </w:r>
    </w:p>
    <w:p w14:paraId="37333401" w14:textId="77777777" w:rsidR="00AD40B0" w:rsidRPr="00E85189" w:rsidRDefault="00AD40B0" w:rsidP="00AD40B0">
      <w:pPr>
        <w:pStyle w:val="PL"/>
      </w:pPr>
      <w:r w:rsidRPr="00E85189">
        <w:t xml:space="preserve">        rrcReestablishment                  RRCReestablishment-IEs,</w:t>
      </w:r>
    </w:p>
    <w:p w14:paraId="425ECEA0" w14:textId="77777777" w:rsidR="00AD40B0" w:rsidRPr="00E85189" w:rsidRDefault="00AD40B0" w:rsidP="00AD40B0">
      <w:pPr>
        <w:pStyle w:val="PL"/>
      </w:pPr>
      <w:r w:rsidRPr="00E85189">
        <w:t xml:space="preserve">        criticalExtensionsFuture            SEQUENCE {}</w:t>
      </w:r>
    </w:p>
    <w:p w14:paraId="4A2995CF" w14:textId="77777777" w:rsidR="00AD40B0" w:rsidRPr="00E85189" w:rsidRDefault="00AD40B0" w:rsidP="00AD40B0">
      <w:pPr>
        <w:pStyle w:val="PL"/>
      </w:pPr>
      <w:r w:rsidRPr="00E85189">
        <w:t xml:space="preserve">    }</w:t>
      </w:r>
    </w:p>
    <w:p w14:paraId="3864FD31" w14:textId="77777777" w:rsidR="00AD40B0" w:rsidRPr="00E85189" w:rsidRDefault="00AD40B0" w:rsidP="00AD40B0">
      <w:pPr>
        <w:pStyle w:val="PL"/>
      </w:pPr>
      <w:r w:rsidRPr="00E85189">
        <w:t>}</w:t>
      </w:r>
    </w:p>
    <w:p w14:paraId="15521639" w14:textId="77777777" w:rsidR="00AD40B0" w:rsidRPr="00E85189" w:rsidRDefault="00AD40B0" w:rsidP="00AD40B0">
      <w:pPr>
        <w:pStyle w:val="PL"/>
      </w:pPr>
    </w:p>
    <w:p w14:paraId="092B3EE2" w14:textId="77777777" w:rsidR="00AD40B0" w:rsidRPr="00E85189" w:rsidRDefault="00AD40B0" w:rsidP="00AD40B0">
      <w:pPr>
        <w:pStyle w:val="PL"/>
      </w:pPr>
      <w:r w:rsidRPr="00E85189">
        <w:t>RRCReestablishment-IEs ::=          SEQUENCE {</w:t>
      </w:r>
    </w:p>
    <w:p w14:paraId="5B182417" w14:textId="77777777" w:rsidR="00AD40B0" w:rsidRPr="00E85189" w:rsidRDefault="00AD40B0" w:rsidP="00AD40B0">
      <w:pPr>
        <w:pStyle w:val="PL"/>
      </w:pPr>
      <w:r w:rsidRPr="00E85189">
        <w:t xml:space="preserve">    nextHopChainingCount                NextHopChainingCount,</w:t>
      </w:r>
    </w:p>
    <w:p w14:paraId="482D64D7" w14:textId="77777777" w:rsidR="00AD40B0" w:rsidRPr="00E85189" w:rsidRDefault="00AD40B0" w:rsidP="00AD40B0">
      <w:pPr>
        <w:pStyle w:val="PL"/>
      </w:pPr>
      <w:r w:rsidRPr="00E85189">
        <w:t xml:space="preserve">    lateNonCriticalExtension            OCTET STRING                        OPTIONAL,</w:t>
      </w:r>
    </w:p>
    <w:p w14:paraId="108267D2" w14:textId="77777777" w:rsidR="00AD40B0" w:rsidRPr="00E85189" w:rsidRDefault="00AD40B0" w:rsidP="00AD40B0">
      <w:pPr>
        <w:pStyle w:val="PL"/>
      </w:pPr>
      <w:r w:rsidRPr="00E85189">
        <w:t xml:space="preserve">    nonCriticalExtension                SEQUENCE {}                         OPTIONAL</w:t>
      </w:r>
    </w:p>
    <w:p w14:paraId="75D5A35A" w14:textId="77777777" w:rsidR="00AD40B0" w:rsidRPr="00E85189" w:rsidRDefault="00AD40B0" w:rsidP="00AD40B0">
      <w:pPr>
        <w:pStyle w:val="PL"/>
      </w:pPr>
      <w:r w:rsidRPr="00E85189">
        <w:t>}</w:t>
      </w:r>
    </w:p>
    <w:p w14:paraId="1FE89927" w14:textId="77777777" w:rsidR="00AD40B0" w:rsidRPr="00E85189" w:rsidRDefault="00AD40B0" w:rsidP="00AD40B0">
      <w:pPr>
        <w:pStyle w:val="PL"/>
      </w:pPr>
    </w:p>
    <w:p w14:paraId="39481E8C" w14:textId="77777777" w:rsidR="00AD40B0" w:rsidRPr="00E85189" w:rsidRDefault="00AD40B0" w:rsidP="00AD40B0">
      <w:pPr>
        <w:pStyle w:val="PL"/>
      </w:pPr>
      <w:r w:rsidRPr="00E85189">
        <w:t>-- TAG-RRCREESTABLISHMENT-STOP</w:t>
      </w:r>
    </w:p>
    <w:p w14:paraId="1EC8AF3D" w14:textId="77777777" w:rsidR="00AD40B0" w:rsidRPr="00E85189" w:rsidRDefault="00AD40B0" w:rsidP="00AD40B0">
      <w:pPr>
        <w:pStyle w:val="PL"/>
      </w:pPr>
      <w:r w:rsidRPr="00E85189">
        <w:t>-- ASN1STOP</w:t>
      </w:r>
    </w:p>
    <w:p w14:paraId="13F76A7D" w14:textId="77777777" w:rsidR="00AD40B0" w:rsidRPr="00E85189" w:rsidRDefault="00AD40B0" w:rsidP="00AD40B0"/>
    <w:p w14:paraId="15BD0126" w14:textId="77777777" w:rsidR="00AD40B0" w:rsidRPr="00E85189" w:rsidRDefault="00AD40B0" w:rsidP="00AD40B0">
      <w:pPr>
        <w:pStyle w:val="Heading4"/>
      </w:pPr>
      <w:bookmarkStart w:id="1843" w:name="_Toc20425891"/>
      <w:bookmarkStart w:id="1844" w:name="_Toc29321287"/>
      <w:bookmarkStart w:id="1845" w:name="_Toc36219470"/>
      <w:bookmarkStart w:id="1846" w:name="_Toc36220146"/>
      <w:bookmarkStart w:id="1847" w:name="_Toc36513566"/>
      <w:bookmarkStart w:id="1848" w:name="_Toc46449624"/>
      <w:bookmarkStart w:id="1849" w:name="_Toc46489411"/>
      <w:r w:rsidRPr="00E85189">
        <w:t>–</w:t>
      </w:r>
      <w:r w:rsidRPr="00E85189">
        <w:tab/>
      </w:r>
      <w:r w:rsidRPr="00E85189">
        <w:rPr>
          <w:i/>
          <w:noProof/>
        </w:rPr>
        <w:t>RRCReestablishmentComplete</w:t>
      </w:r>
      <w:bookmarkEnd w:id="1843"/>
      <w:bookmarkEnd w:id="1844"/>
      <w:bookmarkEnd w:id="1845"/>
      <w:bookmarkEnd w:id="1846"/>
      <w:bookmarkEnd w:id="1847"/>
      <w:bookmarkEnd w:id="1848"/>
      <w:bookmarkEnd w:id="1849"/>
    </w:p>
    <w:p w14:paraId="0EE1CA14" w14:textId="77777777" w:rsidR="00AD40B0" w:rsidRPr="00E85189" w:rsidRDefault="00AD40B0" w:rsidP="00AD40B0">
      <w:r w:rsidRPr="00E85189">
        <w:t xml:space="preserve">The </w:t>
      </w:r>
      <w:r w:rsidRPr="00E85189">
        <w:rPr>
          <w:i/>
          <w:noProof/>
        </w:rPr>
        <w:t>RRCReestablishmentComplete</w:t>
      </w:r>
      <w:r w:rsidRPr="00E85189">
        <w:t xml:space="preserve"> message is used to confirm the successful completion of an RRC connection re-establishment.</w:t>
      </w:r>
    </w:p>
    <w:p w14:paraId="07120862" w14:textId="77777777" w:rsidR="00AD40B0" w:rsidRPr="00E85189" w:rsidRDefault="00AD40B0" w:rsidP="00AD40B0">
      <w:pPr>
        <w:pStyle w:val="B1"/>
      </w:pPr>
      <w:r w:rsidRPr="00E85189">
        <w:t>Signalling radio bearer: SRB1</w:t>
      </w:r>
    </w:p>
    <w:p w14:paraId="59D84408" w14:textId="77777777" w:rsidR="00AD40B0" w:rsidRPr="00E85189" w:rsidRDefault="00AD40B0" w:rsidP="00AD40B0">
      <w:pPr>
        <w:pStyle w:val="B1"/>
      </w:pPr>
      <w:r w:rsidRPr="00E85189">
        <w:t>RLC-SAP: AM</w:t>
      </w:r>
    </w:p>
    <w:p w14:paraId="58B6DC18" w14:textId="77777777" w:rsidR="00AD40B0" w:rsidRPr="00E85189" w:rsidRDefault="00AD40B0" w:rsidP="00AD40B0">
      <w:pPr>
        <w:pStyle w:val="B1"/>
      </w:pPr>
      <w:r w:rsidRPr="00E85189">
        <w:t>Logical channel: DCCH</w:t>
      </w:r>
    </w:p>
    <w:p w14:paraId="7A2661DA" w14:textId="77777777" w:rsidR="00AD40B0" w:rsidRPr="00E85189" w:rsidRDefault="00AD40B0" w:rsidP="00AD40B0">
      <w:pPr>
        <w:pStyle w:val="B1"/>
      </w:pPr>
      <w:r w:rsidRPr="00E85189">
        <w:t>Direction: UE to Network</w:t>
      </w:r>
    </w:p>
    <w:p w14:paraId="2D84DFEF" w14:textId="77777777" w:rsidR="00AD40B0" w:rsidRPr="00E85189" w:rsidRDefault="00AD40B0" w:rsidP="00AD40B0">
      <w:pPr>
        <w:pStyle w:val="TH"/>
        <w:rPr>
          <w:bCs/>
          <w:i/>
          <w:iCs/>
        </w:rPr>
      </w:pPr>
      <w:r w:rsidRPr="00E85189">
        <w:rPr>
          <w:bCs/>
          <w:i/>
          <w:iCs/>
          <w:noProof/>
        </w:rPr>
        <w:lastRenderedPageBreak/>
        <w:t xml:space="preserve">RRCReestablishmentComplete </w:t>
      </w:r>
      <w:r w:rsidRPr="00E85189">
        <w:t>message</w:t>
      </w:r>
    </w:p>
    <w:p w14:paraId="5D8F917D" w14:textId="77777777" w:rsidR="00AD40B0" w:rsidRPr="00E85189" w:rsidRDefault="00AD40B0" w:rsidP="00AD40B0">
      <w:pPr>
        <w:pStyle w:val="PL"/>
      </w:pPr>
      <w:r w:rsidRPr="00E85189">
        <w:t>-- ASN1START</w:t>
      </w:r>
    </w:p>
    <w:p w14:paraId="67CD550E" w14:textId="77777777" w:rsidR="00AD40B0" w:rsidRPr="00E85189" w:rsidRDefault="00AD40B0" w:rsidP="00AD40B0">
      <w:pPr>
        <w:pStyle w:val="PL"/>
      </w:pPr>
      <w:r w:rsidRPr="00E85189">
        <w:t>-- TAG-RRCREESTABLISHMENTCOMPLETE-START</w:t>
      </w:r>
    </w:p>
    <w:p w14:paraId="4B44E276" w14:textId="77777777" w:rsidR="00AD40B0" w:rsidRPr="00E85189" w:rsidRDefault="00AD40B0" w:rsidP="00AD40B0">
      <w:pPr>
        <w:pStyle w:val="PL"/>
      </w:pPr>
    </w:p>
    <w:p w14:paraId="2CB0A3AF" w14:textId="77777777" w:rsidR="00AD40B0" w:rsidRPr="00E85189" w:rsidRDefault="00AD40B0" w:rsidP="00AD40B0">
      <w:pPr>
        <w:pStyle w:val="PL"/>
      </w:pPr>
      <w:r w:rsidRPr="00E85189">
        <w:t>RRCReestablishmentComplete ::=      SEQUENCE {</w:t>
      </w:r>
    </w:p>
    <w:p w14:paraId="0F8429BF" w14:textId="77777777" w:rsidR="00AD40B0" w:rsidRPr="00E85189" w:rsidRDefault="00AD40B0" w:rsidP="00AD40B0">
      <w:pPr>
        <w:pStyle w:val="PL"/>
      </w:pPr>
      <w:r w:rsidRPr="00E85189">
        <w:t xml:space="preserve">    rrc-TransactionIdentifier           RRC-TransactionIdentifier,</w:t>
      </w:r>
    </w:p>
    <w:p w14:paraId="5C424E90" w14:textId="77777777" w:rsidR="00AD40B0" w:rsidRPr="00E85189" w:rsidRDefault="00AD40B0" w:rsidP="00AD40B0">
      <w:pPr>
        <w:pStyle w:val="PL"/>
      </w:pPr>
      <w:r w:rsidRPr="00E85189">
        <w:t xml:space="preserve">    criticalExtensions                  CHOICE {</w:t>
      </w:r>
    </w:p>
    <w:p w14:paraId="76CCE3C5" w14:textId="77777777" w:rsidR="00AD40B0" w:rsidRPr="00E85189" w:rsidRDefault="00AD40B0" w:rsidP="00AD40B0">
      <w:pPr>
        <w:pStyle w:val="PL"/>
      </w:pPr>
      <w:r w:rsidRPr="00E85189">
        <w:t xml:space="preserve">        rrcReestablishmentComplete          RRCReestablishmentComplete-IEs,</w:t>
      </w:r>
    </w:p>
    <w:p w14:paraId="2D4AE744" w14:textId="77777777" w:rsidR="00AD40B0" w:rsidRPr="00E85189" w:rsidRDefault="00AD40B0" w:rsidP="00AD40B0">
      <w:pPr>
        <w:pStyle w:val="PL"/>
      </w:pPr>
      <w:r w:rsidRPr="00E85189">
        <w:t xml:space="preserve">        criticalExtensionsFuture            SEQUENCE {}</w:t>
      </w:r>
    </w:p>
    <w:p w14:paraId="2D96E85B" w14:textId="77777777" w:rsidR="00AD40B0" w:rsidRPr="00E85189" w:rsidRDefault="00AD40B0" w:rsidP="00AD40B0">
      <w:pPr>
        <w:pStyle w:val="PL"/>
      </w:pPr>
      <w:r w:rsidRPr="00E85189">
        <w:t xml:space="preserve">    }</w:t>
      </w:r>
    </w:p>
    <w:p w14:paraId="115CBDEF" w14:textId="77777777" w:rsidR="00AD40B0" w:rsidRPr="00E85189" w:rsidRDefault="00AD40B0" w:rsidP="00AD40B0">
      <w:pPr>
        <w:pStyle w:val="PL"/>
      </w:pPr>
      <w:r w:rsidRPr="00E85189">
        <w:t>}</w:t>
      </w:r>
    </w:p>
    <w:p w14:paraId="2DEF2941" w14:textId="77777777" w:rsidR="00AD40B0" w:rsidRPr="00E85189" w:rsidRDefault="00AD40B0" w:rsidP="00AD40B0">
      <w:pPr>
        <w:pStyle w:val="PL"/>
      </w:pPr>
    </w:p>
    <w:p w14:paraId="4B0E7BA1" w14:textId="77777777" w:rsidR="00AD40B0" w:rsidRPr="00E85189" w:rsidRDefault="00AD40B0" w:rsidP="00AD40B0">
      <w:pPr>
        <w:pStyle w:val="PL"/>
      </w:pPr>
      <w:r w:rsidRPr="00E85189">
        <w:t>RRCReestablishmentComplete-IEs ::=  SEQUENCE {</w:t>
      </w:r>
    </w:p>
    <w:p w14:paraId="05A9A13D" w14:textId="77777777" w:rsidR="00AD40B0" w:rsidRPr="00E85189" w:rsidRDefault="00AD40B0" w:rsidP="00AD40B0">
      <w:pPr>
        <w:pStyle w:val="PL"/>
      </w:pPr>
      <w:r w:rsidRPr="00E85189">
        <w:t xml:space="preserve">    lateNonCriticalExtension            OCTET STRING                    OPTIONAL,</w:t>
      </w:r>
    </w:p>
    <w:p w14:paraId="579B5B27" w14:textId="77777777" w:rsidR="00AD40B0" w:rsidRPr="00E85189" w:rsidRDefault="00AD40B0" w:rsidP="00AD40B0">
      <w:pPr>
        <w:pStyle w:val="PL"/>
      </w:pPr>
      <w:r w:rsidRPr="00E85189">
        <w:t xml:space="preserve">    nonCriticalExtension                SEQUENCE {}                     OPTIONAL</w:t>
      </w:r>
    </w:p>
    <w:p w14:paraId="7E04D7A2" w14:textId="77777777" w:rsidR="00AD40B0" w:rsidRPr="00E85189" w:rsidRDefault="00AD40B0" w:rsidP="00AD40B0">
      <w:pPr>
        <w:pStyle w:val="PL"/>
      </w:pPr>
      <w:r w:rsidRPr="00E85189">
        <w:t>}</w:t>
      </w:r>
    </w:p>
    <w:p w14:paraId="1AD15458" w14:textId="77777777" w:rsidR="00AD40B0" w:rsidRPr="00E85189" w:rsidRDefault="00AD40B0" w:rsidP="00AD40B0">
      <w:pPr>
        <w:pStyle w:val="PL"/>
      </w:pPr>
    </w:p>
    <w:p w14:paraId="6B9D7C6C" w14:textId="77777777" w:rsidR="00AD40B0" w:rsidRPr="00E85189" w:rsidRDefault="00AD40B0" w:rsidP="00AD40B0">
      <w:pPr>
        <w:pStyle w:val="PL"/>
      </w:pPr>
      <w:r w:rsidRPr="00E85189">
        <w:t>-- TAG-RRCREESTABLISHMENTCOMPLETE-STOP</w:t>
      </w:r>
    </w:p>
    <w:p w14:paraId="13BB2DE1" w14:textId="77777777" w:rsidR="00AD40B0" w:rsidRPr="00E85189" w:rsidRDefault="00AD40B0" w:rsidP="00AD40B0">
      <w:pPr>
        <w:pStyle w:val="PL"/>
      </w:pPr>
      <w:r w:rsidRPr="00E85189">
        <w:t>-- ASN1STOP</w:t>
      </w:r>
    </w:p>
    <w:p w14:paraId="0EDBC0EC" w14:textId="77777777" w:rsidR="00AD40B0" w:rsidRPr="00E85189" w:rsidRDefault="00AD40B0" w:rsidP="00AD40B0"/>
    <w:p w14:paraId="1F84C958" w14:textId="77777777" w:rsidR="00AD40B0" w:rsidRPr="00E85189" w:rsidRDefault="00AD40B0" w:rsidP="00AD40B0">
      <w:pPr>
        <w:pStyle w:val="Heading4"/>
      </w:pPr>
      <w:bookmarkStart w:id="1850" w:name="_Toc20425892"/>
      <w:bookmarkStart w:id="1851" w:name="_Toc29321288"/>
      <w:bookmarkStart w:id="1852" w:name="_Toc36219471"/>
      <w:bookmarkStart w:id="1853" w:name="_Toc36220147"/>
      <w:bookmarkStart w:id="1854" w:name="_Toc36513567"/>
      <w:bookmarkStart w:id="1855" w:name="_Toc46449625"/>
      <w:bookmarkStart w:id="1856" w:name="_Toc46489412"/>
      <w:r w:rsidRPr="00E85189">
        <w:t>–</w:t>
      </w:r>
      <w:r w:rsidRPr="00E85189">
        <w:tab/>
      </w:r>
      <w:r w:rsidRPr="00E85189">
        <w:rPr>
          <w:i/>
          <w:noProof/>
        </w:rPr>
        <w:t>RRCReestablishmentRequest</w:t>
      </w:r>
      <w:bookmarkEnd w:id="1850"/>
      <w:bookmarkEnd w:id="1851"/>
      <w:bookmarkEnd w:id="1852"/>
      <w:bookmarkEnd w:id="1853"/>
      <w:bookmarkEnd w:id="1854"/>
      <w:bookmarkEnd w:id="1855"/>
      <w:bookmarkEnd w:id="1856"/>
    </w:p>
    <w:p w14:paraId="442D03DE" w14:textId="77777777" w:rsidR="00AD40B0" w:rsidRPr="00E85189" w:rsidRDefault="00AD40B0" w:rsidP="00AD40B0">
      <w:r w:rsidRPr="00E85189">
        <w:t xml:space="preserve">The </w:t>
      </w:r>
      <w:r w:rsidRPr="00E85189">
        <w:rPr>
          <w:i/>
          <w:noProof/>
        </w:rPr>
        <w:t>RRCReestablishmentRequest</w:t>
      </w:r>
      <w:r w:rsidRPr="00E85189">
        <w:t xml:space="preserve"> message is used to request the reestablishment of an RRC connection.</w:t>
      </w:r>
    </w:p>
    <w:p w14:paraId="0DFA3FC2" w14:textId="77777777" w:rsidR="00AD40B0" w:rsidRPr="00E85189" w:rsidRDefault="00AD40B0" w:rsidP="00AD40B0">
      <w:pPr>
        <w:pStyle w:val="B1"/>
      </w:pPr>
      <w:r w:rsidRPr="00E85189">
        <w:t>Signalling radio bearer: SRB0</w:t>
      </w:r>
    </w:p>
    <w:p w14:paraId="546C9C5D" w14:textId="77777777" w:rsidR="00AD40B0" w:rsidRPr="00E85189" w:rsidRDefault="00AD40B0" w:rsidP="00AD40B0">
      <w:pPr>
        <w:pStyle w:val="B1"/>
      </w:pPr>
      <w:r w:rsidRPr="00E85189">
        <w:t>RLC-SAP: TM</w:t>
      </w:r>
    </w:p>
    <w:p w14:paraId="65B7800A" w14:textId="77777777" w:rsidR="00AD40B0" w:rsidRPr="00E85189" w:rsidRDefault="00AD40B0" w:rsidP="00AD40B0">
      <w:pPr>
        <w:pStyle w:val="B1"/>
      </w:pPr>
      <w:r w:rsidRPr="00E85189">
        <w:t>Logical channel: CCCH</w:t>
      </w:r>
    </w:p>
    <w:p w14:paraId="4BB7DAD2" w14:textId="77777777" w:rsidR="00AD40B0" w:rsidRPr="00E85189" w:rsidRDefault="00AD40B0" w:rsidP="00AD40B0">
      <w:pPr>
        <w:pStyle w:val="B1"/>
      </w:pPr>
      <w:r w:rsidRPr="00E85189">
        <w:t>Direction: UE to Network</w:t>
      </w:r>
    </w:p>
    <w:p w14:paraId="6752864D" w14:textId="77777777" w:rsidR="00AD40B0" w:rsidRPr="00E85189" w:rsidRDefault="00AD40B0" w:rsidP="00AD40B0">
      <w:pPr>
        <w:pStyle w:val="TH"/>
        <w:rPr>
          <w:bCs/>
          <w:i/>
          <w:iCs/>
        </w:rPr>
      </w:pPr>
      <w:r w:rsidRPr="00E85189">
        <w:rPr>
          <w:bCs/>
          <w:i/>
          <w:iCs/>
          <w:noProof/>
        </w:rPr>
        <w:t xml:space="preserve">RRCReestablishmentRequest </w:t>
      </w:r>
      <w:r w:rsidRPr="00E85189">
        <w:t>message</w:t>
      </w:r>
    </w:p>
    <w:p w14:paraId="63F713E8" w14:textId="77777777" w:rsidR="00AD40B0" w:rsidRPr="00E85189" w:rsidRDefault="00AD40B0" w:rsidP="00AD40B0">
      <w:pPr>
        <w:pStyle w:val="PL"/>
      </w:pPr>
      <w:r w:rsidRPr="00E85189">
        <w:t>-- ASN1START</w:t>
      </w:r>
    </w:p>
    <w:p w14:paraId="18C3A69E" w14:textId="77777777" w:rsidR="00AD40B0" w:rsidRPr="00E85189" w:rsidRDefault="00AD40B0" w:rsidP="00AD40B0">
      <w:pPr>
        <w:pStyle w:val="PL"/>
      </w:pPr>
      <w:r w:rsidRPr="00E85189">
        <w:t>-- TAG-RRCREESTABLISHMENTREQUEST-START</w:t>
      </w:r>
    </w:p>
    <w:p w14:paraId="24DBAE20" w14:textId="77777777" w:rsidR="00AD40B0" w:rsidRPr="00E85189" w:rsidRDefault="00AD40B0" w:rsidP="00AD40B0">
      <w:pPr>
        <w:pStyle w:val="PL"/>
      </w:pPr>
    </w:p>
    <w:p w14:paraId="1AB3DA58" w14:textId="77777777" w:rsidR="00AD40B0" w:rsidRPr="00E85189" w:rsidRDefault="00AD40B0" w:rsidP="00AD40B0">
      <w:pPr>
        <w:pStyle w:val="PL"/>
      </w:pPr>
    </w:p>
    <w:p w14:paraId="00CC17D9" w14:textId="77777777" w:rsidR="00AD40B0" w:rsidRPr="00E85189" w:rsidRDefault="00AD40B0" w:rsidP="00AD40B0">
      <w:pPr>
        <w:pStyle w:val="PL"/>
      </w:pPr>
      <w:r w:rsidRPr="00E85189">
        <w:t>RRCReestablishmentRequest ::=       SEQUENCE {</w:t>
      </w:r>
    </w:p>
    <w:p w14:paraId="30BB83F3" w14:textId="77777777" w:rsidR="00AD40B0" w:rsidRPr="00E85189" w:rsidRDefault="00AD40B0" w:rsidP="00AD40B0">
      <w:pPr>
        <w:pStyle w:val="PL"/>
      </w:pPr>
      <w:r w:rsidRPr="00E85189">
        <w:t xml:space="preserve">    rrcReestablishmentRequest           RRCReestablishmentRequest-IEs</w:t>
      </w:r>
    </w:p>
    <w:p w14:paraId="24C1C9E3" w14:textId="77777777" w:rsidR="00AD40B0" w:rsidRPr="00E85189" w:rsidRDefault="00AD40B0" w:rsidP="00AD40B0">
      <w:pPr>
        <w:pStyle w:val="PL"/>
      </w:pPr>
      <w:r w:rsidRPr="00E85189">
        <w:t>}</w:t>
      </w:r>
    </w:p>
    <w:p w14:paraId="396AC8D1" w14:textId="77777777" w:rsidR="00AD40B0" w:rsidRPr="00E85189" w:rsidRDefault="00AD40B0" w:rsidP="00AD40B0">
      <w:pPr>
        <w:pStyle w:val="PL"/>
      </w:pPr>
    </w:p>
    <w:p w14:paraId="50A6D6B9" w14:textId="77777777" w:rsidR="00AD40B0" w:rsidRPr="00E85189" w:rsidRDefault="00AD40B0" w:rsidP="00AD40B0">
      <w:pPr>
        <w:pStyle w:val="PL"/>
      </w:pPr>
      <w:r w:rsidRPr="00E85189">
        <w:t>RRCReestablishmentRequest-IEs ::=   SEQUENCE {</w:t>
      </w:r>
    </w:p>
    <w:p w14:paraId="2B8862CE" w14:textId="77777777" w:rsidR="00AD40B0" w:rsidRPr="00E85189" w:rsidRDefault="00AD40B0" w:rsidP="00AD40B0">
      <w:pPr>
        <w:pStyle w:val="PL"/>
      </w:pPr>
      <w:r w:rsidRPr="00E85189">
        <w:t xml:space="preserve">    ue-Identity                         ReestabUE-Identity,</w:t>
      </w:r>
    </w:p>
    <w:p w14:paraId="2A434C62" w14:textId="77777777" w:rsidR="00AD40B0" w:rsidRPr="00E85189" w:rsidRDefault="00AD40B0" w:rsidP="00AD40B0">
      <w:pPr>
        <w:pStyle w:val="PL"/>
      </w:pPr>
      <w:r w:rsidRPr="00E85189">
        <w:t xml:space="preserve">    reestablishmentCause                ReestablishmentCause,</w:t>
      </w:r>
    </w:p>
    <w:p w14:paraId="72D61361" w14:textId="77777777" w:rsidR="00AD40B0" w:rsidRPr="00E85189" w:rsidRDefault="00AD40B0" w:rsidP="00AD40B0">
      <w:pPr>
        <w:pStyle w:val="PL"/>
      </w:pPr>
      <w:r w:rsidRPr="00E85189">
        <w:t xml:space="preserve">    spare                               BIT STRING (SIZE (1))</w:t>
      </w:r>
    </w:p>
    <w:p w14:paraId="19B270E5" w14:textId="77777777" w:rsidR="00AD40B0" w:rsidRPr="00E85189" w:rsidRDefault="00AD40B0" w:rsidP="00AD40B0">
      <w:pPr>
        <w:pStyle w:val="PL"/>
      </w:pPr>
      <w:r w:rsidRPr="00E85189">
        <w:t>}</w:t>
      </w:r>
    </w:p>
    <w:p w14:paraId="6DA1B005" w14:textId="77777777" w:rsidR="00AD40B0" w:rsidRPr="00E85189" w:rsidRDefault="00AD40B0" w:rsidP="00AD40B0">
      <w:pPr>
        <w:pStyle w:val="PL"/>
      </w:pPr>
    </w:p>
    <w:p w14:paraId="6EEA9DCF" w14:textId="77777777" w:rsidR="00AD40B0" w:rsidRPr="00E85189" w:rsidRDefault="00AD40B0" w:rsidP="00AD40B0">
      <w:pPr>
        <w:pStyle w:val="PL"/>
      </w:pPr>
      <w:r w:rsidRPr="00E85189">
        <w:lastRenderedPageBreak/>
        <w:t>ReestabUE-Identity ::=              SEQUENCE {</w:t>
      </w:r>
    </w:p>
    <w:p w14:paraId="39B500EA" w14:textId="77777777" w:rsidR="00AD40B0" w:rsidRPr="00E85189" w:rsidRDefault="00AD40B0" w:rsidP="00AD40B0">
      <w:pPr>
        <w:pStyle w:val="PL"/>
      </w:pPr>
      <w:r w:rsidRPr="00E85189">
        <w:t xml:space="preserve">    c-RNTI                              RNTI-Value,</w:t>
      </w:r>
    </w:p>
    <w:p w14:paraId="6FF0EE71" w14:textId="77777777" w:rsidR="00AD40B0" w:rsidRPr="00E85189" w:rsidRDefault="00AD40B0" w:rsidP="00AD40B0">
      <w:pPr>
        <w:pStyle w:val="PL"/>
      </w:pPr>
      <w:r w:rsidRPr="00E85189">
        <w:t xml:space="preserve">    physCellId                          PhysCellId,</w:t>
      </w:r>
    </w:p>
    <w:p w14:paraId="08F8524D" w14:textId="77777777" w:rsidR="00AD40B0" w:rsidRPr="00E85189" w:rsidRDefault="00AD40B0" w:rsidP="00AD40B0">
      <w:pPr>
        <w:pStyle w:val="PL"/>
      </w:pPr>
      <w:r w:rsidRPr="00E85189">
        <w:t xml:space="preserve">    shortMAC-I                          ShortMAC-I</w:t>
      </w:r>
    </w:p>
    <w:p w14:paraId="397A0128" w14:textId="77777777" w:rsidR="00AD40B0" w:rsidRPr="00E85189" w:rsidRDefault="00AD40B0" w:rsidP="00AD40B0">
      <w:pPr>
        <w:pStyle w:val="PL"/>
      </w:pPr>
      <w:r w:rsidRPr="00E85189">
        <w:t>}</w:t>
      </w:r>
    </w:p>
    <w:p w14:paraId="188B2351" w14:textId="77777777" w:rsidR="00AD40B0" w:rsidRPr="00E85189" w:rsidRDefault="00AD40B0" w:rsidP="00AD40B0">
      <w:pPr>
        <w:pStyle w:val="PL"/>
      </w:pPr>
    </w:p>
    <w:p w14:paraId="2CD68E5A" w14:textId="77777777" w:rsidR="00AD40B0" w:rsidRPr="00E85189" w:rsidRDefault="00AD40B0" w:rsidP="00AD40B0">
      <w:pPr>
        <w:pStyle w:val="PL"/>
      </w:pPr>
      <w:r w:rsidRPr="00E85189">
        <w:t>ReestablishmentCause ::=            ENUMERATED {reconfigurationFailure, handoverFailure, otherFailure, spare1}</w:t>
      </w:r>
    </w:p>
    <w:p w14:paraId="3E1FE7D0" w14:textId="77777777" w:rsidR="00AD40B0" w:rsidRPr="00E85189" w:rsidRDefault="00AD40B0" w:rsidP="00AD40B0">
      <w:pPr>
        <w:pStyle w:val="PL"/>
      </w:pPr>
    </w:p>
    <w:p w14:paraId="690CFD96" w14:textId="77777777" w:rsidR="00AD40B0" w:rsidRPr="00E85189" w:rsidRDefault="00AD40B0" w:rsidP="00AD40B0">
      <w:pPr>
        <w:pStyle w:val="PL"/>
      </w:pPr>
      <w:r w:rsidRPr="00E85189">
        <w:t>-- TAG-RRCREESTABLISHMENTREQUEST-STOP</w:t>
      </w:r>
    </w:p>
    <w:p w14:paraId="32695A54" w14:textId="77777777" w:rsidR="00AD40B0" w:rsidRPr="00E85189" w:rsidRDefault="00AD40B0" w:rsidP="00AD40B0">
      <w:pPr>
        <w:pStyle w:val="PL"/>
      </w:pPr>
      <w:r w:rsidRPr="00E85189">
        <w:t>-- ASN1STOP</w:t>
      </w:r>
    </w:p>
    <w:p w14:paraId="0EBB258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F9214BC" w14:textId="77777777" w:rsidTr="00AD40B0">
        <w:tc>
          <w:tcPr>
            <w:tcW w:w="14281" w:type="dxa"/>
          </w:tcPr>
          <w:p w14:paraId="3C9A894D" w14:textId="77777777" w:rsidR="00AD40B0" w:rsidRPr="00E85189" w:rsidRDefault="00AD40B0" w:rsidP="00AD40B0">
            <w:pPr>
              <w:pStyle w:val="TAH"/>
              <w:rPr>
                <w:szCs w:val="22"/>
              </w:rPr>
            </w:pPr>
            <w:proofErr w:type="spellStart"/>
            <w:r w:rsidRPr="00E85189">
              <w:rPr>
                <w:i/>
                <w:szCs w:val="22"/>
              </w:rPr>
              <w:t>ReestabUE</w:t>
            </w:r>
            <w:proofErr w:type="spellEnd"/>
            <w:r w:rsidRPr="00E85189">
              <w:rPr>
                <w:i/>
                <w:szCs w:val="22"/>
              </w:rPr>
              <w:t xml:space="preserve">-Identity </w:t>
            </w:r>
            <w:r w:rsidRPr="00E85189">
              <w:rPr>
                <w:szCs w:val="22"/>
              </w:rPr>
              <w:t>field descriptions</w:t>
            </w:r>
          </w:p>
        </w:tc>
      </w:tr>
      <w:tr w:rsidR="00AD40B0" w:rsidRPr="00E85189" w14:paraId="43769165" w14:textId="77777777" w:rsidTr="00AD40B0">
        <w:tc>
          <w:tcPr>
            <w:tcW w:w="14281" w:type="dxa"/>
          </w:tcPr>
          <w:p w14:paraId="723227E4" w14:textId="77777777" w:rsidR="00AD40B0" w:rsidRPr="00E85189" w:rsidRDefault="00AD40B0" w:rsidP="00AD40B0">
            <w:pPr>
              <w:pStyle w:val="TAL"/>
              <w:rPr>
                <w:szCs w:val="22"/>
              </w:rPr>
            </w:pPr>
            <w:proofErr w:type="spellStart"/>
            <w:r w:rsidRPr="00E85189">
              <w:rPr>
                <w:b/>
                <w:i/>
                <w:szCs w:val="22"/>
              </w:rPr>
              <w:t>physCellId</w:t>
            </w:r>
            <w:proofErr w:type="spellEnd"/>
          </w:p>
          <w:p w14:paraId="09314D7E" w14:textId="77777777" w:rsidR="00AD40B0" w:rsidRPr="00E85189" w:rsidRDefault="00AD40B0" w:rsidP="00AD40B0">
            <w:pPr>
              <w:pStyle w:val="TAL"/>
              <w:rPr>
                <w:szCs w:val="22"/>
              </w:rPr>
            </w:pPr>
            <w:r w:rsidRPr="00E85189">
              <w:rPr>
                <w:szCs w:val="22"/>
              </w:rPr>
              <w:t>The Physical Cell Identity of the PCell the UE was connected to prior to the failure.</w:t>
            </w:r>
          </w:p>
        </w:tc>
      </w:tr>
    </w:tbl>
    <w:p w14:paraId="36B4B97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FE52B5F" w14:textId="77777777" w:rsidTr="00AD40B0">
        <w:tc>
          <w:tcPr>
            <w:tcW w:w="14281" w:type="dxa"/>
          </w:tcPr>
          <w:p w14:paraId="4E3CDC88" w14:textId="77777777" w:rsidR="00AD40B0" w:rsidRPr="00E85189" w:rsidRDefault="00AD40B0" w:rsidP="00AD40B0">
            <w:pPr>
              <w:pStyle w:val="TAH"/>
              <w:rPr>
                <w:szCs w:val="22"/>
              </w:rPr>
            </w:pPr>
            <w:proofErr w:type="spellStart"/>
            <w:r w:rsidRPr="00E85189">
              <w:rPr>
                <w:i/>
                <w:szCs w:val="22"/>
              </w:rPr>
              <w:t>RRCReestablishmentRequest</w:t>
            </w:r>
            <w:proofErr w:type="spellEnd"/>
            <w:r w:rsidRPr="00E85189">
              <w:rPr>
                <w:i/>
                <w:szCs w:val="22"/>
              </w:rPr>
              <w:t xml:space="preserve">-IEs </w:t>
            </w:r>
            <w:r w:rsidRPr="00E85189">
              <w:rPr>
                <w:szCs w:val="22"/>
              </w:rPr>
              <w:t>field descriptions</w:t>
            </w:r>
          </w:p>
        </w:tc>
      </w:tr>
      <w:tr w:rsidR="00AD40B0" w:rsidRPr="00E85189" w14:paraId="2EA272FC" w14:textId="77777777" w:rsidTr="00AD40B0">
        <w:tc>
          <w:tcPr>
            <w:tcW w:w="14281" w:type="dxa"/>
          </w:tcPr>
          <w:p w14:paraId="65BD8672" w14:textId="77777777" w:rsidR="00AD40B0" w:rsidRPr="00E85189" w:rsidRDefault="00AD40B0" w:rsidP="00AD40B0">
            <w:pPr>
              <w:pStyle w:val="TAL"/>
              <w:rPr>
                <w:szCs w:val="22"/>
              </w:rPr>
            </w:pPr>
            <w:proofErr w:type="spellStart"/>
            <w:r w:rsidRPr="00E85189">
              <w:rPr>
                <w:b/>
                <w:i/>
                <w:szCs w:val="22"/>
              </w:rPr>
              <w:t>reestablishmentCause</w:t>
            </w:r>
            <w:proofErr w:type="spellEnd"/>
          </w:p>
          <w:p w14:paraId="32DBA054" w14:textId="77777777" w:rsidR="00AD40B0" w:rsidRPr="00E85189" w:rsidRDefault="00AD40B0" w:rsidP="00AD40B0">
            <w:pPr>
              <w:pStyle w:val="TAL"/>
              <w:rPr>
                <w:szCs w:val="22"/>
              </w:rPr>
            </w:pPr>
            <w:r w:rsidRPr="00E85189">
              <w:rPr>
                <w:szCs w:val="22"/>
              </w:rPr>
              <w:t xml:space="preserve">Indicates the failure </w:t>
            </w:r>
            <w:proofErr w:type="gramStart"/>
            <w:r w:rsidRPr="00E85189">
              <w:rPr>
                <w:szCs w:val="22"/>
              </w:rPr>
              <w:t>cause</w:t>
            </w:r>
            <w:proofErr w:type="gramEnd"/>
            <w:r w:rsidRPr="00E85189">
              <w:rPr>
                <w:szCs w:val="22"/>
              </w:rPr>
              <w:t xml:space="preserve"> that triggered the re-establishment procedure. gNB is not expected to reject a </w:t>
            </w:r>
            <w:proofErr w:type="spellStart"/>
            <w:r w:rsidRPr="00E85189">
              <w:rPr>
                <w:i/>
              </w:rPr>
              <w:t>RRCReestablishmentRequest</w:t>
            </w:r>
            <w:proofErr w:type="spellEnd"/>
            <w:r w:rsidRPr="00E85189">
              <w:rPr>
                <w:szCs w:val="22"/>
              </w:rPr>
              <w:t xml:space="preserve"> due to unknown cause value being used by the UE.</w:t>
            </w:r>
          </w:p>
        </w:tc>
      </w:tr>
      <w:tr w:rsidR="00AD40B0" w:rsidRPr="00E85189" w14:paraId="724755E4" w14:textId="77777777" w:rsidTr="00AD40B0">
        <w:tc>
          <w:tcPr>
            <w:tcW w:w="14281" w:type="dxa"/>
          </w:tcPr>
          <w:p w14:paraId="2921F76E" w14:textId="77777777" w:rsidR="00AD40B0" w:rsidRPr="00E85189" w:rsidRDefault="00AD40B0" w:rsidP="00AD40B0">
            <w:pPr>
              <w:pStyle w:val="TAL"/>
              <w:rPr>
                <w:szCs w:val="22"/>
              </w:rPr>
            </w:pPr>
            <w:proofErr w:type="spellStart"/>
            <w:r w:rsidRPr="00E85189">
              <w:rPr>
                <w:b/>
                <w:i/>
                <w:szCs w:val="22"/>
              </w:rPr>
              <w:t>ue</w:t>
            </w:r>
            <w:proofErr w:type="spellEnd"/>
            <w:r w:rsidRPr="00E85189">
              <w:rPr>
                <w:b/>
                <w:i/>
                <w:szCs w:val="22"/>
              </w:rPr>
              <w:t>-Identity</w:t>
            </w:r>
          </w:p>
          <w:p w14:paraId="171DEE30" w14:textId="77777777" w:rsidR="00AD40B0" w:rsidRPr="00E85189" w:rsidRDefault="00AD40B0" w:rsidP="00AD40B0">
            <w:pPr>
              <w:pStyle w:val="TAL"/>
              <w:rPr>
                <w:szCs w:val="22"/>
              </w:rPr>
            </w:pPr>
            <w:r w:rsidRPr="00E85189">
              <w:rPr>
                <w:szCs w:val="22"/>
              </w:rPr>
              <w:t>UE identity included to retrieve UE context and to facilitate contention resolution by lower layers.</w:t>
            </w:r>
          </w:p>
        </w:tc>
      </w:tr>
    </w:tbl>
    <w:p w14:paraId="35B6FD58" w14:textId="77777777" w:rsidR="00AD40B0" w:rsidRPr="00E85189" w:rsidRDefault="00AD40B0" w:rsidP="00AD40B0"/>
    <w:p w14:paraId="4821FA00" w14:textId="77777777" w:rsidR="00AD40B0" w:rsidRPr="00E85189" w:rsidRDefault="00AD40B0" w:rsidP="00AD40B0">
      <w:pPr>
        <w:pStyle w:val="Heading4"/>
      </w:pPr>
      <w:bookmarkStart w:id="1857" w:name="_Toc20425893"/>
      <w:bookmarkStart w:id="1858" w:name="_Toc29321289"/>
      <w:bookmarkStart w:id="1859" w:name="_Toc36219472"/>
      <w:bookmarkStart w:id="1860" w:name="_Toc36220148"/>
      <w:bookmarkStart w:id="1861" w:name="_Toc36513568"/>
      <w:bookmarkStart w:id="1862" w:name="_Toc46449626"/>
      <w:bookmarkStart w:id="1863" w:name="_Toc46489413"/>
      <w:r w:rsidRPr="00E85189">
        <w:t>–</w:t>
      </w:r>
      <w:r w:rsidRPr="00E85189">
        <w:tab/>
      </w:r>
      <w:r w:rsidRPr="00E85189">
        <w:rPr>
          <w:i/>
          <w:noProof/>
        </w:rPr>
        <w:t>RRCReconfiguration</w:t>
      </w:r>
      <w:bookmarkEnd w:id="1857"/>
      <w:bookmarkEnd w:id="1858"/>
      <w:bookmarkEnd w:id="1859"/>
      <w:bookmarkEnd w:id="1860"/>
      <w:bookmarkEnd w:id="1861"/>
      <w:bookmarkEnd w:id="1862"/>
      <w:bookmarkEnd w:id="1863"/>
    </w:p>
    <w:p w14:paraId="5A80B474" w14:textId="77777777" w:rsidR="00AD40B0" w:rsidRPr="00E85189" w:rsidRDefault="00AD40B0" w:rsidP="00AD40B0">
      <w:r w:rsidRPr="00E85189">
        <w:t xml:space="preserve">The </w:t>
      </w:r>
      <w:r w:rsidRPr="00E85189">
        <w:rPr>
          <w:i/>
        </w:rPr>
        <w:t xml:space="preserve">RRCReconfiguration </w:t>
      </w:r>
      <w:r w:rsidRPr="00E85189">
        <w:t>message is the command to modify an RRC connection. It may convey information for measurement configuration, mobility control, radio resource configuration (including RBs, MAC main configuration and physical channel configuration) and AS security configuration.</w:t>
      </w:r>
    </w:p>
    <w:p w14:paraId="1697B9E8" w14:textId="77777777" w:rsidR="00AD40B0" w:rsidRPr="00E85189" w:rsidRDefault="00AD40B0" w:rsidP="00AD40B0">
      <w:pPr>
        <w:pStyle w:val="B1"/>
      </w:pPr>
      <w:r w:rsidRPr="00E85189">
        <w:t>Signalling radio bearer: SRB1 or SRB3</w:t>
      </w:r>
    </w:p>
    <w:p w14:paraId="55C3C51C" w14:textId="77777777" w:rsidR="00AD40B0" w:rsidRPr="00E85189" w:rsidRDefault="00AD40B0" w:rsidP="00AD40B0">
      <w:pPr>
        <w:pStyle w:val="B1"/>
      </w:pPr>
      <w:r w:rsidRPr="00E85189">
        <w:t>RLC-SAP: AM</w:t>
      </w:r>
    </w:p>
    <w:p w14:paraId="526D961E" w14:textId="77777777" w:rsidR="00AD40B0" w:rsidRPr="00E85189" w:rsidRDefault="00AD40B0" w:rsidP="00AD40B0">
      <w:pPr>
        <w:pStyle w:val="B1"/>
      </w:pPr>
      <w:r w:rsidRPr="00E85189">
        <w:t>Logical channel: DCCH</w:t>
      </w:r>
    </w:p>
    <w:p w14:paraId="5124D9A9" w14:textId="77777777" w:rsidR="00AD40B0" w:rsidRPr="00E85189" w:rsidRDefault="00AD40B0" w:rsidP="00AD40B0">
      <w:pPr>
        <w:pStyle w:val="B1"/>
      </w:pPr>
      <w:r w:rsidRPr="00E85189">
        <w:t>Direction: Network to UE</w:t>
      </w:r>
    </w:p>
    <w:p w14:paraId="0DBEFD4B" w14:textId="77777777" w:rsidR="00AD40B0" w:rsidRPr="00E85189" w:rsidRDefault="00AD40B0" w:rsidP="00AD40B0">
      <w:pPr>
        <w:pStyle w:val="TH"/>
        <w:rPr>
          <w:bCs/>
          <w:i/>
          <w:iCs/>
        </w:rPr>
      </w:pPr>
      <w:r w:rsidRPr="00E85189">
        <w:rPr>
          <w:bCs/>
          <w:i/>
          <w:iCs/>
        </w:rPr>
        <w:t>RRCReconfiguration message</w:t>
      </w:r>
    </w:p>
    <w:p w14:paraId="7307D200" w14:textId="77777777" w:rsidR="00AD40B0" w:rsidRPr="00E85189" w:rsidRDefault="00AD40B0" w:rsidP="00AD40B0">
      <w:pPr>
        <w:pStyle w:val="PL"/>
      </w:pPr>
      <w:r w:rsidRPr="00E85189">
        <w:t>-- ASN1START</w:t>
      </w:r>
    </w:p>
    <w:p w14:paraId="0E104D34" w14:textId="77777777" w:rsidR="00AD40B0" w:rsidRPr="00E85189" w:rsidRDefault="00AD40B0" w:rsidP="00AD40B0">
      <w:pPr>
        <w:pStyle w:val="PL"/>
      </w:pPr>
      <w:r w:rsidRPr="00E85189">
        <w:t>-- TAG-RRCRECONFIGURATION-START</w:t>
      </w:r>
    </w:p>
    <w:p w14:paraId="226E7977" w14:textId="77777777" w:rsidR="00AD40B0" w:rsidRPr="00E85189" w:rsidRDefault="00AD40B0" w:rsidP="00AD40B0">
      <w:pPr>
        <w:pStyle w:val="PL"/>
      </w:pPr>
    </w:p>
    <w:p w14:paraId="03369F34" w14:textId="77777777" w:rsidR="00AD40B0" w:rsidRPr="00E85189" w:rsidRDefault="00AD40B0" w:rsidP="00AD40B0">
      <w:pPr>
        <w:pStyle w:val="PL"/>
      </w:pPr>
      <w:r w:rsidRPr="00E85189">
        <w:t>RRCReconfiguration ::=              SEQUENCE {</w:t>
      </w:r>
    </w:p>
    <w:p w14:paraId="6186409E" w14:textId="77777777" w:rsidR="00AD40B0" w:rsidRPr="00E85189" w:rsidRDefault="00AD40B0" w:rsidP="00AD40B0">
      <w:pPr>
        <w:pStyle w:val="PL"/>
      </w:pPr>
      <w:r w:rsidRPr="00E85189">
        <w:t xml:space="preserve">    rrc-TransactionIdentifier           RRC-TransactionIdentifier,</w:t>
      </w:r>
    </w:p>
    <w:p w14:paraId="7669C61D" w14:textId="77777777" w:rsidR="00AD40B0" w:rsidRPr="00E85189" w:rsidRDefault="00AD40B0" w:rsidP="00AD40B0">
      <w:pPr>
        <w:pStyle w:val="PL"/>
      </w:pPr>
      <w:r w:rsidRPr="00E85189">
        <w:t xml:space="preserve">    criticalExtensions                  CHOICE {</w:t>
      </w:r>
    </w:p>
    <w:p w14:paraId="52E239C6" w14:textId="77777777" w:rsidR="00AD40B0" w:rsidRPr="00E85189" w:rsidRDefault="00AD40B0" w:rsidP="00AD40B0">
      <w:pPr>
        <w:pStyle w:val="PL"/>
      </w:pPr>
      <w:r w:rsidRPr="00E85189">
        <w:t xml:space="preserve">        rrcReconfiguration                  RRCReconfiguration-IEs,</w:t>
      </w:r>
    </w:p>
    <w:p w14:paraId="4BCF48DB" w14:textId="77777777" w:rsidR="00AD40B0" w:rsidRPr="00E85189" w:rsidRDefault="00AD40B0" w:rsidP="00AD40B0">
      <w:pPr>
        <w:pStyle w:val="PL"/>
      </w:pPr>
      <w:r w:rsidRPr="00E85189">
        <w:lastRenderedPageBreak/>
        <w:t xml:space="preserve">        criticalExtensionsFuture            SEQUENCE {}</w:t>
      </w:r>
    </w:p>
    <w:p w14:paraId="6A2AD0EC" w14:textId="77777777" w:rsidR="00AD40B0" w:rsidRPr="00E85189" w:rsidRDefault="00AD40B0" w:rsidP="00AD40B0">
      <w:pPr>
        <w:pStyle w:val="PL"/>
      </w:pPr>
      <w:r w:rsidRPr="00E85189">
        <w:t xml:space="preserve">    }</w:t>
      </w:r>
    </w:p>
    <w:p w14:paraId="079DE600" w14:textId="77777777" w:rsidR="00AD40B0" w:rsidRPr="00E85189" w:rsidRDefault="00AD40B0" w:rsidP="00AD40B0">
      <w:pPr>
        <w:pStyle w:val="PL"/>
      </w:pPr>
      <w:r w:rsidRPr="00E85189">
        <w:t>}</w:t>
      </w:r>
    </w:p>
    <w:p w14:paraId="4F8D2F91" w14:textId="77777777" w:rsidR="00AD40B0" w:rsidRPr="00E85189" w:rsidRDefault="00AD40B0" w:rsidP="00AD40B0">
      <w:pPr>
        <w:pStyle w:val="PL"/>
      </w:pPr>
    </w:p>
    <w:p w14:paraId="7666B5E6" w14:textId="77777777" w:rsidR="00AD40B0" w:rsidRPr="00E85189" w:rsidRDefault="00AD40B0" w:rsidP="00AD40B0">
      <w:pPr>
        <w:pStyle w:val="PL"/>
      </w:pPr>
      <w:r w:rsidRPr="00E85189">
        <w:t>RRCReconfiguration-IEs ::=          SEQUENCE {</w:t>
      </w:r>
    </w:p>
    <w:p w14:paraId="5D5D2BCB" w14:textId="77777777" w:rsidR="00AD40B0" w:rsidRPr="00E85189" w:rsidRDefault="00AD40B0" w:rsidP="00AD40B0">
      <w:pPr>
        <w:pStyle w:val="PL"/>
      </w:pPr>
      <w:r w:rsidRPr="00E85189">
        <w:t xml:space="preserve">    radioBearerConfig                       RadioBearerConfig                                                      OPTIONAL, -- Need M</w:t>
      </w:r>
    </w:p>
    <w:p w14:paraId="5A65F2AC" w14:textId="77777777" w:rsidR="00AD40B0" w:rsidRPr="00E85189" w:rsidRDefault="00AD40B0" w:rsidP="00AD40B0">
      <w:pPr>
        <w:pStyle w:val="PL"/>
      </w:pPr>
      <w:r w:rsidRPr="00E85189">
        <w:t xml:space="preserve">    secondaryCellGroup                      OCTET STRING (CONTAINING CellGroupConfig)                              OPTIONAL, -- Need M</w:t>
      </w:r>
    </w:p>
    <w:p w14:paraId="141B87DB" w14:textId="77777777" w:rsidR="00AD40B0" w:rsidRPr="00E85189" w:rsidRDefault="00AD40B0" w:rsidP="00AD40B0">
      <w:pPr>
        <w:pStyle w:val="PL"/>
      </w:pPr>
      <w:r w:rsidRPr="00E85189">
        <w:t xml:space="preserve">    measConfig                              MeasConfig                                                             OPTIONAL, -- Need M</w:t>
      </w:r>
    </w:p>
    <w:p w14:paraId="7F378817" w14:textId="77777777" w:rsidR="00AD40B0" w:rsidRPr="00E85189" w:rsidRDefault="00AD40B0" w:rsidP="00AD40B0">
      <w:pPr>
        <w:pStyle w:val="PL"/>
      </w:pPr>
      <w:r w:rsidRPr="00E85189">
        <w:t xml:space="preserve">    lateNonCriticalExtension                OCTET STRING                                                           OPTIONAL,</w:t>
      </w:r>
    </w:p>
    <w:p w14:paraId="106CC8A7" w14:textId="77777777" w:rsidR="00AD40B0" w:rsidRPr="00E85189" w:rsidRDefault="00AD40B0" w:rsidP="00AD40B0">
      <w:pPr>
        <w:pStyle w:val="PL"/>
      </w:pPr>
      <w:r w:rsidRPr="00E85189">
        <w:t xml:space="preserve">    nonCriticalExtension                    RRCReconfiguration-v1530-IEs                                           OPTIONAL</w:t>
      </w:r>
    </w:p>
    <w:p w14:paraId="385A7088" w14:textId="77777777" w:rsidR="00AD40B0" w:rsidRPr="00E85189" w:rsidRDefault="00AD40B0" w:rsidP="00AD40B0">
      <w:pPr>
        <w:pStyle w:val="PL"/>
      </w:pPr>
      <w:r w:rsidRPr="00E85189">
        <w:t>}</w:t>
      </w:r>
    </w:p>
    <w:p w14:paraId="009BDE49" w14:textId="77777777" w:rsidR="00AD40B0" w:rsidRPr="00E85189" w:rsidRDefault="00AD40B0" w:rsidP="00AD40B0">
      <w:pPr>
        <w:pStyle w:val="PL"/>
      </w:pPr>
    </w:p>
    <w:p w14:paraId="76AB57EE" w14:textId="77777777" w:rsidR="00AD40B0" w:rsidRPr="00E85189" w:rsidRDefault="00AD40B0" w:rsidP="00AD40B0">
      <w:pPr>
        <w:pStyle w:val="PL"/>
      </w:pPr>
      <w:r w:rsidRPr="00E85189">
        <w:t>RRCReconfiguration-v1530-IEs ::=            SEQUENCE {</w:t>
      </w:r>
    </w:p>
    <w:p w14:paraId="26593542" w14:textId="77777777" w:rsidR="00AD40B0" w:rsidRPr="00E85189" w:rsidRDefault="00AD40B0" w:rsidP="00AD40B0">
      <w:pPr>
        <w:pStyle w:val="PL"/>
      </w:pPr>
      <w:r w:rsidRPr="00E85189">
        <w:t xml:space="preserve">    masterCellGroup                         OCTET STRING (CONTAINING CellGroupConfig)                              OPTIONAL, -- Need M</w:t>
      </w:r>
    </w:p>
    <w:p w14:paraId="475CE44A" w14:textId="77777777" w:rsidR="00AD40B0" w:rsidRPr="00E85189" w:rsidRDefault="00AD40B0" w:rsidP="00AD40B0">
      <w:pPr>
        <w:pStyle w:val="PL"/>
      </w:pPr>
      <w:r w:rsidRPr="00E85189">
        <w:t xml:space="preserve">    fullConfig                              ENUMERATED {true}                                                      OPTIONAL, -- Cond FullConfig</w:t>
      </w:r>
    </w:p>
    <w:p w14:paraId="51AED761" w14:textId="77777777" w:rsidR="00AD40B0" w:rsidRPr="00E85189" w:rsidRDefault="00AD40B0" w:rsidP="00AD40B0">
      <w:pPr>
        <w:pStyle w:val="PL"/>
      </w:pPr>
      <w:r w:rsidRPr="00E85189">
        <w:t xml:space="preserve">    dedicatedNAS-MessageList                SEQUENCE (SIZE(1..maxDRB)) OF DedicatedNAS-Message                     OPTIONAL, -- Cond nonHO</w:t>
      </w:r>
    </w:p>
    <w:p w14:paraId="3B897EAD" w14:textId="77777777" w:rsidR="00AD40B0" w:rsidRPr="00E85189" w:rsidRDefault="00AD40B0" w:rsidP="00AD40B0">
      <w:pPr>
        <w:pStyle w:val="PL"/>
      </w:pPr>
      <w:r w:rsidRPr="00E85189">
        <w:t xml:space="preserve">    masterKeyUpdate                         MasterKeyUpdate                                                        OPTIONAL, -- Cond MasterKeyChange</w:t>
      </w:r>
    </w:p>
    <w:p w14:paraId="24CD95E8" w14:textId="77777777" w:rsidR="00AD40B0" w:rsidRPr="00E85189" w:rsidRDefault="00AD40B0" w:rsidP="00AD40B0">
      <w:pPr>
        <w:pStyle w:val="PL"/>
      </w:pPr>
      <w:r w:rsidRPr="00E85189">
        <w:t xml:space="preserve">    dedicatedSIB1-Delivery                  OCTET STRING (CONTAINING SIB1)                                         OPTIONAL, -- Need N</w:t>
      </w:r>
    </w:p>
    <w:p w14:paraId="7DFC9DB3" w14:textId="77777777" w:rsidR="00AD40B0" w:rsidRPr="00E85189" w:rsidRDefault="00AD40B0" w:rsidP="00AD40B0">
      <w:pPr>
        <w:pStyle w:val="PL"/>
      </w:pPr>
      <w:r w:rsidRPr="00E85189">
        <w:t xml:space="preserve">    dedicatedSystemInformationDelivery      OCTET STRING (CONTAINING SystemInformation)                            OPTIONAL, -- Need N</w:t>
      </w:r>
    </w:p>
    <w:p w14:paraId="5F3AD39C" w14:textId="77777777" w:rsidR="00AD40B0" w:rsidRPr="00E85189" w:rsidRDefault="00AD40B0" w:rsidP="00AD40B0">
      <w:pPr>
        <w:pStyle w:val="PL"/>
      </w:pPr>
      <w:r w:rsidRPr="00E85189">
        <w:t xml:space="preserve">    otherConfig                             OtherConfig                                                            OPTIONAL, -- Need M</w:t>
      </w:r>
    </w:p>
    <w:p w14:paraId="6ED503FA" w14:textId="77777777" w:rsidR="00AD40B0" w:rsidRPr="00E85189" w:rsidRDefault="00AD40B0" w:rsidP="00AD40B0">
      <w:pPr>
        <w:pStyle w:val="PL"/>
      </w:pPr>
      <w:r w:rsidRPr="00E85189">
        <w:t xml:space="preserve">    nonCriticalExtension                    RRCReconfiguration-v1540-IEs                                           OPTIONAL</w:t>
      </w:r>
    </w:p>
    <w:p w14:paraId="7D0674C5" w14:textId="77777777" w:rsidR="00AD40B0" w:rsidRPr="00E85189" w:rsidRDefault="00AD40B0" w:rsidP="00AD40B0">
      <w:pPr>
        <w:pStyle w:val="PL"/>
      </w:pPr>
      <w:r w:rsidRPr="00E85189">
        <w:t>}</w:t>
      </w:r>
    </w:p>
    <w:p w14:paraId="7BBA9995" w14:textId="77777777" w:rsidR="00AD40B0" w:rsidRPr="00E85189" w:rsidRDefault="00AD40B0" w:rsidP="00AD40B0">
      <w:pPr>
        <w:pStyle w:val="PL"/>
      </w:pPr>
    </w:p>
    <w:p w14:paraId="40A2D83F" w14:textId="77777777" w:rsidR="00AD40B0" w:rsidRPr="00E85189" w:rsidRDefault="00AD40B0" w:rsidP="00AD40B0">
      <w:pPr>
        <w:pStyle w:val="PL"/>
      </w:pPr>
      <w:r w:rsidRPr="00E85189">
        <w:t>RRCReconfiguration-v1540-IEs ::=        SEQUENCE {</w:t>
      </w:r>
    </w:p>
    <w:p w14:paraId="424ED11D" w14:textId="77777777" w:rsidR="00AD40B0" w:rsidRPr="00E85189" w:rsidRDefault="00AD40B0" w:rsidP="00AD40B0">
      <w:pPr>
        <w:pStyle w:val="PL"/>
      </w:pPr>
      <w:r w:rsidRPr="00E85189">
        <w:t xml:space="preserve">    otherConfig-v1540                       OtherConfig-v1540                      OPTIONAL, -- Need M</w:t>
      </w:r>
    </w:p>
    <w:p w14:paraId="64B91269" w14:textId="77777777" w:rsidR="00AD40B0" w:rsidRPr="00E85189" w:rsidRDefault="00AD40B0" w:rsidP="00AD40B0">
      <w:pPr>
        <w:pStyle w:val="PL"/>
      </w:pPr>
      <w:r w:rsidRPr="00E85189">
        <w:t xml:space="preserve">    nonCriticalExtension                    RRCReconfiguration-v1560-IEs           OPTIONAL</w:t>
      </w:r>
    </w:p>
    <w:p w14:paraId="2B042DEC" w14:textId="77777777" w:rsidR="00AD40B0" w:rsidRPr="00E85189" w:rsidRDefault="00AD40B0" w:rsidP="00AD40B0">
      <w:pPr>
        <w:pStyle w:val="PL"/>
      </w:pPr>
      <w:r w:rsidRPr="00E85189">
        <w:t>}</w:t>
      </w:r>
    </w:p>
    <w:p w14:paraId="5A62802A" w14:textId="77777777" w:rsidR="00AD40B0" w:rsidRPr="00E85189" w:rsidRDefault="00AD40B0" w:rsidP="00AD40B0">
      <w:pPr>
        <w:pStyle w:val="PL"/>
      </w:pPr>
    </w:p>
    <w:p w14:paraId="0FDBA566" w14:textId="77777777" w:rsidR="00AD40B0" w:rsidRPr="00E85189" w:rsidRDefault="00AD40B0" w:rsidP="00AD40B0">
      <w:pPr>
        <w:pStyle w:val="PL"/>
      </w:pPr>
      <w:r w:rsidRPr="00E85189">
        <w:t>RRCReconfiguration-v1560-IEs ::=            SEQUENCE {</w:t>
      </w:r>
    </w:p>
    <w:p w14:paraId="7865013C" w14:textId="77777777" w:rsidR="00AD40B0" w:rsidRPr="00E85189" w:rsidRDefault="00AD40B0" w:rsidP="00AD40B0">
      <w:pPr>
        <w:pStyle w:val="PL"/>
      </w:pPr>
      <w:r w:rsidRPr="00E85189">
        <w:t xml:space="preserve">    mrdc-SecondaryCellGroupConfig               SetupRelease { MRDC-SecondaryCellGroupConfig }                    OPTIONAL,   -- Need M</w:t>
      </w:r>
    </w:p>
    <w:p w14:paraId="55ED4A10" w14:textId="77777777" w:rsidR="00AD40B0" w:rsidRPr="00E85189" w:rsidRDefault="00AD40B0" w:rsidP="00AD40B0">
      <w:pPr>
        <w:pStyle w:val="PL"/>
      </w:pPr>
      <w:r w:rsidRPr="00E85189">
        <w:t xml:space="preserve">    radioBearerConfig2                          OCTET STRING (CONTAINING RadioBearerConfig)                       OPTIONAL,   -- Need M</w:t>
      </w:r>
    </w:p>
    <w:p w14:paraId="0B3F3DFA" w14:textId="77777777" w:rsidR="00AD40B0" w:rsidRPr="00E85189" w:rsidRDefault="00AD40B0" w:rsidP="00AD40B0">
      <w:pPr>
        <w:pStyle w:val="PL"/>
      </w:pPr>
      <w:r w:rsidRPr="00E85189">
        <w:t xml:space="preserve">    sk-Counter                                  SK-Counter                                                        OPTIONAL,   -- Need N</w:t>
      </w:r>
    </w:p>
    <w:p w14:paraId="14396475" w14:textId="77777777" w:rsidR="00AD40B0" w:rsidRPr="00E85189" w:rsidRDefault="00AD40B0" w:rsidP="00AD40B0">
      <w:pPr>
        <w:pStyle w:val="PL"/>
      </w:pPr>
      <w:r w:rsidRPr="00E85189">
        <w:t xml:space="preserve">    nonCriticalExtension                        SEQUENCE {}                                                       OPTIONAL</w:t>
      </w:r>
    </w:p>
    <w:p w14:paraId="78CF9EAA" w14:textId="77777777" w:rsidR="00AD40B0" w:rsidRPr="00E85189" w:rsidRDefault="00AD40B0" w:rsidP="00AD40B0">
      <w:pPr>
        <w:pStyle w:val="PL"/>
      </w:pPr>
      <w:r w:rsidRPr="00E85189">
        <w:t>}</w:t>
      </w:r>
    </w:p>
    <w:p w14:paraId="5006C882" w14:textId="77777777" w:rsidR="00AD40B0" w:rsidRPr="00E85189" w:rsidRDefault="00AD40B0" w:rsidP="00AD40B0">
      <w:pPr>
        <w:pStyle w:val="PL"/>
      </w:pPr>
    </w:p>
    <w:p w14:paraId="2F46FAAB" w14:textId="77777777" w:rsidR="00AD40B0" w:rsidRPr="00E85189" w:rsidRDefault="00AD40B0" w:rsidP="00AD40B0">
      <w:pPr>
        <w:pStyle w:val="PL"/>
      </w:pPr>
      <w:r w:rsidRPr="00E85189">
        <w:t>MRDC-SecondaryCellGroupConfig ::=       SEQUENCE {</w:t>
      </w:r>
    </w:p>
    <w:p w14:paraId="510B4AFC" w14:textId="77777777" w:rsidR="00AD40B0" w:rsidRPr="00E85189" w:rsidRDefault="00AD40B0" w:rsidP="00AD40B0">
      <w:pPr>
        <w:pStyle w:val="PL"/>
      </w:pPr>
      <w:r w:rsidRPr="00E85189">
        <w:t xml:space="preserve">    mrdc-ReleaseAndAdd                  ENUMERATED {true}                                                         OPTIONAL,   -- Need N</w:t>
      </w:r>
    </w:p>
    <w:p w14:paraId="39488FB9" w14:textId="77777777" w:rsidR="00AD40B0" w:rsidRPr="00E85189" w:rsidRDefault="00AD40B0" w:rsidP="00AD40B0">
      <w:pPr>
        <w:pStyle w:val="PL"/>
      </w:pPr>
      <w:r w:rsidRPr="00E85189">
        <w:t xml:space="preserve">    mrdc-SecondaryCellGroup             CHOICE {</w:t>
      </w:r>
    </w:p>
    <w:p w14:paraId="2FBE6E72" w14:textId="77777777" w:rsidR="00AD40B0" w:rsidRPr="00E85189" w:rsidRDefault="00AD40B0" w:rsidP="00AD40B0">
      <w:pPr>
        <w:pStyle w:val="PL"/>
      </w:pPr>
      <w:r w:rsidRPr="00E85189">
        <w:t xml:space="preserve">        nr-SCG                              OCTET STRING  (CONTAINING RRCReconfiguration), </w:t>
      </w:r>
    </w:p>
    <w:p w14:paraId="379FD4C5" w14:textId="77777777" w:rsidR="00AD40B0" w:rsidRPr="00E85189" w:rsidRDefault="00AD40B0" w:rsidP="00AD40B0">
      <w:pPr>
        <w:pStyle w:val="PL"/>
      </w:pPr>
      <w:r w:rsidRPr="00E85189">
        <w:t xml:space="preserve">        eutra-SCG                           OCTET STRING</w:t>
      </w:r>
    </w:p>
    <w:p w14:paraId="09B25CBE" w14:textId="77777777" w:rsidR="00AD40B0" w:rsidRPr="00E85189" w:rsidRDefault="00AD40B0" w:rsidP="00AD40B0">
      <w:pPr>
        <w:pStyle w:val="PL"/>
      </w:pPr>
      <w:r w:rsidRPr="00E85189">
        <w:t xml:space="preserve">    }</w:t>
      </w:r>
    </w:p>
    <w:p w14:paraId="1A9C89F7" w14:textId="77777777" w:rsidR="00AD40B0" w:rsidRPr="00E85189" w:rsidRDefault="00AD40B0" w:rsidP="00AD40B0">
      <w:pPr>
        <w:pStyle w:val="PL"/>
      </w:pPr>
      <w:r w:rsidRPr="00E85189">
        <w:t>}</w:t>
      </w:r>
    </w:p>
    <w:p w14:paraId="02659144" w14:textId="77777777" w:rsidR="00AD40B0" w:rsidRPr="00E85189" w:rsidRDefault="00AD40B0" w:rsidP="00AD40B0">
      <w:pPr>
        <w:pStyle w:val="PL"/>
      </w:pPr>
    </w:p>
    <w:p w14:paraId="0D828A97" w14:textId="77777777" w:rsidR="00AD40B0" w:rsidRPr="00E85189" w:rsidRDefault="00AD40B0" w:rsidP="00AD40B0">
      <w:pPr>
        <w:pStyle w:val="PL"/>
      </w:pPr>
      <w:r w:rsidRPr="00E85189">
        <w:t>MasterKeyUpdate ::=                 SEQUENCE {</w:t>
      </w:r>
    </w:p>
    <w:p w14:paraId="640B6EC4" w14:textId="77777777" w:rsidR="00AD40B0" w:rsidRPr="00E85189" w:rsidRDefault="00AD40B0" w:rsidP="00AD40B0">
      <w:pPr>
        <w:pStyle w:val="PL"/>
      </w:pPr>
      <w:r w:rsidRPr="00E85189">
        <w:t xml:space="preserve">    keySetChangeIndicator           BOOLEAN,</w:t>
      </w:r>
    </w:p>
    <w:p w14:paraId="25A5309E" w14:textId="77777777" w:rsidR="00AD40B0" w:rsidRPr="00E85189" w:rsidRDefault="00AD40B0" w:rsidP="00AD40B0">
      <w:pPr>
        <w:pStyle w:val="PL"/>
      </w:pPr>
      <w:r w:rsidRPr="00E85189">
        <w:t xml:space="preserve">    nextHopChainingCount            NextHopChainingCount,</w:t>
      </w:r>
    </w:p>
    <w:p w14:paraId="4D46E7F4" w14:textId="77777777" w:rsidR="00AD40B0" w:rsidRPr="00E85189" w:rsidRDefault="00AD40B0" w:rsidP="00AD40B0">
      <w:pPr>
        <w:pStyle w:val="PL"/>
      </w:pPr>
      <w:r w:rsidRPr="00E85189">
        <w:t xml:space="preserve">    nas-Container                   OCTET STRING                                                     OPTIONAL,    -- Cond securityNASC</w:t>
      </w:r>
    </w:p>
    <w:p w14:paraId="343D4B37" w14:textId="77777777" w:rsidR="00AD40B0" w:rsidRPr="00E85189" w:rsidRDefault="00AD40B0" w:rsidP="00AD40B0">
      <w:pPr>
        <w:pStyle w:val="PL"/>
      </w:pPr>
      <w:r w:rsidRPr="00E85189">
        <w:t xml:space="preserve">    ...</w:t>
      </w:r>
    </w:p>
    <w:p w14:paraId="2E7B5313" w14:textId="77777777" w:rsidR="00AD40B0" w:rsidRPr="00E85189" w:rsidRDefault="00AD40B0" w:rsidP="00AD40B0">
      <w:pPr>
        <w:pStyle w:val="PL"/>
      </w:pPr>
      <w:r w:rsidRPr="00E85189">
        <w:t>}</w:t>
      </w:r>
    </w:p>
    <w:p w14:paraId="4C2ECE6D" w14:textId="77777777" w:rsidR="00AD40B0" w:rsidRPr="00E85189" w:rsidRDefault="00AD40B0" w:rsidP="00AD40B0">
      <w:pPr>
        <w:pStyle w:val="PL"/>
      </w:pPr>
    </w:p>
    <w:p w14:paraId="3AB21339" w14:textId="77777777" w:rsidR="00AD40B0" w:rsidRPr="00E85189" w:rsidRDefault="00AD40B0" w:rsidP="00AD40B0">
      <w:pPr>
        <w:pStyle w:val="PL"/>
      </w:pPr>
      <w:r w:rsidRPr="00E85189">
        <w:t>-- TAG-RRCRECONFIGURATION-STOP</w:t>
      </w:r>
    </w:p>
    <w:p w14:paraId="5C985390" w14:textId="77777777" w:rsidR="00AD40B0" w:rsidRPr="00E85189" w:rsidRDefault="00AD40B0" w:rsidP="00AD40B0">
      <w:pPr>
        <w:pStyle w:val="PL"/>
      </w:pPr>
      <w:r w:rsidRPr="00E85189">
        <w:t>-- ASN1STOP</w:t>
      </w:r>
    </w:p>
    <w:p w14:paraId="5ACA9DB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5759B0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A107C19" w14:textId="77777777" w:rsidR="00AD40B0" w:rsidRPr="00E85189" w:rsidRDefault="00AD40B0" w:rsidP="00AD40B0">
            <w:pPr>
              <w:pStyle w:val="TAH"/>
              <w:rPr>
                <w:szCs w:val="22"/>
              </w:rPr>
            </w:pPr>
            <w:r w:rsidRPr="00E85189">
              <w:rPr>
                <w:i/>
                <w:szCs w:val="22"/>
              </w:rPr>
              <w:lastRenderedPageBreak/>
              <w:t xml:space="preserve">RRCReconfiguration-IEs </w:t>
            </w:r>
            <w:r w:rsidRPr="00E85189">
              <w:rPr>
                <w:szCs w:val="22"/>
              </w:rPr>
              <w:t>field descriptions</w:t>
            </w:r>
          </w:p>
        </w:tc>
      </w:tr>
      <w:tr w:rsidR="00AD40B0" w:rsidRPr="00E85189" w14:paraId="357C797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BC9547B" w14:textId="77777777" w:rsidR="00AD40B0" w:rsidRPr="00E85189" w:rsidRDefault="00AD40B0" w:rsidP="00AD40B0">
            <w:pPr>
              <w:pStyle w:val="TAL"/>
              <w:rPr>
                <w:b/>
                <w:bCs/>
                <w:i/>
                <w:noProof/>
                <w:lang w:eastAsia="en-GB"/>
              </w:rPr>
            </w:pPr>
            <w:r w:rsidRPr="00E85189">
              <w:rPr>
                <w:b/>
                <w:bCs/>
                <w:i/>
                <w:noProof/>
                <w:lang w:eastAsia="en-GB"/>
              </w:rPr>
              <w:t>dedicatedNAS-MessageList</w:t>
            </w:r>
          </w:p>
          <w:p w14:paraId="15BAAC9B" w14:textId="77777777" w:rsidR="00AD40B0" w:rsidRPr="00E85189" w:rsidRDefault="00AD40B0" w:rsidP="00AD40B0">
            <w:pPr>
              <w:pStyle w:val="TAL"/>
              <w:rPr>
                <w:bCs/>
                <w:noProof/>
                <w:lang w:eastAsia="en-GB"/>
              </w:rPr>
            </w:pPr>
            <w:r w:rsidRPr="00E85189">
              <w:rPr>
                <w:bCs/>
                <w:noProof/>
                <w:lang w:eastAsia="en-GB"/>
              </w:rPr>
              <w:t xml:space="preserve">This field is used to transfer UE specific NAS layer information between the network and the UE. The RRC layer is transparent for each PDU in the list. </w:t>
            </w:r>
          </w:p>
        </w:tc>
      </w:tr>
      <w:tr w:rsidR="00AD40B0" w:rsidRPr="00E85189" w14:paraId="6238CEE8" w14:textId="77777777" w:rsidTr="00AD40B0">
        <w:tc>
          <w:tcPr>
            <w:tcW w:w="14173" w:type="dxa"/>
            <w:tcBorders>
              <w:top w:val="single" w:sz="4" w:space="0" w:color="auto"/>
              <w:left w:val="single" w:sz="4" w:space="0" w:color="auto"/>
              <w:bottom w:val="single" w:sz="4" w:space="0" w:color="auto"/>
              <w:right w:val="single" w:sz="4" w:space="0" w:color="auto"/>
            </w:tcBorders>
          </w:tcPr>
          <w:p w14:paraId="034BDAAB" w14:textId="77777777" w:rsidR="00AD40B0" w:rsidRPr="00E85189" w:rsidRDefault="00AD40B0" w:rsidP="00AD40B0">
            <w:pPr>
              <w:pStyle w:val="TAL"/>
              <w:rPr>
                <w:b/>
                <w:i/>
                <w:noProof/>
                <w:lang w:eastAsia="en-GB"/>
              </w:rPr>
            </w:pPr>
            <w:r w:rsidRPr="00E85189">
              <w:rPr>
                <w:b/>
                <w:i/>
                <w:noProof/>
                <w:lang w:eastAsia="en-GB"/>
              </w:rPr>
              <w:t>dedicatedSIB1-Delivery</w:t>
            </w:r>
          </w:p>
          <w:p w14:paraId="101073D8" w14:textId="77777777" w:rsidR="00AD40B0" w:rsidRPr="00E85189" w:rsidRDefault="00AD40B0" w:rsidP="00AD40B0">
            <w:pPr>
              <w:pStyle w:val="TAL"/>
              <w:rPr>
                <w:noProof/>
                <w:lang w:eastAsia="en-GB"/>
              </w:rPr>
            </w:pPr>
            <w:r w:rsidRPr="00E85189">
              <w:rPr>
                <w:noProof/>
                <w:lang w:eastAsia="en-GB"/>
              </w:rPr>
              <w:t xml:space="preserve">This field is used to transfer </w:t>
            </w:r>
            <w:r w:rsidRPr="00E85189">
              <w:rPr>
                <w:i/>
              </w:rPr>
              <w:t>SIB1</w:t>
            </w:r>
            <w:r w:rsidRPr="00E85189">
              <w:rPr>
                <w:noProof/>
                <w:lang w:eastAsia="en-GB"/>
              </w:rPr>
              <w:t xml:space="preserve"> to the UE.</w:t>
            </w:r>
            <w:r w:rsidRPr="00E85189">
              <w:t xml:space="preserve"> </w:t>
            </w:r>
            <w:r w:rsidRPr="00E85189">
              <w:rPr>
                <w:noProof/>
                <w:lang w:eastAsia="en-GB"/>
              </w:rPr>
              <w:t xml:space="preserve">The field has the same values as the corresponding configuration in </w:t>
            </w:r>
            <w:r w:rsidRPr="00E85189">
              <w:rPr>
                <w:i/>
                <w:noProof/>
                <w:lang w:eastAsia="en-GB"/>
              </w:rPr>
              <w:t>servingCellConfigCommon</w:t>
            </w:r>
            <w:r w:rsidRPr="00E85189">
              <w:rPr>
                <w:noProof/>
                <w:lang w:eastAsia="en-GB"/>
              </w:rPr>
              <w:t>.</w:t>
            </w:r>
          </w:p>
        </w:tc>
      </w:tr>
      <w:tr w:rsidR="00AD40B0" w:rsidRPr="00E85189" w14:paraId="56BB8997" w14:textId="77777777" w:rsidTr="00AD40B0">
        <w:tc>
          <w:tcPr>
            <w:tcW w:w="14173" w:type="dxa"/>
            <w:tcBorders>
              <w:top w:val="single" w:sz="4" w:space="0" w:color="auto"/>
              <w:left w:val="single" w:sz="4" w:space="0" w:color="auto"/>
              <w:bottom w:val="single" w:sz="4" w:space="0" w:color="auto"/>
              <w:right w:val="single" w:sz="4" w:space="0" w:color="auto"/>
            </w:tcBorders>
          </w:tcPr>
          <w:p w14:paraId="386675EB" w14:textId="77777777" w:rsidR="00AD40B0" w:rsidRPr="00E85189" w:rsidRDefault="00AD40B0" w:rsidP="00AD40B0">
            <w:pPr>
              <w:pStyle w:val="TAL"/>
              <w:rPr>
                <w:b/>
                <w:i/>
                <w:noProof/>
                <w:lang w:eastAsia="en-GB"/>
              </w:rPr>
            </w:pPr>
            <w:r w:rsidRPr="00E85189">
              <w:rPr>
                <w:b/>
                <w:i/>
                <w:noProof/>
                <w:lang w:eastAsia="en-GB"/>
              </w:rPr>
              <w:t>dedicatedSystemInformationDelivery</w:t>
            </w:r>
          </w:p>
          <w:p w14:paraId="4DC697D4" w14:textId="77777777" w:rsidR="00AD40B0" w:rsidRPr="00E85189" w:rsidRDefault="00AD40B0" w:rsidP="00AD40B0">
            <w:pPr>
              <w:pStyle w:val="TAL"/>
              <w:rPr>
                <w:noProof/>
                <w:lang w:eastAsia="en-GB"/>
              </w:rPr>
            </w:pPr>
            <w:r w:rsidRPr="00E85189">
              <w:rPr>
                <w:noProof/>
                <w:lang w:eastAsia="en-GB"/>
              </w:rPr>
              <w:t xml:space="preserve">This field is used to transfer </w:t>
            </w:r>
            <w:r w:rsidRPr="00E85189">
              <w:rPr>
                <w:i/>
              </w:rPr>
              <w:t>SIB6</w:t>
            </w:r>
            <w:r w:rsidRPr="00E85189">
              <w:rPr>
                <w:noProof/>
                <w:lang w:eastAsia="en-GB"/>
              </w:rPr>
              <w:t xml:space="preserve">, </w:t>
            </w:r>
            <w:r w:rsidRPr="00E85189">
              <w:rPr>
                <w:i/>
              </w:rPr>
              <w:t>SIB7</w:t>
            </w:r>
            <w:r w:rsidRPr="00E85189">
              <w:rPr>
                <w:noProof/>
                <w:lang w:eastAsia="en-GB"/>
              </w:rPr>
              <w:t xml:space="preserve">, </w:t>
            </w:r>
            <w:r w:rsidRPr="00E85189">
              <w:rPr>
                <w:i/>
              </w:rPr>
              <w:t>SIB8</w:t>
            </w:r>
            <w:r w:rsidRPr="00E85189">
              <w:rPr>
                <w:noProof/>
                <w:lang w:eastAsia="en-GB"/>
              </w:rPr>
              <w:t xml:space="preserve"> to the UE.</w:t>
            </w:r>
          </w:p>
        </w:tc>
      </w:tr>
      <w:tr w:rsidR="00AD40B0" w:rsidRPr="00E85189" w14:paraId="67247F8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39A3D12" w14:textId="77777777" w:rsidR="00AD40B0" w:rsidRPr="00E85189" w:rsidRDefault="00AD40B0" w:rsidP="00AD40B0">
            <w:pPr>
              <w:pStyle w:val="TAL"/>
              <w:rPr>
                <w:b/>
                <w:bCs/>
                <w:i/>
                <w:noProof/>
                <w:lang w:eastAsia="en-GB"/>
              </w:rPr>
            </w:pPr>
            <w:r w:rsidRPr="00E85189">
              <w:rPr>
                <w:b/>
                <w:bCs/>
                <w:i/>
                <w:noProof/>
                <w:lang w:eastAsia="en-GB"/>
              </w:rPr>
              <w:t>fullConfig</w:t>
            </w:r>
          </w:p>
          <w:p w14:paraId="7F25C5DC" w14:textId="77777777" w:rsidR="00AD40B0" w:rsidRPr="00E85189" w:rsidRDefault="00AD40B0" w:rsidP="00AD40B0">
            <w:pPr>
              <w:pStyle w:val="TAL"/>
              <w:rPr>
                <w:b/>
                <w:i/>
                <w:szCs w:val="22"/>
              </w:rPr>
            </w:pPr>
            <w:r w:rsidRPr="00E85189">
              <w:rPr>
                <w:bCs/>
                <w:noProof/>
                <w:lang w:eastAsia="en-GB"/>
              </w:rPr>
              <w:t xml:space="preserve">Indicates that the full configuration option is applicable for the </w:t>
            </w:r>
            <w:r w:rsidRPr="00E85189">
              <w:rPr>
                <w:i/>
                <w:szCs w:val="22"/>
              </w:rPr>
              <w:t>RRCReconfiguration</w:t>
            </w:r>
            <w:r w:rsidRPr="00E85189">
              <w:rPr>
                <w:bCs/>
                <w:noProof/>
                <w:lang w:eastAsia="en-GB"/>
              </w:rPr>
              <w:t xml:space="preserve"> message for intra-system intra-RAT HO. For inter-RAT HO from E-UTRA to NR, </w:t>
            </w:r>
            <w:r w:rsidRPr="00E85189">
              <w:rPr>
                <w:bCs/>
                <w:i/>
                <w:noProof/>
                <w:lang w:eastAsia="en-GB"/>
              </w:rPr>
              <w:t>fullConfig</w:t>
            </w:r>
            <w:r w:rsidRPr="00E85189">
              <w:rPr>
                <w:bCs/>
                <w:noProof/>
                <w:lang w:eastAsia="en-GB"/>
              </w:rPr>
              <w:t xml:space="preserve"> indicates whether or not delta signalling of SDAP/PDCP from source RAT is applicable. </w:t>
            </w:r>
            <w:r w:rsidRPr="00E85189">
              <w:t xml:space="preserve">This field is absent when the </w:t>
            </w:r>
            <w:r w:rsidRPr="00E85189">
              <w:rPr>
                <w:i/>
              </w:rPr>
              <w:t>RRCReconfiguration</w:t>
            </w:r>
            <w:r w:rsidRPr="00E85189">
              <w:t xml:space="preserve"> message is transmitted on SRB3, and in an </w:t>
            </w:r>
            <w:r w:rsidRPr="00E85189">
              <w:rPr>
                <w:i/>
              </w:rPr>
              <w:t>RRCReconfiguration</w:t>
            </w:r>
            <w:r w:rsidRPr="00E85189">
              <w:t xml:space="preserve"> message contained in another </w:t>
            </w:r>
            <w:r w:rsidRPr="00E85189">
              <w:rPr>
                <w:i/>
              </w:rPr>
              <w:t>RRCReconfiguration</w:t>
            </w:r>
            <w:r w:rsidRPr="00E85189">
              <w:t xml:space="preserve"> message (or </w:t>
            </w:r>
            <w:proofErr w:type="spellStart"/>
            <w:r w:rsidRPr="00E85189">
              <w:rPr>
                <w:i/>
              </w:rPr>
              <w:t>RRCConnectionReconfiguration</w:t>
            </w:r>
            <w:proofErr w:type="spellEnd"/>
            <w:r w:rsidRPr="00E85189">
              <w:t xml:space="preserve"> message, see </w:t>
            </w:r>
            <w:r w:rsidRPr="00E85189">
              <w:rPr>
                <w:szCs w:val="22"/>
              </w:rPr>
              <w:t xml:space="preserve">TS 36.331 [10]) </w:t>
            </w:r>
            <w:r w:rsidRPr="00E85189">
              <w:t>transmitted on SRB1.</w:t>
            </w:r>
          </w:p>
        </w:tc>
      </w:tr>
      <w:tr w:rsidR="00AD40B0" w:rsidRPr="00E85189" w14:paraId="3283395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E3D72EC" w14:textId="77777777" w:rsidR="00AD40B0" w:rsidRPr="00E85189" w:rsidRDefault="00AD40B0" w:rsidP="00AD40B0">
            <w:pPr>
              <w:pStyle w:val="TAL"/>
              <w:rPr>
                <w:b/>
                <w:i/>
                <w:lang w:eastAsia="en-GB"/>
              </w:rPr>
            </w:pPr>
            <w:proofErr w:type="spellStart"/>
            <w:r w:rsidRPr="00E85189">
              <w:rPr>
                <w:b/>
                <w:i/>
                <w:lang w:eastAsia="en-GB"/>
              </w:rPr>
              <w:t>keySetChangeIndicator</w:t>
            </w:r>
            <w:proofErr w:type="spellEnd"/>
          </w:p>
          <w:p w14:paraId="166EC4DE" w14:textId="77777777" w:rsidR="00AD40B0" w:rsidRPr="00E85189" w:rsidRDefault="00AD40B0" w:rsidP="00AD40B0">
            <w:pPr>
              <w:pStyle w:val="TAL"/>
              <w:rPr>
                <w:b/>
                <w:bCs/>
                <w:i/>
                <w:noProof/>
                <w:lang w:eastAsia="en-GB"/>
              </w:rPr>
            </w:pPr>
            <w:r w:rsidRPr="00E85189">
              <w:rPr>
                <w:bCs/>
                <w:noProof/>
                <w:lang w:eastAsia="en-GB"/>
              </w:rPr>
              <w:t>Indicates whether UE shall derive a new K</w:t>
            </w:r>
            <w:r w:rsidRPr="00E85189">
              <w:rPr>
                <w:bCs/>
                <w:noProof/>
                <w:vertAlign w:val="subscript"/>
                <w:lang w:eastAsia="en-GB"/>
              </w:rPr>
              <w:t>gNB</w:t>
            </w:r>
            <w:r w:rsidRPr="00E85189">
              <w:rPr>
                <w:bCs/>
                <w:noProof/>
                <w:lang w:eastAsia="en-GB"/>
              </w:rPr>
              <w:t xml:space="preserve">. If </w:t>
            </w:r>
            <w:r w:rsidRPr="00E85189">
              <w:rPr>
                <w:bCs/>
                <w:i/>
                <w:noProof/>
                <w:lang w:eastAsia="en-GB"/>
              </w:rPr>
              <w:t>reconfigurationWithSync</w:t>
            </w:r>
            <w:r w:rsidRPr="00E85189">
              <w:rPr>
                <w:bCs/>
                <w:noProof/>
                <w:lang w:eastAsia="en-GB"/>
              </w:rPr>
              <w:t xml:space="preserve"> is included, value </w:t>
            </w:r>
            <w:r w:rsidRPr="00E85189">
              <w:rPr>
                <w:bCs/>
                <w:i/>
                <w:noProof/>
                <w:lang w:eastAsia="en-GB"/>
              </w:rPr>
              <w:t>true</w:t>
            </w:r>
            <w:r w:rsidRPr="00E85189">
              <w:rPr>
                <w:bCs/>
                <w:noProof/>
                <w:lang w:eastAsia="en-GB"/>
              </w:rPr>
              <w:t xml:space="preserve"> indicates that a K</w:t>
            </w:r>
            <w:r w:rsidRPr="00E85189">
              <w:rPr>
                <w:bCs/>
                <w:noProof/>
                <w:vertAlign w:val="subscript"/>
                <w:lang w:eastAsia="en-GB"/>
              </w:rPr>
              <w:t>gNB</w:t>
            </w:r>
            <w:r w:rsidRPr="00E85189">
              <w:rPr>
                <w:bCs/>
                <w:noProof/>
                <w:lang w:eastAsia="en-GB"/>
              </w:rPr>
              <w:t xml:space="preserve"> key is derived from a K</w:t>
            </w:r>
            <w:r w:rsidRPr="00E85189">
              <w:rPr>
                <w:bCs/>
                <w:noProof/>
                <w:vertAlign w:val="subscript"/>
                <w:lang w:eastAsia="en-GB"/>
              </w:rPr>
              <w:t>AMF</w:t>
            </w:r>
            <w:r w:rsidRPr="00E85189">
              <w:rPr>
                <w:bCs/>
                <w:noProof/>
                <w:lang w:eastAsia="en-GB"/>
              </w:rPr>
              <w:t xml:space="preserve"> key taken into use through the latest successful NAS SMC procedure, </w:t>
            </w:r>
            <w:r w:rsidRPr="00E85189">
              <w:rPr>
                <w:rFonts w:eastAsia="SimSun"/>
                <w:bCs/>
                <w:noProof/>
                <w:lang w:eastAsia="zh-CN"/>
              </w:rPr>
              <w:t>or</w:t>
            </w:r>
            <w:r w:rsidRPr="00E85189">
              <w:t xml:space="preserve"> N2 handover procedure with K</w:t>
            </w:r>
            <w:r w:rsidRPr="00E85189">
              <w:rPr>
                <w:vertAlign w:val="subscript"/>
              </w:rPr>
              <w:t>AMF</w:t>
            </w:r>
            <w:r w:rsidRPr="00E85189">
              <w:t xml:space="preserve"> change,</w:t>
            </w:r>
            <w:r w:rsidRPr="00E85189">
              <w:rPr>
                <w:bCs/>
                <w:noProof/>
                <w:lang w:eastAsia="en-GB"/>
              </w:rPr>
              <w:t xml:space="preserve"> as described in TS 33.501 [11] for K</w:t>
            </w:r>
            <w:r w:rsidRPr="00E85189">
              <w:rPr>
                <w:bCs/>
                <w:noProof/>
                <w:vertAlign w:val="subscript"/>
                <w:lang w:eastAsia="en-GB"/>
              </w:rPr>
              <w:t>gNB</w:t>
            </w:r>
            <w:r w:rsidRPr="00E85189">
              <w:rPr>
                <w:bCs/>
                <w:noProof/>
                <w:lang w:eastAsia="en-GB"/>
              </w:rPr>
              <w:t xml:space="preserve"> re-keying. Value </w:t>
            </w:r>
            <w:r w:rsidRPr="00E85189">
              <w:rPr>
                <w:bCs/>
                <w:i/>
                <w:noProof/>
                <w:lang w:eastAsia="en-GB"/>
              </w:rPr>
              <w:t>false</w:t>
            </w:r>
            <w:r w:rsidRPr="00E85189">
              <w:rPr>
                <w:bCs/>
                <w:noProof/>
                <w:lang w:eastAsia="en-GB"/>
              </w:rPr>
              <w:t xml:space="preserve"> indicates that the new K</w:t>
            </w:r>
            <w:r w:rsidRPr="00E85189">
              <w:rPr>
                <w:bCs/>
                <w:noProof/>
                <w:vertAlign w:val="subscript"/>
                <w:lang w:eastAsia="en-GB"/>
              </w:rPr>
              <w:t>gNB</w:t>
            </w:r>
            <w:r w:rsidRPr="00E85189">
              <w:rPr>
                <w:bCs/>
                <w:noProof/>
                <w:lang w:eastAsia="en-GB"/>
              </w:rPr>
              <w:t xml:space="preserve"> key is obtained from the current K</w:t>
            </w:r>
            <w:r w:rsidRPr="00E85189">
              <w:rPr>
                <w:bCs/>
                <w:noProof/>
                <w:vertAlign w:val="subscript"/>
                <w:lang w:eastAsia="en-GB"/>
              </w:rPr>
              <w:t>gNB</w:t>
            </w:r>
            <w:r w:rsidRPr="00E85189">
              <w:rPr>
                <w:bCs/>
                <w:noProof/>
                <w:lang w:eastAsia="en-GB"/>
              </w:rPr>
              <w:t xml:space="preserve"> key or from the NH as described in TS 33.501 [11].</w:t>
            </w:r>
          </w:p>
        </w:tc>
      </w:tr>
      <w:tr w:rsidR="00AD40B0" w:rsidRPr="00E85189" w14:paraId="700D3BF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F3A8288" w14:textId="77777777" w:rsidR="00AD40B0" w:rsidRPr="00E85189" w:rsidRDefault="00AD40B0" w:rsidP="00AD40B0">
            <w:pPr>
              <w:pStyle w:val="TAL"/>
              <w:rPr>
                <w:szCs w:val="22"/>
              </w:rPr>
            </w:pPr>
            <w:r w:rsidRPr="00E85189">
              <w:rPr>
                <w:b/>
                <w:i/>
                <w:szCs w:val="22"/>
              </w:rPr>
              <w:t>masterCellGroup</w:t>
            </w:r>
          </w:p>
          <w:p w14:paraId="32AE9EC2" w14:textId="77777777" w:rsidR="00AD40B0" w:rsidRPr="00E85189" w:rsidRDefault="00AD40B0" w:rsidP="00AD40B0">
            <w:pPr>
              <w:pStyle w:val="TAL"/>
              <w:rPr>
                <w:b/>
                <w:i/>
                <w:szCs w:val="22"/>
              </w:rPr>
            </w:pPr>
            <w:r w:rsidRPr="00E85189">
              <w:rPr>
                <w:szCs w:val="22"/>
              </w:rPr>
              <w:t>Configuration of master cell group.</w:t>
            </w:r>
          </w:p>
        </w:tc>
      </w:tr>
      <w:tr w:rsidR="00AD40B0" w:rsidRPr="00E85189" w14:paraId="3CACC2C2" w14:textId="77777777" w:rsidTr="00AD40B0">
        <w:tc>
          <w:tcPr>
            <w:tcW w:w="14173" w:type="dxa"/>
            <w:tcBorders>
              <w:top w:val="single" w:sz="4" w:space="0" w:color="auto"/>
              <w:left w:val="single" w:sz="4" w:space="0" w:color="auto"/>
              <w:bottom w:val="single" w:sz="4" w:space="0" w:color="auto"/>
              <w:right w:val="single" w:sz="4" w:space="0" w:color="auto"/>
            </w:tcBorders>
          </w:tcPr>
          <w:p w14:paraId="46C325A3" w14:textId="77777777" w:rsidR="00AD40B0" w:rsidRPr="00E85189" w:rsidRDefault="00AD40B0" w:rsidP="00AD40B0">
            <w:pPr>
              <w:pStyle w:val="TAL"/>
              <w:rPr>
                <w:b/>
                <w:i/>
                <w:szCs w:val="22"/>
              </w:rPr>
            </w:pPr>
            <w:proofErr w:type="spellStart"/>
            <w:r w:rsidRPr="00E85189">
              <w:rPr>
                <w:b/>
                <w:i/>
                <w:szCs w:val="22"/>
              </w:rPr>
              <w:t>mrdc-ReleaseAndAdd</w:t>
            </w:r>
            <w:proofErr w:type="spellEnd"/>
          </w:p>
          <w:p w14:paraId="4787B80E" w14:textId="77777777" w:rsidR="00AD40B0" w:rsidRPr="00E85189" w:rsidRDefault="00AD40B0" w:rsidP="00AD40B0">
            <w:pPr>
              <w:pStyle w:val="TAL"/>
              <w:rPr>
                <w:szCs w:val="22"/>
              </w:rPr>
            </w:pPr>
            <w:r w:rsidRPr="00E85189">
              <w:rPr>
                <w:szCs w:val="22"/>
              </w:rPr>
              <w:t>This field indicates that the current SCG configuration is released and a new SCG is added at the same time.</w:t>
            </w:r>
          </w:p>
        </w:tc>
      </w:tr>
      <w:tr w:rsidR="00AD40B0" w:rsidRPr="00E85189" w14:paraId="68AFA1F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AB865DE" w14:textId="77777777" w:rsidR="00AD40B0" w:rsidRPr="00E85189" w:rsidRDefault="00AD40B0" w:rsidP="00AD40B0">
            <w:pPr>
              <w:pStyle w:val="TAL"/>
              <w:rPr>
                <w:b/>
                <w:bCs/>
                <w:i/>
                <w:noProof/>
                <w:lang w:eastAsia="en-GB"/>
              </w:rPr>
            </w:pPr>
            <w:r w:rsidRPr="00E85189">
              <w:rPr>
                <w:b/>
                <w:bCs/>
                <w:i/>
                <w:noProof/>
                <w:lang w:eastAsia="en-GB"/>
              </w:rPr>
              <w:t>mrdc-SecondaryCellGroup</w:t>
            </w:r>
          </w:p>
          <w:p w14:paraId="1F28C3E0" w14:textId="77777777" w:rsidR="00AD40B0" w:rsidRPr="00E85189" w:rsidRDefault="00AD40B0" w:rsidP="00AD40B0">
            <w:pPr>
              <w:pStyle w:val="TAL"/>
            </w:pPr>
            <w:r w:rsidRPr="00E85189">
              <w:rPr>
                <w:bCs/>
                <w:noProof/>
                <w:lang w:eastAsia="en-GB"/>
              </w:rPr>
              <w:t>Includes an RRC message for SCG configuration in NR-DC or NE-DC.</w:t>
            </w:r>
            <w:r w:rsidRPr="00E85189">
              <w:rPr>
                <w:bCs/>
                <w:noProof/>
                <w:lang w:eastAsia="en-GB"/>
              </w:rPr>
              <w:br/>
            </w:r>
            <w:r w:rsidRPr="00E85189">
              <w:t xml:space="preserve">For NR-DC (nr-SCG), </w:t>
            </w:r>
            <w:proofErr w:type="spellStart"/>
            <w:r w:rsidRPr="00E85189">
              <w:rPr>
                <w:i/>
              </w:rPr>
              <w:t>mrdc</w:t>
            </w:r>
            <w:proofErr w:type="spellEnd"/>
            <w:r w:rsidRPr="00E85189">
              <w:rPr>
                <w:i/>
              </w:rPr>
              <w:t>-SecondaryCellGroup</w:t>
            </w:r>
            <w:r w:rsidRPr="00E85189">
              <w:t xml:space="preserve"> contains </w:t>
            </w:r>
            <w:r w:rsidRPr="00E85189">
              <w:rPr>
                <w:bCs/>
                <w:lang w:eastAsia="en-GB"/>
              </w:rPr>
              <w:t xml:space="preserve">the </w:t>
            </w:r>
            <w:r w:rsidRPr="00E85189">
              <w:rPr>
                <w:bCs/>
                <w:i/>
                <w:lang w:eastAsia="en-GB"/>
              </w:rPr>
              <w:t>RRCReconfiguration</w:t>
            </w:r>
            <w:r w:rsidRPr="00E85189">
              <w:rPr>
                <w:bCs/>
                <w:lang w:eastAsia="en-GB"/>
              </w:rPr>
              <w:t xml:space="preserve"> message as generated (entirely) by SN gNB.</w:t>
            </w:r>
            <w:r w:rsidRPr="00E85189">
              <w:rPr>
                <w:lang w:eastAsia="zh-CN"/>
              </w:rPr>
              <w:t xml:space="preserve"> In this version of the specification, the RRC message </w:t>
            </w:r>
            <w:r w:rsidRPr="00E85189">
              <w:t>can</w:t>
            </w:r>
            <w:r w:rsidRPr="00E85189">
              <w:rPr>
                <w:lang w:eastAsia="zh-CN"/>
              </w:rPr>
              <w:t xml:space="preserve"> only include fields </w:t>
            </w:r>
            <w:r w:rsidRPr="00E85189">
              <w:rPr>
                <w:i/>
              </w:rPr>
              <w:t>secondaryCellGroup</w:t>
            </w:r>
            <w:r w:rsidRPr="00E85189">
              <w:t xml:space="preserve"> and </w:t>
            </w:r>
            <w:r w:rsidRPr="00E85189">
              <w:rPr>
                <w:i/>
              </w:rPr>
              <w:t>measConfig</w:t>
            </w:r>
            <w:r w:rsidRPr="00E85189">
              <w:t>.</w:t>
            </w:r>
          </w:p>
          <w:p w14:paraId="79EF3420" w14:textId="77777777" w:rsidR="00AD40B0" w:rsidRPr="00E85189" w:rsidRDefault="00AD40B0" w:rsidP="00AD40B0">
            <w:pPr>
              <w:pStyle w:val="TAL"/>
              <w:rPr>
                <w:bCs/>
                <w:noProof/>
                <w:lang w:eastAsia="en-GB"/>
              </w:rPr>
            </w:pPr>
            <w:r w:rsidRPr="00E85189">
              <w:t>For NE-DC (</w:t>
            </w:r>
            <w:proofErr w:type="spellStart"/>
            <w:r w:rsidRPr="00E85189">
              <w:t>eutra</w:t>
            </w:r>
            <w:proofErr w:type="spellEnd"/>
            <w:r w:rsidRPr="00E85189">
              <w:t xml:space="preserve">-SCG), </w:t>
            </w:r>
            <w:proofErr w:type="spellStart"/>
            <w:r w:rsidRPr="00E85189">
              <w:rPr>
                <w:i/>
              </w:rPr>
              <w:t>mrdc</w:t>
            </w:r>
            <w:proofErr w:type="spellEnd"/>
            <w:r w:rsidRPr="00E85189">
              <w:rPr>
                <w:i/>
              </w:rPr>
              <w:t>-SecondaryCellGroup</w:t>
            </w:r>
            <w:r w:rsidRPr="00E85189">
              <w:rPr>
                <w:bCs/>
                <w:noProof/>
                <w:lang w:eastAsia="en-GB"/>
              </w:rPr>
              <w:t xml:space="preserve"> includes the E-UTRA </w:t>
            </w:r>
            <w:r w:rsidRPr="00E85189">
              <w:rPr>
                <w:bCs/>
                <w:i/>
                <w:noProof/>
                <w:lang w:eastAsia="en-GB"/>
              </w:rPr>
              <w:t>RRCConnectionReconfiguration</w:t>
            </w:r>
            <w:r w:rsidRPr="00E85189">
              <w:rPr>
                <w:bCs/>
                <w:noProof/>
                <w:lang w:eastAsia="en-GB"/>
              </w:rPr>
              <w:t xml:space="preserve"> message as specified in TS 36.331 [10].</w:t>
            </w:r>
            <w:r w:rsidRPr="00E85189">
              <w:rPr>
                <w:lang w:eastAsia="zh-CN"/>
              </w:rPr>
              <w:t xml:space="preserve"> In this version of the specification, the E-UTRA RRC message can only include the field </w:t>
            </w:r>
            <w:proofErr w:type="spellStart"/>
            <w:r w:rsidRPr="00E85189">
              <w:rPr>
                <w:i/>
                <w:lang w:eastAsia="zh-CN"/>
              </w:rPr>
              <w:t>scg</w:t>
            </w:r>
            <w:proofErr w:type="spellEnd"/>
            <w:r w:rsidRPr="00E85189">
              <w:rPr>
                <w:i/>
                <w:lang w:eastAsia="zh-CN"/>
              </w:rPr>
              <w:t>-Configuration</w:t>
            </w:r>
            <w:r w:rsidRPr="00E85189">
              <w:rPr>
                <w:bCs/>
                <w:noProof/>
                <w:kern w:val="2"/>
                <w:lang w:eastAsia="zh-CN"/>
              </w:rPr>
              <w:t>.</w:t>
            </w:r>
          </w:p>
        </w:tc>
      </w:tr>
      <w:tr w:rsidR="00AD40B0" w:rsidRPr="00E85189" w14:paraId="791C290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4E561C3" w14:textId="77777777" w:rsidR="00AD40B0" w:rsidRPr="00E85189" w:rsidRDefault="00AD40B0" w:rsidP="00AD40B0">
            <w:pPr>
              <w:pStyle w:val="TAL"/>
              <w:rPr>
                <w:b/>
                <w:bCs/>
                <w:i/>
                <w:noProof/>
                <w:lang w:eastAsia="en-GB"/>
              </w:rPr>
            </w:pPr>
            <w:r w:rsidRPr="00E85189">
              <w:rPr>
                <w:b/>
                <w:bCs/>
                <w:i/>
                <w:noProof/>
                <w:lang w:eastAsia="en-GB"/>
              </w:rPr>
              <w:t>nas-Container</w:t>
            </w:r>
          </w:p>
          <w:p w14:paraId="5EE4584B" w14:textId="77777777" w:rsidR="00AD40B0" w:rsidRPr="00E85189" w:rsidRDefault="00AD40B0" w:rsidP="00AD40B0">
            <w:pPr>
              <w:pStyle w:val="TAL"/>
              <w:rPr>
                <w:b/>
                <w:i/>
                <w:szCs w:val="22"/>
              </w:rPr>
            </w:pPr>
            <w:r w:rsidRPr="00E85189">
              <w:rPr>
                <w:bCs/>
                <w:noProof/>
                <w:lang w:eastAsia="en-GB"/>
              </w:rPr>
              <w:t xml:space="preserve">This field is used to </w:t>
            </w:r>
            <w:r w:rsidRPr="00E85189">
              <w:rPr>
                <w:lang w:eastAsia="en-GB"/>
              </w:rPr>
              <w:t>transfer</w:t>
            </w:r>
            <w:r w:rsidRPr="00E85189">
              <w:rPr>
                <w:iCs/>
                <w:lang w:eastAsia="en-GB"/>
              </w:rPr>
              <w:t xml:space="preserve"> UE specific NAS layer information between the network and the UE. The RRC layer is transparent for this field, although it affects activation of </w:t>
            </w:r>
            <w:proofErr w:type="gramStart"/>
            <w:r w:rsidRPr="00E85189">
              <w:rPr>
                <w:iCs/>
                <w:lang w:eastAsia="en-GB"/>
              </w:rPr>
              <w:t>AS  security</w:t>
            </w:r>
            <w:proofErr w:type="gramEnd"/>
            <w:r w:rsidRPr="00E85189">
              <w:rPr>
                <w:bCs/>
                <w:noProof/>
                <w:lang w:eastAsia="en-GB"/>
              </w:rPr>
              <w:t xml:space="preserve"> after inter-system handover to NR. The content is defined in TS 24.501 [23].</w:t>
            </w:r>
          </w:p>
        </w:tc>
      </w:tr>
      <w:tr w:rsidR="00AD40B0" w:rsidRPr="00E85189" w14:paraId="0BC91D3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85E23EB" w14:textId="77777777" w:rsidR="00AD40B0" w:rsidRPr="00E85189" w:rsidRDefault="00AD40B0" w:rsidP="00AD40B0">
            <w:pPr>
              <w:pStyle w:val="TAL"/>
              <w:rPr>
                <w:b/>
                <w:i/>
                <w:lang w:eastAsia="en-GB"/>
              </w:rPr>
            </w:pPr>
            <w:proofErr w:type="spellStart"/>
            <w:r w:rsidRPr="00E85189">
              <w:rPr>
                <w:b/>
                <w:i/>
                <w:lang w:eastAsia="en-GB"/>
              </w:rPr>
              <w:t>nextHopChainingCount</w:t>
            </w:r>
            <w:proofErr w:type="spellEnd"/>
          </w:p>
          <w:p w14:paraId="5E94C151" w14:textId="77777777" w:rsidR="00AD40B0" w:rsidRPr="00E85189" w:rsidRDefault="00AD40B0" w:rsidP="00AD40B0">
            <w:pPr>
              <w:pStyle w:val="TAL"/>
              <w:rPr>
                <w:b/>
                <w:i/>
                <w:szCs w:val="22"/>
              </w:rPr>
            </w:pPr>
            <w:r w:rsidRPr="00E85189">
              <w:rPr>
                <w:bCs/>
                <w:noProof/>
                <w:lang w:eastAsia="en-GB"/>
              </w:rPr>
              <w:t>Parameter NCC: See TS 33.501 [11]</w:t>
            </w:r>
          </w:p>
        </w:tc>
      </w:tr>
      <w:tr w:rsidR="00AD40B0" w:rsidRPr="00E85189" w14:paraId="044C16D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D718F55" w14:textId="77777777" w:rsidR="00AD40B0" w:rsidRPr="00E85189" w:rsidRDefault="00AD40B0" w:rsidP="00AD40B0">
            <w:pPr>
              <w:pStyle w:val="TAL"/>
              <w:rPr>
                <w:b/>
                <w:bCs/>
                <w:i/>
                <w:noProof/>
                <w:lang w:eastAsia="en-GB"/>
              </w:rPr>
            </w:pPr>
            <w:r w:rsidRPr="00E85189">
              <w:rPr>
                <w:b/>
                <w:bCs/>
                <w:i/>
                <w:noProof/>
                <w:lang w:eastAsia="en-GB"/>
              </w:rPr>
              <w:t>otherConfig</w:t>
            </w:r>
          </w:p>
          <w:p w14:paraId="48948200" w14:textId="77777777" w:rsidR="00AD40B0" w:rsidRPr="00E85189" w:rsidRDefault="00AD40B0" w:rsidP="00AD40B0">
            <w:pPr>
              <w:pStyle w:val="TAL"/>
              <w:rPr>
                <w:bCs/>
                <w:noProof/>
                <w:lang w:eastAsia="en-GB"/>
              </w:rPr>
            </w:pPr>
            <w:r w:rsidRPr="00E85189">
              <w:rPr>
                <w:bCs/>
                <w:noProof/>
                <w:lang w:eastAsia="en-GB"/>
              </w:rPr>
              <w:t>Contains configuration related to other configurations.</w:t>
            </w:r>
          </w:p>
        </w:tc>
      </w:tr>
      <w:tr w:rsidR="00AD40B0" w:rsidRPr="00E85189" w14:paraId="4D4B1EF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614EB9A" w14:textId="77777777" w:rsidR="00AD40B0" w:rsidRPr="00E85189" w:rsidRDefault="00AD40B0" w:rsidP="00AD40B0">
            <w:pPr>
              <w:pStyle w:val="TAL"/>
              <w:rPr>
                <w:szCs w:val="22"/>
              </w:rPr>
            </w:pPr>
            <w:r w:rsidRPr="00E85189">
              <w:rPr>
                <w:b/>
                <w:i/>
                <w:szCs w:val="22"/>
              </w:rPr>
              <w:t>radioBearerConfig</w:t>
            </w:r>
          </w:p>
          <w:p w14:paraId="1B9F6750" w14:textId="77777777" w:rsidR="00AD40B0" w:rsidRPr="00E85189" w:rsidRDefault="00AD40B0" w:rsidP="00AD40B0">
            <w:pPr>
              <w:pStyle w:val="TAL"/>
              <w:rPr>
                <w:szCs w:val="22"/>
              </w:rPr>
            </w:pPr>
            <w:r w:rsidRPr="00E85189">
              <w:rPr>
                <w:szCs w:val="22"/>
              </w:rPr>
              <w:t xml:space="preserve">Configuration of Radio Bearers (DRBs, SRBs) including SDAP/PDCP. In EN-DC this field may only be present if the </w:t>
            </w:r>
            <w:r w:rsidRPr="00E85189">
              <w:rPr>
                <w:i/>
              </w:rPr>
              <w:t>RRCReconfiguration</w:t>
            </w:r>
            <w:r w:rsidRPr="00E85189">
              <w:rPr>
                <w:szCs w:val="22"/>
              </w:rPr>
              <w:t xml:space="preserve"> is transmitted over SRB3.</w:t>
            </w:r>
          </w:p>
        </w:tc>
      </w:tr>
      <w:tr w:rsidR="00AD40B0" w:rsidRPr="00E85189" w14:paraId="489CFE9F" w14:textId="77777777" w:rsidTr="00AD40B0">
        <w:tc>
          <w:tcPr>
            <w:tcW w:w="14173" w:type="dxa"/>
            <w:tcBorders>
              <w:top w:val="single" w:sz="4" w:space="0" w:color="auto"/>
              <w:left w:val="single" w:sz="4" w:space="0" w:color="auto"/>
              <w:bottom w:val="single" w:sz="4" w:space="0" w:color="auto"/>
              <w:right w:val="single" w:sz="4" w:space="0" w:color="auto"/>
            </w:tcBorders>
          </w:tcPr>
          <w:p w14:paraId="55F088DB" w14:textId="77777777" w:rsidR="00AD40B0" w:rsidRPr="00E85189" w:rsidRDefault="00AD40B0" w:rsidP="00AD40B0">
            <w:pPr>
              <w:pStyle w:val="TAL"/>
              <w:rPr>
                <w:b/>
                <w:i/>
                <w:szCs w:val="22"/>
              </w:rPr>
            </w:pPr>
            <w:r w:rsidRPr="00E85189">
              <w:rPr>
                <w:b/>
                <w:i/>
                <w:szCs w:val="22"/>
              </w:rPr>
              <w:t>radioBearerConfig2</w:t>
            </w:r>
          </w:p>
          <w:p w14:paraId="07BF1533" w14:textId="77777777" w:rsidR="00AD40B0" w:rsidRPr="00E85189" w:rsidRDefault="00AD40B0" w:rsidP="00AD40B0">
            <w:pPr>
              <w:pStyle w:val="TAL"/>
              <w:rPr>
                <w:szCs w:val="22"/>
              </w:rPr>
            </w:pPr>
            <w:r w:rsidRPr="00E85189">
              <w:rPr>
                <w:szCs w:val="22"/>
              </w:rPr>
              <w:t>Configuration of Radio Bearers (DRBs, SRBs) including SDAP/PDCP. This field can only be used if the UE supports NR-DC or NE-DC.</w:t>
            </w:r>
          </w:p>
        </w:tc>
      </w:tr>
      <w:tr w:rsidR="00AD40B0" w:rsidRPr="00E85189" w14:paraId="22F55FD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9E10356" w14:textId="77777777" w:rsidR="00AD40B0" w:rsidRPr="00E85189" w:rsidRDefault="00AD40B0" w:rsidP="00AD40B0">
            <w:pPr>
              <w:pStyle w:val="TAL"/>
              <w:rPr>
                <w:szCs w:val="22"/>
              </w:rPr>
            </w:pPr>
            <w:r w:rsidRPr="00E85189">
              <w:rPr>
                <w:b/>
                <w:i/>
                <w:szCs w:val="22"/>
              </w:rPr>
              <w:t>secondaryCellGroup</w:t>
            </w:r>
          </w:p>
          <w:p w14:paraId="5849D175" w14:textId="77777777" w:rsidR="00AD40B0" w:rsidRPr="00E85189" w:rsidRDefault="00AD40B0" w:rsidP="00AD40B0">
            <w:pPr>
              <w:pStyle w:val="TAL"/>
              <w:rPr>
                <w:szCs w:val="22"/>
              </w:rPr>
            </w:pPr>
            <w:r w:rsidRPr="00E85189">
              <w:rPr>
                <w:szCs w:val="22"/>
              </w:rPr>
              <w:t>Configuration of secondary cell group ((NG)EN-DC or NR-DC).</w:t>
            </w:r>
            <w:r w:rsidRPr="00E85189">
              <w:rPr>
                <w:rFonts w:ascii="Times New Roman" w:hAnsi="Times New Roman"/>
              </w:rPr>
              <w:t xml:space="preserve"> </w:t>
            </w:r>
            <w:r w:rsidRPr="00E85189">
              <w:t xml:space="preserve">This field can only be present in an </w:t>
            </w:r>
            <w:r w:rsidRPr="00E85189">
              <w:rPr>
                <w:i/>
              </w:rPr>
              <w:t>RRCReconfiguration</w:t>
            </w:r>
            <w:r w:rsidRPr="00E85189">
              <w:t xml:space="preserve"> message is transmitted on SRB3, and in an </w:t>
            </w:r>
            <w:r w:rsidRPr="00E85189">
              <w:rPr>
                <w:i/>
              </w:rPr>
              <w:t>RRCReconfiguration</w:t>
            </w:r>
            <w:r w:rsidRPr="00E85189">
              <w:t xml:space="preserve"> message contained in another </w:t>
            </w:r>
            <w:r w:rsidRPr="00E85189">
              <w:rPr>
                <w:i/>
              </w:rPr>
              <w:t>RRCReconfiguration</w:t>
            </w:r>
            <w:r w:rsidRPr="00E85189">
              <w:t xml:space="preserve"> message (or </w:t>
            </w:r>
            <w:proofErr w:type="spellStart"/>
            <w:r w:rsidRPr="00E85189">
              <w:rPr>
                <w:i/>
              </w:rPr>
              <w:t>RRCConnectionReconfiguration</w:t>
            </w:r>
            <w:proofErr w:type="spellEnd"/>
            <w:r w:rsidRPr="00E85189">
              <w:t xml:space="preserve"> message, see </w:t>
            </w:r>
            <w:r w:rsidRPr="00E85189">
              <w:rPr>
                <w:szCs w:val="22"/>
              </w:rPr>
              <w:t xml:space="preserve">TS 36.331 [10]) </w:t>
            </w:r>
            <w:r w:rsidRPr="00E85189">
              <w:t>transmitted on SRB1.</w:t>
            </w:r>
          </w:p>
        </w:tc>
      </w:tr>
      <w:tr w:rsidR="00AD40B0" w:rsidRPr="00E85189" w14:paraId="061174E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A6A1831" w14:textId="77777777" w:rsidR="00AD40B0" w:rsidRPr="00E85189" w:rsidRDefault="00AD40B0" w:rsidP="00AD40B0">
            <w:pPr>
              <w:pStyle w:val="TAL"/>
              <w:rPr>
                <w:b/>
                <w:i/>
                <w:szCs w:val="22"/>
              </w:rPr>
            </w:pPr>
            <w:proofErr w:type="spellStart"/>
            <w:r w:rsidRPr="00E85189">
              <w:rPr>
                <w:b/>
                <w:i/>
                <w:szCs w:val="22"/>
              </w:rPr>
              <w:t>sk</w:t>
            </w:r>
            <w:proofErr w:type="spellEnd"/>
            <w:r w:rsidRPr="00E85189">
              <w:rPr>
                <w:b/>
                <w:i/>
                <w:szCs w:val="22"/>
              </w:rPr>
              <w:t>-Counter</w:t>
            </w:r>
          </w:p>
          <w:p w14:paraId="132ED0EB" w14:textId="77777777" w:rsidR="00AD40B0" w:rsidRPr="00E85189" w:rsidRDefault="00AD40B0" w:rsidP="00AD40B0">
            <w:pPr>
              <w:pStyle w:val="TAL"/>
              <w:rPr>
                <w:szCs w:val="22"/>
              </w:rPr>
            </w:pPr>
            <w:r w:rsidRPr="00E85189">
              <w:rPr>
                <w:szCs w:val="22"/>
              </w:rPr>
              <w:t>A counter used upon initial configuration of S-K</w:t>
            </w:r>
            <w:r w:rsidRPr="00E85189">
              <w:rPr>
                <w:szCs w:val="22"/>
                <w:vertAlign w:val="subscript"/>
              </w:rPr>
              <w:t>gNB</w:t>
            </w:r>
            <w:r w:rsidRPr="00E85189">
              <w:rPr>
                <w:szCs w:val="22"/>
              </w:rPr>
              <w:t xml:space="preserve"> or S-</w:t>
            </w:r>
            <w:proofErr w:type="spellStart"/>
            <w:r w:rsidRPr="00E85189">
              <w:rPr>
                <w:szCs w:val="22"/>
              </w:rPr>
              <w:t>K</w:t>
            </w:r>
            <w:r w:rsidRPr="00E85189">
              <w:rPr>
                <w:szCs w:val="22"/>
                <w:vertAlign w:val="subscript"/>
              </w:rPr>
              <w:t>eNB</w:t>
            </w:r>
            <w:proofErr w:type="spellEnd"/>
            <w:r w:rsidRPr="00E85189">
              <w:rPr>
                <w:szCs w:val="22"/>
              </w:rPr>
              <w:t>, as well as upon refresh of S-K</w:t>
            </w:r>
            <w:r w:rsidRPr="00E85189">
              <w:rPr>
                <w:szCs w:val="22"/>
                <w:vertAlign w:val="subscript"/>
              </w:rPr>
              <w:t>gNB</w:t>
            </w:r>
            <w:r w:rsidRPr="00E85189">
              <w:rPr>
                <w:szCs w:val="22"/>
              </w:rPr>
              <w:t xml:space="preserve"> or S-</w:t>
            </w:r>
            <w:proofErr w:type="spellStart"/>
            <w:r w:rsidRPr="00E85189">
              <w:rPr>
                <w:szCs w:val="22"/>
              </w:rPr>
              <w:t>K</w:t>
            </w:r>
            <w:r w:rsidRPr="00E85189">
              <w:rPr>
                <w:szCs w:val="22"/>
                <w:vertAlign w:val="subscript"/>
              </w:rPr>
              <w:t>eNB</w:t>
            </w:r>
            <w:proofErr w:type="spellEnd"/>
            <w:r w:rsidRPr="00E85189">
              <w:rPr>
                <w:szCs w:val="22"/>
              </w:rPr>
              <w:t xml:space="preserve">. This field is always included either upon initial configuration of an NR SCG or upon configuration of the first RB with </w:t>
            </w:r>
            <w:proofErr w:type="spellStart"/>
            <w:r w:rsidRPr="00E85189">
              <w:rPr>
                <w:i/>
                <w:iCs/>
                <w:szCs w:val="22"/>
              </w:rPr>
              <w:t>keyToUse</w:t>
            </w:r>
            <w:proofErr w:type="spellEnd"/>
            <w:r w:rsidRPr="00E85189">
              <w:rPr>
                <w:szCs w:val="22"/>
              </w:rPr>
              <w:t xml:space="preserve"> set to </w:t>
            </w:r>
            <w:r w:rsidRPr="00E85189">
              <w:rPr>
                <w:i/>
                <w:iCs/>
                <w:szCs w:val="22"/>
              </w:rPr>
              <w:t>secondary</w:t>
            </w:r>
            <w:r w:rsidRPr="00E85189">
              <w:rPr>
                <w:szCs w:val="22"/>
              </w:rPr>
              <w:t xml:space="preserve">, whichever happens first. This field is absent if there is neither any NR SCG nor any RB with </w:t>
            </w:r>
            <w:proofErr w:type="spellStart"/>
            <w:r w:rsidRPr="00E85189">
              <w:rPr>
                <w:i/>
                <w:iCs/>
                <w:szCs w:val="22"/>
              </w:rPr>
              <w:t>keyToUse</w:t>
            </w:r>
            <w:proofErr w:type="spellEnd"/>
            <w:r w:rsidRPr="00E85189">
              <w:rPr>
                <w:szCs w:val="22"/>
              </w:rPr>
              <w:t xml:space="preserve"> set to </w:t>
            </w:r>
            <w:r w:rsidRPr="00E85189">
              <w:rPr>
                <w:i/>
                <w:iCs/>
                <w:szCs w:val="22"/>
              </w:rPr>
              <w:t>secondary</w:t>
            </w:r>
            <w:r w:rsidRPr="00E85189">
              <w:rPr>
                <w:szCs w:val="22"/>
              </w:rPr>
              <w:t>.</w:t>
            </w:r>
          </w:p>
        </w:tc>
      </w:tr>
    </w:tbl>
    <w:p w14:paraId="66BF92B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310472B5" w14:textId="77777777" w:rsidTr="00AD40B0">
        <w:tc>
          <w:tcPr>
            <w:tcW w:w="4027" w:type="dxa"/>
          </w:tcPr>
          <w:p w14:paraId="5E6C88E4" w14:textId="77777777" w:rsidR="00AD40B0" w:rsidRPr="00E85189" w:rsidRDefault="00AD40B0" w:rsidP="00AD40B0">
            <w:pPr>
              <w:pStyle w:val="TAH"/>
              <w:rPr>
                <w:szCs w:val="22"/>
              </w:rPr>
            </w:pPr>
            <w:r w:rsidRPr="00E85189">
              <w:rPr>
                <w:szCs w:val="22"/>
              </w:rPr>
              <w:lastRenderedPageBreak/>
              <w:t>Conditional Presence</w:t>
            </w:r>
          </w:p>
        </w:tc>
        <w:tc>
          <w:tcPr>
            <w:tcW w:w="10146" w:type="dxa"/>
          </w:tcPr>
          <w:p w14:paraId="04CC69D3" w14:textId="77777777" w:rsidR="00AD40B0" w:rsidRPr="00E85189" w:rsidRDefault="00AD40B0" w:rsidP="00AD40B0">
            <w:pPr>
              <w:pStyle w:val="TAH"/>
              <w:rPr>
                <w:szCs w:val="22"/>
              </w:rPr>
            </w:pPr>
            <w:r w:rsidRPr="00E85189">
              <w:rPr>
                <w:szCs w:val="22"/>
              </w:rPr>
              <w:t>Explanation</w:t>
            </w:r>
          </w:p>
        </w:tc>
      </w:tr>
      <w:tr w:rsidR="00AD40B0" w:rsidRPr="00E85189" w14:paraId="41F1DB48" w14:textId="77777777" w:rsidTr="00AD40B0">
        <w:tc>
          <w:tcPr>
            <w:tcW w:w="4027" w:type="dxa"/>
          </w:tcPr>
          <w:p w14:paraId="12B1664B" w14:textId="77777777" w:rsidR="00AD40B0" w:rsidRPr="00E85189" w:rsidRDefault="00AD40B0" w:rsidP="00AD40B0">
            <w:pPr>
              <w:pStyle w:val="TAL"/>
              <w:rPr>
                <w:i/>
                <w:szCs w:val="22"/>
              </w:rPr>
            </w:pPr>
            <w:proofErr w:type="spellStart"/>
            <w:r w:rsidRPr="00E85189">
              <w:rPr>
                <w:i/>
                <w:szCs w:val="22"/>
              </w:rPr>
              <w:t>nonHO</w:t>
            </w:r>
            <w:proofErr w:type="spellEnd"/>
          </w:p>
        </w:tc>
        <w:tc>
          <w:tcPr>
            <w:tcW w:w="10146" w:type="dxa"/>
          </w:tcPr>
          <w:p w14:paraId="3AAE0B3C" w14:textId="77777777" w:rsidR="00AD40B0" w:rsidRPr="00E85189" w:rsidRDefault="00AD40B0" w:rsidP="00AD40B0">
            <w:pPr>
              <w:pStyle w:val="TAL"/>
              <w:rPr>
                <w:szCs w:val="22"/>
              </w:rPr>
            </w:pPr>
            <w:r w:rsidRPr="00E85189">
              <w:rPr>
                <w:szCs w:val="22"/>
                <w:lang w:eastAsia="en-GB"/>
              </w:rPr>
              <w:t>The field is absent in case of reconfiguration with sync within NR or to NR; otherwise it is optionally present, need N.</w:t>
            </w:r>
          </w:p>
        </w:tc>
      </w:tr>
      <w:tr w:rsidR="00AD40B0" w:rsidRPr="00E85189" w14:paraId="686A316E" w14:textId="77777777" w:rsidTr="00AD40B0">
        <w:tc>
          <w:tcPr>
            <w:tcW w:w="4027" w:type="dxa"/>
          </w:tcPr>
          <w:p w14:paraId="767634DE" w14:textId="77777777" w:rsidR="00AD40B0" w:rsidRPr="00E85189" w:rsidRDefault="00AD40B0" w:rsidP="00AD40B0">
            <w:pPr>
              <w:pStyle w:val="TAL"/>
              <w:rPr>
                <w:i/>
                <w:szCs w:val="22"/>
              </w:rPr>
            </w:pPr>
            <w:proofErr w:type="spellStart"/>
            <w:r w:rsidRPr="00E85189">
              <w:rPr>
                <w:i/>
                <w:szCs w:val="22"/>
              </w:rPr>
              <w:t>securityNASC</w:t>
            </w:r>
            <w:proofErr w:type="spellEnd"/>
          </w:p>
        </w:tc>
        <w:tc>
          <w:tcPr>
            <w:tcW w:w="10146" w:type="dxa"/>
          </w:tcPr>
          <w:p w14:paraId="2FD70F14" w14:textId="77777777" w:rsidR="00AD40B0" w:rsidRPr="00E85189" w:rsidRDefault="00AD40B0" w:rsidP="00AD40B0">
            <w:pPr>
              <w:pStyle w:val="TAL"/>
              <w:rPr>
                <w:szCs w:val="22"/>
              </w:rPr>
            </w:pPr>
            <w:r w:rsidRPr="00E85189">
              <w:rPr>
                <w:szCs w:val="22"/>
                <w:lang w:eastAsia="en-GB"/>
              </w:rPr>
              <w:t>This field is mandatory present in case of inter system handover. Otherwise the field is optionally present, need N.</w:t>
            </w:r>
          </w:p>
        </w:tc>
      </w:tr>
      <w:tr w:rsidR="00AD40B0" w:rsidRPr="00E85189" w14:paraId="53D747F1" w14:textId="77777777" w:rsidTr="00AD40B0">
        <w:tc>
          <w:tcPr>
            <w:tcW w:w="4027" w:type="dxa"/>
          </w:tcPr>
          <w:p w14:paraId="4CF72785" w14:textId="77777777" w:rsidR="00AD40B0" w:rsidRPr="00E85189" w:rsidRDefault="00AD40B0" w:rsidP="00AD40B0">
            <w:pPr>
              <w:pStyle w:val="TAL"/>
              <w:rPr>
                <w:i/>
                <w:szCs w:val="22"/>
              </w:rPr>
            </w:pPr>
            <w:proofErr w:type="spellStart"/>
            <w:r w:rsidRPr="00E85189">
              <w:rPr>
                <w:i/>
                <w:szCs w:val="22"/>
              </w:rPr>
              <w:t>MasterKeyChange</w:t>
            </w:r>
            <w:proofErr w:type="spellEnd"/>
          </w:p>
        </w:tc>
        <w:tc>
          <w:tcPr>
            <w:tcW w:w="10146" w:type="dxa"/>
          </w:tcPr>
          <w:p w14:paraId="40B3FBFF" w14:textId="77777777" w:rsidR="00AD40B0" w:rsidRPr="00E85189" w:rsidRDefault="00AD40B0" w:rsidP="00AD40B0">
            <w:pPr>
              <w:pStyle w:val="TAL"/>
              <w:rPr>
                <w:szCs w:val="22"/>
              </w:rPr>
            </w:pPr>
            <w:r w:rsidRPr="00E85189">
              <w:rPr>
                <w:szCs w:val="22"/>
                <w:lang w:eastAsia="en-GB"/>
              </w:rPr>
              <w:t xml:space="preserve">This field is mandatory present in case </w:t>
            </w:r>
            <w:r w:rsidRPr="00E85189">
              <w:rPr>
                <w:i/>
                <w:szCs w:val="22"/>
                <w:lang w:eastAsia="en-GB"/>
              </w:rPr>
              <w:t>masterCellGroup</w:t>
            </w:r>
            <w:r w:rsidRPr="00E85189">
              <w:rPr>
                <w:szCs w:val="22"/>
                <w:lang w:eastAsia="en-GB"/>
              </w:rPr>
              <w:t xml:space="preserve"> includes </w:t>
            </w:r>
            <w:r w:rsidRPr="00E85189">
              <w:rPr>
                <w:i/>
                <w:szCs w:val="22"/>
                <w:lang w:eastAsia="en-GB"/>
              </w:rPr>
              <w:t>ReconfigurationWithSync</w:t>
            </w:r>
            <w:r w:rsidRPr="00E85189">
              <w:rPr>
                <w:szCs w:val="22"/>
                <w:lang w:eastAsia="en-GB"/>
              </w:rPr>
              <w:t xml:space="preserve"> and </w:t>
            </w:r>
            <w:r w:rsidRPr="00E85189">
              <w:rPr>
                <w:i/>
                <w:szCs w:val="22"/>
                <w:lang w:eastAsia="en-GB"/>
              </w:rPr>
              <w:t>RadioBearerConfig</w:t>
            </w:r>
            <w:r w:rsidRPr="00E85189">
              <w:rPr>
                <w:szCs w:val="22"/>
                <w:lang w:eastAsia="en-GB"/>
              </w:rPr>
              <w:t xml:space="preserve"> includes </w:t>
            </w:r>
            <w:proofErr w:type="spellStart"/>
            <w:r w:rsidRPr="00E85189">
              <w:rPr>
                <w:i/>
                <w:szCs w:val="22"/>
                <w:lang w:eastAsia="en-GB"/>
              </w:rPr>
              <w:t>SecurityConfig</w:t>
            </w:r>
            <w:proofErr w:type="spellEnd"/>
            <w:r w:rsidRPr="00E85189">
              <w:rPr>
                <w:szCs w:val="22"/>
                <w:lang w:eastAsia="en-GB"/>
              </w:rPr>
              <w:t xml:space="preserve"> with </w:t>
            </w:r>
            <w:proofErr w:type="spellStart"/>
            <w:r w:rsidRPr="00E85189">
              <w:rPr>
                <w:i/>
                <w:szCs w:val="22"/>
                <w:lang w:eastAsia="en-GB"/>
              </w:rPr>
              <w:t>SecurityAlgorithmConfig</w:t>
            </w:r>
            <w:proofErr w:type="spellEnd"/>
            <w:r w:rsidRPr="00E85189">
              <w:rPr>
                <w:szCs w:val="22"/>
                <w:lang w:eastAsia="en-GB"/>
              </w:rPr>
              <w:t xml:space="preserve">, indicating a change of the </w:t>
            </w:r>
            <w:r w:rsidRPr="00E85189">
              <w:t xml:space="preserve">AS </w:t>
            </w:r>
            <w:r w:rsidRPr="00E85189">
              <w:rPr>
                <w:szCs w:val="22"/>
                <w:lang w:eastAsia="en-GB"/>
              </w:rPr>
              <w:t xml:space="preserve">security algorithms associated to the master key. If </w:t>
            </w:r>
            <w:r w:rsidRPr="00E85189">
              <w:rPr>
                <w:i/>
                <w:szCs w:val="22"/>
                <w:lang w:eastAsia="en-GB"/>
              </w:rPr>
              <w:t>ReconfigurationWithSync</w:t>
            </w:r>
            <w:r w:rsidRPr="00E85189">
              <w:rPr>
                <w:szCs w:val="22"/>
                <w:lang w:eastAsia="en-GB"/>
              </w:rPr>
              <w:t xml:space="preserve"> is included for other cases, this field is optionally present, need N. Otherwise the field is absent.</w:t>
            </w:r>
          </w:p>
        </w:tc>
      </w:tr>
      <w:tr w:rsidR="00AD40B0" w:rsidRPr="00E85189" w14:paraId="21362FE6" w14:textId="77777777" w:rsidTr="00AD40B0">
        <w:tc>
          <w:tcPr>
            <w:tcW w:w="4027" w:type="dxa"/>
          </w:tcPr>
          <w:p w14:paraId="04EFCE62" w14:textId="77777777" w:rsidR="00AD40B0" w:rsidRPr="00E85189" w:rsidRDefault="00AD40B0" w:rsidP="00AD40B0">
            <w:pPr>
              <w:pStyle w:val="TAL"/>
              <w:rPr>
                <w:i/>
                <w:szCs w:val="22"/>
              </w:rPr>
            </w:pPr>
            <w:r w:rsidRPr="00E85189">
              <w:rPr>
                <w:i/>
                <w:szCs w:val="22"/>
              </w:rPr>
              <w:t>FullConfig</w:t>
            </w:r>
          </w:p>
        </w:tc>
        <w:tc>
          <w:tcPr>
            <w:tcW w:w="10146" w:type="dxa"/>
          </w:tcPr>
          <w:p w14:paraId="7ECD334E" w14:textId="77777777" w:rsidR="00AD40B0" w:rsidRPr="00E85189" w:rsidRDefault="00AD40B0" w:rsidP="00AD40B0">
            <w:pPr>
              <w:pStyle w:val="TAL"/>
              <w:rPr>
                <w:szCs w:val="22"/>
              </w:rPr>
            </w:pPr>
            <w:r w:rsidRPr="00E85189">
              <w:rPr>
                <w:szCs w:val="22"/>
              </w:rPr>
              <w:t xml:space="preserve">The field is mandatory present in case of inter-system handover from E-UTRA/EPC to NR. It is optionally present, Need N, during reconfiguration with sync </w:t>
            </w:r>
            <w:proofErr w:type="gramStart"/>
            <w:r w:rsidRPr="00E85189">
              <w:rPr>
                <w:szCs w:val="22"/>
              </w:rPr>
              <w:t>and also</w:t>
            </w:r>
            <w:proofErr w:type="gramEnd"/>
            <w:r w:rsidRPr="00E85189">
              <w:rPr>
                <w:szCs w:val="22"/>
              </w:rPr>
              <w:t xml:space="preserve"> in first reconfiguration after reestablishment; or for intra-system handover from E-UTRA/5GC to NR. It is </w:t>
            </w:r>
            <w:r w:rsidRPr="00E85189">
              <w:rPr>
                <w:szCs w:val="22"/>
                <w:lang w:eastAsia="en-GB"/>
              </w:rPr>
              <w:t>absent</w:t>
            </w:r>
            <w:r w:rsidRPr="00E85189">
              <w:rPr>
                <w:szCs w:val="22"/>
              </w:rPr>
              <w:t xml:space="preserve"> otherwise.</w:t>
            </w:r>
          </w:p>
        </w:tc>
      </w:tr>
    </w:tbl>
    <w:p w14:paraId="36D84812" w14:textId="77777777" w:rsidR="00AD40B0" w:rsidRPr="00E85189" w:rsidRDefault="00AD40B0" w:rsidP="00AD40B0"/>
    <w:p w14:paraId="2251B940" w14:textId="77777777" w:rsidR="00AD40B0" w:rsidRPr="00E85189" w:rsidRDefault="00AD40B0" w:rsidP="00AD40B0">
      <w:pPr>
        <w:pStyle w:val="Heading4"/>
        <w:rPr>
          <w:i/>
          <w:iCs/>
        </w:rPr>
      </w:pPr>
      <w:bookmarkStart w:id="1864" w:name="_Toc20425894"/>
      <w:bookmarkStart w:id="1865" w:name="_Toc29321290"/>
      <w:bookmarkStart w:id="1866" w:name="_Toc36219473"/>
      <w:bookmarkStart w:id="1867" w:name="_Toc36220149"/>
      <w:bookmarkStart w:id="1868" w:name="_Toc36513569"/>
      <w:bookmarkStart w:id="1869" w:name="_Toc46449627"/>
      <w:bookmarkStart w:id="1870" w:name="_Toc46489414"/>
      <w:r w:rsidRPr="00E85189">
        <w:rPr>
          <w:i/>
          <w:iCs/>
        </w:rPr>
        <w:t>–</w:t>
      </w:r>
      <w:r w:rsidRPr="00E85189">
        <w:rPr>
          <w:i/>
          <w:iCs/>
        </w:rPr>
        <w:tab/>
      </w:r>
      <w:r w:rsidRPr="00E85189">
        <w:rPr>
          <w:i/>
          <w:iCs/>
          <w:noProof/>
        </w:rPr>
        <w:t>RRCReconfigurationComplete</w:t>
      </w:r>
      <w:bookmarkEnd w:id="1864"/>
      <w:bookmarkEnd w:id="1865"/>
      <w:bookmarkEnd w:id="1866"/>
      <w:bookmarkEnd w:id="1867"/>
      <w:bookmarkEnd w:id="1868"/>
      <w:bookmarkEnd w:id="1869"/>
      <w:bookmarkEnd w:id="1870"/>
    </w:p>
    <w:p w14:paraId="343C9681" w14:textId="77777777" w:rsidR="00AD40B0" w:rsidRPr="00E85189" w:rsidRDefault="00AD40B0" w:rsidP="00AD40B0">
      <w:r w:rsidRPr="00E85189">
        <w:t xml:space="preserve">The </w:t>
      </w:r>
      <w:r w:rsidRPr="00E85189">
        <w:rPr>
          <w:i/>
        </w:rPr>
        <w:t>RRCReconfigurationComplete</w:t>
      </w:r>
      <w:r w:rsidRPr="00E85189">
        <w:t xml:space="preserve"> message is used to confirm the successful completion of an RRC connection reconfiguration.</w:t>
      </w:r>
    </w:p>
    <w:p w14:paraId="1366ACEE" w14:textId="77777777" w:rsidR="00AD40B0" w:rsidRPr="00E85189" w:rsidRDefault="00AD40B0" w:rsidP="00AD40B0">
      <w:pPr>
        <w:pStyle w:val="B1"/>
      </w:pPr>
      <w:r w:rsidRPr="00E85189">
        <w:t>Signalling radio bearer: SRB1 or SRB3</w:t>
      </w:r>
    </w:p>
    <w:p w14:paraId="6504E6AC" w14:textId="77777777" w:rsidR="00AD40B0" w:rsidRPr="00E85189" w:rsidRDefault="00AD40B0" w:rsidP="00AD40B0">
      <w:pPr>
        <w:pStyle w:val="B1"/>
      </w:pPr>
      <w:r w:rsidRPr="00E85189">
        <w:t>RLC-SAP: AM</w:t>
      </w:r>
    </w:p>
    <w:p w14:paraId="081247E1" w14:textId="77777777" w:rsidR="00AD40B0" w:rsidRPr="00E85189" w:rsidRDefault="00AD40B0" w:rsidP="00AD40B0">
      <w:pPr>
        <w:pStyle w:val="B1"/>
      </w:pPr>
      <w:r w:rsidRPr="00E85189">
        <w:t>Logical channel: DCCH</w:t>
      </w:r>
    </w:p>
    <w:p w14:paraId="405C2BB9" w14:textId="77777777" w:rsidR="00AD40B0" w:rsidRPr="00E85189" w:rsidRDefault="00AD40B0" w:rsidP="00AD40B0">
      <w:pPr>
        <w:pStyle w:val="B1"/>
      </w:pPr>
      <w:r w:rsidRPr="00E85189">
        <w:t xml:space="preserve">Direction: UE to </w:t>
      </w:r>
      <w:r w:rsidRPr="00E85189">
        <w:rPr>
          <w:lang w:eastAsia="zh-CN"/>
        </w:rPr>
        <w:t>Network</w:t>
      </w:r>
    </w:p>
    <w:p w14:paraId="2B063FC2" w14:textId="77777777" w:rsidR="00AD40B0" w:rsidRPr="00E85189" w:rsidRDefault="00AD40B0" w:rsidP="00AD40B0">
      <w:pPr>
        <w:pStyle w:val="TH"/>
        <w:rPr>
          <w:bCs/>
          <w:i/>
          <w:iCs/>
        </w:rPr>
      </w:pPr>
      <w:r w:rsidRPr="00E85189">
        <w:rPr>
          <w:bCs/>
          <w:i/>
          <w:iCs/>
        </w:rPr>
        <w:t>RRCReconfigurationComplete message</w:t>
      </w:r>
    </w:p>
    <w:p w14:paraId="29C8D05E" w14:textId="77777777" w:rsidR="00AD40B0" w:rsidRPr="00E85189" w:rsidRDefault="00AD40B0" w:rsidP="00AD40B0">
      <w:pPr>
        <w:pStyle w:val="PL"/>
      </w:pPr>
      <w:r w:rsidRPr="00E85189">
        <w:t>-- ASN1START</w:t>
      </w:r>
    </w:p>
    <w:p w14:paraId="17EE664A" w14:textId="77777777" w:rsidR="00AD40B0" w:rsidRPr="00E85189" w:rsidRDefault="00AD40B0" w:rsidP="00AD40B0">
      <w:pPr>
        <w:pStyle w:val="PL"/>
      </w:pPr>
      <w:r w:rsidRPr="00E85189">
        <w:t>-- TAG-RRCRECONFIGURATIONCOMPLETE-START</w:t>
      </w:r>
    </w:p>
    <w:p w14:paraId="2FD6EAF1" w14:textId="77777777" w:rsidR="00AD40B0" w:rsidRPr="00E85189" w:rsidRDefault="00AD40B0" w:rsidP="00AD40B0">
      <w:pPr>
        <w:pStyle w:val="PL"/>
      </w:pPr>
    </w:p>
    <w:p w14:paraId="62FFF305" w14:textId="77777777" w:rsidR="00AD40B0" w:rsidRPr="00E85189" w:rsidRDefault="00AD40B0" w:rsidP="00AD40B0">
      <w:pPr>
        <w:pStyle w:val="PL"/>
      </w:pPr>
      <w:r w:rsidRPr="00E85189">
        <w:t>RRCReconfigurationComplete ::=              SEQUENCE {</w:t>
      </w:r>
    </w:p>
    <w:p w14:paraId="101AEDFF" w14:textId="77777777" w:rsidR="00AD40B0" w:rsidRPr="00E85189" w:rsidRDefault="00AD40B0" w:rsidP="00AD40B0">
      <w:pPr>
        <w:pStyle w:val="PL"/>
      </w:pPr>
      <w:r w:rsidRPr="00E85189">
        <w:t xml:space="preserve">    rrc-TransactionIdentifier                   RRC-TransactionIdentifier,</w:t>
      </w:r>
    </w:p>
    <w:p w14:paraId="742907AE" w14:textId="77777777" w:rsidR="00AD40B0" w:rsidRPr="00E85189" w:rsidRDefault="00AD40B0" w:rsidP="00AD40B0">
      <w:pPr>
        <w:pStyle w:val="PL"/>
      </w:pPr>
      <w:r w:rsidRPr="00E85189">
        <w:t xml:space="preserve">    criticalExtensions                          CHOICE {</w:t>
      </w:r>
    </w:p>
    <w:p w14:paraId="65189951" w14:textId="77777777" w:rsidR="00AD40B0" w:rsidRPr="00E85189" w:rsidRDefault="00AD40B0" w:rsidP="00AD40B0">
      <w:pPr>
        <w:pStyle w:val="PL"/>
      </w:pPr>
      <w:r w:rsidRPr="00E85189">
        <w:t xml:space="preserve">        rrcReconfigurationComplete                  RRCReconfigurationComplete-IEs,</w:t>
      </w:r>
    </w:p>
    <w:p w14:paraId="7BBEA30C" w14:textId="77777777" w:rsidR="00AD40B0" w:rsidRPr="00E85189" w:rsidRDefault="00AD40B0" w:rsidP="00AD40B0">
      <w:pPr>
        <w:pStyle w:val="PL"/>
      </w:pPr>
      <w:r w:rsidRPr="00E85189">
        <w:t xml:space="preserve">        criticalExtensionsFuture                    SEQUENCE {}</w:t>
      </w:r>
    </w:p>
    <w:p w14:paraId="5B81EF68" w14:textId="77777777" w:rsidR="00AD40B0" w:rsidRPr="00E85189" w:rsidRDefault="00AD40B0" w:rsidP="00AD40B0">
      <w:pPr>
        <w:pStyle w:val="PL"/>
      </w:pPr>
      <w:r w:rsidRPr="00E85189">
        <w:t xml:space="preserve">    }</w:t>
      </w:r>
    </w:p>
    <w:p w14:paraId="22CA3FED" w14:textId="77777777" w:rsidR="00AD40B0" w:rsidRPr="00E85189" w:rsidRDefault="00AD40B0" w:rsidP="00AD40B0">
      <w:pPr>
        <w:pStyle w:val="PL"/>
      </w:pPr>
      <w:r w:rsidRPr="00E85189">
        <w:t>}</w:t>
      </w:r>
    </w:p>
    <w:p w14:paraId="44032417" w14:textId="77777777" w:rsidR="00AD40B0" w:rsidRPr="00E85189" w:rsidRDefault="00AD40B0" w:rsidP="00AD40B0">
      <w:pPr>
        <w:pStyle w:val="PL"/>
      </w:pPr>
    </w:p>
    <w:p w14:paraId="478C5AA6" w14:textId="77777777" w:rsidR="00AD40B0" w:rsidRPr="00E85189" w:rsidRDefault="00AD40B0" w:rsidP="00AD40B0">
      <w:pPr>
        <w:pStyle w:val="PL"/>
      </w:pPr>
      <w:r w:rsidRPr="00E85189">
        <w:t>RRCReconfigurationComplete-IEs ::=          SEQUENCE {</w:t>
      </w:r>
    </w:p>
    <w:p w14:paraId="6E7E7967" w14:textId="77777777" w:rsidR="00AD40B0" w:rsidRPr="00E85189" w:rsidRDefault="00AD40B0" w:rsidP="00AD40B0">
      <w:pPr>
        <w:pStyle w:val="PL"/>
      </w:pPr>
      <w:r w:rsidRPr="00E85189">
        <w:t xml:space="preserve">    lateNonCriticalExtension                    OCTET STRING                                                            OPTIONAL,</w:t>
      </w:r>
    </w:p>
    <w:p w14:paraId="0504623A" w14:textId="77777777" w:rsidR="00AD40B0" w:rsidRPr="00E85189" w:rsidRDefault="00AD40B0" w:rsidP="00AD40B0">
      <w:pPr>
        <w:pStyle w:val="PL"/>
      </w:pPr>
      <w:r w:rsidRPr="00E85189">
        <w:t xml:space="preserve">    nonCriticalExtension                        RRCReconfigurationComplete-v1530-IEs                                    OPTIONAL</w:t>
      </w:r>
    </w:p>
    <w:p w14:paraId="1438FDA6" w14:textId="77777777" w:rsidR="00AD40B0" w:rsidRPr="00E85189" w:rsidRDefault="00AD40B0" w:rsidP="00AD40B0">
      <w:pPr>
        <w:pStyle w:val="PL"/>
      </w:pPr>
      <w:r w:rsidRPr="00E85189">
        <w:t>}</w:t>
      </w:r>
    </w:p>
    <w:p w14:paraId="69679415" w14:textId="77777777" w:rsidR="00AD40B0" w:rsidRPr="00E85189" w:rsidRDefault="00AD40B0" w:rsidP="00AD40B0">
      <w:pPr>
        <w:pStyle w:val="PL"/>
      </w:pPr>
    </w:p>
    <w:p w14:paraId="45A8CE1C" w14:textId="77777777" w:rsidR="00AD40B0" w:rsidRPr="00E85189" w:rsidRDefault="00AD40B0" w:rsidP="00AD40B0">
      <w:pPr>
        <w:pStyle w:val="PL"/>
      </w:pPr>
      <w:r w:rsidRPr="00E85189">
        <w:t>RRCReconfigurationComplete-v1530-IEs ::=    SEQUENCE {</w:t>
      </w:r>
    </w:p>
    <w:p w14:paraId="77F7D1E6" w14:textId="77777777" w:rsidR="00AD40B0" w:rsidRPr="00E85189" w:rsidRDefault="00AD40B0" w:rsidP="00AD40B0">
      <w:pPr>
        <w:pStyle w:val="PL"/>
      </w:pPr>
      <w:r w:rsidRPr="00E85189">
        <w:t xml:space="preserve">    uplinkTxDirectCurrentList                   UplinkTxDirectCurrentList                                               OPTIONAL,</w:t>
      </w:r>
    </w:p>
    <w:p w14:paraId="793C5A90" w14:textId="77777777" w:rsidR="00AD40B0" w:rsidRPr="00E85189" w:rsidRDefault="00AD40B0" w:rsidP="00AD40B0">
      <w:pPr>
        <w:pStyle w:val="PL"/>
      </w:pPr>
      <w:r w:rsidRPr="00E85189">
        <w:t xml:space="preserve">    nonCriticalExtension                        RRCReconfigurationComplete-v1560-IEs                                    OPTIONAL</w:t>
      </w:r>
    </w:p>
    <w:p w14:paraId="1B6B49D0" w14:textId="77777777" w:rsidR="00AD40B0" w:rsidRPr="00E85189" w:rsidRDefault="00AD40B0" w:rsidP="00AD40B0">
      <w:pPr>
        <w:pStyle w:val="PL"/>
      </w:pPr>
      <w:r w:rsidRPr="00E85189">
        <w:t>}</w:t>
      </w:r>
    </w:p>
    <w:p w14:paraId="7DFB8202" w14:textId="77777777" w:rsidR="00AD40B0" w:rsidRPr="00E85189" w:rsidRDefault="00AD40B0" w:rsidP="00AD40B0">
      <w:pPr>
        <w:pStyle w:val="PL"/>
      </w:pPr>
    </w:p>
    <w:p w14:paraId="34B77193" w14:textId="77777777" w:rsidR="00AD40B0" w:rsidRPr="00E85189" w:rsidRDefault="00AD40B0" w:rsidP="00AD40B0">
      <w:pPr>
        <w:pStyle w:val="PL"/>
      </w:pPr>
      <w:r w:rsidRPr="00E85189">
        <w:t>RRCReconfigurationComplete-v1560-IEs ::=    SEQUENCE {</w:t>
      </w:r>
    </w:p>
    <w:p w14:paraId="7C8CEF23" w14:textId="77777777" w:rsidR="00AD40B0" w:rsidRPr="00E85189" w:rsidRDefault="00AD40B0" w:rsidP="00AD40B0">
      <w:pPr>
        <w:pStyle w:val="PL"/>
      </w:pPr>
      <w:r w:rsidRPr="00E85189">
        <w:t xml:space="preserve">    scg-Response                                CHOICE {</w:t>
      </w:r>
    </w:p>
    <w:p w14:paraId="45BF10A5" w14:textId="77777777" w:rsidR="00AD40B0" w:rsidRPr="00E85189" w:rsidRDefault="00AD40B0" w:rsidP="00AD40B0">
      <w:pPr>
        <w:pStyle w:val="PL"/>
      </w:pPr>
      <w:r w:rsidRPr="00E85189">
        <w:lastRenderedPageBreak/>
        <w:t xml:space="preserve">        nr-SCG-Response                                 OCTET STRING (CONTAINING RRCReconfigurationComplete),</w:t>
      </w:r>
    </w:p>
    <w:p w14:paraId="4DEE5864" w14:textId="77777777" w:rsidR="00AD40B0" w:rsidRPr="00E85189" w:rsidRDefault="00AD40B0" w:rsidP="00AD40B0">
      <w:pPr>
        <w:pStyle w:val="PL"/>
      </w:pPr>
      <w:r w:rsidRPr="00E85189">
        <w:t xml:space="preserve">        eutra-SCG-Response                              OCTET STRING</w:t>
      </w:r>
    </w:p>
    <w:p w14:paraId="4BC1D4FC" w14:textId="77777777" w:rsidR="00AD40B0" w:rsidRPr="00E85189" w:rsidRDefault="00AD40B0" w:rsidP="00AD40B0">
      <w:pPr>
        <w:pStyle w:val="PL"/>
      </w:pPr>
      <w:r w:rsidRPr="00E85189">
        <w:t xml:space="preserve">    }                                                                                                                   OPTIONAL,</w:t>
      </w:r>
    </w:p>
    <w:p w14:paraId="6614AD86" w14:textId="77777777" w:rsidR="00AD40B0" w:rsidRPr="00E85189" w:rsidRDefault="00AD40B0" w:rsidP="00AD40B0">
      <w:pPr>
        <w:pStyle w:val="PL"/>
      </w:pPr>
      <w:r w:rsidRPr="00E85189">
        <w:t xml:space="preserve">    nonCriticalExtension                        SEQUENCE {}                                                             OPTIONAL</w:t>
      </w:r>
    </w:p>
    <w:p w14:paraId="4251CFB0" w14:textId="77777777" w:rsidR="00AD40B0" w:rsidRPr="00E85189" w:rsidRDefault="00AD40B0" w:rsidP="00AD40B0">
      <w:pPr>
        <w:pStyle w:val="PL"/>
      </w:pPr>
      <w:r w:rsidRPr="00E85189">
        <w:t>}</w:t>
      </w:r>
    </w:p>
    <w:p w14:paraId="57995CE4" w14:textId="77777777" w:rsidR="00AD40B0" w:rsidRPr="00E85189" w:rsidRDefault="00AD40B0" w:rsidP="00AD40B0">
      <w:pPr>
        <w:pStyle w:val="PL"/>
      </w:pPr>
    </w:p>
    <w:p w14:paraId="318D7B62" w14:textId="77777777" w:rsidR="00AD40B0" w:rsidRPr="00E85189" w:rsidRDefault="00AD40B0" w:rsidP="00AD40B0">
      <w:pPr>
        <w:pStyle w:val="PL"/>
      </w:pPr>
    </w:p>
    <w:p w14:paraId="1BC32F4D" w14:textId="77777777" w:rsidR="00AD40B0" w:rsidRPr="00E85189" w:rsidRDefault="00AD40B0" w:rsidP="00AD40B0">
      <w:pPr>
        <w:pStyle w:val="PL"/>
      </w:pPr>
      <w:r w:rsidRPr="00E85189">
        <w:t>-- TAG-RRCRECONFIGURATIONCOMPLETE-STOP</w:t>
      </w:r>
    </w:p>
    <w:p w14:paraId="29FA6881" w14:textId="77777777" w:rsidR="00AD40B0" w:rsidRPr="00E85189" w:rsidRDefault="00AD40B0" w:rsidP="00AD40B0">
      <w:pPr>
        <w:pStyle w:val="PL"/>
      </w:pPr>
      <w:r w:rsidRPr="00E85189">
        <w:t>-- ASN1STOP</w:t>
      </w:r>
    </w:p>
    <w:p w14:paraId="0687D3F0"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C6436F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3DA6512" w14:textId="77777777" w:rsidR="00AD40B0" w:rsidRPr="00E85189" w:rsidRDefault="00AD40B0" w:rsidP="00AD40B0">
            <w:pPr>
              <w:pStyle w:val="TAH"/>
              <w:rPr>
                <w:szCs w:val="22"/>
              </w:rPr>
            </w:pPr>
            <w:r w:rsidRPr="00E85189">
              <w:rPr>
                <w:i/>
                <w:szCs w:val="22"/>
              </w:rPr>
              <w:t xml:space="preserve">RRCReconfigurationComplete-IEs </w:t>
            </w:r>
            <w:r w:rsidRPr="00E85189">
              <w:rPr>
                <w:szCs w:val="22"/>
              </w:rPr>
              <w:t>field descriptions</w:t>
            </w:r>
          </w:p>
        </w:tc>
      </w:tr>
      <w:tr w:rsidR="00AD40B0" w:rsidRPr="00E85189" w14:paraId="6B664521" w14:textId="77777777" w:rsidTr="00AD40B0">
        <w:tc>
          <w:tcPr>
            <w:tcW w:w="14173" w:type="dxa"/>
            <w:tcBorders>
              <w:top w:val="single" w:sz="4" w:space="0" w:color="auto"/>
              <w:left w:val="single" w:sz="4" w:space="0" w:color="auto"/>
              <w:bottom w:val="single" w:sz="4" w:space="0" w:color="auto"/>
              <w:right w:val="single" w:sz="4" w:space="0" w:color="auto"/>
            </w:tcBorders>
          </w:tcPr>
          <w:p w14:paraId="7B9C4F07" w14:textId="77777777" w:rsidR="00AD40B0" w:rsidRPr="00E85189" w:rsidRDefault="00AD40B0" w:rsidP="00AD40B0">
            <w:pPr>
              <w:pStyle w:val="TAL"/>
              <w:rPr>
                <w:szCs w:val="22"/>
              </w:rPr>
            </w:pPr>
            <w:proofErr w:type="spellStart"/>
            <w:r w:rsidRPr="00E85189">
              <w:rPr>
                <w:b/>
                <w:i/>
                <w:szCs w:val="22"/>
              </w:rPr>
              <w:t>scg</w:t>
            </w:r>
            <w:proofErr w:type="spellEnd"/>
            <w:r w:rsidRPr="00E85189">
              <w:rPr>
                <w:b/>
                <w:i/>
                <w:szCs w:val="22"/>
              </w:rPr>
              <w:t>-Response</w:t>
            </w:r>
          </w:p>
          <w:p w14:paraId="3690C870" w14:textId="77777777" w:rsidR="00AD40B0" w:rsidRPr="00E85189" w:rsidRDefault="00AD40B0" w:rsidP="00AD40B0">
            <w:pPr>
              <w:pStyle w:val="TAL"/>
              <w:rPr>
                <w:b/>
                <w:i/>
                <w:szCs w:val="22"/>
              </w:rPr>
            </w:pPr>
            <w:r w:rsidRPr="00E85189">
              <w:rPr>
                <w:szCs w:val="22"/>
              </w:rPr>
              <w:t>In case of NR-</w:t>
            </w:r>
            <w:r w:rsidRPr="00E85189">
              <w:t>DC (</w:t>
            </w:r>
            <w:r w:rsidRPr="00E85189">
              <w:rPr>
                <w:i/>
              </w:rPr>
              <w:t>nr-SCG-Response</w:t>
            </w:r>
            <w:r w:rsidRPr="00E85189">
              <w:t>),</w:t>
            </w:r>
            <w:r w:rsidRPr="00E85189">
              <w:rPr>
                <w:szCs w:val="22"/>
              </w:rPr>
              <w:t xml:space="preserve"> this field includes the </w:t>
            </w:r>
            <w:r w:rsidRPr="00E85189">
              <w:rPr>
                <w:i/>
                <w:szCs w:val="22"/>
              </w:rPr>
              <w:t>RRCReconfigurationComplete</w:t>
            </w:r>
            <w:r w:rsidRPr="00E85189">
              <w:rPr>
                <w:szCs w:val="22"/>
              </w:rPr>
              <w:t xml:space="preserve"> message. In case of NE-DC </w:t>
            </w:r>
            <w:r w:rsidRPr="00E85189">
              <w:t>(</w:t>
            </w:r>
            <w:proofErr w:type="spellStart"/>
            <w:r w:rsidRPr="00E85189">
              <w:rPr>
                <w:i/>
              </w:rPr>
              <w:t>eutra</w:t>
            </w:r>
            <w:proofErr w:type="spellEnd"/>
            <w:r w:rsidRPr="00E85189">
              <w:rPr>
                <w:i/>
              </w:rPr>
              <w:t>-SCG-Response</w:t>
            </w:r>
            <w:r w:rsidRPr="00E85189">
              <w:t>)</w:t>
            </w:r>
            <w:r w:rsidRPr="00E85189">
              <w:rPr>
                <w:szCs w:val="22"/>
              </w:rPr>
              <w:t xml:space="preserve">, this field includes the E-UTRA </w:t>
            </w:r>
            <w:r w:rsidRPr="00E85189">
              <w:rPr>
                <w:i/>
                <w:szCs w:val="22"/>
              </w:rPr>
              <w:t>RRCConnectionReconfigurationComplete</w:t>
            </w:r>
            <w:r w:rsidRPr="00E85189">
              <w:rPr>
                <w:szCs w:val="22"/>
              </w:rPr>
              <w:t xml:space="preserve"> message as specified in TS 36.331 [10]</w:t>
            </w:r>
            <w:r w:rsidRPr="00E85189">
              <w:rPr>
                <w:bCs/>
                <w:i/>
                <w:noProof/>
                <w:lang w:eastAsia="en-GB"/>
              </w:rPr>
              <w:t>.</w:t>
            </w:r>
          </w:p>
        </w:tc>
      </w:tr>
      <w:tr w:rsidR="00AD40B0" w:rsidRPr="00E85189" w14:paraId="2D3A596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D76F807" w14:textId="77777777" w:rsidR="00AD40B0" w:rsidRPr="00E85189" w:rsidRDefault="00AD40B0" w:rsidP="00AD40B0">
            <w:pPr>
              <w:pStyle w:val="TAL"/>
              <w:rPr>
                <w:szCs w:val="22"/>
              </w:rPr>
            </w:pPr>
            <w:r w:rsidRPr="00E85189">
              <w:rPr>
                <w:b/>
                <w:i/>
                <w:szCs w:val="22"/>
              </w:rPr>
              <w:t>uplinkTxDirectCurrentList</w:t>
            </w:r>
          </w:p>
          <w:p w14:paraId="6815F3E4" w14:textId="77777777" w:rsidR="00AD40B0" w:rsidRPr="00E85189" w:rsidRDefault="00AD40B0" w:rsidP="00AD40B0">
            <w:pPr>
              <w:pStyle w:val="TAL"/>
              <w:rPr>
                <w:szCs w:val="22"/>
              </w:rPr>
            </w:pPr>
            <w:r w:rsidRPr="00E85189">
              <w:rPr>
                <w:szCs w:val="22"/>
              </w:rPr>
              <w:t xml:space="preserve">The Tx Direct Current locations for the configured serving cells and BWPs if requested by the NW (see </w:t>
            </w:r>
            <w:r w:rsidRPr="00E85189">
              <w:rPr>
                <w:i/>
              </w:rPr>
              <w:t>reportUplinkTxDirectCurrent</w:t>
            </w:r>
            <w:r w:rsidRPr="00E85189">
              <w:t xml:space="preserve"> in </w:t>
            </w:r>
            <w:proofErr w:type="spellStart"/>
            <w:r w:rsidRPr="00E85189">
              <w:rPr>
                <w:i/>
              </w:rPr>
              <w:t>CellGroupConfig</w:t>
            </w:r>
            <w:proofErr w:type="spellEnd"/>
            <w:r w:rsidRPr="00E85189">
              <w:rPr>
                <w:szCs w:val="22"/>
              </w:rPr>
              <w:t>).</w:t>
            </w:r>
          </w:p>
        </w:tc>
      </w:tr>
    </w:tbl>
    <w:p w14:paraId="3283B921" w14:textId="77777777" w:rsidR="00AD40B0" w:rsidRPr="00E85189" w:rsidRDefault="00AD40B0" w:rsidP="00AD40B0"/>
    <w:p w14:paraId="0261E722" w14:textId="77777777" w:rsidR="00AD40B0" w:rsidRPr="00E85189" w:rsidRDefault="00AD40B0" w:rsidP="00AD40B0">
      <w:pPr>
        <w:pStyle w:val="Heading4"/>
      </w:pPr>
      <w:bookmarkStart w:id="1871" w:name="_Toc20425895"/>
      <w:bookmarkStart w:id="1872" w:name="_Toc29321291"/>
      <w:bookmarkStart w:id="1873" w:name="_Toc36219474"/>
      <w:bookmarkStart w:id="1874" w:name="_Toc36220150"/>
      <w:bookmarkStart w:id="1875" w:name="_Toc36513570"/>
      <w:bookmarkStart w:id="1876" w:name="_Toc46449628"/>
      <w:bookmarkStart w:id="1877" w:name="_Toc46489415"/>
      <w:r w:rsidRPr="00E85189">
        <w:t>–</w:t>
      </w:r>
      <w:r w:rsidRPr="00E85189">
        <w:tab/>
      </w:r>
      <w:r w:rsidRPr="00E85189">
        <w:rPr>
          <w:i/>
          <w:noProof/>
        </w:rPr>
        <w:t>RRCReject</w:t>
      </w:r>
      <w:bookmarkEnd w:id="1871"/>
      <w:bookmarkEnd w:id="1872"/>
      <w:bookmarkEnd w:id="1873"/>
      <w:bookmarkEnd w:id="1874"/>
      <w:bookmarkEnd w:id="1875"/>
      <w:bookmarkEnd w:id="1876"/>
      <w:bookmarkEnd w:id="1877"/>
    </w:p>
    <w:p w14:paraId="00ECA30D" w14:textId="77777777" w:rsidR="00AD40B0" w:rsidRPr="00E85189" w:rsidRDefault="00AD40B0" w:rsidP="00AD40B0">
      <w:bookmarkStart w:id="1878" w:name="_Hlk2901169"/>
      <w:r w:rsidRPr="00E85189">
        <w:t xml:space="preserve">The </w:t>
      </w:r>
      <w:r w:rsidRPr="00E85189">
        <w:rPr>
          <w:i/>
          <w:noProof/>
        </w:rPr>
        <w:t>RRCReject</w:t>
      </w:r>
      <w:r w:rsidRPr="00E85189">
        <w:t xml:space="preserve"> message is used to reject an RRC connection establishment or an RRC connection resumption.</w:t>
      </w:r>
    </w:p>
    <w:bookmarkEnd w:id="1878"/>
    <w:p w14:paraId="1137D6D6" w14:textId="77777777" w:rsidR="00AD40B0" w:rsidRPr="00E85189" w:rsidRDefault="00AD40B0" w:rsidP="00AD40B0">
      <w:pPr>
        <w:pStyle w:val="B1"/>
      </w:pPr>
      <w:r w:rsidRPr="00E85189">
        <w:t>Signalling radio bearer: SRB0</w:t>
      </w:r>
    </w:p>
    <w:p w14:paraId="26398131" w14:textId="77777777" w:rsidR="00AD40B0" w:rsidRPr="00E85189" w:rsidRDefault="00AD40B0" w:rsidP="00AD40B0">
      <w:pPr>
        <w:pStyle w:val="B1"/>
      </w:pPr>
      <w:r w:rsidRPr="00E85189">
        <w:t>RLC-SAP: TM</w:t>
      </w:r>
    </w:p>
    <w:p w14:paraId="071DF706" w14:textId="77777777" w:rsidR="00AD40B0" w:rsidRPr="00E85189" w:rsidRDefault="00AD40B0" w:rsidP="00AD40B0">
      <w:pPr>
        <w:pStyle w:val="B1"/>
      </w:pPr>
      <w:r w:rsidRPr="00E85189">
        <w:t>Logical channel: CCCH</w:t>
      </w:r>
    </w:p>
    <w:p w14:paraId="239A4C0A" w14:textId="77777777" w:rsidR="00AD40B0" w:rsidRPr="00E85189" w:rsidRDefault="00AD40B0" w:rsidP="00AD40B0">
      <w:pPr>
        <w:pStyle w:val="B1"/>
      </w:pPr>
      <w:bookmarkStart w:id="1879" w:name="_Hlk536089827"/>
      <w:r w:rsidRPr="00E85189">
        <w:t>Direction: Network to UE</w:t>
      </w:r>
    </w:p>
    <w:p w14:paraId="7163F193" w14:textId="77777777" w:rsidR="00AD40B0" w:rsidRPr="00E85189" w:rsidRDefault="00AD40B0" w:rsidP="00AD40B0">
      <w:pPr>
        <w:pStyle w:val="TH"/>
      </w:pPr>
      <w:r w:rsidRPr="00E85189">
        <w:rPr>
          <w:i/>
          <w:noProof/>
        </w:rPr>
        <w:t>RRCReject</w:t>
      </w:r>
      <w:r w:rsidRPr="00E85189">
        <w:rPr>
          <w:noProof/>
        </w:rPr>
        <w:t xml:space="preserve"> message</w:t>
      </w:r>
    </w:p>
    <w:p w14:paraId="22377B5B" w14:textId="77777777" w:rsidR="00AD40B0" w:rsidRPr="00E85189" w:rsidRDefault="00AD40B0" w:rsidP="00AD40B0">
      <w:pPr>
        <w:pStyle w:val="PL"/>
      </w:pPr>
      <w:r w:rsidRPr="00E85189">
        <w:t>-- ASN1START</w:t>
      </w:r>
    </w:p>
    <w:p w14:paraId="45841BB7" w14:textId="77777777" w:rsidR="00AD40B0" w:rsidRPr="00E85189" w:rsidRDefault="00AD40B0" w:rsidP="00AD40B0">
      <w:pPr>
        <w:pStyle w:val="PL"/>
      </w:pPr>
      <w:r w:rsidRPr="00E85189">
        <w:t>-- TAG-RRCREJECT-START</w:t>
      </w:r>
    </w:p>
    <w:p w14:paraId="78280428" w14:textId="77777777" w:rsidR="00AD40B0" w:rsidRPr="00E85189" w:rsidRDefault="00AD40B0" w:rsidP="00AD40B0">
      <w:pPr>
        <w:pStyle w:val="PL"/>
      </w:pPr>
    </w:p>
    <w:p w14:paraId="32347A14" w14:textId="77777777" w:rsidR="00AD40B0" w:rsidRPr="00E85189" w:rsidRDefault="00AD40B0" w:rsidP="00AD40B0">
      <w:pPr>
        <w:pStyle w:val="PL"/>
      </w:pPr>
      <w:r w:rsidRPr="00E85189">
        <w:t>RRCReject ::=                       SEQUENCE {</w:t>
      </w:r>
    </w:p>
    <w:p w14:paraId="223C1B5F" w14:textId="77777777" w:rsidR="00AD40B0" w:rsidRPr="00E85189" w:rsidRDefault="00AD40B0" w:rsidP="00AD40B0">
      <w:pPr>
        <w:pStyle w:val="PL"/>
      </w:pPr>
      <w:r w:rsidRPr="00E85189">
        <w:t xml:space="preserve">    criticalExtensions                  CHOICE {</w:t>
      </w:r>
    </w:p>
    <w:p w14:paraId="76F2D7A3" w14:textId="77777777" w:rsidR="00AD40B0" w:rsidRPr="00E85189" w:rsidRDefault="00AD40B0" w:rsidP="00AD40B0">
      <w:pPr>
        <w:pStyle w:val="PL"/>
      </w:pPr>
      <w:r w:rsidRPr="00E85189">
        <w:t xml:space="preserve">        rrcReject                           RRCReject-IEs,</w:t>
      </w:r>
    </w:p>
    <w:p w14:paraId="5D477708" w14:textId="77777777" w:rsidR="00AD40B0" w:rsidRPr="00E85189" w:rsidRDefault="00AD40B0" w:rsidP="00AD40B0">
      <w:pPr>
        <w:pStyle w:val="PL"/>
      </w:pPr>
      <w:r w:rsidRPr="00E85189">
        <w:t xml:space="preserve">        criticalExtensionsFuture            SEQUENCE {}</w:t>
      </w:r>
    </w:p>
    <w:p w14:paraId="19AE60A0" w14:textId="77777777" w:rsidR="00AD40B0" w:rsidRPr="00E85189" w:rsidRDefault="00AD40B0" w:rsidP="00AD40B0">
      <w:pPr>
        <w:pStyle w:val="PL"/>
      </w:pPr>
      <w:r w:rsidRPr="00E85189">
        <w:t xml:space="preserve">    }</w:t>
      </w:r>
    </w:p>
    <w:p w14:paraId="51BD911F" w14:textId="77777777" w:rsidR="00AD40B0" w:rsidRPr="00E85189" w:rsidRDefault="00AD40B0" w:rsidP="00AD40B0">
      <w:pPr>
        <w:pStyle w:val="PL"/>
      </w:pPr>
      <w:r w:rsidRPr="00E85189">
        <w:t>}</w:t>
      </w:r>
    </w:p>
    <w:p w14:paraId="70753889" w14:textId="77777777" w:rsidR="00AD40B0" w:rsidRPr="00E85189" w:rsidRDefault="00AD40B0" w:rsidP="00AD40B0">
      <w:pPr>
        <w:pStyle w:val="PL"/>
      </w:pPr>
    </w:p>
    <w:p w14:paraId="5C06DDA6" w14:textId="77777777" w:rsidR="00AD40B0" w:rsidRPr="00E85189" w:rsidRDefault="00AD40B0" w:rsidP="00AD40B0">
      <w:pPr>
        <w:pStyle w:val="PL"/>
      </w:pPr>
      <w:r w:rsidRPr="00E85189">
        <w:t>RRCReject-IEs ::=                   SEQUENCE {</w:t>
      </w:r>
    </w:p>
    <w:p w14:paraId="0E720924" w14:textId="77777777" w:rsidR="00AD40B0" w:rsidRPr="00E85189" w:rsidRDefault="00AD40B0" w:rsidP="00AD40B0">
      <w:pPr>
        <w:pStyle w:val="PL"/>
      </w:pPr>
      <w:r w:rsidRPr="00E85189">
        <w:t xml:space="preserve">    waitTime                            RejectWaitTime                                                          OPTIONAL,   -- Need N</w:t>
      </w:r>
    </w:p>
    <w:p w14:paraId="47D569C4" w14:textId="77777777" w:rsidR="00AD40B0" w:rsidRPr="00E85189" w:rsidRDefault="00AD40B0" w:rsidP="00AD40B0">
      <w:pPr>
        <w:pStyle w:val="PL"/>
      </w:pPr>
      <w:r w:rsidRPr="00E85189">
        <w:t xml:space="preserve">    lateNonCriticalExtension            OCTET STRING                                                            OPTIONAL,</w:t>
      </w:r>
    </w:p>
    <w:p w14:paraId="61476D2D" w14:textId="77777777" w:rsidR="00AD40B0" w:rsidRPr="00E85189" w:rsidRDefault="00AD40B0" w:rsidP="00AD40B0">
      <w:pPr>
        <w:pStyle w:val="PL"/>
      </w:pPr>
      <w:r w:rsidRPr="00E85189">
        <w:t xml:space="preserve">    nonCriticalExtension                SEQUENCE{}                                                              OPTIONAL</w:t>
      </w:r>
    </w:p>
    <w:p w14:paraId="0C34438C" w14:textId="77777777" w:rsidR="00AD40B0" w:rsidRPr="00E85189" w:rsidRDefault="00AD40B0" w:rsidP="00AD40B0">
      <w:pPr>
        <w:pStyle w:val="PL"/>
      </w:pPr>
      <w:r w:rsidRPr="00E85189">
        <w:t>}</w:t>
      </w:r>
    </w:p>
    <w:p w14:paraId="4C10106D" w14:textId="77777777" w:rsidR="00AD40B0" w:rsidRPr="00E85189" w:rsidRDefault="00AD40B0" w:rsidP="00AD40B0">
      <w:pPr>
        <w:pStyle w:val="PL"/>
      </w:pPr>
    </w:p>
    <w:p w14:paraId="1F52F2C7" w14:textId="77777777" w:rsidR="00AD40B0" w:rsidRPr="00E85189" w:rsidRDefault="00AD40B0" w:rsidP="00AD40B0">
      <w:pPr>
        <w:pStyle w:val="PL"/>
      </w:pPr>
      <w:r w:rsidRPr="00E85189">
        <w:t>-- TAG-RRCREJECT-STOP</w:t>
      </w:r>
    </w:p>
    <w:p w14:paraId="4C387337" w14:textId="77777777" w:rsidR="00AD40B0" w:rsidRPr="00E85189" w:rsidRDefault="00AD40B0" w:rsidP="00AD40B0">
      <w:pPr>
        <w:pStyle w:val="PL"/>
      </w:pPr>
      <w:r w:rsidRPr="00E85189">
        <w:t>-- ASN1STOP</w:t>
      </w:r>
    </w:p>
    <w:p w14:paraId="2CA8E44A"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DAEBBC6" w14:textId="77777777" w:rsidTr="00AD40B0">
        <w:tc>
          <w:tcPr>
            <w:tcW w:w="14173" w:type="dxa"/>
          </w:tcPr>
          <w:p w14:paraId="664AC685" w14:textId="77777777" w:rsidR="00AD40B0" w:rsidRPr="00E85189" w:rsidRDefault="00AD40B0" w:rsidP="00AD40B0">
            <w:pPr>
              <w:pStyle w:val="TAH"/>
              <w:rPr>
                <w:szCs w:val="22"/>
              </w:rPr>
            </w:pPr>
            <w:r w:rsidRPr="00E85189">
              <w:rPr>
                <w:i/>
                <w:szCs w:val="22"/>
              </w:rPr>
              <w:t xml:space="preserve">RRCReject-IEs </w:t>
            </w:r>
            <w:r w:rsidRPr="00E85189">
              <w:rPr>
                <w:szCs w:val="22"/>
              </w:rPr>
              <w:t>field descriptions</w:t>
            </w:r>
          </w:p>
        </w:tc>
      </w:tr>
      <w:tr w:rsidR="00AD40B0" w:rsidRPr="00E85189" w14:paraId="23398997" w14:textId="77777777" w:rsidTr="00AD40B0">
        <w:tc>
          <w:tcPr>
            <w:tcW w:w="14173" w:type="dxa"/>
          </w:tcPr>
          <w:p w14:paraId="13668482" w14:textId="77777777" w:rsidR="00AD40B0" w:rsidRPr="00E85189" w:rsidRDefault="00AD40B0" w:rsidP="00AD40B0">
            <w:pPr>
              <w:pStyle w:val="TAL"/>
              <w:rPr>
                <w:szCs w:val="22"/>
              </w:rPr>
            </w:pPr>
            <w:proofErr w:type="spellStart"/>
            <w:r w:rsidRPr="00E85189">
              <w:rPr>
                <w:b/>
                <w:i/>
                <w:szCs w:val="22"/>
              </w:rPr>
              <w:t>waitTime</w:t>
            </w:r>
            <w:proofErr w:type="spellEnd"/>
          </w:p>
          <w:p w14:paraId="5EF62014" w14:textId="77777777" w:rsidR="00AD40B0" w:rsidRPr="00E85189" w:rsidRDefault="00AD40B0" w:rsidP="00AD40B0">
            <w:pPr>
              <w:pStyle w:val="TAL"/>
              <w:rPr>
                <w:szCs w:val="22"/>
              </w:rPr>
            </w:pPr>
            <w:r w:rsidRPr="00E85189">
              <w:rPr>
                <w:szCs w:val="22"/>
              </w:rPr>
              <w:t>Wait time value in seconds. The field is always included.</w:t>
            </w:r>
          </w:p>
        </w:tc>
      </w:tr>
    </w:tbl>
    <w:p w14:paraId="71603607" w14:textId="77777777" w:rsidR="00AD40B0" w:rsidRPr="00E85189" w:rsidRDefault="00AD40B0" w:rsidP="00AD40B0"/>
    <w:p w14:paraId="13059206" w14:textId="77777777" w:rsidR="00AD40B0" w:rsidRPr="00E85189" w:rsidRDefault="00AD40B0" w:rsidP="00AD40B0">
      <w:pPr>
        <w:pStyle w:val="Heading4"/>
      </w:pPr>
      <w:bookmarkStart w:id="1880" w:name="_Toc20425896"/>
      <w:bookmarkStart w:id="1881" w:name="_Toc29321292"/>
      <w:bookmarkStart w:id="1882" w:name="_Toc36219475"/>
      <w:bookmarkStart w:id="1883" w:name="_Toc36220151"/>
      <w:bookmarkStart w:id="1884" w:name="_Toc36513571"/>
      <w:bookmarkStart w:id="1885" w:name="_Toc46449629"/>
      <w:bookmarkStart w:id="1886" w:name="_Toc46489416"/>
      <w:bookmarkEnd w:id="1879"/>
      <w:r w:rsidRPr="00E85189">
        <w:t>–</w:t>
      </w:r>
      <w:r w:rsidRPr="00E85189">
        <w:tab/>
      </w:r>
      <w:r w:rsidRPr="00E85189">
        <w:rPr>
          <w:i/>
          <w:noProof/>
        </w:rPr>
        <w:t>RRCRelease</w:t>
      </w:r>
      <w:bookmarkEnd w:id="1880"/>
      <w:bookmarkEnd w:id="1881"/>
      <w:bookmarkEnd w:id="1882"/>
      <w:bookmarkEnd w:id="1883"/>
      <w:bookmarkEnd w:id="1884"/>
      <w:bookmarkEnd w:id="1885"/>
      <w:bookmarkEnd w:id="1886"/>
    </w:p>
    <w:p w14:paraId="57BF9DCF" w14:textId="77777777" w:rsidR="00AD40B0" w:rsidRPr="00E85189" w:rsidRDefault="00AD40B0" w:rsidP="00AD40B0">
      <w:pPr>
        <w:rPr>
          <w:noProof/>
        </w:rPr>
      </w:pPr>
      <w:r w:rsidRPr="00E85189">
        <w:t xml:space="preserve">The </w:t>
      </w:r>
      <w:r w:rsidRPr="00E85189">
        <w:rPr>
          <w:i/>
          <w:noProof/>
        </w:rPr>
        <w:t>RRCRelease</w:t>
      </w:r>
      <w:r w:rsidRPr="00E85189">
        <w:rPr>
          <w:noProof/>
        </w:rPr>
        <w:t xml:space="preserve"> message is used to command the release of an RRC connection or the suspension of the RRC connection.</w:t>
      </w:r>
    </w:p>
    <w:p w14:paraId="6D15FFCA" w14:textId="77777777" w:rsidR="00AD40B0" w:rsidRPr="00E85189" w:rsidRDefault="00AD40B0" w:rsidP="00AD40B0">
      <w:pPr>
        <w:pStyle w:val="B1"/>
      </w:pPr>
      <w:r w:rsidRPr="00E85189">
        <w:t>Signalling radio bearer: SRB1</w:t>
      </w:r>
    </w:p>
    <w:p w14:paraId="0002D050" w14:textId="77777777" w:rsidR="00AD40B0" w:rsidRPr="00E85189" w:rsidRDefault="00AD40B0" w:rsidP="00AD40B0">
      <w:pPr>
        <w:pStyle w:val="B1"/>
      </w:pPr>
      <w:r w:rsidRPr="00E85189">
        <w:t>RLC-SAP: AM</w:t>
      </w:r>
    </w:p>
    <w:p w14:paraId="06FE3E25" w14:textId="77777777" w:rsidR="00AD40B0" w:rsidRPr="00E85189" w:rsidRDefault="00AD40B0" w:rsidP="00AD40B0">
      <w:pPr>
        <w:pStyle w:val="B1"/>
      </w:pPr>
      <w:r w:rsidRPr="00E85189">
        <w:t>Logical channel: DCCH</w:t>
      </w:r>
    </w:p>
    <w:p w14:paraId="62A2C3F1" w14:textId="77777777" w:rsidR="00AD40B0" w:rsidRPr="00E85189" w:rsidRDefault="00AD40B0" w:rsidP="00AD40B0">
      <w:pPr>
        <w:pStyle w:val="B1"/>
      </w:pPr>
      <w:r w:rsidRPr="00E85189">
        <w:t>Direction: Network to UE</w:t>
      </w:r>
    </w:p>
    <w:p w14:paraId="1943EC8F" w14:textId="77777777" w:rsidR="00AD40B0" w:rsidRPr="00E85189" w:rsidRDefault="00AD40B0" w:rsidP="00AD40B0">
      <w:pPr>
        <w:pStyle w:val="TH"/>
      </w:pPr>
      <w:r w:rsidRPr="00E85189">
        <w:rPr>
          <w:i/>
          <w:noProof/>
        </w:rPr>
        <w:t>RRCRelease</w:t>
      </w:r>
      <w:r w:rsidRPr="00E85189">
        <w:rPr>
          <w:noProof/>
        </w:rPr>
        <w:t xml:space="preserve"> message</w:t>
      </w:r>
    </w:p>
    <w:p w14:paraId="5DD6FBEB" w14:textId="77777777" w:rsidR="00AD40B0" w:rsidRPr="00E85189" w:rsidRDefault="00AD40B0" w:rsidP="00AD40B0">
      <w:pPr>
        <w:pStyle w:val="PL"/>
      </w:pPr>
      <w:r w:rsidRPr="00E85189">
        <w:t>-- ASN1START</w:t>
      </w:r>
    </w:p>
    <w:p w14:paraId="1B8B5BA3" w14:textId="77777777" w:rsidR="00AD40B0" w:rsidRPr="00E85189" w:rsidRDefault="00AD40B0" w:rsidP="00AD40B0">
      <w:pPr>
        <w:pStyle w:val="PL"/>
      </w:pPr>
      <w:r w:rsidRPr="00E85189">
        <w:t>-- TAG-RRCRELEASE-START</w:t>
      </w:r>
    </w:p>
    <w:p w14:paraId="4C4739F5" w14:textId="77777777" w:rsidR="00AD40B0" w:rsidRPr="00E85189" w:rsidRDefault="00AD40B0" w:rsidP="00AD40B0">
      <w:pPr>
        <w:pStyle w:val="PL"/>
      </w:pPr>
    </w:p>
    <w:p w14:paraId="63873941" w14:textId="77777777" w:rsidR="00AD40B0" w:rsidRPr="00E85189" w:rsidRDefault="00AD40B0" w:rsidP="00AD40B0">
      <w:pPr>
        <w:pStyle w:val="PL"/>
      </w:pPr>
      <w:r w:rsidRPr="00E85189">
        <w:t>RRCRelease ::=                      SEQUENCE {</w:t>
      </w:r>
    </w:p>
    <w:p w14:paraId="55AC56DE" w14:textId="77777777" w:rsidR="00AD40B0" w:rsidRPr="00E85189" w:rsidRDefault="00AD40B0" w:rsidP="00AD40B0">
      <w:pPr>
        <w:pStyle w:val="PL"/>
      </w:pPr>
      <w:r w:rsidRPr="00E85189">
        <w:t xml:space="preserve">    rrc-TransactionIdentifier           RRC-TransactionIdentifier,</w:t>
      </w:r>
    </w:p>
    <w:p w14:paraId="4F8D5DD6" w14:textId="77777777" w:rsidR="00AD40B0" w:rsidRPr="00E85189" w:rsidRDefault="00AD40B0" w:rsidP="00AD40B0">
      <w:pPr>
        <w:pStyle w:val="PL"/>
      </w:pPr>
      <w:r w:rsidRPr="00E85189">
        <w:t xml:space="preserve">    criticalExtensions                  CHOICE {</w:t>
      </w:r>
    </w:p>
    <w:p w14:paraId="7D55B6C0" w14:textId="77777777" w:rsidR="00AD40B0" w:rsidRPr="00E85189" w:rsidRDefault="00AD40B0" w:rsidP="00AD40B0">
      <w:pPr>
        <w:pStyle w:val="PL"/>
      </w:pPr>
      <w:r w:rsidRPr="00E85189">
        <w:t xml:space="preserve">        rrcRelease                          RRCRelease-IEs,</w:t>
      </w:r>
    </w:p>
    <w:p w14:paraId="5C50E60D" w14:textId="77777777" w:rsidR="00AD40B0" w:rsidRPr="00E85189" w:rsidRDefault="00AD40B0" w:rsidP="00AD40B0">
      <w:pPr>
        <w:pStyle w:val="PL"/>
      </w:pPr>
      <w:r w:rsidRPr="00E85189">
        <w:t xml:space="preserve">        criticalExtensionsFuture            SEQUENCE {}</w:t>
      </w:r>
    </w:p>
    <w:p w14:paraId="269655C5" w14:textId="77777777" w:rsidR="00AD40B0" w:rsidRPr="00E85189" w:rsidRDefault="00AD40B0" w:rsidP="00AD40B0">
      <w:pPr>
        <w:pStyle w:val="PL"/>
      </w:pPr>
      <w:r w:rsidRPr="00E85189">
        <w:t xml:space="preserve">    }</w:t>
      </w:r>
    </w:p>
    <w:p w14:paraId="70652042" w14:textId="77777777" w:rsidR="00AD40B0" w:rsidRPr="00E85189" w:rsidRDefault="00AD40B0" w:rsidP="00AD40B0">
      <w:pPr>
        <w:pStyle w:val="PL"/>
      </w:pPr>
      <w:r w:rsidRPr="00E85189">
        <w:t>}</w:t>
      </w:r>
    </w:p>
    <w:p w14:paraId="72937EEE" w14:textId="77777777" w:rsidR="00AD40B0" w:rsidRPr="00E85189" w:rsidRDefault="00AD40B0" w:rsidP="00AD40B0">
      <w:pPr>
        <w:pStyle w:val="PL"/>
      </w:pPr>
    </w:p>
    <w:p w14:paraId="1F797383" w14:textId="77777777" w:rsidR="00AD40B0" w:rsidRPr="00E85189" w:rsidRDefault="00AD40B0" w:rsidP="00AD40B0">
      <w:pPr>
        <w:pStyle w:val="PL"/>
      </w:pPr>
      <w:r w:rsidRPr="00E85189">
        <w:t>RRCRelease-IEs ::=                  SEQUENCE {</w:t>
      </w:r>
    </w:p>
    <w:p w14:paraId="11513698" w14:textId="77777777" w:rsidR="00AD40B0" w:rsidRPr="00E85189" w:rsidRDefault="00AD40B0" w:rsidP="00AD40B0">
      <w:pPr>
        <w:pStyle w:val="PL"/>
      </w:pPr>
      <w:r w:rsidRPr="00E85189">
        <w:t xml:space="preserve">    redirectedCarrierInfo               RedirectedCarrierInfo                                                   OPTIONAL,   -- Need N</w:t>
      </w:r>
    </w:p>
    <w:p w14:paraId="73A81C10" w14:textId="77777777" w:rsidR="00AD40B0" w:rsidRPr="00E85189" w:rsidRDefault="00AD40B0" w:rsidP="00AD40B0">
      <w:pPr>
        <w:pStyle w:val="PL"/>
      </w:pPr>
      <w:r w:rsidRPr="00E85189">
        <w:t xml:space="preserve">    cellReselectionPriorities           CellReselectionPriorities                                               OPTIONAL,   -- Need R</w:t>
      </w:r>
    </w:p>
    <w:p w14:paraId="13499085" w14:textId="77777777" w:rsidR="00AD40B0" w:rsidRPr="00E85189" w:rsidRDefault="00AD40B0" w:rsidP="00AD40B0">
      <w:pPr>
        <w:pStyle w:val="PL"/>
      </w:pPr>
      <w:r w:rsidRPr="00E85189">
        <w:t xml:space="preserve">    suspendConfig                       SuspendConfig                                                           OPTIONAL,   -- Need R</w:t>
      </w:r>
    </w:p>
    <w:p w14:paraId="0839F7CA" w14:textId="77777777" w:rsidR="00AD40B0" w:rsidRPr="00E85189" w:rsidRDefault="00AD40B0" w:rsidP="00AD40B0">
      <w:pPr>
        <w:pStyle w:val="PL"/>
      </w:pPr>
      <w:r w:rsidRPr="00E85189">
        <w:t xml:space="preserve">    deprioritisationReq                 SEQUENCE {</w:t>
      </w:r>
    </w:p>
    <w:p w14:paraId="32E3C013" w14:textId="77777777" w:rsidR="00AD40B0" w:rsidRPr="00E85189" w:rsidRDefault="00AD40B0" w:rsidP="00AD40B0">
      <w:pPr>
        <w:pStyle w:val="PL"/>
      </w:pPr>
      <w:r w:rsidRPr="00E85189">
        <w:t xml:space="preserve">        deprioritisationType                ENUMERATED {frequency, nr},</w:t>
      </w:r>
    </w:p>
    <w:p w14:paraId="664C5B83" w14:textId="77777777" w:rsidR="00AD40B0" w:rsidRPr="00E85189" w:rsidRDefault="00AD40B0" w:rsidP="00AD40B0">
      <w:pPr>
        <w:pStyle w:val="PL"/>
      </w:pPr>
      <w:r w:rsidRPr="00E85189">
        <w:t xml:space="preserve">        deprioritisationTimer               ENUMERATED {min5, min10, min15, min30}</w:t>
      </w:r>
    </w:p>
    <w:p w14:paraId="1A5F9CCA" w14:textId="77777777" w:rsidR="00AD40B0" w:rsidRPr="00E85189" w:rsidRDefault="00AD40B0" w:rsidP="00AD40B0">
      <w:pPr>
        <w:pStyle w:val="PL"/>
      </w:pPr>
      <w:r w:rsidRPr="00E85189">
        <w:t xml:space="preserve">    }                                                                                                           OPTIONAL,   -- Need N</w:t>
      </w:r>
    </w:p>
    <w:p w14:paraId="610EAFF2" w14:textId="77777777" w:rsidR="00AD40B0" w:rsidRPr="00E85189" w:rsidRDefault="00AD40B0" w:rsidP="00AD40B0">
      <w:pPr>
        <w:pStyle w:val="PL"/>
      </w:pPr>
      <w:r w:rsidRPr="00E85189">
        <w:t xml:space="preserve">    lateNonCriticalExtension                OCTET STRING                                                        OPTIONAL,</w:t>
      </w:r>
    </w:p>
    <w:p w14:paraId="0B80CA75" w14:textId="77777777" w:rsidR="00AD40B0" w:rsidRPr="00E85189" w:rsidRDefault="00AD40B0" w:rsidP="00AD40B0">
      <w:pPr>
        <w:pStyle w:val="PL"/>
      </w:pPr>
      <w:r w:rsidRPr="00E85189">
        <w:t xml:space="preserve">    nonCriticalExtension                    RRCRelease-v1540-IEs                                                OPTIONAL</w:t>
      </w:r>
    </w:p>
    <w:p w14:paraId="66E3A16D" w14:textId="77777777" w:rsidR="00AD40B0" w:rsidRPr="00E85189" w:rsidRDefault="00AD40B0" w:rsidP="00AD40B0">
      <w:pPr>
        <w:pStyle w:val="PL"/>
      </w:pPr>
      <w:r w:rsidRPr="00E85189">
        <w:t>}</w:t>
      </w:r>
    </w:p>
    <w:p w14:paraId="45B4B1E8" w14:textId="77777777" w:rsidR="00AD40B0" w:rsidRPr="00E85189" w:rsidRDefault="00AD40B0" w:rsidP="00AD40B0">
      <w:pPr>
        <w:pStyle w:val="PL"/>
      </w:pPr>
    </w:p>
    <w:p w14:paraId="4019ECEB" w14:textId="77777777" w:rsidR="00AD40B0" w:rsidRPr="00E85189" w:rsidRDefault="00AD40B0" w:rsidP="00AD40B0">
      <w:pPr>
        <w:pStyle w:val="PL"/>
      </w:pPr>
      <w:r w:rsidRPr="00E85189">
        <w:t>RRCRelease-v1540-IEs ::=            SEQUENCE {</w:t>
      </w:r>
    </w:p>
    <w:p w14:paraId="3DA2D2D5" w14:textId="77777777" w:rsidR="00AD40B0" w:rsidRPr="00E85189" w:rsidRDefault="00AD40B0" w:rsidP="00AD40B0">
      <w:pPr>
        <w:pStyle w:val="PL"/>
      </w:pPr>
      <w:r w:rsidRPr="00E85189">
        <w:t xml:space="preserve">    waitTime                           RejectWaitTime                OPTIONAL, -- Need N</w:t>
      </w:r>
    </w:p>
    <w:p w14:paraId="2A7EF897" w14:textId="77777777" w:rsidR="00AD40B0" w:rsidRPr="00E85189" w:rsidRDefault="00AD40B0" w:rsidP="00AD40B0">
      <w:pPr>
        <w:pStyle w:val="PL"/>
      </w:pPr>
      <w:r w:rsidRPr="00E85189">
        <w:lastRenderedPageBreak/>
        <w:t xml:space="preserve">    nonCriticalExtension               SEQUENCE {}                   OPTIONAL</w:t>
      </w:r>
    </w:p>
    <w:p w14:paraId="64139012" w14:textId="77777777" w:rsidR="00AD40B0" w:rsidRPr="00E85189" w:rsidRDefault="00AD40B0" w:rsidP="00AD40B0">
      <w:pPr>
        <w:pStyle w:val="PL"/>
      </w:pPr>
      <w:r w:rsidRPr="00E85189">
        <w:t>}</w:t>
      </w:r>
    </w:p>
    <w:p w14:paraId="5D8AECDC" w14:textId="77777777" w:rsidR="00AD40B0" w:rsidRPr="00E85189" w:rsidRDefault="00AD40B0" w:rsidP="00AD40B0">
      <w:pPr>
        <w:pStyle w:val="PL"/>
      </w:pPr>
    </w:p>
    <w:p w14:paraId="35ADAA76" w14:textId="77777777" w:rsidR="00AD40B0" w:rsidRPr="00E85189" w:rsidRDefault="00AD40B0" w:rsidP="00AD40B0">
      <w:pPr>
        <w:pStyle w:val="PL"/>
      </w:pPr>
      <w:r w:rsidRPr="00E85189">
        <w:t>RedirectedCarrierInfo ::=           CHOICE {</w:t>
      </w:r>
    </w:p>
    <w:p w14:paraId="627131FA" w14:textId="77777777" w:rsidR="00AD40B0" w:rsidRPr="00E85189" w:rsidRDefault="00AD40B0" w:rsidP="00AD40B0">
      <w:pPr>
        <w:pStyle w:val="PL"/>
      </w:pPr>
      <w:r w:rsidRPr="00E85189">
        <w:t xml:space="preserve">    nr                                  CarrierInfoNR,</w:t>
      </w:r>
    </w:p>
    <w:p w14:paraId="2B973E1B" w14:textId="77777777" w:rsidR="00AD40B0" w:rsidRPr="00E85189" w:rsidRDefault="00AD40B0" w:rsidP="00AD40B0">
      <w:pPr>
        <w:pStyle w:val="PL"/>
      </w:pPr>
      <w:r w:rsidRPr="00E85189">
        <w:t xml:space="preserve">    eutra                               RedirectedCarrierInfo-EUTRA,</w:t>
      </w:r>
    </w:p>
    <w:p w14:paraId="64365611" w14:textId="77777777" w:rsidR="00AD40B0" w:rsidRPr="00E85189" w:rsidRDefault="00AD40B0" w:rsidP="00AD40B0">
      <w:pPr>
        <w:pStyle w:val="PL"/>
      </w:pPr>
      <w:r w:rsidRPr="00E85189">
        <w:t xml:space="preserve">    ...</w:t>
      </w:r>
    </w:p>
    <w:p w14:paraId="1390B63A" w14:textId="77777777" w:rsidR="00AD40B0" w:rsidRPr="00E85189" w:rsidRDefault="00AD40B0" w:rsidP="00AD40B0">
      <w:pPr>
        <w:pStyle w:val="PL"/>
      </w:pPr>
      <w:r w:rsidRPr="00E85189">
        <w:t>}</w:t>
      </w:r>
    </w:p>
    <w:p w14:paraId="31AB7FB3" w14:textId="77777777" w:rsidR="00AD40B0" w:rsidRPr="00E85189" w:rsidRDefault="00AD40B0" w:rsidP="00AD40B0">
      <w:pPr>
        <w:pStyle w:val="PL"/>
      </w:pPr>
    </w:p>
    <w:p w14:paraId="1B4ECB73" w14:textId="77777777" w:rsidR="00AD40B0" w:rsidRPr="00E85189" w:rsidRDefault="00AD40B0" w:rsidP="00AD40B0">
      <w:pPr>
        <w:pStyle w:val="PL"/>
      </w:pPr>
      <w:r w:rsidRPr="00E85189">
        <w:t>RedirectedCarrierInfo-EUTRA ::=     SEQUENCE {</w:t>
      </w:r>
    </w:p>
    <w:p w14:paraId="38DFB0F4" w14:textId="77777777" w:rsidR="00AD40B0" w:rsidRPr="00E85189" w:rsidRDefault="00AD40B0" w:rsidP="00AD40B0">
      <w:pPr>
        <w:pStyle w:val="PL"/>
      </w:pPr>
      <w:r w:rsidRPr="00E85189">
        <w:t xml:space="preserve">    eutraFrequency                          ARFCN-ValueEUTRA,</w:t>
      </w:r>
    </w:p>
    <w:p w14:paraId="789440A0" w14:textId="77777777" w:rsidR="00AD40B0" w:rsidRPr="00E85189" w:rsidRDefault="00AD40B0" w:rsidP="00AD40B0">
      <w:pPr>
        <w:pStyle w:val="PL"/>
      </w:pPr>
      <w:r w:rsidRPr="00E85189">
        <w:t xml:space="preserve">    cnType                                  ENUMERATED {epc,fiveGC}                                             OPTIONAL    -- Need N</w:t>
      </w:r>
    </w:p>
    <w:p w14:paraId="6A803EF8" w14:textId="77777777" w:rsidR="00AD40B0" w:rsidRPr="00E85189" w:rsidRDefault="00AD40B0" w:rsidP="00AD40B0">
      <w:pPr>
        <w:pStyle w:val="PL"/>
      </w:pPr>
      <w:r w:rsidRPr="00E85189">
        <w:t>}</w:t>
      </w:r>
    </w:p>
    <w:p w14:paraId="54FCB23E" w14:textId="77777777" w:rsidR="00AD40B0" w:rsidRPr="00E85189" w:rsidRDefault="00AD40B0" w:rsidP="00AD40B0">
      <w:pPr>
        <w:pStyle w:val="PL"/>
      </w:pPr>
    </w:p>
    <w:p w14:paraId="7D4EE1EA" w14:textId="77777777" w:rsidR="00AD40B0" w:rsidRPr="00E85189" w:rsidRDefault="00AD40B0" w:rsidP="00AD40B0">
      <w:pPr>
        <w:pStyle w:val="PL"/>
      </w:pPr>
      <w:r w:rsidRPr="00E85189">
        <w:t>CarrierInfoNR ::=                   SEQUENCE {</w:t>
      </w:r>
    </w:p>
    <w:p w14:paraId="563DD5B4" w14:textId="77777777" w:rsidR="00AD40B0" w:rsidRPr="00E85189" w:rsidRDefault="00AD40B0" w:rsidP="00AD40B0">
      <w:pPr>
        <w:pStyle w:val="PL"/>
      </w:pPr>
      <w:r w:rsidRPr="00E85189">
        <w:t xml:space="preserve">    carrierFreq                         ARFCN-ValueNR,</w:t>
      </w:r>
    </w:p>
    <w:p w14:paraId="1D3C326F" w14:textId="77777777" w:rsidR="00AD40B0" w:rsidRPr="00E85189" w:rsidRDefault="00AD40B0" w:rsidP="00AD40B0">
      <w:pPr>
        <w:pStyle w:val="PL"/>
      </w:pPr>
      <w:r w:rsidRPr="00E85189">
        <w:t xml:space="preserve">    ssbSubcarrierSpacing                SubcarrierSpacing,</w:t>
      </w:r>
    </w:p>
    <w:p w14:paraId="29679036" w14:textId="77777777" w:rsidR="00AD40B0" w:rsidRPr="00E85189" w:rsidRDefault="00AD40B0" w:rsidP="00AD40B0">
      <w:pPr>
        <w:pStyle w:val="PL"/>
      </w:pPr>
      <w:r w:rsidRPr="00E85189">
        <w:t xml:space="preserve">    smtc                                SSB-MTC                                                                 OPTIONAL,      -- Need S</w:t>
      </w:r>
    </w:p>
    <w:p w14:paraId="051430D3" w14:textId="77777777" w:rsidR="00AD40B0" w:rsidRPr="00E85189" w:rsidRDefault="00AD40B0" w:rsidP="00AD40B0">
      <w:pPr>
        <w:pStyle w:val="PL"/>
      </w:pPr>
      <w:r w:rsidRPr="00E85189">
        <w:t xml:space="preserve">    ...</w:t>
      </w:r>
    </w:p>
    <w:p w14:paraId="72A1D3E2" w14:textId="77777777" w:rsidR="00AD40B0" w:rsidRPr="00E85189" w:rsidRDefault="00AD40B0" w:rsidP="00AD40B0">
      <w:pPr>
        <w:pStyle w:val="PL"/>
      </w:pPr>
      <w:r w:rsidRPr="00E85189">
        <w:t>}</w:t>
      </w:r>
    </w:p>
    <w:p w14:paraId="454A7F03" w14:textId="77777777" w:rsidR="00AD40B0" w:rsidRPr="00E85189" w:rsidRDefault="00AD40B0" w:rsidP="00AD40B0">
      <w:pPr>
        <w:pStyle w:val="PL"/>
      </w:pPr>
    </w:p>
    <w:p w14:paraId="55F75DF2" w14:textId="77777777" w:rsidR="00AD40B0" w:rsidRPr="00E85189" w:rsidRDefault="00AD40B0" w:rsidP="00AD40B0">
      <w:pPr>
        <w:pStyle w:val="PL"/>
      </w:pPr>
      <w:r w:rsidRPr="00E85189">
        <w:t>SuspendConfig ::=                   SEQUENCE {</w:t>
      </w:r>
    </w:p>
    <w:p w14:paraId="0DDBEE2D" w14:textId="77777777" w:rsidR="00AD40B0" w:rsidRPr="00E85189" w:rsidRDefault="00AD40B0" w:rsidP="00AD40B0">
      <w:pPr>
        <w:pStyle w:val="PL"/>
      </w:pPr>
      <w:r w:rsidRPr="00E85189">
        <w:t xml:space="preserve">    fullI-RNTI                          I-RNTI-Value,</w:t>
      </w:r>
    </w:p>
    <w:p w14:paraId="494CDEFB" w14:textId="77777777" w:rsidR="00AD40B0" w:rsidRPr="00E85189" w:rsidRDefault="00AD40B0" w:rsidP="00AD40B0">
      <w:pPr>
        <w:pStyle w:val="PL"/>
      </w:pPr>
      <w:r w:rsidRPr="00E85189">
        <w:t xml:space="preserve">    shortI-RNTI                         ShortI-RNTI-Value,</w:t>
      </w:r>
    </w:p>
    <w:p w14:paraId="25132A96" w14:textId="77777777" w:rsidR="00AD40B0" w:rsidRPr="00E85189" w:rsidRDefault="00AD40B0" w:rsidP="00AD40B0">
      <w:pPr>
        <w:pStyle w:val="PL"/>
      </w:pPr>
      <w:r w:rsidRPr="00E85189">
        <w:t xml:space="preserve">    ran-PagingCycle                     PagingCycle,</w:t>
      </w:r>
    </w:p>
    <w:p w14:paraId="6B558971" w14:textId="77777777" w:rsidR="00AD40B0" w:rsidRPr="00E85189" w:rsidRDefault="00AD40B0" w:rsidP="00AD40B0">
      <w:pPr>
        <w:pStyle w:val="PL"/>
      </w:pPr>
      <w:r w:rsidRPr="00E85189">
        <w:t xml:space="preserve">    ran-NotificationAreaInfo            RAN-NotificationAreaInfo                                                OPTIONAL,   -- Need M</w:t>
      </w:r>
    </w:p>
    <w:p w14:paraId="4B86A2CB" w14:textId="77777777" w:rsidR="00AD40B0" w:rsidRPr="00E85189" w:rsidRDefault="00AD40B0" w:rsidP="00AD40B0">
      <w:pPr>
        <w:pStyle w:val="PL"/>
      </w:pPr>
      <w:r w:rsidRPr="00E85189">
        <w:t xml:space="preserve">    t380                                PeriodicRNAU-TimerValue                                                 OPTIONAL,   -- Need R</w:t>
      </w:r>
    </w:p>
    <w:p w14:paraId="07203192" w14:textId="77777777" w:rsidR="00AD40B0" w:rsidRPr="00E85189" w:rsidRDefault="00AD40B0" w:rsidP="00AD40B0">
      <w:pPr>
        <w:pStyle w:val="PL"/>
      </w:pPr>
      <w:r w:rsidRPr="00E85189">
        <w:t xml:space="preserve">    nextHopChainingCount                NextHopChainingCount,</w:t>
      </w:r>
    </w:p>
    <w:p w14:paraId="791A701F" w14:textId="77777777" w:rsidR="00AD40B0" w:rsidRPr="00E85189" w:rsidRDefault="00AD40B0" w:rsidP="00AD40B0">
      <w:pPr>
        <w:pStyle w:val="PL"/>
      </w:pPr>
      <w:r w:rsidRPr="00E85189">
        <w:t xml:space="preserve">    ...</w:t>
      </w:r>
    </w:p>
    <w:p w14:paraId="064C5D69" w14:textId="77777777" w:rsidR="00AD40B0" w:rsidRPr="00E85189" w:rsidRDefault="00AD40B0" w:rsidP="00AD40B0">
      <w:pPr>
        <w:pStyle w:val="PL"/>
      </w:pPr>
      <w:r w:rsidRPr="00E85189">
        <w:t>}</w:t>
      </w:r>
    </w:p>
    <w:p w14:paraId="3AA83A45" w14:textId="77777777" w:rsidR="00AD40B0" w:rsidRPr="00E85189" w:rsidRDefault="00AD40B0" w:rsidP="00AD40B0">
      <w:pPr>
        <w:pStyle w:val="PL"/>
      </w:pPr>
    </w:p>
    <w:p w14:paraId="62D03A96" w14:textId="77777777" w:rsidR="00AD40B0" w:rsidRPr="00E85189" w:rsidRDefault="00AD40B0" w:rsidP="00AD40B0">
      <w:pPr>
        <w:pStyle w:val="PL"/>
      </w:pPr>
    </w:p>
    <w:p w14:paraId="69647E4E" w14:textId="77777777" w:rsidR="00AD40B0" w:rsidRPr="00E85189" w:rsidRDefault="00AD40B0" w:rsidP="00AD40B0">
      <w:pPr>
        <w:pStyle w:val="PL"/>
      </w:pPr>
      <w:r w:rsidRPr="00E85189">
        <w:t>PeriodicRNAU-TimerValue ::=         ENUMERATED { min5, min10, min20, min30, min60, min120, min360, min720}</w:t>
      </w:r>
    </w:p>
    <w:p w14:paraId="4F4E732A" w14:textId="77777777" w:rsidR="00AD40B0" w:rsidRPr="00E85189" w:rsidRDefault="00AD40B0" w:rsidP="00AD40B0">
      <w:pPr>
        <w:pStyle w:val="PL"/>
      </w:pPr>
    </w:p>
    <w:p w14:paraId="0FA503A1" w14:textId="77777777" w:rsidR="00AD40B0" w:rsidRPr="00E85189" w:rsidRDefault="00AD40B0" w:rsidP="00AD40B0">
      <w:pPr>
        <w:pStyle w:val="PL"/>
      </w:pPr>
    </w:p>
    <w:p w14:paraId="4888E425" w14:textId="77777777" w:rsidR="00AD40B0" w:rsidRPr="00E85189" w:rsidRDefault="00AD40B0" w:rsidP="00AD40B0">
      <w:pPr>
        <w:pStyle w:val="PL"/>
      </w:pPr>
      <w:r w:rsidRPr="00E85189">
        <w:t>CellReselectionPriorities ::=       SEQUENCE {</w:t>
      </w:r>
    </w:p>
    <w:p w14:paraId="46A5432C" w14:textId="77777777" w:rsidR="00AD40B0" w:rsidRPr="00E85189" w:rsidRDefault="00AD40B0" w:rsidP="00AD40B0">
      <w:pPr>
        <w:pStyle w:val="PL"/>
      </w:pPr>
      <w:r w:rsidRPr="00E85189">
        <w:t xml:space="preserve">    freqPriorityListEUTRA               FreqPriorityListEUTRA                                                   OPTIONAL,       -- Need M</w:t>
      </w:r>
    </w:p>
    <w:p w14:paraId="4D0EBFC2" w14:textId="77777777" w:rsidR="00AD40B0" w:rsidRPr="00E85189" w:rsidRDefault="00AD40B0" w:rsidP="00AD40B0">
      <w:pPr>
        <w:pStyle w:val="PL"/>
      </w:pPr>
      <w:r w:rsidRPr="00E85189">
        <w:t xml:space="preserve">    freqPriorityListNR                  FreqPriorityListNR                                                      OPTIONAL,       -- Need M</w:t>
      </w:r>
    </w:p>
    <w:p w14:paraId="49DF47F9" w14:textId="77777777" w:rsidR="00AD40B0" w:rsidRPr="00E85189" w:rsidRDefault="00AD40B0" w:rsidP="00AD40B0">
      <w:pPr>
        <w:pStyle w:val="PL"/>
      </w:pPr>
      <w:r w:rsidRPr="00E85189">
        <w:t xml:space="preserve">    t320                                ENUMERATED {min5, min10, min20, min30, min60, min120, min180, spare1}   OPTIONAL,       -- Need R</w:t>
      </w:r>
    </w:p>
    <w:p w14:paraId="15D8F4C6" w14:textId="77777777" w:rsidR="00AD40B0" w:rsidRPr="00E85189" w:rsidRDefault="00AD40B0" w:rsidP="00AD40B0">
      <w:pPr>
        <w:pStyle w:val="PL"/>
      </w:pPr>
      <w:r w:rsidRPr="00E85189">
        <w:t xml:space="preserve">    ...</w:t>
      </w:r>
    </w:p>
    <w:p w14:paraId="3F331730" w14:textId="77777777" w:rsidR="00AD40B0" w:rsidRPr="00E85189" w:rsidRDefault="00AD40B0" w:rsidP="00AD40B0">
      <w:pPr>
        <w:pStyle w:val="PL"/>
      </w:pPr>
      <w:r w:rsidRPr="00E85189">
        <w:t>}</w:t>
      </w:r>
    </w:p>
    <w:p w14:paraId="260D5C50" w14:textId="77777777" w:rsidR="00AD40B0" w:rsidRPr="00E85189" w:rsidRDefault="00AD40B0" w:rsidP="00AD40B0">
      <w:pPr>
        <w:pStyle w:val="PL"/>
      </w:pPr>
    </w:p>
    <w:p w14:paraId="699B34AA" w14:textId="77777777" w:rsidR="00AD40B0" w:rsidRPr="00E85189" w:rsidRDefault="00AD40B0" w:rsidP="00AD40B0">
      <w:pPr>
        <w:pStyle w:val="PL"/>
      </w:pPr>
      <w:r w:rsidRPr="00E85189">
        <w:t>PagingCycle ::=                     ENUMERATED {rf32, rf64, rf128, rf256}</w:t>
      </w:r>
    </w:p>
    <w:p w14:paraId="0240422A" w14:textId="77777777" w:rsidR="00AD40B0" w:rsidRPr="00E85189" w:rsidRDefault="00AD40B0" w:rsidP="00AD40B0">
      <w:pPr>
        <w:pStyle w:val="PL"/>
      </w:pPr>
    </w:p>
    <w:p w14:paraId="76370804" w14:textId="77777777" w:rsidR="00AD40B0" w:rsidRPr="00E85189" w:rsidRDefault="00AD40B0" w:rsidP="00AD40B0">
      <w:pPr>
        <w:pStyle w:val="PL"/>
      </w:pPr>
      <w:r w:rsidRPr="00E85189">
        <w:t>FreqPriorityListEUTRA ::=           SEQUENCE (SIZE (1..maxFreq)) OF FreqPriorityEUTRA</w:t>
      </w:r>
    </w:p>
    <w:p w14:paraId="383B7B97" w14:textId="77777777" w:rsidR="00AD40B0" w:rsidRPr="00E85189" w:rsidRDefault="00AD40B0" w:rsidP="00AD40B0">
      <w:pPr>
        <w:pStyle w:val="PL"/>
      </w:pPr>
    </w:p>
    <w:p w14:paraId="5D011D41" w14:textId="77777777" w:rsidR="00AD40B0" w:rsidRPr="00E85189" w:rsidRDefault="00AD40B0" w:rsidP="00AD40B0">
      <w:pPr>
        <w:pStyle w:val="PL"/>
      </w:pPr>
      <w:r w:rsidRPr="00E85189">
        <w:t>FreqPriorityListNR ::=              SEQUENCE (SIZE (1..maxFreq)) OF FreqPriorityNR</w:t>
      </w:r>
    </w:p>
    <w:p w14:paraId="0ECC38CF" w14:textId="77777777" w:rsidR="00AD40B0" w:rsidRPr="00E85189" w:rsidRDefault="00AD40B0" w:rsidP="00AD40B0">
      <w:pPr>
        <w:pStyle w:val="PL"/>
      </w:pPr>
    </w:p>
    <w:p w14:paraId="4BAC09C8" w14:textId="77777777" w:rsidR="00AD40B0" w:rsidRPr="00E85189" w:rsidRDefault="00AD40B0" w:rsidP="00AD40B0">
      <w:pPr>
        <w:pStyle w:val="PL"/>
      </w:pPr>
      <w:r w:rsidRPr="00E85189">
        <w:t>FreqPriorityEUTRA ::=               SEQUENCE {</w:t>
      </w:r>
    </w:p>
    <w:p w14:paraId="22001A6B" w14:textId="77777777" w:rsidR="00AD40B0" w:rsidRPr="00E85189" w:rsidRDefault="00AD40B0" w:rsidP="00AD40B0">
      <w:pPr>
        <w:pStyle w:val="PL"/>
      </w:pPr>
      <w:r w:rsidRPr="00E85189">
        <w:t xml:space="preserve">    carrierFreq                         ARFCN-ValueEUTRA,</w:t>
      </w:r>
    </w:p>
    <w:p w14:paraId="79024FC3" w14:textId="77777777" w:rsidR="00AD40B0" w:rsidRPr="00E85189" w:rsidRDefault="00AD40B0" w:rsidP="00AD40B0">
      <w:pPr>
        <w:pStyle w:val="PL"/>
      </w:pPr>
      <w:r w:rsidRPr="00E85189">
        <w:t xml:space="preserve">    cellReselectionPriority             CellReselectionPriority,</w:t>
      </w:r>
    </w:p>
    <w:p w14:paraId="68BAE453" w14:textId="77777777" w:rsidR="00AD40B0" w:rsidRPr="00E85189" w:rsidRDefault="00AD40B0" w:rsidP="00AD40B0">
      <w:pPr>
        <w:pStyle w:val="PL"/>
      </w:pPr>
      <w:r w:rsidRPr="00E85189">
        <w:t xml:space="preserve">    cellReselectionSubPriority          CellReselectionSubPriority                                              OPTIONAL        -- Need R</w:t>
      </w:r>
    </w:p>
    <w:p w14:paraId="64D620FD" w14:textId="77777777" w:rsidR="00AD40B0" w:rsidRPr="00E85189" w:rsidRDefault="00AD40B0" w:rsidP="00AD40B0">
      <w:pPr>
        <w:pStyle w:val="PL"/>
      </w:pPr>
      <w:r w:rsidRPr="00E85189">
        <w:lastRenderedPageBreak/>
        <w:t>}</w:t>
      </w:r>
    </w:p>
    <w:p w14:paraId="05BC65C7" w14:textId="77777777" w:rsidR="00AD40B0" w:rsidRPr="00E85189" w:rsidRDefault="00AD40B0" w:rsidP="00AD40B0">
      <w:pPr>
        <w:pStyle w:val="PL"/>
      </w:pPr>
    </w:p>
    <w:p w14:paraId="27992AEF" w14:textId="77777777" w:rsidR="00AD40B0" w:rsidRPr="00E85189" w:rsidRDefault="00AD40B0" w:rsidP="00AD40B0">
      <w:pPr>
        <w:pStyle w:val="PL"/>
      </w:pPr>
      <w:r w:rsidRPr="00E85189">
        <w:t>FreqPriorityNR ::=                  SEQUENCE {</w:t>
      </w:r>
    </w:p>
    <w:p w14:paraId="3A10C9AC" w14:textId="77777777" w:rsidR="00AD40B0" w:rsidRPr="00E85189" w:rsidRDefault="00AD40B0" w:rsidP="00AD40B0">
      <w:pPr>
        <w:pStyle w:val="PL"/>
      </w:pPr>
      <w:r w:rsidRPr="00E85189">
        <w:t xml:space="preserve">    carrierFreq                         ARFCN-ValueNR,</w:t>
      </w:r>
    </w:p>
    <w:p w14:paraId="3115A3D3" w14:textId="77777777" w:rsidR="00AD40B0" w:rsidRPr="00E85189" w:rsidRDefault="00AD40B0" w:rsidP="00AD40B0">
      <w:pPr>
        <w:pStyle w:val="PL"/>
      </w:pPr>
      <w:r w:rsidRPr="00E85189">
        <w:t xml:space="preserve">    cellReselectionPriority             CellReselectionPriority,</w:t>
      </w:r>
    </w:p>
    <w:p w14:paraId="263AB56A" w14:textId="77777777" w:rsidR="00AD40B0" w:rsidRPr="00E85189" w:rsidRDefault="00AD40B0" w:rsidP="00AD40B0">
      <w:pPr>
        <w:pStyle w:val="PL"/>
      </w:pPr>
      <w:r w:rsidRPr="00E85189">
        <w:t xml:space="preserve">    cellReselectionSubPriority          CellReselectionSubPriority                                              OPTIONAL        -- Need R</w:t>
      </w:r>
    </w:p>
    <w:p w14:paraId="354E5C3B" w14:textId="77777777" w:rsidR="00AD40B0" w:rsidRPr="00E85189" w:rsidRDefault="00AD40B0" w:rsidP="00AD40B0">
      <w:pPr>
        <w:pStyle w:val="PL"/>
      </w:pPr>
      <w:r w:rsidRPr="00E85189">
        <w:t>}</w:t>
      </w:r>
    </w:p>
    <w:p w14:paraId="1A350A2B" w14:textId="77777777" w:rsidR="00AD40B0" w:rsidRPr="00E85189" w:rsidRDefault="00AD40B0" w:rsidP="00AD40B0">
      <w:pPr>
        <w:pStyle w:val="PL"/>
      </w:pPr>
    </w:p>
    <w:p w14:paraId="7FD3D913" w14:textId="77777777" w:rsidR="00AD40B0" w:rsidRPr="00E85189" w:rsidRDefault="00AD40B0" w:rsidP="00AD40B0">
      <w:pPr>
        <w:pStyle w:val="PL"/>
      </w:pPr>
      <w:r w:rsidRPr="00E85189">
        <w:t>RAN-NotificationAreaInfo ::=        CHOICE {</w:t>
      </w:r>
    </w:p>
    <w:p w14:paraId="7D3BBCB6" w14:textId="77777777" w:rsidR="00AD40B0" w:rsidRPr="00E85189" w:rsidRDefault="00AD40B0" w:rsidP="00AD40B0">
      <w:pPr>
        <w:pStyle w:val="PL"/>
      </w:pPr>
      <w:r w:rsidRPr="00E85189">
        <w:t xml:space="preserve">    cellList                            PLMN-RAN-AreaCellList,</w:t>
      </w:r>
    </w:p>
    <w:p w14:paraId="77C39A69" w14:textId="77777777" w:rsidR="00AD40B0" w:rsidRPr="00E85189" w:rsidRDefault="00AD40B0" w:rsidP="00AD40B0">
      <w:pPr>
        <w:pStyle w:val="PL"/>
      </w:pPr>
      <w:r w:rsidRPr="00E85189">
        <w:t xml:space="preserve">    ran-AreaConfigList                  PLMN-RAN-AreaConfigList,</w:t>
      </w:r>
    </w:p>
    <w:p w14:paraId="26079792" w14:textId="77777777" w:rsidR="00AD40B0" w:rsidRPr="00E85189" w:rsidRDefault="00AD40B0" w:rsidP="00AD40B0">
      <w:pPr>
        <w:pStyle w:val="PL"/>
      </w:pPr>
      <w:r w:rsidRPr="00E85189">
        <w:t xml:space="preserve">    ...</w:t>
      </w:r>
    </w:p>
    <w:p w14:paraId="0C4E8566" w14:textId="77777777" w:rsidR="00AD40B0" w:rsidRPr="00E85189" w:rsidRDefault="00AD40B0" w:rsidP="00AD40B0">
      <w:pPr>
        <w:pStyle w:val="PL"/>
      </w:pPr>
      <w:r w:rsidRPr="00E85189">
        <w:t>}</w:t>
      </w:r>
    </w:p>
    <w:p w14:paraId="3B6046DD" w14:textId="77777777" w:rsidR="00AD40B0" w:rsidRPr="00E85189" w:rsidRDefault="00AD40B0" w:rsidP="00AD40B0">
      <w:pPr>
        <w:pStyle w:val="PL"/>
      </w:pPr>
    </w:p>
    <w:p w14:paraId="778B5796" w14:textId="77777777" w:rsidR="00AD40B0" w:rsidRPr="00E85189" w:rsidRDefault="00AD40B0" w:rsidP="00AD40B0">
      <w:pPr>
        <w:pStyle w:val="PL"/>
      </w:pPr>
      <w:r w:rsidRPr="00E85189">
        <w:t>PLMN-RAN-AreaCellList ::=           SEQUENCE (SIZE (1.. maxPLMNIdentities)) OF PLMN-RAN-AreaCell</w:t>
      </w:r>
    </w:p>
    <w:p w14:paraId="37AC0463" w14:textId="77777777" w:rsidR="00AD40B0" w:rsidRPr="00E85189" w:rsidRDefault="00AD40B0" w:rsidP="00AD40B0">
      <w:pPr>
        <w:pStyle w:val="PL"/>
      </w:pPr>
    </w:p>
    <w:p w14:paraId="5D311D35" w14:textId="77777777" w:rsidR="00AD40B0" w:rsidRPr="00E85189" w:rsidRDefault="00AD40B0" w:rsidP="00AD40B0">
      <w:pPr>
        <w:pStyle w:val="PL"/>
      </w:pPr>
      <w:r w:rsidRPr="00E85189">
        <w:t>PLMN-RAN-AreaCell ::=               SEQUENCE {</w:t>
      </w:r>
    </w:p>
    <w:p w14:paraId="403A72E4" w14:textId="77777777" w:rsidR="00AD40B0" w:rsidRPr="00E85189" w:rsidRDefault="00AD40B0" w:rsidP="00AD40B0">
      <w:pPr>
        <w:pStyle w:val="PL"/>
      </w:pPr>
      <w:r w:rsidRPr="00E85189">
        <w:t xml:space="preserve">    plmn-Identity                       PLMN-Identity                                                           OPTIONAL,   -- Need S</w:t>
      </w:r>
    </w:p>
    <w:p w14:paraId="1D56593D" w14:textId="77777777" w:rsidR="00AD40B0" w:rsidRPr="00E85189" w:rsidRDefault="00AD40B0" w:rsidP="00AD40B0">
      <w:pPr>
        <w:pStyle w:val="PL"/>
      </w:pPr>
      <w:r w:rsidRPr="00E85189">
        <w:t xml:space="preserve">    ran-AreaCells                       SEQUENCE (SIZE (1..32)) OF  CellIdentity</w:t>
      </w:r>
    </w:p>
    <w:p w14:paraId="14AA4CC8" w14:textId="77777777" w:rsidR="00AD40B0" w:rsidRPr="00E85189" w:rsidRDefault="00AD40B0" w:rsidP="00AD40B0">
      <w:pPr>
        <w:pStyle w:val="PL"/>
      </w:pPr>
      <w:r w:rsidRPr="00E85189">
        <w:t>}</w:t>
      </w:r>
    </w:p>
    <w:p w14:paraId="64506367" w14:textId="77777777" w:rsidR="00AD40B0" w:rsidRPr="00E85189" w:rsidRDefault="00AD40B0" w:rsidP="00AD40B0">
      <w:pPr>
        <w:pStyle w:val="PL"/>
      </w:pPr>
    </w:p>
    <w:p w14:paraId="7B0262F2" w14:textId="77777777" w:rsidR="00AD40B0" w:rsidRPr="00E85189" w:rsidRDefault="00AD40B0" w:rsidP="00AD40B0">
      <w:pPr>
        <w:pStyle w:val="PL"/>
      </w:pPr>
      <w:r w:rsidRPr="00E85189">
        <w:t>PLMN-RAN-AreaConfigList ::=         SEQUENCE (SIZE (1..maxPLMNIdentities)) OF PLMN-RAN-AreaConfig</w:t>
      </w:r>
    </w:p>
    <w:p w14:paraId="259AD9C6" w14:textId="77777777" w:rsidR="00AD40B0" w:rsidRPr="00E85189" w:rsidRDefault="00AD40B0" w:rsidP="00AD40B0">
      <w:pPr>
        <w:pStyle w:val="PL"/>
      </w:pPr>
    </w:p>
    <w:p w14:paraId="40A13E25" w14:textId="77777777" w:rsidR="00AD40B0" w:rsidRPr="00E85189" w:rsidRDefault="00AD40B0" w:rsidP="00AD40B0">
      <w:pPr>
        <w:pStyle w:val="PL"/>
      </w:pPr>
      <w:r w:rsidRPr="00E85189">
        <w:t>PLMN-RAN-AreaConfig ::=             SEQUENCE {</w:t>
      </w:r>
    </w:p>
    <w:p w14:paraId="04D9FAA5" w14:textId="77777777" w:rsidR="00AD40B0" w:rsidRPr="00E85189" w:rsidRDefault="00AD40B0" w:rsidP="00AD40B0">
      <w:pPr>
        <w:pStyle w:val="PL"/>
      </w:pPr>
      <w:r w:rsidRPr="00E85189">
        <w:t xml:space="preserve">    plmn-Identity                       PLMN-Identity                                                           OPTIONAL,   -- Need S</w:t>
      </w:r>
    </w:p>
    <w:p w14:paraId="39714051" w14:textId="77777777" w:rsidR="00AD40B0" w:rsidRPr="00E85189" w:rsidRDefault="00AD40B0" w:rsidP="00AD40B0">
      <w:pPr>
        <w:pStyle w:val="PL"/>
      </w:pPr>
      <w:r w:rsidRPr="00E85189">
        <w:t xml:space="preserve">    ran-Area                            SEQUENCE (SIZE (1..16)) OF  RAN-AreaConfig</w:t>
      </w:r>
    </w:p>
    <w:p w14:paraId="48BD3BFE" w14:textId="77777777" w:rsidR="00AD40B0" w:rsidRPr="00E85189" w:rsidRDefault="00AD40B0" w:rsidP="00AD40B0">
      <w:pPr>
        <w:pStyle w:val="PL"/>
      </w:pPr>
      <w:r w:rsidRPr="00E85189">
        <w:t>}</w:t>
      </w:r>
    </w:p>
    <w:p w14:paraId="1EB34D93" w14:textId="77777777" w:rsidR="00AD40B0" w:rsidRPr="00E85189" w:rsidRDefault="00AD40B0" w:rsidP="00AD40B0">
      <w:pPr>
        <w:pStyle w:val="PL"/>
      </w:pPr>
    </w:p>
    <w:p w14:paraId="5FB3D31F" w14:textId="77777777" w:rsidR="00AD40B0" w:rsidRPr="00E85189" w:rsidRDefault="00AD40B0" w:rsidP="00AD40B0">
      <w:pPr>
        <w:pStyle w:val="PL"/>
      </w:pPr>
      <w:r w:rsidRPr="00E85189">
        <w:t>RAN-AreaConfig ::=                  SEQUENCE {</w:t>
      </w:r>
    </w:p>
    <w:p w14:paraId="10B73A7C" w14:textId="77777777" w:rsidR="00AD40B0" w:rsidRPr="00E85189" w:rsidRDefault="00AD40B0" w:rsidP="00AD40B0">
      <w:pPr>
        <w:pStyle w:val="PL"/>
      </w:pPr>
      <w:r w:rsidRPr="00E85189">
        <w:t xml:space="preserve">    trackingAreaCode            TrackingAreaCode,</w:t>
      </w:r>
    </w:p>
    <w:p w14:paraId="604B61F0" w14:textId="77777777" w:rsidR="00AD40B0" w:rsidRPr="00E85189" w:rsidRDefault="00AD40B0" w:rsidP="00AD40B0">
      <w:pPr>
        <w:pStyle w:val="PL"/>
      </w:pPr>
      <w:r w:rsidRPr="00E85189">
        <w:t xml:space="preserve">    ran-AreaCodeList            SEQUENCE (SIZE (1..32)) OF  RAN-AreaCode        OPTIONAL    -- Need R</w:t>
      </w:r>
    </w:p>
    <w:p w14:paraId="46F92B8C" w14:textId="77777777" w:rsidR="00AD40B0" w:rsidRPr="00E85189" w:rsidRDefault="00AD40B0" w:rsidP="00AD40B0">
      <w:pPr>
        <w:pStyle w:val="PL"/>
      </w:pPr>
      <w:r w:rsidRPr="00E85189">
        <w:t>}</w:t>
      </w:r>
    </w:p>
    <w:p w14:paraId="60088142" w14:textId="77777777" w:rsidR="00AD40B0" w:rsidRPr="00E85189" w:rsidRDefault="00AD40B0" w:rsidP="00AD40B0">
      <w:pPr>
        <w:pStyle w:val="PL"/>
      </w:pPr>
    </w:p>
    <w:p w14:paraId="4153B44B" w14:textId="77777777" w:rsidR="00AD40B0" w:rsidRPr="00E85189" w:rsidRDefault="00AD40B0" w:rsidP="00AD40B0">
      <w:pPr>
        <w:pStyle w:val="PL"/>
      </w:pPr>
      <w:r w:rsidRPr="00E85189">
        <w:t>-- TAG-RRCRELEASE-STOP</w:t>
      </w:r>
    </w:p>
    <w:p w14:paraId="433869A1" w14:textId="77777777" w:rsidR="00AD40B0" w:rsidRPr="00E85189" w:rsidRDefault="00AD40B0" w:rsidP="00AD40B0">
      <w:pPr>
        <w:pStyle w:val="PL"/>
      </w:pPr>
      <w:r w:rsidRPr="00E85189">
        <w:t>-- ASN1STOP</w:t>
      </w:r>
    </w:p>
    <w:p w14:paraId="66390ACC" w14:textId="77777777" w:rsidR="00AD40B0" w:rsidRPr="00E85189" w:rsidRDefault="00AD40B0" w:rsidP="00AD40B0">
      <w:bookmarkStart w:id="188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11DD3C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5600EA0" w14:textId="77777777" w:rsidR="00AD40B0" w:rsidRPr="00E85189" w:rsidRDefault="00AD40B0" w:rsidP="00AD40B0">
            <w:pPr>
              <w:pStyle w:val="TAH"/>
              <w:rPr>
                <w:szCs w:val="22"/>
              </w:rPr>
            </w:pPr>
            <w:proofErr w:type="spellStart"/>
            <w:r w:rsidRPr="00E85189">
              <w:rPr>
                <w:i/>
              </w:rPr>
              <w:lastRenderedPageBreak/>
              <w:t>RRCRelease</w:t>
            </w:r>
            <w:proofErr w:type="spellEnd"/>
            <w:r w:rsidRPr="00E85189">
              <w:rPr>
                <w:i/>
                <w:szCs w:val="22"/>
              </w:rPr>
              <w:t>-IEs</w:t>
            </w:r>
            <w:r w:rsidRPr="00E85189">
              <w:rPr>
                <w:noProof/>
                <w:lang w:eastAsia="en-GB"/>
              </w:rPr>
              <w:t xml:space="preserve"> field descriptions</w:t>
            </w:r>
          </w:p>
        </w:tc>
      </w:tr>
      <w:tr w:rsidR="00AD40B0" w:rsidRPr="00E85189" w14:paraId="14E40969" w14:textId="77777777" w:rsidTr="00AD40B0">
        <w:tc>
          <w:tcPr>
            <w:tcW w:w="14173" w:type="dxa"/>
            <w:tcBorders>
              <w:top w:val="single" w:sz="4" w:space="0" w:color="auto"/>
              <w:left w:val="single" w:sz="4" w:space="0" w:color="auto"/>
              <w:bottom w:val="single" w:sz="4" w:space="0" w:color="auto"/>
              <w:right w:val="single" w:sz="4" w:space="0" w:color="auto"/>
            </w:tcBorders>
          </w:tcPr>
          <w:p w14:paraId="3052A0AF" w14:textId="77777777" w:rsidR="00AD40B0" w:rsidRPr="00E85189" w:rsidRDefault="00AD40B0" w:rsidP="00AD40B0">
            <w:pPr>
              <w:pStyle w:val="TAL"/>
              <w:rPr>
                <w:b/>
                <w:bCs/>
                <w:i/>
                <w:noProof/>
                <w:lang w:eastAsia="en-GB"/>
              </w:rPr>
            </w:pPr>
            <w:r w:rsidRPr="00E85189">
              <w:rPr>
                <w:b/>
                <w:bCs/>
                <w:i/>
                <w:noProof/>
                <w:lang w:eastAsia="en-GB"/>
              </w:rPr>
              <w:t>cnType</w:t>
            </w:r>
          </w:p>
          <w:p w14:paraId="6CEB2B2B" w14:textId="77777777" w:rsidR="00AD40B0" w:rsidRPr="00E85189" w:rsidRDefault="00AD40B0" w:rsidP="00AD40B0">
            <w:pPr>
              <w:pStyle w:val="TAL"/>
              <w:rPr>
                <w:i/>
              </w:rPr>
            </w:pPr>
            <w:r w:rsidRPr="00E85189">
              <w:rPr>
                <w:lang w:eastAsia="en-GB"/>
              </w:rPr>
              <w:t>Indicate that the UE is redirected to EPC or 5GC.</w:t>
            </w:r>
          </w:p>
        </w:tc>
      </w:tr>
      <w:tr w:rsidR="00AD40B0" w:rsidRPr="00E85189" w14:paraId="672C63A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B49AD22" w14:textId="77777777" w:rsidR="00AD40B0" w:rsidRPr="00E85189" w:rsidRDefault="00AD40B0" w:rsidP="00AD40B0">
            <w:pPr>
              <w:pStyle w:val="TAL"/>
              <w:rPr>
                <w:b/>
                <w:i/>
                <w:noProof/>
              </w:rPr>
            </w:pPr>
            <w:r w:rsidRPr="00E85189">
              <w:rPr>
                <w:b/>
                <w:i/>
                <w:noProof/>
              </w:rPr>
              <w:t>deprioritisationReq</w:t>
            </w:r>
          </w:p>
          <w:p w14:paraId="2483965E" w14:textId="77777777" w:rsidR="00AD40B0" w:rsidRPr="00E85189" w:rsidRDefault="00AD40B0" w:rsidP="00AD40B0">
            <w:pPr>
              <w:pStyle w:val="TAL"/>
              <w:rPr>
                <w:szCs w:val="22"/>
              </w:rPr>
            </w:pPr>
            <w:r w:rsidRPr="00E85189">
              <w:t>Indicates whether the current frequency or RAT is to be de-prioritised.</w:t>
            </w:r>
          </w:p>
        </w:tc>
      </w:tr>
      <w:tr w:rsidR="00AD40B0" w:rsidRPr="00E85189" w14:paraId="4C5CCD8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CF7A66E" w14:textId="77777777" w:rsidR="00AD40B0" w:rsidRPr="00E85189" w:rsidRDefault="00AD40B0" w:rsidP="00AD40B0">
            <w:pPr>
              <w:pStyle w:val="TAL"/>
              <w:rPr>
                <w:b/>
                <w:i/>
                <w:noProof/>
                <w:lang w:eastAsia="en-US"/>
              </w:rPr>
            </w:pPr>
            <w:proofErr w:type="spellStart"/>
            <w:r w:rsidRPr="00E85189">
              <w:rPr>
                <w:b/>
                <w:i/>
                <w:iCs/>
              </w:rPr>
              <w:t>deprioritisationTimer</w:t>
            </w:r>
            <w:proofErr w:type="spellEnd"/>
          </w:p>
          <w:p w14:paraId="33B89C9C" w14:textId="77777777" w:rsidR="00AD40B0" w:rsidRPr="00E85189" w:rsidRDefault="00AD40B0" w:rsidP="00AD40B0">
            <w:pPr>
              <w:pStyle w:val="TAL"/>
              <w:rPr>
                <w:noProof/>
              </w:rPr>
            </w:pPr>
            <w:r w:rsidRPr="00E85189">
              <w:rPr>
                <w:rFonts w:cs="Arial"/>
                <w:iCs/>
                <w:noProof/>
                <w:lang w:eastAsia="en-US"/>
              </w:rPr>
              <w:t xml:space="preserve">Indicates the period for which either the current carrier frequency or NR is deprioritised. </w:t>
            </w:r>
            <w:r w:rsidRPr="00E85189">
              <w:rPr>
                <w:rFonts w:cs="Arial"/>
                <w:noProof/>
                <w:lang w:eastAsia="en-US"/>
              </w:rPr>
              <w:t xml:space="preserve">Value </w:t>
            </w:r>
            <w:proofErr w:type="spellStart"/>
            <w:r w:rsidRPr="00E85189">
              <w:rPr>
                <w:i/>
              </w:rPr>
              <w:t>minN</w:t>
            </w:r>
            <w:proofErr w:type="spellEnd"/>
            <w:r w:rsidRPr="00E85189">
              <w:rPr>
                <w:rFonts w:cs="Arial"/>
                <w:noProof/>
                <w:lang w:eastAsia="en-US"/>
              </w:rPr>
              <w:t xml:space="preserve"> corresponds to N minutes</w:t>
            </w:r>
            <w:r w:rsidRPr="00E85189">
              <w:rPr>
                <w:rFonts w:cs="Arial"/>
                <w:iCs/>
                <w:noProof/>
              </w:rPr>
              <w:t>.</w:t>
            </w:r>
          </w:p>
        </w:tc>
      </w:tr>
      <w:tr w:rsidR="00AD40B0" w:rsidRPr="00E85189" w14:paraId="3FC8C0A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F46CC54" w14:textId="77777777" w:rsidR="00AD40B0" w:rsidRPr="00E85189" w:rsidRDefault="00AD40B0" w:rsidP="00AD40B0">
            <w:pPr>
              <w:pStyle w:val="TAL"/>
              <w:rPr>
                <w:b/>
                <w:i/>
                <w:noProof/>
                <w:lang w:eastAsia="ko-KR"/>
              </w:rPr>
            </w:pPr>
            <w:proofErr w:type="spellStart"/>
            <w:r w:rsidRPr="00E85189">
              <w:rPr>
                <w:b/>
                <w:i/>
                <w:iCs/>
                <w:lang w:eastAsia="ko-KR"/>
              </w:rPr>
              <w:t>suspendConfig</w:t>
            </w:r>
            <w:proofErr w:type="spellEnd"/>
          </w:p>
          <w:p w14:paraId="7A198323" w14:textId="77777777" w:rsidR="00AD40B0" w:rsidRPr="00E85189" w:rsidRDefault="00AD40B0" w:rsidP="00AD40B0">
            <w:pPr>
              <w:pStyle w:val="TAL"/>
              <w:rPr>
                <w:b/>
                <w:i/>
                <w:iCs/>
              </w:rPr>
            </w:pPr>
            <w:r w:rsidRPr="00E85189">
              <w:rPr>
                <w:rFonts w:cs="Arial"/>
                <w:iCs/>
                <w:noProof/>
              </w:rPr>
              <w:t xml:space="preserve">Indicates </w:t>
            </w:r>
            <w:r w:rsidRPr="00E85189">
              <w:rPr>
                <w:rFonts w:cs="Arial"/>
                <w:iCs/>
                <w:noProof/>
                <w:lang w:eastAsia="ko-KR"/>
              </w:rPr>
              <w:t>configuration for the RRC_INACTIVE state</w:t>
            </w:r>
            <w:r w:rsidRPr="00E85189">
              <w:rPr>
                <w:rFonts w:cs="Arial"/>
                <w:iCs/>
                <w:noProof/>
              </w:rPr>
              <w:t xml:space="preserve">. The network does not configure </w:t>
            </w:r>
            <w:r w:rsidRPr="00E85189">
              <w:rPr>
                <w:rFonts w:cs="Arial"/>
                <w:i/>
                <w:iCs/>
                <w:noProof/>
              </w:rPr>
              <w:t>suspendConfig</w:t>
            </w:r>
            <w:r w:rsidRPr="00E85189">
              <w:rPr>
                <w:rFonts w:cs="Arial"/>
                <w:iCs/>
                <w:noProof/>
              </w:rPr>
              <w:t xml:space="preserve"> when the network redirect the UE to an inter-RAT carrier frequency.</w:t>
            </w:r>
          </w:p>
        </w:tc>
      </w:tr>
      <w:tr w:rsidR="00AD40B0" w:rsidRPr="00E85189" w14:paraId="1687717F" w14:textId="77777777" w:rsidTr="00AD40B0">
        <w:tc>
          <w:tcPr>
            <w:tcW w:w="14173" w:type="dxa"/>
            <w:tcBorders>
              <w:top w:val="single" w:sz="4" w:space="0" w:color="auto"/>
              <w:left w:val="single" w:sz="4" w:space="0" w:color="auto"/>
              <w:bottom w:val="single" w:sz="4" w:space="0" w:color="auto"/>
              <w:right w:val="single" w:sz="4" w:space="0" w:color="auto"/>
            </w:tcBorders>
          </w:tcPr>
          <w:p w14:paraId="13930ED9" w14:textId="77777777" w:rsidR="00AD40B0" w:rsidRPr="00E85189" w:rsidRDefault="00AD40B0" w:rsidP="00AD40B0">
            <w:pPr>
              <w:pStyle w:val="TAL"/>
              <w:rPr>
                <w:b/>
                <w:bCs/>
                <w:i/>
                <w:noProof/>
                <w:lang w:eastAsia="en-GB"/>
              </w:rPr>
            </w:pPr>
            <w:r w:rsidRPr="00E85189">
              <w:rPr>
                <w:b/>
                <w:bCs/>
                <w:i/>
                <w:noProof/>
                <w:lang w:eastAsia="en-GB"/>
              </w:rPr>
              <w:t>redirectedCarrierInfo</w:t>
            </w:r>
          </w:p>
          <w:p w14:paraId="0BAD6850" w14:textId="77777777" w:rsidR="00AD40B0" w:rsidRPr="00E85189" w:rsidRDefault="00AD40B0" w:rsidP="00AD40B0">
            <w:pPr>
              <w:pStyle w:val="TAL"/>
              <w:rPr>
                <w:b/>
                <w:i/>
                <w:iCs/>
                <w:lang w:eastAsia="ko-KR"/>
              </w:rPr>
            </w:pPr>
            <w:r w:rsidRPr="00E85189">
              <w:rPr>
                <w:lang w:eastAsia="en-GB"/>
              </w:rPr>
              <w:t>Indicates a carrier frequency (downlink for FDD) and is used to redirect the UE to an NR or an inter-RAT carrier frequency, by means of cell selection at transition to RRC_IDLE or RRC_INACTIVE as specified in TS 38.304 [20]</w:t>
            </w:r>
            <w:r w:rsidRPr="00E85189">
              <w:rPr>
                <w:lang w:eastAsia="zh-CN"/>
              </w:rPr>
              <w:t xml:space="preserve">. </w:t>
            </w:r>
            <w:r w:rsidRPr="00E85189">
              <w:t xml:space="preserve">In this release of specification, </w:t>
            </w:r>
            <w:proofErr w:type="spellStart"/>
            <w:r w:rsidRPr="00E85189">
              <w:rPr>
                <w:i/>
              </w:rPr>
              <w:t>redirectedCarrierInfo</w:t>
            </w:r>
            <w:proofErr w:type="spellEnd"/>
            <w:r w:rsidRPr="00E85189">
              <w:t xml:space="preserve"> </w:t>
            </w:r>
            <w:r w:rsidRPr="00E85189">
              <w:rPr>
                <w:lang w:eastAsia="zh-CN"/>
              </w:rPr>
              <w:t>is not</w:t>
            </w:r>
            <w:r w:rsidRPr="00E85189">
              <w:t xml:space="preserve"> included in an </w:t>
            </w:r>
            <w:proofErr w:type="spellStart"/>
            <w:r w:rsidRPr="00E85189">
              <w:rPr>
                <w:i/>
              </w:rPr>
              <w:t>RRCRelease</w:t>
            </w:r>
            <w:proofErr w:type="spellEnd"/>
            <w:r w:rsidRPr="00E85189">
              <w:t xml:space="preserve"> message with </w:t>
            </w:r>
            <w:proofErr w:type="spellStart"/>
            <w:r w:rsidRPr="00E85189">
              <w:rPr>
                <w:i/>
              </w:rPr>
              <w:t>suspendConfig</w:t>
            </w:r>
            <w:proofErr w:type="spellEnd"/>
            <w:r w:rsidRPr="00E85189">
              <w:t xml:space="preserve"> if </w:t>
            </w:r>
            <w:r w:rsidRPr="00E85189">
              <w:rPr>
                <w:lang w:eastAsia="zh-CN"/>
              </w:rPr>
              <w:t>this message</w:t>
            </w:r>
            <w:r w:rsidRPr="00E85189">
              <w:t xml:space="preserve"> is in response to an </w:t>
            </w:r>
            <w:proofErr w:type="spellStart"/>
            <w:r w:rsidRPr="00E85189">
              <w:rPr>
                <w:i/>
              </w:rPr>
              <w:t>RRCResumeRequest</w:t>
            </w:r>
            <w:proofErr w:type="spellEnd"/>
            <w:r w:rsidRPr="00E85189">
              <w:t xml:space="preserve"> or an </w:t>
            </w:r>
            <w:r w:rsidRPr="00E85189">
              <w:rPr>
                <w:i/>
              </w:rPr>
              <w:t>RRCResumeRequest1</w:t>
            </w:r>
            <w:r w:rsidRPr="00E85189">
              <w:t xml:space="preserve"> which is triggered by the NAS layer</w:t>
            </w:r>
            <w:r w:rsidRPr="00E85189">
              <w:rPr>
                <w:lang w:eastAsia="zh-CN"/>
              </w:rPr>
              <w:t>.</w:t>
            </w:r>
          </w:p>
        </w:tc>
      </w:tr>
    </w:tbl>
    <w:p w14:paraId="6519E3F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8B6F33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D4B3181" w14:textId="77777777" w:rsidR="00AD40B0" w:rsidRPr="00E85189" w:rsidRDefault="00AD40B0" w:rsidP="00AD40B0">
            <w:pPr>
              <w:pStyle w:val="TAH"/>
            </w:pPr>
            <w:proofErr w:type="spellStart"/>
            <w:r w:rsidRPr="00E85189">
              <w:rPr>
                <w:bCs/>
                <w:i/>
                <w:iCs/>
              </w:rPr>
              <w:t>CarrierInfoNR</w:t>
            </w:r>
            <w:proofErr w:type="spellEnd"/>
            <w:r w:rsidRPr="00E85189">
              <w:t xml:space="preserve"> field descriptions</w:t>
            </w:r>
          </w:p>
        </w:tc>
      </w:tr>
      <w:tr w:rsidR="00AD40B0" w:rsidRPr="00E85189" w14:paraId="57115F3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D9E28AD" w14:textId="77777777" w:rsidR="00AD40B0" w:rsidRPr="00E85189" w:rsidRDefault="00AD40B0" w:rsidP="00AD40B0">
            <w:pPr>
              <w:pStyle w:val="TAL"/>
              <w:rPr>
                <w:b/>
                <w:bCs/>
                <w:i/>
                <w:iCs/>
                <w:noProof/>
              </w:rPr>
            </w:pPr>
            <w:r w:rsidRPr="00E85189">
              <w:rPr>
                <w:b/>
                <w:bCs/>
                <w:i/>
                <w:iCs/>
                <w:noProof/>
              </w:rPr>
              <w:t>carrierFreq</w:t>
            </w:r>
          </w:p>
          <w:p w14:paraId="178B538F" w14:textId="77777777" w:rsidR="00AD40B0" w:rsidRPr="00E85189" w:rsidRDefault="00AD40B0" w:rsidP="00AD40B0">
            <w:pPr>
              <w:pStyle w:val="TAL"/>
              <w:rPr>
                <w:i/>
              </w:rPr>
            </w:pPr>
            <w:r w:rsidRPr="00E85189">
              <w:t>Indicates the redirected NR frequency.</w:t>
            </w:r>
          </w:p>
        </w:tc>
      </w:tr>
      <w:tr w:rsidR="00AD40B0" w:rsidRPr="00E85189" w14:paraId="428F0B5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07E27F4" w14:textId="77777777" w:rsidR="00AD40B0" w:rsidRPr="00E85189" w:rsidRDefault="00AD40B0" w:rsidP="00AD40B0">
            <w:pPr>
              <w:pStyle w:val="TAL"/>
              <w:rPr>
                <w:b/>
                <w:bCs/>
                <w:i/>
                <w:iCs/>
                <w:noProof/>
              </w:rPr>
            </w:pPr>
            <w:r w:rsidRPr="00E85189">
              <w:rPr>
                <w:b/>
                <w:bCs/>
                <w:i/>
                <w:iCs/>
                <w:noProof/>
              </w:rPr>
              <w:t>ssbSubcarrierSpacing</w:t>
            </w:r>
          </w:p>
          <w:p w14:paraId="12CFA238" w14:textId="77777777" w:rsidR="00AD40B0" w:rsidRPr="00E85189" w:rsidRDefault="00AD40B0" w:rsidP="00AD40B0">
            <w:pPr>
              <w:pStyle w:val="TAL"/>
              <w:rPr>
                <w:szCs w:val="22"/>
              </w:rPr>
            </w:pPr>
            <w:r w:rsidRPr="00E85189">
              <w:t>Subcarrier spacing of SSB in the redirected SSB frequency. Only the values 15 kHz or 30 kHz (FR1), and 120 kHz or 240 kHz (FR2) are applicable</w:t>
            </w:r>
            <w:r w:rsidRPr="00E85189">
              <w:rPr>
                <w:lang w:eastAsia="ko-KR"/>
              </w:rPr>
              <w:t>.</w:t>
            </w:r>
          </w:p>
        </w:tc>
      </w:tr>
      <w:tr w:rsidR="00AD40B0" w:rsidRPr="00E85189" w14:paraId="5CA0D9D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4B40ADD" w14:textId="77777777" w:rsidR="00AD40B0" w:rsidRPr="00E85189" w:rsidRDefault="00AD40B0" w:rsidP="00AD40B0">
            <w:pPr>
              <w:pStyle w:val="TAL"/>
              <w:rPr>
                <w:b/>
                <w:bCs/>
                <w:i/>
                <w:iCs/>
                <w:noProof/>
              </w:rPr>
            </w:pPr>
            <w:r w:rsidRPr="00E85189">
              <w:rPr>
                <w:b/>
                <w:bCs/>
                <w:i/>
                <w:iCs/>
                <w:noProof/>
              </w:rPr>
              <w:t>smtc</w:t>
            </w:r>
          </w:p>
          <w:p w14:paraId="0A11817A" w14:textId="77777777" w:rsidR="00AD40B0" w:rsidRPr="00E85189" w:rsidRDefault="00AD40B0" w:rsidP="00AD40B0">
            <w:pPr>
              <w:pStyle w:val="TAL"/>
              <w:rPr>
                <w:b/>
                <w:i/>
                <w:noProof/>
                <w:lang w:eastAsia="ko-KR"/>
              </w:rPr>
            </w:pPr>
            <w:r w:rsidRPr="00E85189">
              <w:t xml:space="preserve">The SSB periodicity/offset/duration configuration for the redirected SSB frequency. It is based on timing reference of PCell. If the field is absent, the UE uses the SMTC configured in the </w:t>
            </w:r>
            <w:proofErr w:type="spellStart"/>
            <w:r w:rsidRPr="00E85189">
              <w:t>measObjectNR</w:t>
            </w:r>
            <w:proofErr w:type="spellEnd"/>
            <w:r w:rsidRPr="00E85189">
              <w:t xml:space="preserve"> having the same SSB frequency and subcarrier spacing.</w:t>
            </w:r>
          </w:p>
        </w:tc>
      </w:tr>
    </w:tbl>
    <w:p w14:paraId="21D219F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D013A6C" w14:textId="77777777" w:rsidTr="00AD40B0">
        <w:tc>
          <w:tcPr>
            <w:tcW w:w="14281" w:type="dxa"/>
            <w:tcBorders>
              <w:top w:val="single" w:sz="4" w:space="0" w:color="auto"/>
              <w:left w:val="single" w:sz="4" w:space="0" w:color="auto"/>
              <w:bottom w:val="single" w:sz="4" w:space="0" w:color="auto"/>
              <w:right w:val="single" w:sz="4" w:space="0" w:color="auto"/>
            </w:tcBorders>
            <w:hideMark/>
          </w:tcPr>
          <w:p w14:paraId="143B2B85" w14:textId="77777777" w:rsidR="00AD40B0" w:rsidRPr="00E85189" w:rsidRDefault="00AD40B0" w:rsidP="00AD40B0">
            <w:pPr>
              <w:pStyle w:val="TAH"/>
              <w:rPr>
                <w:szCs w:val="22"/>
              </w:rPr>
            </w:pPr>
            <w:r w:rsidRPr="00E85189">
              <w:rPr>
                <w:i/>
                <w:szCs w:val="22"/>
              </w:rPr>
              <w:t>RAN-</w:t>
            </w:r>
            <w:proofErr w:type="spellStart"/>
            <w:r w:rsidRPr="00E85189">
              <w:rPr>
                <w:i/>
                <w:szCs w:val="22"/>
              </w:rPr>
              <w:t>NotificationAreaInfo</w:t>
            </w:r>
            <w:proofErr w:type="spellEnd"/>
            <w:r w:rsidRPr="00E85189">
              <w:rPr>
                <w:i/>
                <w:szCs w:val="22"/>
              </w:rPr>
              <w:t xml:space="preserve"> </w:t>
            </w:r>
            <w:r w:rsidRPr="00E85189">
              <w:rPr>
                <w:szCs w:val="22"/>
              </w:rPr>
              <w:t>field descriptions</w:t>
            </w:r>
          </w:p>
        </w:tc>
      </w:tr>
      <w:tr w:rsidR="00AD40B0" w:rsidRPr="00E85189" w14:paraId="54CC7654" w14:textId="77777777" w:rsidTr="00AD40B0">
        <w:tc>
          <w:tcPr>
            <w:tcW w:w="14281" w:type="dxa"/>
            <w:tcBorders>
              <w:top w:val="single" w:sz="4" w:space="0" w:color="auto"/>
              <w:left w:val="single" w:sz="4" w:space="0" w:color="auto"/>
              <w:bottom w:val="single" w:sz="4" w:space="0" w:color="auto"/>
              <w:right w:val="single" w:sz="4" w:space="0" w:color="auto"/>
            </w:tcBorders>
            <w:hideMark/>
          </w:tcPr>
          <w:p w14:paraId="732B2868" w14:textId="77777777" w:rsidR="00AD40B0" w:rsidRPr="00E85189" w:rsidRDefault="00AD40B0" w:rsidP="00AD40B0">
            <w:pPr>
              <w:pStyle w:val="TAL"/>
              <w:rPr>
                <w:szCs w:val="22"/>
              </w:rPr>
            </w:pPr>
            <w:proofErr w:type="spellStart"/>
            <w:r w:rsidRPr="00E85189">
              <w:rPr>
                <w:b/>
                <w:i/>
                <w:szCs w:val="22"/>
              </w:rPr>
              <w:t>cellList</w:t>
            </w:r>
            <w:proofErr w:type="spellEnd"/>
          </w:p>
          <w:p w14:paraId="59BA228E" w14:textId="77777777" w:rsidR="00AD40B0" w:rsidRPr="00E85189" w:rsidRDefault="00AD40B0" w:rsidP="00AD40B0">
            <w:pPr>
              <w:pStyle w:val="TAL"/>
              <w:rPr>
                <w:szCs w:val="22"/>
              </w:rPr>
            </w:pPr>
            <w:r w:rsidRPr="00E85189">
              <w:rPr>
                <w:szCs w:val="22"/>
              </w:rPr>
              <w:t>A list of cells configured as RAN area.</w:t>
            </w:r>
          </w:p>
        </w:tc>
      </w:tr>
      <w:tr w:rsidR="00AD40B0" w:rsidRPr="00E85189" w14:paraId="352A7EF1" w14:textId="77777777" w:rsidTr="00AD40B0">
        <w:tc>
          <w:tcPr>
            <w:tcW w:w="14281" w:type="dxa"/>
            <w:tcBorders>
              <w:top w:val="single" w:sz="4" w:space="0" w:color="auto"/>
              <w:left w:val="single" w:sz="4" w:space="0" w:color="auto"/>
              <w:bottom w:val="single" w:sz="4" w:space="0" w:color="auto"/>
              <w:right w:val="single" w:sz="4" w:space="0" w:color="auto"/>
            </w:tcBorders>
            <w:hideMark/>
          </w:tcPr>
          <w:p w14:paraId="42E45F10" w14:textId="77777777" w:rsidR="00AD40B0" w:rsidRPr="00E85189" w:rsidRDefault="00AD40B0" w:rsidP="00AD40B0">
            <w:pPr>
              <w:pStyle w:val="TAL"/>
              <w:rPr>
                <w:szCs w:val="22"/>
              </w:rPr>
            </w:pPr>
            <w:r w:rsidRPr="00E85189">
              <w:rPr>
                <w:b/>
                <w:i/>
                <w:szCs w:val="22"/>
              </w:rPr>
              <w:t>ran-</w:t>
            </w:r>
            <w:proofErr w:type="spellStart"/>
            <w:r w:rsidRPr="00E85189">
              <w:rPr>
                <w:b/>
                <w:i/>
                <w:szCs w:val="22"/>
              </w:rPr>
              <w:t>AreaConfigList</w:t>
            </w:r>
            <w:proofErr w:type="spellEnd"/>
          </w:p>
          <w:p w14:paraId="4E1FCDE4" w14:textId="77777777" w:rsidR="00AD40B0" w:rsidRPr="00E85189" w:rsidRDefault="00AD40B0" w:rsidP="00AD40B0">
            <w:pPr>
              <w:pStyle w:val="TAL"/>
              <w:rPr>
                <w:szCs w:val="22"/>
              </w:rPr>
            </w:pPr>
            <w:r w:rsidRPr="00E85189">
              <w:rPr>
                <w:szCs w:val="22"/>
              </w:rPr>
              <w:t>A list of RAN area codes or RA code(s) as RAN area.</w:t>
            </w:r>
          </w:p>
        </w:tc>
      </w:tr>
    </w:tbl>
    <w:p w14:paraId="3A54B89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2319B6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F3A7F46" w14:textId="77777777" w:rsidR="00AD40B0" w:rsidRPr="00E85189" w:rsidRDefault="00AD40B0" w:rsidP="00AD40B0">
            <w:pPr>
              <w:pStyle w:val="TAH"/>
              <w:rPr>
                <w:szCs w:val="22"/>
              </w:rPr>
            </w:pPr>
            <w:r w:rsidRPr="00E85189">
              <w:rPr>
                <w:i/>
              </w:rPr>
              <w:t>PLMN-RAN-</w:t>
            </w:r>
            <w:proofErr w:type="spellStart"/>
            <w:r w:rsidRPr="00E85189">
              <w:rPr>
                <w:i/>
              </w:rPr>
              <w:t>AreaConfig</w:t>
            </w:r>
            <w:proofErr w:type="spellEnd"/>
            <w:r w:rsidRPr="00E85189">
              <w:rPr>
                <w:noProof/>
                <w:lang w:eastAsia="en-GB"/>
              </w:rPr>
              <w:t xml:space="preserve"> field descriptions</w:t>
            </w:r>
          </w:p>
        </w:tc>
      </w:tr>
      <w:tr w:rsidR="00AD40B0" w:rsidRPr="00E85189" w14:paraId="1D4C009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4230194" w14:textId="77777777" w:rsidR="00AD40B0" w:rsidRPr="00E85189" w:rsidRDefault="00AD40B0" w:rsidP="00AD40B0">
            <w:pPr>
              <w:pStyle w:val="TAL"/>
              <w:rPr>
                <w:b/>
                <w:i/>
              </w:rPr>
            </w:pPr>
            <w:proofErr w:type="spellStart"/>
            <w:r w:rsidRPr="00E85189">
              <w:rPr>
                <w:b/>
                <w:i/>
              </w:rPr>
              <w:t>plmn</w:t>
            </w:r>
            <w:proofErr w:type="spellEnd"/>
            <w:r w:rsidRPr="00E85189">
              <w:rPr>
                <w:b/>
                <w:i/>
              </w:rPr>
              <w:t>-Identity</w:t>
            </w:r>
          </w:p>
          <w:p w14:paraId="6E0051B8" w14:textId="77777777" w:rsidR="00AD40B0" w:rsidRPr="00E85189" w:rsidRDefault="00AD40B0" w:rsidP="00AD40B0">
            <w:pPr>
              <w:pStyle w:val="TAL"/>
              <w:rPr>
                <w:noProof/>
                <w:lang w:eastAsia="ko-KR"/>
              </w:rPr>
            </w:pPr>
            <w:r w:rsidRPr="00E85189">
              <w:t xml:space="preserve">PLMN Identity to which the cells in </w:t>
            </w:r>
            <w:r w:rsidRPr="00E85189">
              <w:rPr>
                <w:i/>
              </w:rPr>
              <w:t>ran-Area</w:t>
            </w:r>
            <w:r w:rsidRPr="00E85189">
              <w:t xml:space="preserve"> belong. If the field is absent the UE uses the ID of the registered PLMN.</w:t>
            </w:r>
          </w:p>
        </w:tc>
      </w:tr>
      <w:tr w:rsidR="00AD40B0" w:rsidRPr="00E85189" w14:paraId="5639A109" w14:textId="77777777" w:rsidTr="00AD40B0">
        <w:tc>
          <w:tcPr>
            <w:tcW w:w="14173" w:type="dxa"/>
            <w:tcBorders>
              <w:top w:val="single" w:sz="4" w:space="0" w:color="auto"/>
              <w:left w:val="single" w:sz="4" w:space="0" w:color="auto"/>
              <w:bottom w:val="single" w:sz="4" w:space="0" w:color="auto"/>
              <w:right w:val="single" w:sz="4" w:space="0" w:color="auto"/>
            </w:tcBorders>
          </w:tcPr>
          <w:p w14:paraId="07BEBD48" w14:textId="77777777" w:rsidR="00AD40B0" w:rsidRPr="00E85189" w:rsidRDefault="00AD40B0" w:rsidP="00AD40B0">
            <w:pPr>
              <w:pStyle w:val="TAL"/>
              <w:rPr>
                <w:noProof/>
                <w:lang w:eastAsia="ko-KR"/>
              </w:rPr>
            </w:pPr>
            <w:r w:rsidRPr="00E85189">
              <w:rPr>
                <w:b/>
                <w:i/>
                <w:noProof/>
                <w:lang w:eastAsia="ko-KR"/>
              </w:rPr>
              <w:t>ran-AreaCodeList</w:t>
            </w:r>
          </w:p>
          <w:p w14:paraId="3B701746" w14:textId="77777777" w:rsidR="00AD40B0" w:rsidRPr="00E85189" w:rsidRDefault="00AD40B0" w:rsidP="00AD40B0">
            <w:pPr>
              <w:pStyle w:val="TAL"/>
              <w:rPr>
                <w:noProof/>
                <w:lang w:eastAsia="ko-KR"/>
              </w:rPr>
            </w:pPr>
            <w:r w:rsidRPr="00E85189">
              <w:rPr>
                <w:noProof/>
                <w:lang w:eastAsia="ko-KR"/>
              </w:rPr>
              <w:t>The total number of RAN-AreaCodes of all PLMNs does not exceed 32.</w:t>
            </w:r>
          </w:p>
        </w:tc>
      </w:tr>
      <w:tr w:rsidR="00AD40B0" w:rsidRPr="00E85189" w14:paraId="4CE2906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BE3B07B" w14:textId="77777777" w:rsidR="00AD40B0" w:rsidRPr="00E85189" w:rsidRDefault="00AD40B0" w:rsidP="00AD40B0">
            <w:pPr>
              <w:pStyle w:val="TAL"/>
              <w:rPr>
                <w:b/>
                <w:i/>
                <w:noProof/>
                <w:lang w:eastAsia="ko-KR"/>
              </w:rPr>
            </w:pPr>
            <w:r w:rsidRPr="00E85189">
              <w:rPr>
                <w:b/>
                <w:i/>
                <w:noProof/>
                <w:lang w:eastAsia="ko-KR"/>
              </w:rPr>
              <w:t>ran-Area</w:t>
            </w:r>
          </w:p>
          <w:p w14:paraId="68F65332" w14:textId="77777777" w:rsidR="00AD40B0" w:rsidRPr="00E85189" w:rsidRDefault="00AD40B0" w:rsidP="00AD40B0">
            <w:pPr>
              <w:pStyle w:val="TAL"/>
              <w:rPr>
                <w:szCs w:val="22"/>
              </w:rPr>
            </w:pPr>
            <w:r w:rsidRPr="00E85189">
              <w:t xml:space="preserve">Indicates </w:t>
            </w:r>
            <w:r w:rsidRPr="00E85189">
              <w:rPr>
                <w:lang w:eastAsia="ko-KR"/>
              </w:rPr>
              <w:t>whether TA code(s) or RAN area code(s) are used for the RAN notification area</w:t>
            </w:r>
            <w:r w:rsidRPr="00E85189">
              <w:t>.</w:t>
            </w:r>
            <w:r w:rsidRPr="00E85189">
              <w:rPr>
                <w:lang w:eastAsia="ko-KR"/>
              </w:rPr>
              <w:t xml:space="preserve"> The network uses only TA code(s) or both TA code(s) and RAN area code(s) to configure a UE.</w:t>
            </w:r>
            <w:r w:rsidRPr="00E85189">
              <w:t xml:space="preserve"> The t</w:t>
            </w:r>
            <w:r w:rsidRPr="00E85189">
              <w:rPr>
                <w:lang w:eastAsia="ko-KR"/>
              </w:rPr>
              <w:t>otal number of TACs across all PLMNs does not exceed 16.</w:t>
            </w:r>
          </w:p>
        </w:tc>
      </w:tr>
    </w:tbl>
    <w:p w14:paraId="2AC9FD0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0CE2DA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1FCF84C" w14:textId="77777777" w:rsidR="00AD40B0" w:rsidRPr="00E85189" w:rsidRDefault="00AD40B0" w:rsidP="00AD40B0">
            <w:pPr>
              <w:pStyle w:val="TAH"/>
              <w:rPr>
                <w:szCs w:val="22"/>
              </w:rPr>
            </w:pPr>
            <w:r w:rsidRPr="00E85189">
              <w:rPr>
                <w:i/>
                <w:szCs w:val="22"/>
              </w:rPr>
              <w:lastRenderedPageBreak/>
              <w:t>PLMN-RAN-</w:t>
            </w:r>
            <w:proofErr w:type="spellStart"/>
            <w:r w:rsidRPr="00E85189">
              <w:rPr>
                <w:i/>
                <w:szCs w:val="22"/>
              </w:rPr>
              <w:t>AreaCell</w:t>
            </w:r>
            <w:proofErr w:type="spellEnd"/>
            <w:r w:rsidRPr="00E85189">
              <w:rPr>
                <w:i/>
                <w:szCs w:val="22"/>
              </w:rPr>
              <w:t xml:space="preserve"> </w:t>
            </w:r>
            <w:r w:rsidRPr="00E85189">
              <w:rPr>
                <w:szCs w:val="22"/>
              </w:rPr>
              <w:t>field descriptions</w:t>
            </w:r>
          </w:p>
        </w:tc>
      </w:tr>
      <w:tr w:rsidR="00AD40B0" w:rsidRPr="00E85189" w14:paraId="07756EA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0BA9320" w14:textId="77777777" w:rsidR="00AD40B0" w:rsidRPr="00E85189" w:rsidRDefault="00AD40B0" w:rsidP="00AD40B0">
            <w:pPr>
              <w:pStyle w:val="TAL"/>
              <w:rPr>
                <w:szCs w:val="22"/>
              </w:rPr>
            </w:pPr>
            <w:proofErr w:type="spellStart"/>
            <w:r w:rsidRPr="00E85189">
              <w:rPr>
                <w:b/>
                <w:i/>
                <w:szCs w:val="22"/>
              </w:rPr>
              <w:t>plmn</w:t>
            </w:r>
            <w:proofErr w:type="spellEnd"/>
            <w:r w:rsidRPr="00E85189">
              <w:rPr>
                <w:b/>
                <w:i/>
                <w:szCs w:val="22"/>
              </w:rPr>
              <w:t>-Identity</w:t>
            </w:r>
          </w:p>
          <w:p w14:paraId="10AAE73B" w14:textId="77777777" w:rsidR="00AD40B0" w:rsidRPr="00E85189" w:rsidRDefault="00AD40B0" w:rsidP="00AD40B0">
            <w:pPr>
              <w:pStyle w:val="TAL"/>
              <w:rPr>
                <w:szCs w:val="22"/>
              </w:rPr>
            </w:pPr>
            <w:r w:rsidRPr="00E85189">
              <w:rPr>
                <w:szCs w:val="22"/>
              </w:rPr>
              <w:t xml:space="preserve">PLMN Identity to which the cells in </w:t>
            </w:r>
            <w:r w:rsidRPr="00E85189">
              <w:rPr>
                <w:i/>
              </w:rPr>
              <w:t>ran-</w:t>
            </w:r>
            <w:proofErr w:type="spellStart"/>
            <w:r w:rsidRPr="00E85189">
              <w:rPr>
                <w:i/>
              </w:rPr>
              <w:t>AreaCells</w:t>
            </w:r>
            <w:proofErr w:type="spellEnd"/>
            <w:r w:rsidRPr="00E85189">
              <w:rPr>
                <w:szCs w:val="22"/>
              </w:rPr>
              <w:t xml:space="preserve"> belong. If the field is absent the UE uses the ID of the registered PLMN.</w:t>
            </w:r>
          </w:p>
        </w:tc>
      </w:tr>
      <w:tr w:rsidR="00AD40B0" w:rsidRPr="00E85189" w14:paraId="1DEC591E" w14:textId="77777777" w:rsidTr="00AD40B0">
        <w:tc>
          <w:tcPr>
            <w:tcW w:w="14173" w:type="dxa"/>
            <w:tcBorders>
              <w:top w:val="single" w:sz="4" w:space="0" w:color="auto"/>
              <w:left w:val="single" w:sz="4" w:space="0" w:color="auto"/>
              <w:bottom w:val="single" w:sz="4" w:space="0" w:color="auto"/>
              <w:right w:val="single" w:sz="4" w:space="0" w:color="auto"/>
            </w:tcBorders>
          </w:tcPr>
          <w:p w14:paraId="3F23C2CB" w14:textId="77777777" w:rsidR="00AD40B0" w:rsidRPr="00E85189" w:rsidRDefault="00AD40B0" w:rsidP="00AD40B0">
            <w:pPr>
              <w:pStyle w:val="TAL"/>
              <w:rPr>
                <w:szCs w:val="22"/>
              </w:rPr>
            </w:pPr>
            <w:r w:rsidRPr="00E85189">
              <w:rPr>
                <w:b/>
                <w:i/>
                <w:szCs w:val="22"/>
              </w:rPr>
              <w:t>ran-</w:t>
            </w:r>
            <w:proofErr w:type="spellStart"/>
            <w:r w:rsidRPr="00E85189">
              <w:rPr>
                <w:b/>
                <w:i/>
                <w:szCs w:val="22"/>
              </w:rPr>
              <w:t>AreaCells</w:t>
            </w:r>
            <w:proofErr w:type="spellEnd"/>
          </w:p>
          <w:p w14:paraId="59F4C311" w14:textId="77777777" w:rsidR="00AD40B0" w:rsidRPr="00E85189" w:rsidRDefault="00AD40B0" w:rsidP="00AD40B0">
            <w:pPr>
              <w:pStyle w:val="TAL"/>
              <w:rPr>
                <w:szCs w:val="22"/>
              </w:rPr>
            </w:pPr>
            <w:r w:rsidRPr="00E85189">
              <w:rPr>
                <w:szCs w:val="22"/>
              </w:rPr>
              <w:t>The total number of cells of all PLMNs does not exceed 32.</w:t>
            </w:r>
          </w:p>
        </w:tc>
      </w:tr>
    </w:tbl>
    <w:p w14:paraId="0F2383A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A8B08B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07D8603" w14:textId="77777777" w:rsidR="00AD40B0" w:rsidRPr="00E85189" w:rsidRDefault="00AD40B0" w:rsidP="00AD40B0">
            <w:pPr>
              <w:pStyle w:val="TAH"/>
            </w:pPr>
            <w:proofErr w:type="spellStart"/>
            <w:r w:rsidRPr="00E85189">
              <w:rPr>
                <w:bCs/>
                <w:i/>
                <w:iCs/>
              </w:rPr>
              <w:t>SuspendConfig</w:t>
            </w:r>
            <w:proofErr w:type="spellEnd"/>
            <w:r w:rsidRPr="00E85189">
              <w:t xml:space="preserve"> field descriptions</w:t>
            </w:r>
          </w:p>
        </w:tc>
      </w:tr>
      <w:tr w:rsidR="00AD40B0" w:rsidRPr="00E85189" w14:paraId="37F1B78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2DA3656" w14:textId="77777777" w:rsidR="00AD40B0" w:rsidRPr="00E85189" w:rsidRDefault="00AD40B0" w:rsidP="00AD40B0">
            <w:pPr>
              <w:pStyle w:val="TAL"/>
              <w:rPr>
                <w:b/>
                <w:i/>
                <w:szCs w:val="22"/>
              </w:rPr>
            </w:pPr>
            <w:r w:rsidRPr="00E85189">
              <w:rPr>
                <w:b/>
                <w:i/>
                <w:szCs w:val="22"/>
              </w:rPr>
              <w:t>ran-</w:t>
            </w:r>
            <w:proofErr w:type="spellStart"/>
            <w:r w:rsidRPr="00E85189">
              <w:rPr>
                <w:b/>
                <w:i/>
                <w:szCs w:val="22"/>
              </w:rPr>
              <w:t>NotificationAreaInfo</w:t>
            </w:r>
            <w:proofErr w:type="spellEnd"/>
          </w:p>
          <w:p w14:paraId="186363A0" w14:textId="77777777" w:rsidR="00AD40B0" w:rsidRPr="00E85189" w:rsidRDefault="00AD40B0" w:rsidP="00AD40B0">
            <w:pPr>
              <w:pStyle w:val="TAL"/>
              <w:rPr>
                <w:i/>
              </w:rPr>
            </w:pPr>
            <w:r w:rsidRPr="00E85189">
              <w:t xml:space="preserve">Network ensures that the UE in RRC_INACTIVE always has a valid </w:t>
            </w:r>
            <w:r w:rsidRPr="00E85189">
              <w:rPr>
                <w:i/>
              </w:rPr>
              <w:t>ran-</w:t>
            </w:r>
            <w:proofErr w:type="spellStart"/>
            <w:r w:rsidRPr="00E85189">
              <w:rPr>
                <w:i/>
              </w:rPr>
              <w:t>NotificationAreaInfo</w:t>
            </w:r>
            <w:proofErr w:type="spellEnd"/>
            <w:r w:rsidRPr="00E85189">
              <w:t>.</w:t>
            </w:r>
          </w:p>
        </w:tc>
      </w:tr>
      <w:tr w:rsidR="00AD40B0" w:rsidRPr="00E85189" w14:paraId="5BD705E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F1BB8E6" w14:textId="77777777" w:rsidR="00AD40B0" w:rsidRPr="00E85189" w:rsidRDefault="00AD40B0" w:rsidP="00AD40B0">
            <w:pPr>
              <w:pStyle w:val="TAL"/>
              <w:rPr>
                <w:b/>
                <w:i/>
                <w:iCs/>
                <w:lang w:eastAsia="ko-KR"/>
              </w:rPr>
            </w:pPr>
            <w:r w:rsidRPr="00E85189">
              <w:rPr>
                <w:b/>
                <w:i/>
                <w:iCs/>
                <w:lang w:eastAsia="ko-KR"/>
              </w:rPr>
              <w:t>ran-</w:t>
            </w:r>
            <w:proofErr w:type="spellStart"/>
            <w:r w:rsidRPr="00E85189">
              <w:rPr>
                <w:b/>
                <w:i/>
                <w:iCs/>
                <w:lang w:eastAsia="ko-KR"/>
              </w:rPr>
              <w:t>PagingCycle</w:t>
            </w:r>
            <w:proofErr w:type="spellEnd"/>
          </w:p>
          <w:p w14:paraId="7591221F" w14:textId="77777777" w:rsidR="00AD40B0" w:rsidRPr="00E85189" w:rsidRDefault="00AD40B0" w:rsidP="00AD40B0">
            <w:pPr>
              <w:pStyle w:val="TAL"/>
              <w:rPr>
                <w:szCs w:val="22"/>
              </w:rPr>
            </w:pPr>
            <w:r w:rsidRPr="00E85189">
              <w:rPr>
                <w:iCs/>
                <w:lang w:eastAsia="ko-KR"/>
              </w:rPr>
              <w:t xml:space="preserve">Refers to the UE specific cycle for RAN-initiated paging. Value </w:t>
            </w:r>
            <w:r w:rsidRPr="00E85189">
              <w:rPr>
                <w:i/>
                <w:iCs/>
                <w:lang w:eastAsia="ko-KR"/>
              </w:rPr>
              <w:t>rf32</w:t>
            </w:r>
            <w:r w:rsidRPr="00E85189">
              <w:rPr>
                <w:iCs/>
                <w:lang w:eastAsia="ko-KR"/>
              </w:rPr>
              <w:t xml:space="preserve"> corresponds to 32 radio frames, value </w:t>
            </w:r>
            <w:r w:rsidRPr="00E85189">
              <w:rPr>
                <w:i/>
                <w:iCs/>
                <w:lang w:eastAsia="ko-KR"/>
              </w:rPr>
              <w:t>rf64</w:t>
            </w:r>
            <w:r w:rsidRPr="00E85189">
              <w:rPr>
                <w:iCs/>
                <w:lang w:eastAsia="ko-KR"/>
              </w:rPr>
              <w:t xml:space="preserve"> corresponds to 64 radio frames and so on.</w:t>
            </w:r>
          </w:p>
        </w:tc>
      </w:tr>
      <w:tr w:rsidR="00AD40B0" w:rsidRPr="00E85189" w14:paraId="45F38C4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30A7EDA" w14:textId="77777777" w:rsidR="00AD40B0" w:rsidRPr="00E85189" w:rsidRDefault="00AD40B0" w:rsidP="00AD40B0">
            <w:pPr>
              <w:pStyle w:val="TAL"/>
              <w:rPr>
                <w:b/>
                <w:i/>
                <w:iCs/>
                <w:lang w:eastAsia="ko-KR"/>
              </w:rPr>
            </w:pPr>
            <w:r w:rsidRPr="00E85189">
              <w:rPr>
                <w:b/>
                <w:i/>
                <w:iCs/>
                <w:lang w:eastAsia="ko-KR"/>
              </w:rPr>
              <w:t>t380</w:t>
            </w:r>
          </w:p>
          <w:p w14:paraId="24B16EC7" w14:textId="77777777" w:rsidR="00AD40B0" w:rsidRPr="00E85189" w:rsidRDefault="00AD40B0" w:rsidP="00AD40B0">
            <w:pPr>
              <w:pStyle w:val="TAL"/>
              <w:rPr>
                <w:b/>
                <w:i/>
                <w:noProof/>
                <w:lang w:eastAsia="ko-KR"/>
              </w:rPr>
            </w:pPr>
            <w:r w:rsidRPr="00E85189">
              <w:rPr>
                <w:iCs/>
                <w:lang w:eastAsia="ko-KR"/>
              </w:rPr>
              <w:t xml:space="preserve">Refers to the timer that triggers the periodic RNAU procedure in UE. Value </w:t>
            </w:r>
            <w:r w:rsidRPr="00E85189">
              <w:rPr>
                <w:i/>
                <w:iCs/>
                <w:lang w:eastAsia="ko-KR"/>
              </w:rPr>
              <w:t>min5</w:t>
            </w:r>
            <w:r w:rsidRPr="00E85189">
              <w:rPr>
                <w:iCs/>
                <w:lang w:eastAsia="ko-KR"/>
              </w:rPr>
              <w:t xml:space="preserve"> corresponds to 5 minutes, value </w:t>
            </w:r>
            <w:r w:rsidRPr="00E85189">
              <w:rPr>
                <w:i/>
                <w:iCs/>
                <w:lang w:eastAsia="ko-KR"/>
              </w:rPr>
              <w:t>min10</w:t>
            </w:r>
            <w:r w:rsidRPr="00E85189">
              <w:rPr>
                <w:iCs/>
                <w:lang w:eastAsia="ko-KR"/>
              </w:rPr>
              <w:t xml:space="preserve"> corresponds to 10 minutes and so on.</w:t>
            </w:r>
          </w:p>
        </w:tc>
      </w:tr>
    </w:tbl>
    <w:p w14:paraId="2B5869CA" w14:textId="77777777" w:rsidR="00AD40B0" w:rsidRPr="00E85189" w:rsidRDefault="00AD40B0" w:rsidP="00AD40B0"/>
    <w:p w14:paraId="79DF2B7E" w14:textId="77777777" w:rsidR="00AD40B0" w:rsidRPr="00E85189" w:rsidRDefault="00AD40B0" w:rsidP="00AD40B0">
      <w:pPr>
        <w:pStyle w:val="Heading4"/>
      </w:pPr>
      <w:bookmarkStart w:id="1888" w:name="_Toc20425897"/>
      <w:bookmarkStart w:id="1889" w:name="_Toc29321293"/>
      <w:bookmarkStart w:id="1890" w:name="_Toc36219476"/>
      <w:bookmarkStart w:id="1891" w:name="_Toc36220152"/>
      <w:bookmarkStart w:id="1892" w:name="_Toc36513572"/>
      <w:bookmarkStart w:id="1893" w:name="_Toc46449630"/>
      <w:bookmarkStart w:id="1894" w:name="_Toc46489417"/>
      <w:bookmarkEnd w:id="1887"/>
      <w:r w:rsidRPr="00E85189">
        <w:t>–</w:t>
      </w:r>
      <w:r w:rsidRPr="00E85189">
        <w:tab/>
      </w:r>
      <w:r w:rsidRPr="00E85189">
        <w:rPr>
          <w:i/>
          <w:noProof/>
        </w:rPr>
        <w:t>RRCResume</w:t>
      </w:r>
      <w:bookmarkEnd w:id="1888"/>
      <w:bookmarkEnd w:id="1889"/>
      <w:bookmarkEnd w:id="1890"/>
      <w:bookmarkEnd w:id="1891"/>
      <w:bookmarkEnd w:id="1892"/>
      <w:bookmarkEnd w:id="1893"/>
      <w:bookmarkEnd w:id="1894"/>
    </w:p>
    <w:p w14:paraId="01947B0F" w14:textId="77777777" w:rsidR="00AD40B0" w:rsidRPr="00E85189" w:rsidRDefault="00AD40B0" w:rsidP="00AD40B0">
      <w:r w:rsidRPr="00E85189">
        <w:t xml:space="preserve">The </w:t>
      </w:r>
      <w:r w:rsidRPr="00E85189">
        <w:rPr>
          <w:i/>
          <w:noProof/>
        </w:rPr>
        <w:t xml:space="preserve">RRCResume </w:t>
      </w:r>
      <w:r w:rsidRPr="00E85189">
        <w:t>message is used to resume the suspended RRC connection.</w:t>
      </w:r>
    </w:p>
    <w:p w14:paraId="3841B2B6" w14:textId="77777777" w:rsidR="00AD40B0" w:rsidRPr="00E85189" w:rsidRDefault="00AD40B0" w:rsidP="00AD40B0">
      <w:pPr>
        <w:pStyle w:val="B1"/>
      </w:pPr>
      <w:r w:rsidRPr="00E85189">
        <w:t>Signalling radio bearer: SRB1</w:t>
      </w:r>
    </w:p>
    <w:p w14:paraId="4B71B5CD" w14:textId="77777777" w:rsidR="00AD40B0" w:rsidRPr="00E85189" w:rsidRDefault="00AD40B0" w:rsidP="00AD40B0">
      <w:pPr>
        <w:pStyle w:val="B1"/>
      </w:pPr>
      <w:r w:rsidRPr="00E85189">
        <w:t>RLC-SAP: AM</w:t>
      </w:r>
    </w:p>
    <w:p w14:paraId="64585BED" w14:textId="77777777" w:rsidR="00AD40B0" w:rsidRPr="00E85189" w:rsidRDefault="00AD40B0" w:rsidP="00AD40B0">
      <w:pPr>
        <w:pStyle w:val="B1"/>
      </w:pPr>
      <w:r w:rsidRPr="00E85189">
        <w:t>Logical channel: DCCH</w:t>
      </w:r>
    </w:p>
    <w:p w14:paraId="2CCB86DD" w14:textId="77777777" w:rsidR="00AD40B0" w:rsidRPr="00E85189" w:rsidRDefault="00AD40B0" w:rsidP="00AD40B0">
      <w:pPr>
        <w:pStyle w:val="B1"/>
      </w:pPr>
      <w:r w:rsidRPr="00E85189">
        <w:t>Direction: Network to UE</w:t>
      </w:r>
    </w:p>
    <w:p w14:paraId="1701981E" w14:textId="77777777" w:rsidR="00AD40B0" w:rsidRPr="00E85189" w:rsidRDefault="00AD40B0" w:rsidP="00AD40B0">
      <w:pPr>
        <w:pStyle w:val="TH"/>
      </w:pPr>
      <w:proofErr w:type="spellStart"/>
      <w:r w:rsidRPr="00E85189">
        <w:rPr>
          <w:i/>
        </w:rPr>
        <w:t>RRCResume</w:t>
      </w:r>
      <w:proofErr w:type="spellEnd"/>
      <w:r w:rsidRPr="00E85189">
        <w:t xml:space="preserve"> message</w:t>
      </w:r>
    </w:p>
    <w:p w14:paraId="3335637B" w14:textId="77777777" w:rsidR="00AD40B0" w:rsidRPr="00E85189" w:rsidRDefault="00AD40B0" w:rsidP="00AD40B0">
      <w:pPr>
        <w:pStyle w:val="PL"/>
      </w:pPr>
      <w:r w:rsidRPr="00E85189">
        <w:t>-- ASN1START</w:t>
      </w:r>
    </w:p>
    <w:p w14:paraId="22364272" w14:textId="77777777" w:rsidR="00AD40B0" w:rsidRPr="00E85189" w:rsidRDefault="00AD40B0" w:rsidP="00AD40B0">
      <w:pPr>
        <w:pStyle w:val="PL"/>
      </w:pPr>
      <w:r w:rsidRPr="00E85189">
        <w:t>-- TAG-RRCRESUME-START</w:t>
      </w:r>
    </w:p>
    <w:p w14:paraId="169FE450" w14:textId="77777777" w:rsidR="00AD40B0" w:rsidRPr="00E85189" w:rsidRDefault="00AD40B0" w:rsidP="00AD40B0">
      <w:pPr>
        <w:pStyle w:val="PL"/>
      </w:pPr>
    </w:p>
    <w:p w14:paraId="0F067CD3" w14:textId="77777777" w:rsidR="00AD40B0" w:rsidRPr="00E85189" w:rsidRDefault="00AD40B0" w:rsidP="00AD40B0">
      <w:pPr>
        <w:pStyle w:val="PL"/>
      </w:pPr>
      <w:r w:rsidRPr="00E85189">
        <w:t>RRCResume ::=                       SEQUENCE {</w:t>
      </w:r>
    </w:p>
    <w:p w14:paraId="06EF6121" w14:textId="77777777" w:rsidR="00AD40B0" w:rsidRPr="00E85189" w:rsidRDefault="00AD40B0" w:rsidP="00AD40B0">
      <w:pPr>
        <w:pStyle w:val="PL"/>
      </w:pPr>
      <w:r w:rsidRPr="00E85189">
        <w:t xml:space="preserve">    rrc-TransactionIdentifier           RRC-TransactionIdentifier,</w:t>
      </w:r>
    </w:p>
    <w:p w14:paraId="286DE47D" w14:textId="77777777" w:rsidR="00AD40B0" w:rsidRPr="00E85189" w:rsidRDefault="00AD40B0" w:rsidP="00AD40B0">
      <w:pPr>
        <w:pStyle w:val="PL"/>
      </w:pPr>
      <w:r w:rsidRPr="00E85189">
        <w:t xml:space="preserve">    criticalExtensions                  CHOICE {</w:t>
      </w:r>
    </w:p>
    <w:p w14:paraId="1AE35D6A" w14:textId="77777777" w:rsidR="00AD40B0" w:rsidRPr="00E85189" w:rsidRDefault="00AD40B0" w:rsidP="00AD40B0">
      <w:pPr>
        <w:pStyle w:val="PL"/>
      </w:pPr>
      <w:r w:rsidRPr="00E85189">
        <w:t xml:space="preserve">        rrcResume                           RRCResume-IEs,</w:t>
      </w:r>
    </w:p>
    <w:p w14:paraId="1F83625C" w14:textId="77777777" w:rsidR="00AD40B0" w:rsidRPr="00E85189" w:rsidRDefault="00AD40B0" w:rsidP="00AD40B0">
      <w:pPr>
        <w:pStyle w:val="PL"/>
      </w:pPr>
      <w:r w:rsidRPr="00E85189">
        <w:t xml:space="preserve">        criticalExtensionsFuture            SEQUENCE {}</w:t>
      </w:r>
    </w:p>
    <w:p w14:paraId="0E611567" w14:textId="77777777" w:rsidR="00AD40B0" w:rsidRPr="00E85189" w:rsidRDefault="00AD40B0" w:rsidP="00AD40B0">
      <w:pPr>
        <w:pStyle w:val="PL"/>
      </w:pPr>
      <w:r w:rsidRPr="00E85189">
        <w:t xml:space="preserve">    }</w:t>
      </w:r>
    </w:p>
    <w:p w14:paraId="3D7EC9D0" w14:textId="77777777" w:rsidR="00AD40B0" w:rsidRPr="00E85189" w:rsidRDefault="00AD40B0" w:rsidP="00AD40B0">
      <w:pPr>
        <w:pStyle w:val="PL"/>
      </w:pPr>
      <w:r w:rsidRPr="00E85189">
        <w:t>}</w:t>
      </w:r>
    </w:p>
    <w:p w14:paraId="44110FA6" w14:textId="77777777" w:rsidR="00AD40B0" w:rsidRPr="00E85189" w:rsidRDefault="00AD40B0" w:rsidP="00AD40B0">
      <w:pPr>
        <w:pStyle w:val="PL"/>
      </w:pPr>
    </w:p>
    <w:p w14:paraId="5D921A09" w14:textId="77777777" w:rsidR="00AD40B0" w:rsidRPr="00E85189" w:rsidRDefault="00AD40B0" w:rsidP="00AD40B0">
      <w:pPr>
        <w:pStyle w:val="PL"/>
      </w:pPr>
      <w:r w:rsidRPr="00E85189">
        <w:t>RRCResume-IEs ::=                   SEQUENCE {</w:t>
      </w:r>
    </w:p>
    <w:p w14:paraId="48FDB717" w14:textId="77777777" w:rsidR="00AD40B0" w:rsidRPr="00E85189" w:rsidRDefault="00AD40B0" w:rsidP="00AD40B0">
      <w:pPr>
        <w:pStyle w:val="PL"/>
      </w:pPr>
      <w:r w:rsidRPr="00E85189">
        <w:t xml:space="preserve">    radioBearerConfig                   RadioBearerConfig                                                       OPTIONAL, -- Need M</w:t>
      </w:r>
    </w:p>
    <w:p w14:paraId="4865D5CE" w14:textId="77777777" w:rsidR="00AD40B0" w:rsidRPr="00E85189" w:rsidRDefault="00AD40B0" w:rsidP="00AD40B0">
      <w:pPr>
        <w:pStyle w:val="PL"/>
      </w:pPr>
      <w:r w:rsidRPr="00E85189">
        <w:t xml:space="preserve">    masterCellGroup                     OCTET STRING (CONTAINING CellGroupConfig)                               OPTIONAL, -- Need M</w:t>
      </w:r>
    </w:p>
    <w:p w14:paraId="05C8219F" w14:textId="77777777" w:rsidR="00AD40B0" w:rsidRPr="00E85189" w:rsidRDefault="00AD40B0" w:rsidP="00AD40B0">
      <w:pPr>
        <w:pStyle w:val="PL"/>
      </w:pPr>
      <w:r w:rsidRPr="00E85189">
        <w:t xml:space="preserve">    measConfig                          MeasConfig                                                              OPTIONAL, -- Need M</w:t>
      </w:r>
    </w:p>
    <w:p w14:paraId="69BE85CF" w14:textId="77777777" w:rsidR="00AD40B0" w:rsidRPr="00E85189" w:rsidRDefault="00AD40B0" w:rsidP="00AD40B0">
      <w:pPr>
        <w:pStyle w:val="PL"/>
      </w:pPr>
      <w:r w:rsidRPr="00E85189">
        <w:t xml:space="preserve">    fullConfig                          ENUMERATED {true}                                                       OPTIONAL, -- Need N</w:t>
      </w:r>
    </w:p>
    <w:p w14:paraId="4D20471E" w14:textId="77777777" w:rsidR="00AD40B0" w:rsidRPr="00E85189" w:rsidRDefault="00AD40B0" w:rsidP="00AD40B0">
      <w:pPr>
        <w:pStyle w:val="PL"/>
      </w:pPr>
    </w:p>
    <w:p w14:paraId="6A551978" w14:textId="77777777" w:rsidR="00AD40B0" w:rsidRPr="00E85189" w:rsidRDefault="00AD40B0" w:rsidP="00AD40B0">
      <w:pPr>
        <w:pStyle w:val="PL"/>
      </w:pPr>
      <w:r w:rsidRPr="00E85189">
        <w:lastRenderedPageBreak/>
        <w:t xml:space="preserve">    lateNonCriticalExtension            OCTET STRING                                                            OPTIONAL,</w:t>
      </w:r>
    </w:p>
    <w:p w14:paraId="5DBF0D0C" w14:textId="77777777" w:rsidR="00AD40B0" w:rsidRPr="00E85189" w:rsidRDefault="00AD40B0" w:rsidP="00AD40B0">
      <w:pPr>
        <w:pStyle w:val="PL"/>
      </w:pPr>
      <w:r w:rsidRPr="00E85189">
        <w:t xml:space="preserve">    nonCriticalExtension                RRCResume-v1560-IEs                                                     OPTIONAL</w:t>
      </w:r>
    </w:p>
    <w:p w14:paraId="05647A40" w14:textId="77777777" w:rsidR="00AD40B0" w:rsidRPr="00E85189" w:rsidRDefault="00AD40B0" w:rsidP="00AD40B0">
      <w:pPr>
        <w:pStyle w:val="PL"/>
      </w:pPr>
      <w:r w:rsidRPr="00E85189">
        <w:t>}</w:t>
      </w:r>
    </w:p>
    <w:p w14:paraId="7AB2AA82" w14:textId="77777777" w:rsidR="00AD40B0" w:rsidRPr="00E85189" w:rsidRDefault="00AD40B0" w:rsidP="00AD40B0">
      <w:pPr>
        <w:pStyle w:val="PL"/>
      </w:pPr>
    </w:p>
    <w:p w14:paraId="33444573" w14:textId="77777777" w:rsidR="00AD40B0" w:rsidRPr="00E85189" w:rsidRDefault="00AD40B0" w:rsidP="00AD40B0">
      <w:pPr>
        <w:pStyle w:val="PL"/>
      </w:pPr>
      <w:r w:rsidRPr="00E85189">
        <w:t>RRCResume-v1560-IEs ::=             SEQUENCE {</w:t>
      </w:r>
    </w:p>
    <w:p w14:paraId="5D2908F1" w14:textId="77777777" w:rsidR="00AD40B0" w:rsidRPr="00E85189" w:rsidRDefault="00AD40B0" w:rsidP="00AD40B0">
      <w:pPr>
        <w:pStyle w:val="PL"/>
      </w:pPr>
      <w:r w:rsidRPr="00E85189">
        <w:t xml:space="preserve">    radioBearerConfig2                  OCTET STRING (CONTAINING RadioBearerConfig)                             OPTIONAL, -- Need M</w:t>
      </w:r>
    </w:p>
    <w:p w14:paraId="0A490049" w14:textId="77777777" w:rsidR="00AD40B0" w:rsidRPr="00E85189" w:rsidRDefault="00AD40B0" w:rsidP="00AD40B0">
      <w:pPr>
        <w:pStyle w:val="PL"/>
      </w:pPr>
      <w:r w:rsidRPr="00E85189">
        <w:t xml:space="preserve">    sk-Counter                          SK-Counter                                                              OPTIONAL, -- Need N</w:t>
      </w:r>
    </w:p>
    <w:p w14:paraId="2D9CB83A" w14:textId="77777777" w:rsidR="00AD40B0" w:rsidRPr="00E85189" w:rsidRDefault="00AD40B0" w:rsidP="00AD40B0">
      <w:pPr>
        <w:pStyle w:val="PL"/>
      </w:pPr>
      <w:r w:rsidRPr="00E85189">
        <w:t xml:space="preserve">    nonCriticalExtension                SEQUENCE{}                                                              OPTIONAL</w:t>
      </w:r>
    </w:p>
    <w:p w14:paraId="70545C63" w14:textId="77777777" w:rsidR="00AD40B0" w:rsidRPr="00E85189" w:rsidRDefault="00AD40B0" w:rsidP="00AD40B0">
      <w:pPr>
        <w:pStyle w:val="PL"/>
      </w:pPr>
      <w:r w:rsidRPr="00E85189">
        <w:t>}</w:t>
      </w:r>
    </w:p>
    <w:p w14:paraId="6F694191" w14:textId="77777777" w:rsidR="00AD40B0" w:rsidRPr="00E85189" w:rsidRDefault="00AD40B0" w:rsidP="00AD40B0">
      <w:pPr>
        <w:pStyle w:val="PL"/>
      </w:pPr>
    </w:p>
    <w:p w14:paraId="34053E67" w14:textId="77777777" w:rsidR="00AD40B0" w:rsidRPr="00E85189" w:rsidRDefault="00AD40B0" w:rsidP="00AD40B0">
      <w:pPr>
        <w:pStyle w:val="PL"/>
      </w:pPr>
      <w:r w:rsidRPr="00E85189">
        <w:t>-- TAG-RRCRESUME-STOP</w:t>
      </w:r>
    </w:p>
    <w:p w14:paraId="4837D075" w14:textId="77777777" w:rsidR="00AD40B0" w:rsidRPr="00E85189" w:rsidRDefault="00AD40B0" w:rsidP="00AD40B0">
      <w:pPr>
        <w:pStyle w:val="PL"/>
      </w:pPr>
      <w:r w:rsidRPr="00E85189">
        <w:t>-- ASN1STOP</w:t>
      </w:r>
    </w:p>
    <w:p w14:paraId="2044E695"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95ADB21" w14:textId="77777777" w:rsidTr="00AD40B0">
        <w:tc>
          <w:tcPr>
            <w:tcW w:w="14173" w:type="dxa"/>
          </w:tcPr>
          <w:p w14:paraId="0E4E9FF3" w14:textId="77777777" w:rsidR="00AD40B0" w:rsidRPr="00E85189" w:rsidRDefault="00AD40B0" w:rsidP="00AD40B0">
            <w:pPr>
              <w:pStyle w:val="TAH"/>
              <w:rPr>
                <w:szCs w:val="22"/>
              </w:rPr>
            </w:pPr>
            <w:proofErr w:type="spellStart"/>
            <w:r w:rsidRPr="00E85189">
              <w:rPr>
                <w:i/>
                <w:szCs w:val="22"/>
              </w:rPr>
              <w:t>RRCResume</w:t>
            </w:r>
            <w:proofErr w:type="spellEnd"/>
            <w:r w:rsidRPr="00E85189">
              <w:rPr>
                <w:i/>
                <w:szCs w:val="22"/>
              </w:rPr>
              <w:t xml:space="preserve">-IEs </w:t>
            </w:r>
            <w:r w:rsidRPr="00E85189">
              <w:rPr>
                <w:szCs w:val="22"/>
              </w:rPr>
              <w:t>field descriptions</w:t>
            </w:r>
          </w:p>
        </w:tc>
      </w:tr>
      <w:tr w:rsidR="00AD40B0" w:rsidRPr="00E85189" w14:paraId="0844C809" w14:textId="77777777" w:rsidTr="00AD40B0">
        <w:tc>
          <w:tcPr>
            <w:tcW w:w="14173" w:type="dxa"/>
          </w:tcPr>
          <w:p w14:paraId="2D95877C" w14:textId="77777777" w:rsidR="00AD40B0" w:rsidRPr="00E85189" w:rsidRDefault="00AD40B0" w:rsidP="00AD40B0">
            <w:pPr>
              <w:pStyle w:val="TAL"/>
              <w:rPr>
                <w:szCs w:val="22"/>
              </w:rPr>
            </w:pPr>
            <w:r w:rsidRPr="00E85189">
              <w:rPr>
                <w:b/>
                <w:i/>
                <w:szCs w:val="22"/>
              </w:rPr>
              <w:t>masterCellGroup</w:t>
            </w:r>
          </w:p>
          <w:p w14:paraId="5C7B7BAF" w14:textId="77777777" w:rsidR="00AD40B0" w:rsidRPr="00E85189" w:rsidRDefault="00AD40B0" w:rsidP="00AD40B0">
            <w:pPr>
              <w:pStyle w:val="TAL"/>
              <w:rPr>
                <w:szCs w:val="22"/>
              </w:rPr>
            </w:pPr>
            <w:r w:rsidRPr="00E85189">
              <w:rPr>
                <w:szCs w:val="22"/>
              </w:rPr>
              <w:t>Configuration of the master cell group.</w:t>
            </w:r>
          </w:p>
        </w:tc>
      </w:tr>
      <w:tr w:rsidR="00AD40B0" w:rsidRPr="00E85189" w14:paraId="642156E0" w14:textId="77777777" w:rsidTr="00AD40B0">
        <w:tc>
          <w:tcPr>
            <w:tcW w:w="14173" w:type="dxa"/>
          </w:tcPr>
          <w:p w14:paraId="51BAC47B" w14:textId="77777777" w:rsidR="00AD40B0" w:rsidRPr="00E85189" w:rsidRDefault="00AD40B0" w:rsidP="00AD40B0">
            <w:pPr>
              <w:pStyle w:val="TAL"/>
              <w:rPr>
                <w:szCs w:val="22"/>
              </w:rPr>
            </w:pPr>
            <w:r w:rsidRPr="00E85189">
              <w:rPr>
                <w:b/>
                <w:i/>
                <w:szCs w:val="22"/>
              </w:rPr>
              <w:t>radioBearerConfig</w:t>
            </w:r>
          </w:p>
          <w:p w14:paraId="051079E7" w14:textId="77777777" w:rsidR="00AD40B0" w:rsidRPr="00E85189" w:rsidRDefault="00AD40B0" w:rsidP="00AD40B0">
            <w:pPr>
              <w:pStyle w:val="TAL"/>
              <w:rPr>
                <w:szCs w:val="22"/>
              </w:rPr>
            </w:pPr>
            <w:r w:rsidRPr="00E85189">
              <w:rPr>
                <w:szCs w:val="22"/>
              </w:rPr>
              <w:t>Configuration of Radio Bearers (DRBs, SRBs) including SDAP/PDCP.</w:t>
            </w:r>
          </w:p>
        </w:tc>
      </w:tr>
      <w:tr w:rsidR="00AD40B0" w:rsidRPr="00E85189" w14:paraId="60A67041" w14:textId="77777777" w:rsidTr="00AD40B0">
        <w:tc>
          <w:tcPr>
            <w:tcW w:w="14173" w:type="dxa"/>
          </w:tcPr>
          <w:p w14:paraId="6E0EC5E9" w14:textId="77777777" w:rsidR="00AD40B0" w:rsidRPr="00E85189" w:rsidRDefault="00AD40B0" w:rsidP="00AD40B0">
            <w:pPr>
              <w:pStyle w:val="TAL"/>
              <w:rPr>
                <w:b/>
                <w:i/>
                <w:szCs w:val="22"/>
              </w:rPr>
            </w:pPr>
            <w:r w:rsidRPr="00E85189">
              <w:rPr>
                <w:b/>
                <w:i/>
                <w:szCs w:val="22"/>
              </w:rPr>
              <w:t>radioBearerConfig2</w:t>
            </w:r>
          </w:p>
          <w:p w14:paraId="47CB631F" w14:textId="77777777" w:rsidR="00AD40B0" w:rsidRPr="00E85189" w:rsidRDefault="00AD40B0" w:rsidP="00AD40B0">
            <w:pPr>
              <w:pStyle w:val="TAL"/>
              <w:rPr>
                <w:szCs w:val="22"/>
              </w:rPr>
            </w:pPr>
            <w:r w:rsidRPr="00E85189">
              <w:rPr>
                <w:szCs w:val="22"/>
              </w:rPr>
              <w:t>Configuration of Radio Bearers (DRBs, SRBs) including SDAP/PDCP. This field can only be used if the UE supports NR-DC or NE-DC.</w:t>
            </w:r>
          </w:p>
        </w:tc>
      </w:tr>
      <w:tr w:rsidR="00AD40B0" w:rsidRPr="00E85189" w14:paraId="53DF6A5E" w14:textId="77777777" w:rsidTr="00AD40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6C2D5F34" w14:textId="77777777" w:rsidR="00AD40B0" w:rsidRPr="00E85189" w:rsidRDefault="00AD40B0" w:rsidP="00AD40B0">
            <w:pPr>
              <w:pStyle w:val="TAL"/>
              <w:rPr>
                <w:b/>
                <w:i/>
                <w:szCs w:val="22"/>
              </w:rPr>
            </w:pPr>
            <w:proofErr w:type="spellStart"/>
            <w:r w:rsidRPr="00E85189">
              <w:rPr>
                <w:b/>
                <w:i/>
                <w:szCs w:val="22"/>
              </w:rPr>
              <w:t>sk</w:t>
            </w:r>
            <w:proofErr w:type="spellEnd"/>
            <w:r w:rsidRPr="00E85189">
              <w:rPr>
                <w:b/>
                <w:i/>
                <w:szCs w:val="22"/>
              </w:rPr>
              <w:t>-Counter</w:t>
            </w:r>
          </w:p>
          <w:p w14:paraId="23AA35D1" w14:textId="77777777" w:rsidR="00AD40B0" w:rsidRPr="00E85189" w:rsidRDefault="00AD40B0" w:rsidP="00AD40B0">
            <w:pPr>
              <w:pStyle w:val="TAL"/>
            </w:pPr>
            <w:r w:rsidRPr="00E85189">
              <w:t>A counter used to derive S-K</w:t>
            </w:r>
            <w:r w:rsidRPr="00E85189">
              <w:rPr>
                <w:vertAlign w:val="subscript"/>
              </w:rPr>
              <w:t>gNB</w:t>
            </w:r>
            <w:r w:rsidRPr="00E85189">
              <w:t xml:space="preserve"> or S-</w:t>
            </w:r>
            <w:proofErr w:type="spellStart"/>
            <w:r w:rsidRPr="00E85189">
              <w:t>K</w:t>
            </w:r>
            <w:r w:rsidRPr="00E85189">
              <w:rPr>
                <w:vertAlign w:val="subscript"/>
              </w:rPr>
              <w:t>eNB</w:t>
            </w:r>
            <w:proofErr w:type="spellEnd"/>
            <w:r w:rsidRPr="00E85189">
              <w:t xml:space="preserve"> based on the newly derived K</w:t>
            </w:r>
            <w:r w:rsidRPr="00E85189">
              <w:rPr>
                <w:vertAlign w:val="subscript"/>
              </w:rPr>
              <w:t>gNB</w:t>
            </w:r>
            <w:r w:rsidRPr="00E85189">
              <w:t xml:space="preserve"> during RRC Resume. The field is only included when there is one or more RB with </w:t>
            </w:r>
            <w:proofErr w:type="spellStart"/>
            <w:r w:rsidRPr="00E85189">
              <w:rPr>
                <w:i/>
                <w:iCs/>
              </w:rPr>
              <w:t>keyToUse</w:t>
            </w:r>
            <w:proofErr w:type="spellEnd"/>
            <w:r w:rsidRPr="00E85189">
              <w:t xml:space="preserve"> set to </w:t>
            </w:r>
            <w:r w:rsidRPr="00E85189">
              <w:rPr>
                <w:i/>
                <w:iCs/>
              </w:rPr>
              <w:t>secondary</w:t>
            </w:r>
            <w:r w:rsidRPr="00E85189">
              <w:t xml:space="preserve">. </w:t>
            </w:r>
          </w:p>
        </w:tc>
      </w:tr>
    </w:tbl>
    <w:p w14:paraId="3D007104" w14:textId="77777777" w:rsidR="00AD40B0" w:rsidRPr="00E85189" w:rsidRDefault="00AD40B0" w:rsidP="00AD40B0"/>
    <w:p w14:paraId="54FC6A43" w14:textId="77777777" w:rsidR="00AD40B0" w:rsidRPr="00E85189" w:rsidRDefault="00AD40B0" w:rsidP="00AD40B0">
      <w:pPr>
        <w:pStyle w:val="Heading4"/>
      </w:pPr>
      <w:bookmarkStart w:id="1895" w:name="_Toc20425898"/>
      <w:bookmarkStart w:id="1896" w:name="_Toc29321294"/>
      <w:bookmarkStart w:id="1897" w:name="_Toc36219477"/>
      <w:bookmarkStart w:id="1898" w:name="_Toc36220153"/>
      <w:bookmarkStart w:id="1899" w:name="_Toc36513573"/>
      <w:bookmarkStart w:id="1900" w:name="_Toc46449631"/>
      <w:bookmarkStart w:id="1901" w:name="_Toc46489418"/>
      <w:r w:rsidRPr="00E85189">
        <w:t>–</w:t>
      </w:r>
      <w:r w:rsidRPr="00E85189">
        <w:tab/>
      </w:r>
      <w:r w:rsidRPr="00E85189">
        <w:rPr>
          <w:i/>
          <w:noProof/>
        </w:rPr>
        <w:t>RRCResumeComplete</w:t>
      </w:r>
      <w:bookmarkEnd w:id="1895"/>
      <w:bookmarkEnd w:id="1896"/>
      <w:bookmarkEnd w:id="1897"/>
      <w:bookmarkEnd w:id="1898"/>
      <w:bookmarkEnd w:id="1899"/>
      <w:bookmarkEnd w:id="1900"/>
      <w:bookmarkEnd w:id="1901"/>
    </w:p>
    <w:p w14:paraId="728574F0" w14:textId="77777777" w:rsidR="00AD40B0" w:rsidRPr="00E85189" w:rsidRDefault="00AD40B0" w:rsidP="00AD40B0">
      <w:r w:rsidRPr="00E85189">
        <w:t xml:space="preserve">The </w:t>
      </w:r>
      <w:r w:rsidRPr="00E85189">
        <w:rPr>
          <w:i/>
          <w:noProof/>
        </w:rPr>
        <w:t>RRCResumeComplete</w:t>
      </w:r>
      <w:r w:rsidRPr="00E85189">
        <w:t xml:space="preserve"> message is used to confirm the successful completion of an RRC connection resumption.</w:t>
      </w:r>
    </w:p>
    <w:p w14:paraId="04E40AE9" w14:textId="77777777" w:rsidR="00AD40B0" w:rsidRPr="00E85189" w:rsidRDefault="00AD40B0" w:rsidP="00AD40B0">
      <w:pPr>
        <w:pStyle w:val="B1"/>
      </w:pPr>
      <w:r w:rsidRPr="00E85189">
        <w:t>Signalling radio bearer: SRB1</w:t>
      </w:r>
    </w:p>
    <w:p w14:paraId="3B833987" w14:textId="77777777" w:rsidR="00AD40B0" w:rsidRPr="00E85189" w:rsidRDefault="00AD40B0" w:rsidP="00AD40B0">
      <w:pPr>
        <w:pStyle w:val="B1"/>
      </w:pPr>
      <w:r w:rsidRPr="00E85189">
        <w:t>RLC-SAP: AM</w:t>
      </w:r>
    </w:p>
    <w:p w14:paraId="3442C251" w14:textId="77777777" w:rsidR="00AD40B0" w:rsidRPr="00E85189" w:rsidRDefault="00AD40B0" w:rsidP="00AD40B0">
      <w:pPr>
        <w:pStyle w:val="B1"/>
      </w:pPr>
      <w:r w:rsidRPr="00E85189">
        <w:t>Logical channel: DCCH</w:t>
      </w:r>
    </w:p>
    <w:p w14:paraId="002561D7" w14:textId="77777777" w:rsidR="00AD40B0" w:rsidRPr="00E85189" w:rsidRDefault="00AD40B0" w:rsidP="00AD40B0">
      <w:pPr>
        <w:pStyle w:val="B1"/>
      </w:pPr>
      <w:r w:rsidRPr="00E85189">
        <w:t>Direction: UE to Network</w:t>
      </w:r>
    </w:p>
    <w:p w14:paraId="3527225D" w14:textId="77777777" w:rsidR="00AD40B0" w:rsidRPr="00E85189" w:rsidRDefault="00AD40B0" w:rsidP="00AD40B0">
      <w:pPr>
        <w:pStyle w:val="TH"/>
        <w:rPr>
          <w:noProof/>
        </w:rPr>
      </w:pPr>
      <w:r w:rsidRPr="00E85189">
        <w:rPr>
          <w:i/>
          <w:noProof/>
        </w:rPr>
        <w:t>RRCResumeComplete</w:t>
      </w:r>
      <w:r w:rsidRPr="00E85189">
        <w:rPr>
          <w:noProof/>
        </w:rPr>
        <w:t xml:space="preserve"> message</w:t>
      </w:r>
    </w:p>
    <w:p w14:paraId="395E1889" w14:textId="77777777" w:rsidR="00AD40B0" w:rsidRPr="00E85189" w:rsidRDefault="00AD40B0" w:rsidP="00AD40B0">
      <w:pPr>
        <w:pStyle w:val="PL"/>
      </w:pPr>
      <w:r w:rsidRPr="00E85189">
        <w:t>-- ASN1START</w:t>
      </w:r>
    </w:p>
    <w:p w14:paraId="69E02452" w14:textId="77777777" w:rsidR="00AD40B0" w:rsidRPr="00E85189" w:rsidRDefault="00AD40B0" w:rsidP="00AD40B0">
      <w:pPr>
        <w:pStyle w:val="PL"/>
      </w:pPr>
      <w:r w:rsidRPr="00E85189">
        <w:t>-- TAG-RRCRESUMECOMPLETE-START</w:t>
      </w:r>
    </w:p>
    <w:p w14:paraId="56DE54D9" w14:textId="77777777" w:rsidR="00AD40B0" w:rsidRPr="00E85189" w:rsidRDefault="00AD40B0" w:rsidP="00AD40B0">
      <w:pPr>
        <w:pStyle w:val="PL"/>
      </w:pPr>
    </w:p>
    <w:p w14:paraId="2A69FABA" w14:textId="77777777" w:rsidR="00AD40B0" w:rsidRPr="00E85189" w:rsidRDefault="00AD40B0" w:rsidP="00AD40B0">
      <w:pPr>
        <w:pStyle w:val="PL"/>
      </w:pPr>
      <w:r w:rsidRPr="00E85189">
        <w:t>RRCResumeComplete ::=                   SEQUENCE {</w:t>
      </w:r>
    </w:p>
    <w:p w14:paraId="3EC468A5" w14:textId="77777777" w:rsidR="00AD40B0" w:rsidRPr="00E85189" w:rsidRDefault="00AD40B0" w:rsidP="00AD40B0">
      <w:pPr>
        <w:pStyle w:val="PL"/>
      </w:pPr>
      <w:r w:rsidRPr="00E85189">
        <w:t xml:space="preserve">    rrc-TransactionIdentifier               RRC-TransactionIdentifier,</w:t>
      </w:r>
    </w:p>
    <w:p w14:paraId="0FEF48D4" w14:textId="77777777" w:rsidR="00AD40B0" w:rsidRPr="00E85189" w:rsidRDefault="00AD40B0" w:rsidP="00AD40B0">
      <w:pPr>
        <w:pStyle w:val="PL"/>
      </w:pPr>
      <w:r w:rsidRPr="00E85189">
        <w:t xml:space="preserve">    criticalExtensions                      CHOICE {</w:t>
      </w:r>
    </w:p>
    <w:p w14:paraId="69C99A0C" w14:textId="77777777" w:rsidR="00AD40B0" w:rsidRPr="00E85189" w:rsidRDefault="00AD40B0" w:rsidP="00AD40B0">
      <w:pPr>
        <w:pStyle w:val="PL"/>
      </w:pPr>
      <w:r w:rsidRPr="00E85189">
        <w:t xml:space="preserve">        rrcResumeComplete                       RRCResumeComplete-IEs,</w:t>
      </w:r>
    </w:p>
    <w:p w14:paraId="76279E90" w14:textId="77777777" w:rsidR="00AD40B0" w:rsidRPr="00E85189" w:rsidRDefault="00AD40B0" w:rsidP="00AD40B0">
      <w:pPr>
        <w:pStyle w:val="PL"/>
      </w:pPr>
      <w:r w:rsidRPr="00E85189">
        <w:t xml:space="preserve">        criticalExtensionsFuture                SEQUENCE {}</w:t>
      </w:r>
    </w:p>
    <w:p w14:paraId="68FB0334" w14:textId="77777777" w:rsidR="00AD40B0" w:rsidRPr="00E85189" w:rsidRDefault="00AD40B0" w:rsidP="00AD40B0">
      <w:pPr>
        <w:pStyle w:val="PL"/>
      </w:pPr>
      <w:r w:rsidRPr="00E85189">
        <w:lastRenderedPageBreak/>
        <w:t xml:space="preserve">    }</w:t>
      </w:r>
    </w:p>
    <w:p w14:paraId="00B6DCB4" w14:textId="77777777" w:rsidR="00AD40B0" w:rsidRPr="00E85189" w:rsidRDefault="00AD40B0" w:rsidP="00AD40B0">
      <w:pPr>
        <w:pStyle w:val="PL"/>
      </w:pPr>
      <w:r w:rsidRPr="00E85189">
        <w:t>}</w:t>
      </w:r>
    </w:p>
    <w:p w14:paraId="023D8DB5" w14:textId="77777777" w:rsidR="00AD40B0" w:rsidRPr="00E85189" w:rsidRDefault="00AD40B0" w:rsidP="00AD40B0">
      <w:pPr>
        <w:pStyle w:val="PL"/>
      </w:pPr>
    </w:p>
    <w:p w14:paraId="0E720198" w14:textId="77777777" w:rsidR="00AD40B0" w:rsidRPr="00E85189" w:rsidRDefault="00AD40B0" w:rsidP="00AD40B0">
      <w:pPr>
        <w:pStyle w:val="PL"/>
      </w:pPr>
      <w:r w:rsidRPr="00E85189">
        <w:t>RRCResumeComplete-IEs ::=               SEQUENCE {</w:t>
      </w:r>
    </w:p>
    <w:p w14:paraId="46B3E2F8" w14:textId="77777777" w:rsidR="00AD40B0" w:rsidRPr="00E85189" w:rsidRDefault="00AD40B0" w:rsidP="00AD40B0">
      <w:pPr>
        <w:pStyle w:val="PL"/>
      </w:pPr>
      <w:r w:rsidRPr="00E85189">
        <w:t xml:space="preserve">    dedicatedNAS-Message                    DedicatedNAS-Message                                                    OPTIONAL,</w:t>
      </w:r>
    </w:p>
    <w:p w14:paraId="7E171EDE" w14:textId="77777777" w:rsidR="00AD40B0" w:rsidRPr="00E85189" w:rsidRDefault="00AD40B0" w:rsidP="00AD40B0">
      <w:pPr>
        <w:pStyle w:val="PL"/>
      </w:pPr>
      <w:r w:rsidRPr="00E85189">
        <w:t xml:space="preserve">    selectedPLMN-Identity                   INTEGER (1..maxPLMN)                                                    OPTIONAL,</w:t>
      </w:r>
    </w:p>
    <w:p w14:paraId="580819D7" w14:textId="77777777" w:rsidR="00AD40B0" w:rsidRPr="00E85189" w:rsidRDefault="00AD40B0" w:rsidP="00AD40B0">
      <w:pPr>
        <w:pStyle w:val="PL"/>
      </w:pPr>
      <w:r w:rsidRPr="00E85189">
        <w:t xml:space="preserve">    uplinkTxDirectCurrentList               UplinkTxDirectCurrentList                                               OPTIONAL,</w:t>
      </w:r>
    </w:p>
    <w:p w14:paraId="49D43C39" w14:textId="77777777" w:rsidR="00AD40B0" w:rsidRPr="00E85189" w:rsidRDefault="00AD40B0" w:rsidP="00AD40B0">
      <w:pPr>
        <w:pStyle w:val="PL"/>
      </w:pPr>
      <w:r w:rsidRPr="00E85189">
        <w:t xml:space="preserve">    lateNonCriticalExtension                OCTET STRING                                                            OPTIONAL,</w:t>
      </w:r>
    </w:p>
    <w:p w14:paraId="6E173EDB" w14:textId="77777777" w:rsidR="00AD40B0" w:rsidRPr="00E85189" w:rsidRDefault="00AD40B0" w:rsidP="00AD40B0">
      <w:pPr>
        <w:pStyle w:val="PL"/>
      </w:pPr>
      <w:r w:rsidRPr="00E85189">
        <w:t xml:space="preserve">    nonCriticalExtension                    SEQUENCE{}                                                              OPTIONAL</w:t>
      </w:r>
    </w:p>
    <w:p w14:paraId="0CD343D5" w14:textId="77777777" w:rsidR="00AD40B0" w:rsidRPr="00E85189" w:rsidRDefault="00AD40B0" w:rsidP="00AD40B0">
      <w:pPr>
        <w:pStyle w:val="PL"/>
      </w:pPr>
      <w:r w:rsidRPr="00E85189">
        <w:t>}</w:t>
      </w:r>
    </w:p>
    <w:p w14:paraId="1FDE07FD" w14:textId="77777777" w:rsidR="00AD40B0" w:rsidRPr="00E85189" w:rsidRDefault="00AD40B0" w:rsidP="00AD40B0">
      <w:pPr>
        <w:pStyle w:val="PL"/>
      </w:pPr>
    </w:p>
    <w:p w14:paraId="23E544F0" w14:textId="77777777" w:rsidR="00AD40B0" w:rsidRPr="00E85189" w:rsidRDefault="00AD40B0" w:rsidP="00AD40B0">
      <w:pPr>
        <w:pStyle w:val="PL"/>
      </w:pPr>
      <w:r w:rsidRPr="00E85189">
        <w:t>-- TAG-RRCRESUMECOMPLETE-STOP</w:t>
      </w:r>
    </w:p>
    <w:p w14:paraId="2D925E5D" w14:textId="77777777" w:rsidR="00AD40B0" w:rsidRPr="00E85189" w:rsidRDefault="00AD40B0" w:rsidP="00AD40B0">
      <w:pPr>
        <w:pStyle w:val="PL"/>
      </w:pPr>
      <w:r w:rsidRPr="00E85189">
        <w:t>-- ASN1STOP</w:t>
      </w:r>
    </w:p>
    <w:p w14:paraId="633AF1F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4EAA41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760BAC9" w14:textId="77777777" w:rsidR="00AD40B0" w:rsidRPr="00E85189" w:rsidRDefault="00AD40B0" w:rsidP="00AD40B0">
            <w:pPr>
              <w:pStyle w:val="TAH"/>
              <w:rPr>
                <w:szCs w:val="22"/>
              </w:rPr>
            </w:pPr>
            <w:proofErr w:type="spellStart"/>
            <w:r w:rsidRPr="00E85189">
              <w:rPr>
                <w:i/>
                <w:szCs w:val="22"/>
              </w:rPr>
              <w:t>RRCResumeComplete</w:t>
            </w:r>
            <w:proofErr w:type="spellEnd"/>
            <w:r w:rsidRPr="00E85189">
              <w:rPr>
                <w:i/>
                <w:szCs w:val="22"/>
              </w:rPr>
              <w:t xml:space="preserve">-IEs </w:t>
            </w:r>
            <w:r w:rsidRPr="00E85189">
              <w:rPr>
                <w:szCs w:val="22"/>
              </w:rPr>
              <w:t>field descriptions</w:t>
            </w:r>
          </w:p>
        </w:tc>
      </w:tr>
      <w:tr w:rsidR="00AD40B0" w:rsidRPr="00E85189" w14:paraId="4607663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8A6A003" w14:textId="77777777" w:rsidR="00AD40B0" w:rsidRPr="00E85189" w:rsidRDefault="00AD40B0" w:rsidP="00AD40B0">
            <w:pPr>
              <w:pStyle w:val="TAL"/>
              <w:rPr>
                <w:b/>
                <w:i/>
                <w:szCs w:val="22"/>
              </w:rPr>
            </w:pPr>
            <w:r w:rsidRPr="00E85189">
              <w:rPr>
                <w:b/>
                <w:i/>
                <w:szCs w:val="22"/>
              </w:rPr>
              <w:t>selectedPLMN-Identity</w:t>
            </w:r>
          </w:p>
          <w:p w14:paraId="6B5564C2" w14:textId="77777777" w:rsidR="00AD40B0" w:rsidRPr="00E85189" w:rsidRDefault="00AD40B0" w:rsidP="00AD40B0">
            <w:pPr>
              <w:pStyle w:val="TAL"/>
              <w:rPr>
                <w:szCs w:val="22"/>
              </w:rPr>
            </w:pPr>
            <w:r w:rsidRPr="00E85189">
              <w:rPr>
                <w:szCs w:val="22"/>
              </w:rPr>
              <w:t xml:space="preserve">Index of the PLMN selected by the UE from the </w:t>
            </w:r>
            <w:r w:rsidRPr="00E85189">
              <w:rPr>
                <w:i/>
                <w:szCs w:val="22"/>
              </w:rPr>
              <w:t>plmn-IdentityList</w:t>
            </w:r>
            <w:r w:rsidRPr="00E85189">
              <w:rPr>
                <w:szCs w:val="22"/>
              </w:rPr>
              <w:t xml:space="preserve"> fields included in </w:t>
            </w:r>
            <w:r w:rsidRPr="00E85189">
              <w:rPr>
                <w:i/>
              </w:rPr>
              <w:t>SIB1</w:t>
            </w:r>
            <w:r w:rsidRPr="00E85189">
              <w:rPr>
                <w:szCs w:val="22"/>
              </w:rPr>
              <w:t>.</w:t>
            </w:r>
          </w:p>
        </w:tc>
      </w:tr>
      <w:tr w:rsidR="00AD40B0" w:rsidRPr="00E85189" w14:paraId="2070B5A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4E9B3BC" w14:textId="77777777" w:rsidR="00AD40B0" w:rsidRPr="00E85189" w:rsidRDefault="00AD40B0" w:rsidP="00AD40B0">
            <w:pPr>
              <w:pStyle w:val="TAL"/>
              <w:rPr>
                <w:szCs w:val="22"/>
              </w:rPr>
            </w:pPr>
            <w:r w:rsidRPr="00E85189">
              <w:rPr>
                <w:b/>
                <w:i/>
                <w:szCs w:val="22"/>
              </w:rPr>
              <w:t>uplinkTxDirectCurrentList</w:t>
            </w:r>
          </w:p>
          <w:p w14:paraId="34A10605" w14:textId="77777777" w:rsidR="00AD40B0" w:rsidRPr="00E85189" w:rsidRDefault="00AD40B0" w:rsidP="00AD40B0">
            <w:pPr>
              <w:pStyle w:val="TAL"/>
            </w:pPr>
            <w:r w:rsidRPr="00E85189">
              <w:t xml:space="preserve">The Tx Direct Current locations for the configured serving cells and BWPs if requested by the NW (see </w:t>
            </w:r>
            <w:r w:rsidRPr="00E85189">
              <w:rPr>
                <w:i/>
              </w:rPr>
              <w:t>reportUplinkTxDirectCurrent</w:t>
            </w:r>
            <w:r w:rsidRPr="00E85189">
              <w:t xml:space="preserve"> in </w:t>
            </w:r>
            <w:proofErr w:type="spellStart"/>
            <w:r w:rsidRPr="00E85189">
              <w:rPr>
                <w:i/>
              </w:rPr>
              <w:t>CellGroupConfig</w:t>
            </w:r>
            <w:proofErr w:type="spellEnd"/>
            <w:r w:rsidRPr="00E85189">
              <w:t>).</w:t>
            </w:r>
          </w:p>
        </w:tc>
      </w:tr>
    </w:tbl>
    <w:p w14:paraId="1EF668BE" w14:textId="77777777" w:rsidR="00AD40B0" w:rsidRPr="00E85189" w:rsidRDefault="00AD40B0" w:rsidP="00AD40B0"/>
    <w:p w14:paraId="6E1D1205" w14:textId="77777777" w:rsidR="00AD40B0" w:rsidRPr="00E85189" w:rsidRDefault="00AD40B0" w:rsidP="00AD40B0">
      <w:pPr>
        <w:pStyle w:val="Heading4"/>
      </w:pPr>
      <w:bookmarkStart w:id="1902" w:name="_Toc20425899"/>
      <w:bookmarkStart w:id="1903" w:name="_Toc29321295"/>
      <w:bookmarkStart w:id="1904" w:name="_Toc36219478"/>
      <w:bookmarkStart w:id="1905" w:name="_Toc36220154"/>
      <w:bookmarkStart w:id="1906" w:name="_Toc36513574"/>
      <w:bookmarkStart w:id="1907" w:name="_Toc46449632"/>
      <w:bookmarkStart w:id="1908" w:name="_Toc46489419"/>
      <w:r w:rsidRPr="00E85189">
        <w:t>–</w:t>
      </w:r>
      <w:r w:rsidRPr="00E85189">
        <w:tab/>
      </w:r>
      <w:r w:rsidRPr="00E85189">
        <w:rPr>
          <w:i/>
          <w:noProof/>
        </w:rPr>
        <w:t>RRCResumeRequest</w:t>
      </w:r>
      <w:bookmarkEnd w:id="1902"/>
      <w:bookmarkEnd w:id="1903"/>
      <w:bookmarkEnd w:id="1904"/>
      <w:bookmarkEnd w:id="1905"/>
      <w:bookmarkEnd w:id="1906"/>
      <w:bookmarkEnd w:id="1907"/>
      <w:bookmarkEnd w:id="1908"/>
    </w:p>
    <w:p w14:paraId="6C493137" w14:textId="77777777" w:rsidR="00AD40B0" w:rsidRPr="00E85189" w:rsidRDefault="00AD40B0" w:rsidP="00AD40B0">
      <w:r w:rsidRPr="00E85189">
        <w:t xml:space="preserve">The </w:t>
      </w:r>
      <w:r w:rsidRPr="00E85189">
        <w:rPr>
          <w:i/>
          <w:noProof/>
        </w:rPr>
        <w:t>RRCResumeRequest</w:t>
      </w:r>
      <w:r w:rsidRPr="00E85189">
        <w:t xml:space="preserve"> message is used to request the resumption of a suspended RRC connection or perform an RNA update.</w:t>
      </w:r>
    </w:p>
    <w:p w14:paraId="4EF1FE4B" w14:textId="77777777" w:rsidR="00AD40B0" w:rsidRPr="00E85189" w:rsidRDefault="00AD40B0" w:rsidP="00AD40B0">
      <w:pPr>
        <w:pStyle w:val="B1"/>
      </w:pPr>
      <w:r w:rsidRPr="00E85189">
        <w:t>Signalling radio bearer: SRB0</w:t>
      </w:r>
    </w:p>
    <w:p w14:paraId="34B57211" w14:textId="77777777" w:rsidR="00AD40B0" w:rsidRPr="00E85189" w:rsidRDefault="00AD40B0" w:rsidP="00AD40B0">
      <w:pPr>
        <w:pStyle w:val="B1"/>
      </w:pPr>
      <w:r w:rsidRPr="00E85189">
        <w:t>RLC-SAP: TM</w:t>
      </w:r>
    </w:p>
    <w:p w14:paraId="2FE5C274" w14:textId="77777777" w:rsidR="00AD40B0" w:rsidRPr="00E85189" w:rsidRDefault="00AD40B0" w:rsidP="00AD40B0">
      <w:pPr>
        <w:pStyle w:val="B1"/>
      </w:pPr>
      <w:r w:rsidRPr="00E85189">
        <w:t>Logical channel: CCCH</w:t>
      </w:r>
    </w:p>
    <w:p w14:paraId="1C61B289" w14:textId="77777777" w:rsidR="00AD40B0" w:rsidRPr="00E85189" w:rsidRDefault="00AD40B0" w:rsidP="00AD40B0">
      <w:pPr>
        <w:pStyle w:val="B1"/>
      </w:pPr>
      <w:r w:rsidRPr="00E85189">
        <w:t>Direction: UE to Network</w:t>
      </w:r>
    </w:p>
    <w:p w14:paraId="6B0AF5CD" w14:textId="77777777" w:rsidR="00AD40B0" w:rsidRPr="00E85189" w:rsidRDefault="00AD40B0" w:rsidP="00AD40B0">
      <w:pPr>
        <w:pStyle w:val="TH"/>
        <w:rPr>
          <w:noProof/>
        </w:rPr>
      </w:pPr>
      <w:r w:rsidRPr="00E85189">
        <w:rPr>
          <w:i/>
          <w:noProof/>
        </w:rPr>
        <w:t>RRCResumeRequest</w:t>
      </w:r>
      <w:r w:rsidRPr="00E85189">
        <w:rPr>
          <w:noProof/>
        </w:rPr>
        <w:t xml:space="preserve"> message</w:t>
      </w:r>
    </w:p>
    <w:p w14:paraId="1E84B6FB" w14:textId="77777777" w:rsidR="00AD40B0" w:rsidRPr="00E85189" w:rsidRDefault="00AD40B0" w:rsidP="00AD40B0">
      <w:pPr>
        <w:pStyle w:val="PL"/>
      </w:pPr>
      <w:r w:rsidRPr="00E85189">
        <w:t>-- ASN1START</w:t>
      </w:r>
    </w:p>
    <w:p w14:paraId="646C7840" w14:textId="77777777" w:rsidR="00AD40B0" w:rsidRPr="00E85189" w:rsidRDefault="00AD40B0" w:rsidP="00AD40B0">
      <w:pPr>
        <w:pStyle w:val="PL"/>
      </w:pPr>
      <w:r w:rsidRPr="00E85189">
        <w:t>-- TAG-RRCRESUMEREQUEST-START</w:t>
      </w:r>
    </w:p>
    <w:p w14:paraId="304E0A84" w14:textId="77777777" w:rsidR="00AD40B0" w:rsidRPr="00E85189" w:rsidRDefault="00AD40B0" w:rsidP="00AD40B0">
      <w:pPr>
        <w:pStyle w:val="PL"/>
      </w:pPr>
    </w:p>
    <w:p w14:paraId="3CF62692" w14:textId="77777777" w:rsidR="00AD40B0" w:rsidRPr="00E85189" w:rsidRDefault="00AD40B0" w:rsidP="00AD40B0">
      <w:pPr>
        <w:pStyle w:val="PL"/>
      </w:pPr>
      <w:r w:rsidRPr="00E85189">
        <w:t>RRCResumeRequest ::=            SEQUENCE {</w:t>
      </w:r>
    </w:p>
    <w:p w14:paraId="4A3286DB" w14:textId="77777777" w:rsidR="00AD40B0" w:rsidRPr="00E85189" w:rsidRDefault="00AD40B0" w:rsidP="00AD40B0">
      <w:pPr>
        <w:pStyle w:val="PL"/>
      </w:pPr>
      <w:r w:rsidRPr="00E85189">
        <w:t xml:space="preserve">        rrcResumeRequest            RRCResumeRequest-IEs</w:t>
      </w:r>
    </w:p>
    <w:p w14:paraId="0F6C54E8" w14:textId="77777777" w:rsidR="00AD40B0" w:rsidRPr="00E85189" w:rsidRDefault="00AD40B0" w:rsidP="00AD40B0">
      <w:pPr>
        <w:pStyle w:val="PL"/>
      </w:pPr>
      <w:r w:rsidRPr="00E85189">
        <w:t>}</w:t>
      </w:r>
    </w:p>
    <w:p w14:paraId="4A01F77C" w14:textId="77777777" w:rsidR="00AD40B0" w:rsidRPr="00E85189" w:rsidRDefault="00AD40B0" w:rsidP="00AD40B0">
      <w:pPr>
        <w:pStyle w:val="PL"/>
      </w:pPr>
    </w:p>
    <w:p w14:paraId="48803A85" w14:textId="77777777" w:rsidR="00AD40B0" w:rsidRPr="00E85189" w:rsidRDefault="00AD40B0" w:rsidP="00AD40B0">
      <w:pPr>
        <w:pStyle w:val="PL"/>
      </w:pPr>
      <w:r w:rsidRPr="00E85189">
        <w:t>RRCResumeRequest-IEs ::=        SEQUENCE {</w:t>
      </w:r>
    </w:p>
    <w:p w14:paraId="7A51DE6C" w14:textId="77777777" w:rsidR="00AD40B0" w:rsidRPr="00E85189" w:rsidRDefault="00AD40B0" w:rsidP="00AD40B0">
      <w:pPr>
        <w:pStyle w:val="PL"/>
      </w:pPr>
      <w:r w:rsidRPr="00E85189">
        <w:t xml:space="preserve">    resumeIdentity                  ShortI-RNTI-Value,</w:t>
      </w:r>
    </w:p>
    <w:p w14:paraId="31CEDAD5" w14:textId="77777777" w:rsidR="00AD40B0" w:rsidRPr="00E85189" w:rsidRDefault="00AD40B0" w:rsidP="00AD40B0">
      <w:pPr>
        <w:pStyle w:val="PL"/>
      </w:pPr>
      <w:r w:rsidRPr="00E85189">
        <w:t xml:space="preserve">    resumeMAC-I                     BIT STRING (SIZE (16)),</w:t>
      </w:r>
    </w:p>
    <w:p w14:paraId="67ADF21F" w14:textId="77777777" w:rsidR="00AD40B0" w:rsidRPr="00E85189" w:rsidRDefault="00AD40B0" w:rsidP="00AD40B0">
      <w:pPr>
        <w:pStyle w:val="PL"/>
      </w:pPr>
      <w:r w:rsidRPr="00E85189">
        <w:t xml:space="preserve">    resumeCause                     ResumeCause,</w:t>
      </w:r>
    </w:p>
    <w:p w14:paraId="172E79D0" w14:textId="77777777" w:rsidR="00AD40B0" w:rsidRPr="00E85189" w:rsidRDefault="00AD40B0" w:rsidP="00AD40B0">
      <w:pPr>
        <w:pStyle w:val="PL"/>
      </w:pPr>
      <w:r w:rsidRPr="00E85189">
        <w:t xml:space="preserve">    spare                           BIT STRING (SIZE (1))</w:t>
      </w:r>
    </w:p>
    <w:p w14:paraId="6D03DF46" w14:textId="77777777" w:rsidR="00AD40B0" w:rsidRPr="00E85189" w:rsidRDefault="00AD40B0" w:rsidP="00AD40B0">
      <w:pPr>
        <w:pStyle w:val="PL"/>
      </w:pPr>
      <w:r w:rsidRPr="00E85189">
        <w:t>}</w:t>
      </w:r>
    </w:p>
    <w:p w14:paraId="489981E8" w14:textId="77777777" w:rsidR="00AD40B0" w:rsidRPr="00E85189" w:rsidRDefault="00AD40B0" w:rsidP="00AD40B0">
      <w:pPr>
        <w:pStyle w:val="PL"/>
      </w:pPr>
    </w:p>
    <w:p w14:paraId="44197653" w14:textId="77777777" w:rsidR="00AD40B0" w:rsidRPr="00E85189" w:rsidRDefault="00AD40B0" w:rsidP="00AD40B0">
      <w:pPr>
        <w:pStyle w:val="PL"/>
      </w:pPr>
      <w:r w:rsidRPr="00E85189">
        <w:t>-- TAG-RRCRESUMEREQUEST-STOP</w:t>
      </w:r>
    </w:p>
    <w:p w14:paraId="1FDD2E36" w14:textId="77777777" w:rsidR="00AD40B0" w:rsidRPr="00E85189" w:rsidRDefault="00AD40B0" w:rsidP="00AD40B0">
      <w:pPr>
        <w:pStyle w:val="PL"/>
      </w:pPr>
      <w:r w:rsidRPr="00E85189">
        <w:t>-- ASN1STOP</w:t>
      </w:r>
    </w:p>
    <w:p w14:paraId="0342A23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CD5746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E55CE3B" w14:textId="77777777" w:rsidR="00AD40B0" w:rsidRPr="00E85189" w:rsidRDefault="00AD40B0" w:rsidP="00AD40B0">
            <w:pPr>
              <w:pStyle w:val="TAH"/>
              <w:rPr>
                <w:szCs w:val="22"/>
              </w:rPr>
            </w:pPr>
            <w:r w:rsidRPr="00E85189">
              <w:rPr>
                <w:i/>
                <w:noProof/>
                <w:lang w:eastAsia="en-GB"/>
              </w:rPr>
              <w:t>RRCResumeRequest</w:t>
            </w:r>
            <w:r w:rsidRPr="00E85189">
              <w:rPr>
                <w:i/>
                <w:szCs w:val="22"/>
              </w:rPr>
              <w:t>-IEs</w:t>
            </w:r>
            <w:r w:rsidRPr="00E85189">
              <w:rPr>
                <w:iCs/>
                <w:noProof/>
                <w:lang w:eastAsia="en-GB"/>
              </w:rPr>
              <w:t xml:space="preserve"> field descriptions</w:t>
            </w:r>
          </w:p>
        </w:tc>
      </w:tr>
      <w:tr w:rsidR="00AD40B0" w:rsidRPr="00E85189" w14:paraId="4E0B994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3DF11B3" w14:textId="77777777" w:rsidR="00AD40B0" w:rsidRPr="00E85189" w:rsidRDefault="00AD40B0" w:rsidP="00AD40B0">
            <w:pPr>
              <w:pStyle w:val="TAL"/>
              <w:rPr>
                <w:b/>
                <w:i/>
                <w:noProof/>
              </w:rPr>
            </w:pPr>
            <w:r w:rsidRPr="00E85189">
              <w:rPr>
                <w:b/>
                <w:i/>
                <w:noProof/>
              </w:rPr>
              <w:t>resumeCause</w:t>
            </w:r>
          </w:p>
          <w:p w14:paraId="6FB6ACAF" w14:textId="77777777" w:rsidR="00AD40B0" w:rsidRPr="00E85189" w:rsidRDefault="00AD40B0" w:rsidP="00AD40B0">
            <w:pPr>
              <w:pStyle w:val="TAL"/>
              <w:rPr>
                <w:szCs w:val="22"/>
              </w:rPr>
            </w:pPr>
            <w:r w:rsidRPr="00E85189">
              <w:t>Provides the resume cause for the RRC connection resume request as provided by the upper layers or RRC.</w:t>
            </w:r>
            <w:r w:rsidRPr="00E85189">
              <w:rPr>
                <w:lang w:eastAsia="en-GB"/>
              </w:rPr>
              <w:t xml:space="preserve"> The network is not expected to reject an </w:t>
            </w:r>
            <w:proofErr w:type="spellStart"/>
            <w:r w:rsidRPr="00E85189">
              <w:rPr>
                <w:i/>
                <w:lang w:eastAsia="en-GB"/>
              </w:rPr>
              <w:t>RRCResumeRequest</w:t>
            </w:r>
            <w:proofErr w:type="spellEnd"/>
            <w:r w:rsidRPr="00E85189">
              <w:rPr>
                <w:i/>
                <w:lang w:eastAsia="en-GB"/>
              </w:rPr>
              <w:t xml:space="preserve"> </w:t>
            </w:r>
            <w:r w:rsidRPr="00E85189">
              <w:rPr>
                <w:lang w:eastAsia="en-GB"/>
              </w:rPr>
              <w:t>due to unknown cause value being used by the UE.</w:t>
            </w:r>
          </w:p>
        </w:tc>
      </w:tr>
      <w:tr w:rsidR="00AD40B0" w:rsidRPr="00E85189" w14:paraId="326F9D5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E05162F" w14:textId="77777777" w:rsidR="00AD40B0" w:rsidRPr="00E85189" w:rsidRDefault="00AD40B0" w:rsidP="00AD40B0">
            <w:pPr>
              <w:pStyle w:val="TAL"/>
              <w:rPr>
                <w:b/>
                <w:i/>
                <w:noProof/>
              </w:rPr>
            </w:pPr>
            <w:r w:rsidRPr="00E85189">
              <w:rPr>
                <w:b/>
                <w:i/>
                <w:noProof/>
              </w:rPr>
              <w:t>resumeIdentity</w:t>
            </w:r>
          </w:p>
          <w:p w14:paraId="1430E28B" w14:textId="77777777" w:rsidR="00AD40B0" w:rsidRPr="00E85189" w:rsidRDefault="00AD40B0" w:rsidP="00AD40B0">
            <w:pPr>
              <w:pStyle w:val="TAL"/>
              <w:rPr>
                <w:noProof/>
              </w:rPr>
            </w:pPr>
            <w:r w:rsidRPr="00E85189">
              <w:t xml:space="preserve">UE identity to facilitate UE context retrieval </w:t>
            </w:r>
            <w:r w:rsidRPr="00E85189">
              <w:rPr>
                <w:noProof/>
              </w:rPr>
              <w:t>at gNB.</w:t>
            </w:r>
          </w:p>
        </w:tc>
      </w:tr>
      <w:tr w:rsidR="00AD40B0" w:rsidRPr="00E85189" w14:paraId="68A580F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EF36725" w14:textId="77777777" w:rsidR="00AD40B0" w:rsidRPr="00E85189" w:rsidRDefault="00AD40B0" w:rsidP="00AD40B0">
            <w:pPr>
              <w:pStyle w:val="TAL"/>
              <w:rPr>
                <w:b/>
                <w:i/>
                <w:noProof/>
              </w:rPr>
            </w:pPr>
            <w:r w:rsidRPr="00E85189">
              <w:rPr>
                <w:b/>
                <w:i/>
                <w:noProof/>
              </w:rPr>
              <w:t>resumeMAC-I</w:t>
            </w:r>
          </w:p>
          <w:p w14:paraId="5AC8E928" w14:textId="77777777" w:rsidR="00AD40B0" w:rsidRPr="00E85189" w:rsidRDefault="00AD40B0" w:rsidP="00AD40B0">
            <w:pPr>
              <w:pStyle w:val="TAL"/>
              <w:rPr>
                <w:iCs/>
              </w:rPr>
            </w:pPr>
            <w:r w:rsidRPr="00E85189">
              <w:rPr>
                <w:noProof/>
                <w:lang w:eastAsia="zh-TW"/>
              </w:rPr>
              <w:t xml:space="preserve">Authentication token </w:t>
            </w:r>
            <w:r w:rsidRPr="00E85189">
              <w:t>to facilitate UE authentication at gNB. The 16 least significant bits of the MAC-I calculated using the AS security configuration as specified in 5.3.13.3.</w:t>
            </w:r>
          </w:p>
        </w:tc>
      </w:tr>
    </w:tbl>
    <w:p w14:paraId="305170FA" w14:textId="77777777" w:rsidR="00AD40B0" w:rsidRPr="00E85189" w:rsidRDefault="00AD40B0" w:rsidP="00AD40B0"/>
    <w:p w14:paraId="3F67FA37" w14:textId="77777777" w:rsidR="00AD40B0" w:rsidRPr="00E85189" w:rsidRDefault="00AD40B0" w:rsidP="00AD40B0">
      <w:pPr>
        <w:pStyle w:val="Heading4"/>
      </w:pPr>
      <w:bookmarkStart w:id="1909" w:name="_Toc20425900"/>
      <w:bookmarkStart w:id="1910" w:name="_Toc29321296"/>
      <w:bookmarkStart w:id="1911" w:name="_Toc36219479"/>
      <w:bookmarkStart w:id="1912" w:name="_Toc36220155"/>
      <w:bookmarkStart w:id="1913" w:name="_Toc36513575"/>
      <w:bookmarkStart w:id="1914" w:name="_Toc46449633"/>
      <w:bookmarkStart w:id="1915" w:name="_Toc46489420"/>
      <w:r w:rsidRPr="00E85189">
        <w:t>–</w:t>
      </w:r>
      <w:r w:rsidRPr="00E85189">
        <w:tab/>
      </w:r>
      <w:r w:rsidRPr="00E85189">
        <w:rPr>
          <w:i/>
          <w:noProof/>
        </w:rPr>
        <w:t>RRCResumeRequest1</w:t>
      </w:r>
      <w:bookmarkEnd w:id="1909"/>
      <w:bookmarkEnd w:id="1910"/>
      <w:bookmarkEnd w:id="1911"/>
      <w:bookmarkEnd w:id="1912"/>
      <w:bookmarkEnd w:id="1913"/>
      <w:bookmarkEnd w:id="1914"/>
      <w:bookmarkEnd w:id="1915"/>
    </w:p>
    <w:p w14:paraId="12F6F031" w14:textId="77777777" w:rsidR="00AD40B0" w:rsidRPr="00E85189" w:rsidRDefault="00AD40B0" w:rsidP="00AD40B0">
      <w:r w:rsidRPr="00E85189">
        <w:t xml:space="preserve">The </w:t>
      </w:r>
      <w:r w:rsidRPr="00E85189">
        <w:rPr>
          <w:i/>
          <w:noProof/>
        </w:rPr>
        <w:t>RRCResumeRequest1</w:t>
      </w:r>
      <w:r w:rsidRPr="00E85189">
        <w:rPr>
          <w:noProof/>
        </w:rPr>
        <w:t xml:space="preserve"> </w:t>
      </w:r>
      <w:r w:rsidRPr="00E85189">
        <w:t>message is used to request the resumption of a suspended RRC connection or perform an RNA update.</w:t>
      </w:r>
    </w:p>
    <w:p w14:paraId="266943F8" w14:textId="77777777" w:rsidR="00AD40B0" w:rsidRPr="00E85189" w:rsidRDefault="00AD40B0" w:rsidP="00AD40B0">
      <w:pPr>
        <w:pStyle w:val="B1"/>
      </w:pPr>
      <w:r w:rsidRPr="00E85189">
        <w:t>Signalling radio bearer: SRB0</w:t>
      </w:r>
    </w:p>
    <w:p w14:paraId="2F615577" w14:textId="77777777" w:rsidR="00AD40B0" w:rsidRPr="00E85189" w:rsidRDefault="00AD40B0" w:rsidP="00AD40B0">
      <w:pPr>
        <w:pStyle w:val="B1"/>
      </w:pPr>
      <w:r w:rsidRPr="00E85189">
        <w:t>RLC-SAP: TM</w:t>
      </w:r>
    </w:p>
    <w:p w14:paraId="44187DF0" w14:textId="77777777" w:rsidR="00AD40B0" w:rsidRPr="00E85189" w:rsidRDefault="00AD40B0" w:rsidP="00AD40B0">
      <w:pPr>
        <w:pStyle w:val="B1"/>
      </w:pPr>
      <w:r w:rsidRPr="00E85189">
        <w:t>Logical channel: CCCH1</w:t>
      </w:r>
    </w:p>
    <w:p w14:paraId="7AA43381" w14:textId="77777777" w:rsidR="00AD40B0" w:rsidRPr="00E85189" w:rsidRDefault="00AD40B0" w:rsidP="00AD40B0">
      <w:pPr>
        <w:pStyle w:val="B1"/>
      </w:pPr>
      <w:r w:rsidRPr="00E85189">
        <w:t>Direction: UE to Network</w:t>
      </w:r>
    </w:p>
    <w:p w14:paraId="0858DB78" w14:textId="77777777" w:rsidR="00AD40B0" w:rsidRPr="00E85189" w:rsidRDefault="00AD40B0" w:rsidP="00AD40B0">
      <w:pPr>
        <w:pStyle w:val="TH"/>
        <w:rPr>
          <w:noProof/>
        </w:rPr>
      </w:pPr>
      <w:r w:rsidRPr="00E85189">
        <w:rPr>
          <w:i/>
          <w:noProof/>
        </w:rPr>
        <w:t>RRCResumeRequest1</w:t>
      </w:r>
      <w:r w:rsidRPr="00E85189">
        <w:rPr>
          <w:noProof/>
        </w:rPr>
        <w:t xml:space="preserve"> message</w:t>
      </w:r>
    </w:p>
    <w:p w14:paraId="53E84AF5" w14:textId="77777777" w:rsidR="00AD40B0" w:rsidRPr="00E85189" w:rsidRDefault="00AD40B0" w:rsidP="00AD40B0">
      <w:pPr>
        <w:pStyle w:val="PL"/>
      </w:pPr>
      <w:r w:rsidRPr="00E85189">
        <w:t>-- ASN1START</w:t>
      </w:r>
    </w:p>
    <w:p w14:paraId="119073F8" w14:textId="77777777" w:rsidR="00AD40B0" w:rsidRPr="00E85189" w:rsidRDefault="00AD40B0" w:rsidP="00AD40B0">
      <w:pPr>
        <w:pStyle w:val="PL"/>
      </w:pPr>
      <w:r w:rsidRPr="00E85189">
        <w:t>-- TAG-RRCRESUMEREQUEST1-START</w:t>
      </w:r>
    </w:p>
    <w:p w14:paraId="6DBDB833" w14:textId="77777777" w:rsidR="00AD40B0" w:rsidRPr="00E85189" w:rsidRDefault="00AD40B0" w:rsidP="00AD40B0">
      <w:pPr>
        <w:pStyle w:val="PL"/>
      </w:pPr>
    </w:p>
    <w:p w14:paraId="225064D4" w14:textId="77777777" w:rsidR="00AD40B0" w:rsidRPr="00E85189" w:rsidRDefault="00AD40B0" w:rsidP="00AD40B0">
      <w:pPr>
        <w:pStyle w:val="PL"/>
      </w:pPr>
      <w:r w:rsidRPr="00E85189">
        <w:t>RRCResumeRequest1 ::= SEQUENCE {</w:t>
      </w:r>
    </w:p>
    <w:p w14:paraId="0138ECDD" w14:textId="77777777" w:rsidR="00AD40B0" w:rsidRPr="00E85189" w:rsidRDefault="00AD40B0" w:rsidP="00AD40B0">
      <w:pPr>
        <w:pStyle w:val="PL"/>
      </w:pPr>
      <w:r w:rsidRPr="00E85189">
        <w:t xml:space="preserve">       rrcResumeRequest1      RRCResumeRequest1-IEs</w:t>
      </w:r>
    </w:p>
    <w:p w14:paraId="7FE39793" w14:textId="77777777" w:rsidR="00AD40B0" w:rsidRPr="00E85189" w:rsidRDefault="00AD40B0" w:rsidP="00AD40B0">
      <w:pPr>
        <w:pStyle w:val="PL"/>
      </w:pPr>
      <w:r w:rsidRPr="00E85189">
        <w:t>}</w:t>
      </w:r>
    </w:p>
    <w:p w14:paraId="593AD292" w14:textId="77777777" w:rsidR="00AD40B0" w:rsidRPr="00E85189" w:rsidRDefault="00AD40B0" w:rsidP="00AD40B0">
      <w:pPr>
        <w:pStyle w:val="PL"/>
      </w:pPr>
    </w:p>
    <w:p w14:paraId="40AD0D45" w14:textId="77777777" w:rsidR="00AD40B0" w:rsidRPr="00E85189" w:rsidRDefault="00AD40B0" w:rsidP="00AD40B0">
      <w:pPr>
        <w:pStyle w:val="PL"/>
      </w:pPr>
      <w:r w:rsidRPr="00E85189">
        <w:t>RRCResumeRequest1-IEs ::=    SEQUENCE {</w:t>
      </w:r>
    </w:p>
    <w:p w14:paraId="49E2EEED" w14:textId="77777777" w:rsidR="00AD40B0" w:rsidRPr="00E85189" w:rsidRDefault="00AD40B0" w:rsidP="00AD40B0">
      <w:pPr>
        <w:pStyle w:val="PL"/>
      </w:pPr>
      <w:r w:rsidRPr="00E85189">
        <w:t xml:space="preserve">    resumeIdentity               I-RNTI-Value,</w:t>
      </w:r>
    </w:p>
    <w:p w14:paraId="21F4D24A" w14:textId="77777777" w:rsidR="00AD40B0" w:rsidRPr="00E85189" w:rsidRDefault="00AD40B0" w:rsidP="00AD40B0">
      <w:pPr>
        <w:pStyle w:val="PL"/>
      </w:pPr>
      <w:r w:rsidRPr="00E85189">
        <w:t xml:space="preserve">    resumeMAC-I                  BIT STRING (SIZE (16)),</w:t>
      </w:r>
    </w:p>
    <w:p w14:paraId="483432B4" w14:textId="77777777" w:rsidR="00AD40B0" w:rsidRPr="00E85189" w:rsidRDefault="00AD40B0" w:rsidP="00AD40B0">
      <w:pPr>
        <w:pStyle w:val="PL"/>
      </w:pPr>
      <w:r w:rsidRPr="00E85189">
        <w:t xml:space="preserve">    resumeCause                  ResumeCause,</w:t>
      </w:r>
    </w:p>
    <w:p w14:paraId="158A0AB8" w14:textId="77777777" w:rsidR="00AD40B0" w:rsidRPr="00E85189" w:rsidRDefault="00AD40B0" w:rsidP="00AD40B0">
      <w:pPr>
        <w:pStyle w:val="PL"/>
      </w:pPr>
      <w:r w:rsidRPr="00E85189">
        <w:t xml:space="preserve">    spare                        BIT STRING (SIZE (1))</w:t>
      </w:r>
    </w:p>
    <w:p w14:paraId="6BC9FAD3" w14:textId="77777777" w:rsidR="00AD40B0" w:rsidRPr="00E85189" w:rsidRDefault="00AD40B0" w:rsidP="00AD40B0">
      <w:pPr>
        <w:pStyle w:val="PL"/>
      </w:pPr>
      <w:r w:rsidRPr="00E85189">
        <w:t>}</w:t>
      </w:r>
    </w:p>
    <w:p w14:paraId="3EA86385" w14:textId="77777777" w:rsidR="00AD40B0" w:rsidRPr="00E85189" w:rsidRDefault="00AD40B0" w:rsidP="00AD40B0">
      <w:pPr>
        <w:pStyle w:val="PL"/>
      </w:pPr>
    </w:p>
    <w:p w14:paraId="5CFEAA53" w14:textId="77777777" w:rsidR="00AD40B0" w:rsidRPr="00E85189" w:rsidRDefault="00AD40B0" w:rsidP="00AD40B0">
      <w:pPr>
        <w:pStyle w:val="PL"/>
      </w:pPr>
      <w:r w:rsidRPr="00E85189">
        <w:t>-- TAG-RRCRESUMEREQUEST1-STOP</w:t>
      </w:r>
    </w:p>
    <w:p w14:paraId="30D91728" w14:textId="77777777" w:rsidR="00AD40B0" w:rsidRPr="00E85189" w:rsidRDefault="00AD40B0" w:rsidP="00AD40B0">
      <w:pPr>
        <w:pStyle w:val="PL"/>
      </w:pPr>
      <w:r w:rsidRPr="00E85189">
        <w:t>-- ASN1STOP</w:t>
      </w:r>
    </w:p>
    <w:p w14:paraId="135A2DA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18D95C7" w14:textId="77777777" w:rsidTr="00AD40B0">
        <w:tc>
          <w:tcPr>
            <w:tcW w:w="14173" w:type="dxa"/>
          </w:tcPr>
          <w:p w14:paraId="05971F04" w14:textId="77777777" w:rsidR="00AD40B0" w:rsidRPr="00E85189" w:rsidRDefault="00AD40B0" w:rsidP="00AD40B0">
            <w:pPr>
              <w:pStyle w:val="TAH"/>
              <w:rPr>
                <w:szCs w:val="22"/>
              </w:rPr>
            </w:pPr>
            <w:r w:rsidRPr="00E85189">
              <w:rPr>
                <w:i/>
                <w:szCs w:val="22"/>
              </w:rPr>
              <w:lastRenderedPageBreak/>
              <w:t xml:space="preserve">RRCResumeRequest1-IEs </w:t>
            </w:r>
            <w:r w:rsidRPr="00E85189">
              <w:rPr>
                <w:szCs w:val="22"/>
              </w:rPr>
              <w:t>field descriptions</w:t>
            </w:r>
          </w:p>
        </w:tc>
      </w:tr>
      <w:tr w:rsidR="00AD40B0" w:rsidRPr="00E85189" w14:paraId="10CD6B24" w14:textId="77777777" w:rsidTr="00AD40B0">
        <w:tc>
          <w:tcPr>
            <w:tcW w:w="14173" w:type="dxa"/>
          </w:tcPr>
          <w:p w14:paraId="7FB7A50B" w14:textId="77777777" w:rsidR="00AD40B0" w:rsidRPr="00E85189" w:rsidRDefault="00AD40B0" w:rsidP="00AD40B0">
            <w:pPr>
              <w:pStyle w:val="TAL"/>
              <w:rPr>
                <w:szCs w:val="22"/>
              </w:rPr>
            </w:pPr>
            <w:proofErr w:type="spellStart"/>
            <w:r w:rsidRPr="00E85189">
              <w:rPr>
                <w:b/>
                <w:i/>
                <w:szCs w:val="22"/>
              </w:rPr>
              <w:t>resumeCause</w:t>
            </w:r>
            <w:proofErr w:type="spellEnd"/>
          </w:p>
          <w:p w14:paraId="43438836" w14:textId="77777777" w:rsidR="00AD40B0" w:rsidRPr="00E85189" w:rsidRDefault="00AD40B0" w:rsidP="00AD40B0">
            <w:pPr>
              <w:pStyle w:val="TAL"/>
              <w:rPr>
                <w:szCs w:val="22"/>
              </w:rPr>
            </w:pPr>
            <w:r w:rsidRPr="00E85189">
              <w:rPr>
                <w:szCs w:val="22"/>
              </w:rPr>
              <w:t xml:space="preserve">Provides the resume cause for the </w:t>
            </w:r>
            <w:r w:rsidRPr="00E85189">
              <w:rPr>
                <w:i/>
                <w:szCs w:val="22"/>
              </w:rPr>
              <w:t>RRCResumeRequest1</w:t>
            </w:r>
            <w:r w:rsidRPr="00E85189">
              <w:rPr>
                <w:szCs w:val="22"/>
              </w:rPr>
              <w:t xml:space="preserve"> as provided by the upper layers or RRC. A gNB is not expected to reject an </w:t>
            </w:r>
            <w:r w:rsidRPr="00E85189">
              <w:rPr>
                <w:i/>
                <w:szCs w:val="22"/>
              </w:rPr>
              <w:t>RRCResumeRequest1</w:t>
            </w:r>
            <w:r w:rsidRPr="00E85189">
              <w:rPr>
                <w:szCs w:val="22"/>
              </w:rPr>
              <w:t xml:space="preserve"> due to unknown cause value being used by the UE.</w:t>
            </w:r>
          </w:p>
        </w:tc>
      </w:tr>
      <w:tr w:rsidR="00AD40B0" w:rsidRPr="00E85189" w14:paraId="59DC52BD" w14:textId="77777777" w:rsidTr="00AD40B0">
        <w:tc>
          <w:tcPr>
            <w:tcW w:w="14173" w:type="dxa"/>
          </w:tcPr>
          <w:p w14:paraId="339410A8" w14:textId="77777777" w:rsidR="00AD40B0" w:rsidRPr="00E85189" w:rsidRDefault="00AD40B0" w:rsidP="00AD40B0">
            <w:pPr>
              <w:pStyle w:val="TAL"/>
              <w:rPr>
                <w:szCs w:val="22"/>
              </w:rPr>
            </w:pPr>
            <w:proofErr w:type="spellStart"/>
            <w:r w:rsidRPr="00E85189">
              <w:rPr>
                <w:b/>
                <w:i/>
                <w:szCs w:val="22"/>
              </w:rPr>
              <w:t>resumeIdentity</w:t>
            </w:r>
            <w:proofErr w:type="spellEnd"/>
          </w:p>
          <w:p w14:paraId="524FC8EF" w14:textId="77777777" w:rsidR="00AD40B0" w:rsidRPr="00E85189" w:rsidRDefault="00AD40B0" w:rsidP="00AD40B0">
            <w:pPr>
              <w:pStyle w:val="TAL"/>
              <w:rPr>
                <w:szCs w:val="22"/>
              </w:rPr>
            </w:pPr>
            <w:r w:rsidRPr="00E85189">
              <w:rPr>
                <w:szCs w:val="22"/>
              </w:rPr>
              <w:t>UE identity to facilitate UE context retrieval at gNB.</w:t>
            </w:r>
          </w:p>
        </w:tc>
      </w:tr>
      <w:tr w:rsidR="00AD40B0" w:rsidRPr="00E85189" w14:paraId="5579F946" w14:textId="77777777" w:rsidTr="00AD40B0">
        <w:tc>
          <w:tcPr>
            <w:tcW w:w="14173" w:type="dxa"/>
          </w:tcPr>
          <w:p w14:paraId="745EF54C" w14:textId="77777777" w:rsidR="00AD40B0" w:rsidRPr="00E85189" w:rsidRDefault="00AD40B0" w:rsidP="00AD40B0">
            <w:pPr>
              <w:pStyle w:val="TAL"/>
              <w:rPr>
                <w:szCs w:val="22"/>
              </w:rPr>
            </w:pPr>
            <w:proofErr w:type="spellStart"/>
            <w:r w:rsidRPr="00E85189">
              <w:rPr>
                <w:b/>
                <w:i/>
                <w:szCs w:val="22"/>
              </w:rPr>
              <w:t>resumeMAC</w:t>
            </w:r>
            <w:proofErr w:type="spellEnd"/>
            <w:r w:rsidRPr="00E85189">
              <w:rPr>
                <w:b/>
                <w:i/>
                <w:szCs w:val="22"/>
              </w:rPr>
              <w:t>-I</w:t>
            </w:r>
          </w:p>
          <w:p w14:paraId="79F5603D" w14:textId="77777777" w:rsidR="00AD40B0" w:rsidRPr="00E85189" w:rsidRDefault="00AD40B0" w:rsidP="00AD40B0">
            <w:pPr>
              <w:pStyle w:val="TAL"/>
              <w:rPr>
                <w:szCs w:val="22"/>
              </w:rPr>
            </w:pPr>
            <w:r w:rsidRPr="00E85189">
              <w:rPr>
                <w:szCs w:val="22"/>
              </w:rPr>
              <w:t xml:space="preserve">Authentication token to facilitate UE authentication at gNB. The 16 least significant bits of the MAC-I calculated using the </w:t>
            </w:r>
            <w:r w:rsidRPr="00E85189">
              <w:t xml:space="preserve">AS </w:t>
            </w:r>
            <w:r w:rsidRPr="00E85189">
              <w:rPr>
                <w:szCs w:val="22"/>
              </w:rPr>
              <w:t>security configuration as specified in 5.3.13.3.</w:t>
            </w:r>
          </w:p>
        </w:tc>
      </w:tr>
    </w:tbl>
    <w:p w14:paraId="435CC8AC" w14:textId="77777777" w:rsidR="00AD40B0" w:rsidRPr="00E85189" w:rsidRDefault="00AD40B0" w:rsidP="00AD40B0"/>
    <w:p w14:paraId="598B4AF2" w14:textId="77777777" w:rsidR="00AD40B0" w:rsidRPr="00E85189" w:rsidRDefault="00AD40B0" w:rsidP="00AD40B0">
      <w:pPr>
        <w:pStyle w:val="Heading4"/>
      </w:pPr>
      <w:bookmarkStart w:id="1916" w:name="_Toc20425901"/>
      <w:bookmarkStart w:id="1917" w:name="_Toc29321297"/>
      <w:bookmarkStart w:id="1918" w:name="_Toc36219480"/>
      <w:bookmarkStart w:id="1919" w:name="_Toc36220156"/>
      <w:bookmarkStart w:id="1920" w:name="_Toc36513576"/>
      <w:bookmarkStart w:id="1921" w:name="_Toc46449634"/>
      <w:bookmarkStart w:id="1922" w:name="_Toc46489421"/>
      <w:r w:rsidRPr="00E85189">
        <w:t>–</w:t>
      </w:r>
      <w:r w:rsidRPr="00E85189">
        <w:tab/>
      </w:r>
      <w:r w:rsidRPr="00E85189">
        <w:rPr>
          <w:i/>
          <w:noProof/>
        </w:rPr>
        <w:t>RRCSetup</w:t>
      </w:r>
      <w:bookmarkEnd w:id="1916"/>
      <w:bookmarkEnd w:id="1917"/>
      <w:bookmarkEnd w:id="1918"/>
      <w:bookmarkEnd w:id="1919"/>
      <w:bookmarkEnd w:id="1920"/>
      <w:bookmarkEnd w:id="1921"/>
      <w:bookmarkEnd w:id="1922"/>
    </w:p>
    <w:p w14:paraId="4FC7054C" w14:textId="77777777" w:rsidR="00AD40B0" w:rsidRPr="00E85189" w:rsidRDefault="00AD40B0" w:rsidP="00AD40B0">
      <w:r w:rsidRPr="00E85189">
        <w:t xml:space="preserve">The </w:t>
      </w:r>
      <w:r w:rsidRPr="00E85189">
        <w:rPr>
          <w:i/>
          <w:noProof/>
        </w:rPr>
        <w:t>RRCSetup</w:t>
      </w:r>
      <w:r w:rsidRPr="00E85189">
        <w:t xml:space="preserve"> message is used to establish SRB1.</w:t>
      </w:r>
    </w:p>
    <w:p w14:paraId="21231738" w14:textId="77777777" w:rsidR="00AD40B0" w:rsidRPr="00E85189" w:rsidRDefault="00AD40B0" w:rsidP="00AD40B0">
      <w:pPr>
        <w:pStyle w:val="B1"/>
      </w:pPr>
      <w:r w:rsidRPr="00E85189">
        <w:t>Signalling radio bearer: SRB0</w:t>
      </w:r>
    </w:p>
    <w:p w14:paraId="5A3E7451" w14:textId="77777777" w:rsidR="00AD40B0" w:rsidRPr="00E85189" w:rsidRDefault="00AD40B0" w:rsidP="00AD40B0">
      <w:pPr>
        <w:pStyle w:val="B1"/>
      </w:pPr>
      <w:r w:rsidRPr="00E85189">
        <w:t>RLC-SAP: TM</w:t>
      </w:r>
    </w:p>
    <w:p w14:paraId="29013160" w14:textId="77777777" w:rsidR="00AD40B0" w:rsidRPr="00E85189" w:rsidRDefault="00AD40B0" w:rsidP="00AD40B0">
      <w:pPr>
        <w:pStyle w:val="B1"/>
      </w:pPr>
      <w:r w:rsidRPr="00E85189">
        <w:t>Logical channel: CCCH</w:t>
      </w:r>
    </w:p>
    <w:p w14:paraId="2DD00392" w14:textId="77777777" w:rsidR="00AD40B0" w:rsidRPr="00E85189" w:rsidRDefault="00AD40B0" w:rsidP="00AD40B0">
      <w:pPr>
        <w:pStyle w:val="B1"/>
      </w:pPr>
      <w:r w:rsidRPr="00E85189">
        <w:t>Direction: Network to UE</w:t>
      </w:r>
    </w:p>
    <w:p w14:paraId="2025CDC2" w14:textId="77777777" w:rsidR="00AD40B0" w:rsidRPr="00E85189" w:rsidRDefault="00AD40B0" w:rsidP="00AD40B0">
      <w:pPr>
        <w:pStyle w:val="TH"/>
      </w:pPr>
      <w:r w:rsidRPr="00E85189">
        <w:rPr>
          <w:i/>
          <w:noProof/>
        </w:rPr>
        <w:t>RRCSetup</w:t>
      </w:r>
      <w:r w:rsidRPr="00E85189">
        <w:rPr>
          <w:noProof/>
        </w:rPr>
        <w:t xml:space="preserve"> message</w:t>
      </w:r>
    </w:p>
    <w:p w14:paraId="65535D85" w14:textId="77777777" w:rsidR="00AD40B0" w:rsidRPr="00E85189" w:rsidRDefault="00AD40B0" w:rsidP="00AD40B0">
      <w:pPr>
        <w:pStyle w:val="PL"/>
      </w:pPr>
      <w:r w:rsidRPr="00E85189">
        <w:t>-- ASN1START</w:t>
      </w:r>
    </w:p>
    <w:p w14:paraId="4A37B38C" w14:textId="77777777" w:rsidR="00AD40B0" w:rsidRPr="00E85189" w:rsidRDefault="00AD40B0" w:rsidP="00AD40B0">
      <w:pPr>
        <w:pStyle w:val="PL"/>
      </w:pPr>
      <w:r w:rsidRPr="00E85189">
        <w:t>-- TAG-RRCSETUP-START</w:t>
      </w:r>
    </w:p>
    <w:p w14:paraId="55EFE1D7" w14:textId="77777777" w:rsidR="00AD40B0" w:rsidRPr="00E85189" w:rsidRDefault="00AD40B0" w:rsidP="00AD40B0">
      <w:pPr>
        <w:pStyle w:val="PL"/>
      </w:pPr>
    </w:p>
    <w:p w14:paraId="6EB7E918" w14:textId="77777777" w:rsidR="00AD40B0" w:rsidRPr="00E85189" w:rsidRDefault="00AD40B0" w:rsidP="00AD40B0">
      <w:pPr>
        <w:pStyle w:val="PL"/>
      </w:pPr>
      <w:r w:rsidRPr="00E85189">
        <w:t>RRCSetup ::=                        SEQUENCE {</w:t>
      </w:r>
    </w:p>
    <w:p w14:paraId="20761E74" w14:textId="77777777" w:rsidR="00AD40B0" w:rsidRPr="00E85189" w:rsidRDefault="00AD40B0" w:rsidP="00AD40B0">
      <w:pPr>
        <w:pStyle w:val="PL"/>
      </w:pPr>
      <w:r w:rsidRPr="00E85189">
        <w:t xml:space="preserve">    rrc-TransactionIdentifier           RRC-TransactionIdentifier,</w:t>
      </w:r>
    </w:p>
    <w:p w14:paraId="6E7B0ECC" w14:textId="77777777" w:rsidR="00AD40B0" w:rsidRPr="00E85189" w:rsidRDefault="00AD40B0" w:rsidP="00AD40B0">
      <w:pPr>
        <w:pStyle w:val="PL"/>
      </w:pPr>
      <w:r w:rsidRPr="00E85189">
        <w:t xml:space="preserve">    criticalExtensions                  CHOICE {</w:t>
      </w:r>
    </w:p>
    <w:p w14:paraId="01F38CF8" w14:textId="77777777" w:rsidR="00AD40B0" w:rsidRPr="00E85189" w:rsidRDefault="00AD40B0" w:rsidP="00AD40B0">
      <w:pPr>
        <w:pStyle w:val="PL"/>
      </w:pPr>
      <w:r w:rsidRPr="00E85189">
        <w:t xml:space="preserve">        rrcSetup                            RRCSetup-IEs,</w:t>
      </w:r>
    </w:p>
    <w:p w14:paraId="7773A616" w14:textId="77777777" w:rsidR="00AD40B0" w:rsidRPr="00E85189" w:rsidRDefault="00AD40B0" w:rsidP="00AD40B0">
      <w:pPr>
        <w:pStyle w:val="PL"/>
      </w:pPr>
      <w:r w:rsidRPr="00E85189">
        <w:t xml:space="preserve">        criticalExtensionsFuture            SEQUENCE {}</w:t>
      </w:r>
    </w:p>
    <w:p w14:paraId="2AB78957" w14:textId="77777777" w:rsidR="00AD40B0" w:rsidRPr="00E85189" w:rsidRDefault="00AD40B0" w:rsidP="00AD40B0">
      <w:pPr>
        <w:pStyle w:val="PL"/>
      </w:pPr>
      <w:r w:rsidRPr="00E85189">
        <w:t xml:space="preserve">    }</w:t>
      </w:r>
    </w:p>
    <w:p w14:paraId="5E1C9603" w14:textId="77777777" w:rsidR="00AD40B0" w:rsidRPr="00E85189" w:rsidRDefault="00AD40B0" w:rsidP="00AD40B0">
      <w:pPr>
        <w:pStyle w:val="PL"/>
      </w:pPr>
      <w:r w:rsidRPr="00E85189">
        <w:t>}</w:t>
      </w:r>
    </w:p>
    <w:p w14:paraId="09B3CEE7" w14:textId="77777777" w:rsidR="00AD40B0" w:rsidRPr="00E85189" w:rsidRDefault="00AD40B0" w:rsidP="00AD40B0">
      <w:pPr>
        <w:pStyle w:val="PL"/>
      </w:pPr>
    </w:p>
    <w:p w14:paraId="52153747" w14:textId="77777777" w:rsidR="00AD40B0" w:rsidRPr="00E85189" w:rsidRDefault="00AD40B0" w:rsidP="00AD40B0">
      <w:pPr>
        <w:pStyle w:val="PL"/>
      </w:pPr>
      <w:r w:rsidRPr="00E85189">
        <w:t>RRCSetup-IEs ::=                    SEQUENCE {</w:t>
      </w:r>
    </w:p>
    <w:p w14:paraId="12F683F3" w14:textId="77777777" w:rsidR="00AD40B0" w:rsidRPr="00E85189" w:rsidRDefault="00AD40B0" w:rsidP="00AD40B0">
      <w:pPr>
        <w:pStyle w:val="PL"/>
      </w:pPr>
      <w:r w:rsidRPr="00E85189">
        <w:t xml:space="preserve">    radioBearerConfig                   RadioBearerConfig,</w:t>
      </w:r>
    </w:p>
    <w:p w14:paraId="1630BD00" w14:textId="77777777" w:rsidR="00AD40B0" w:rsidRPr="00E85189" w:rsidRDefault="00AD40B0" w:rsidP="00AD40B0">
      <w:pPr>
        <w:pStyle w:val="PL"/>
      </w:pPr>
      <w:r w:rsidRPr="00E85189">
        <w:t xml:space="preserve">    masterCellGroup                     OCTET STRING (CONTAINING CellGroupConfig),</w:t>
      </w:r>
    </w:p>
    <w:p w14:paraId="66CF538F" w14:textId="77777777" w:rsidR="00AD40B0" w:rsidRPr="00E85189" w:rsidRDefault="00AD40B0" w:rsidP="00AD40B0">
      <w:pPr>
        <w:pStyle w:val="PL"/>
      </w:pPr>
    </w:p>
    <w:p w14:paraId="3AC57562" w14:textId="77777777" w:rsidR="00AD40B0" w:rsidRPr="00E85189" w:rsidRDefault="00AD40B0" w:rsidP="00AD40B0">
      <w:pPr>
        <w:pStyle w:val="PL"/>
      </w:pPr>
      <w:r w:rsidRPr="00E85189">
        <w:t xml:space="preserve">    lateNonCriticalExtension            OCTET STRING                                                            OPTIONAL,</w:t>
      </w:r>
    </w:p>
    <w:p w14:paraId="443501AD" w14:textId="77777777" w:rsidR="00AD40B0" w:rsidRPr="00E85189" w:rsidRDefault="00AD40B0" w:rsidP="00AD40B0">
      <w:pPr>
        <w:pStyle w:val="PL"/>
      </w:pPr>
      <w:r w:rsidRPr="00E85189">
        <w:t xml:space="preserve">    nonCriticalExtension                SEQUENCE{}                                                              OPTIONAL</w:t>
      </w:r>
    </w:p>
    <w:p w14:paraId="408E11DB" w14:textId="77777777" w:rsidR="00AD40B0" w:rsidRPr="00E85189" w:rsidRDefault="00AD40B0" w:rsidP="00AD40B0">
      <w:pPr>
        <w:pStyle w:val="PL"/>
      </w:pPr>
      <w:r w:rsidRPr="00E85189">
        <w:t>}</w:t>
      </w:r>
    </w:p>
    <w:p w14:paraId="254FC764" w14:textId="77777777" w:rsidR="00AD40B0" w:rsidRPr="00E85189" w:rsidRDefault="00AD40B0" w:rsidP="00AD40B0">
      <w:pPr>
        <w:pStyle w:val="PL"/>
      </w:pPr>
    </w:p>
    <w:p w14:paraId="00A11016" w14:textId="77777777" w:rsidR="00AD40B0" w:rsidRPr="00E85189" w:rsidRDefault="00AD40B0" w:rsidP="00AD40B0">
      <w:pPr>
        <w:pStyle w:val="PL"/>
      </w:pPr>
      <w:r w:rsidRPr="00E85189">
        <w:t>-- TAG-RRCSETUP-STOP</w:t>
      </w:r>
    </w:p>
    <w:p w14:paraId="3DF2DDC8" w14:textId="77777777" w:rsidR="00AD40B0" w:rsidRPr="00E85189" w:rsidRDefault="00AD40B0" w:rsidP="00AD40B0">
      <w:pPr>
        <w:pStyle w:val="PL"/>
      </w:pPr>
      <w:r w:rsidRPr="00E85189">
        <w:t>-- ASN1STOP</w:t>
      </w:r>
    </w:p>
    <w:p w14:paraId="2933079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590ABE2" w14:textId="77777777" w:rsidTr="00AD40B0">
        <w:tc>
          <w:tcPr>
            <w:tcW w:w="14281" w:type="dxa"/>
          </w:tcPr>
          <w:p w14:paraId="25B616AD" w14:textId="77777777" w:rsidR="00AD40B0" w:rsidRPr="00E85189" w:rsidRDefault="00AD40B0" w:rsidP="00AD40B0">
            <w:pPr>
              <w:pStyle w:val="TAH"/>
              <w:rPr>
                <w:szCs w:val="22"/>
              </w:rPr>
            </w:pPr>
            <w:r w:rsidRPr="00E85189">
              <w:rPr>
                <w:i/>
                <w:szCs w:val="22"/>
              </w:rPr>
              <w:lastRenderedPageBreak/>
              <w:t xml:space="preserve">RRCSetup-IEs </w:t>
            </w:r>
            <w:r w:rsidRPr="00E85189">
              <w:rPr>
                <w:szCs w:val="22"/>
              </w:rPr>
              <w:t>field descriptions</w:t>
            </w:r>
          </w:p>
        </w:tc>
      </w:tr>
      <w:tr w:rsidR="00AD40B0" w:rsidRPr="00E85189" w14:paraId="350EDFEC" w14:textId="77777777" w:rsidTr="00AD40B0">
        <w:tc>
          <w:tcPr>
            <w:tcW w:w="14281" w:type="dxa"/>
          </w:tcPr>
          <w:p w14:paraId="2A1EF06B" w14:textId="77777777" w:rsidR="00AD40B0" w:rsidRPr="00E85189" w:rsidRDefault="00AD40B0" w:rsidP="00AD40B0">
            <w:pPr>
              <w:pStyle w:val="TAL"/>
              <w:rPr>
                <w:szCs w:val="22"/>
              </w:rPr>
            </w:pPr>
            <w:r w:rsidRPr="00E85189">
              <w:rPr>
                <w:b/>
                <w:i/>
                <w:szCs w:val="22"/>
              </w:rPr>
              <w:t>masterCellGroup</w:t>
            </w:r>
          </w:p>
          <w:p w14:paraId="7FFA0140" w14:textId="77777777" w:rsidR="00AD40B0" w:rsidRPr="00E85189" w:rsidRDefault="00AD40B0" w:rsidP="00AD40B0">
            <w:pPr>
              <w:pStyle w:val="TAL"/>
              <w:rPr>
                <w:szCs w:val="22"/>
              </w:rPr>
            </w:pPr>
            <w:r w:rsidRPr="00E85189">
              <w:rPr>
                <w:szCs w:val="22"/>
              </w:rPr>
              <w:t xml:space="preserve">The network configures only the RLC bearer for the SRB1, </w:t>
            </w:r>
            <w:r w:rsidRPr="00E85189">
              <w:rPr>
                <w:i/>
              </w:rPr>
              <w:t>mac-</w:t>
            </w:r>
            <w:proofErr w:type="spellStart"/>
            <w:r w:rsidRPr="00E85189">
              <w:rPr>
                <w:i/>
              </w:rPr>
              <w:t>CellGroupConfig</w:t>
            </w:r>
            <w:proofErr w:type="spellEnd"/>
            <w:r w:rsidRPr="00E85189">
              <w:rPr>
                <w:szCs w:val="22"/>
              </w:rPr>
              <w:t xml:space="preserve">, </w:t>
            </w:r>
            <w:proofErr w:type="spellStart"/>
            <w:r w:rsidRPr="00E85189">
              <w:rPr>
                <w:i/>
              </w:rPr>
              <w:t>physicalCellGroupConfig</w:t>
            </w:r>
            <w:proofErr w:type="spellEnd"/>
            <w:r w:rsidRPr="00E85189">
              <w:rPr>
                <w:szCs w:val="22"/>
              </w:rPr>
              <w:t xml:space="preserve"> and </w:t>
            </w:r>
            <w:r w:rsidRPr="00E85189">
              <w:rPr>
                <w:i/>
              </w:rPr>
              <w:t>spCellConfig</w:t>
            </w:r>
            <w:r w:rsidRPr="00E85189">
              <w:rPr>
                <w:szCs w:val="22"/>
              </w:rPr>
              <w:t>.</w:t>
            </w:r>
          </w:p>
        </w:tc>
      </w:tr>
      <w:tr w:rsidR="00AD40B0" w:rsidRPr="00E85189" w14:paraId="60A73432" w14:textId="77777777" w:rsidTr="00AD40B0">
        <w:tc>
          <w:tcPr>
            <w:tcW w:w="14281" w:type="dxa"/>
          </w:tcPr>
          <w:p w14:paraId="16B13B53" w14:textId="77777777" w:rsidR="00AD40B0" w:rsidRPr="00E85189" w:rsidRDefault="00AD40B0" w:rsidP="00AD40B0">
            <w:pPr>
              <w:pStyle w:val="TAL"/>
              <w:rPr>
                <w:szCs w:val="22"/>
              </w:rPr>
            </w:pPr>
            <w:r w:rsidRPr="00E85189">
              <w:rPr>
                <w:b/>
                <w:i/>
                <w:szCs w:val="22"/>
              </w:rPr>
              <w:t>radioBearerConfig</w:t>
            </w:r>
          </w:p>
          <w:p w14:paraId="283DA9C8" w14:textId="77777777" w:rsidR="00AD40B0" w:rsidRPr="00E85189" w:rsidRDefault="00AD40B0" w:rsidP="00AD40B0">
            <w:pPr>
              <w:pStyle w:val="TAL"/>
              <w:rPr>
                <w:szCs w:val="22"/>
              </w:rPr>
            </w:pPr>
            <w:r w:rsidRPr="00E85189">
              <w:rPr>
                <w:szCs w:val="22"/>
              </w:rPr>
              <w:t>Only SRB1 can be configured in RRC setup.</w:t>
            </w:r>
          </w:p>
        </w:tc>
      </w:tr>
    </w:tbl>
    <w:p w14:paraId="098A5A81" w14:textId="77777777" w:rsidR="00AD40B0" w:rsidRPr="00E85189" w:rsidRDefault="00AD40B0" w:rsidP="00AD40B0"/>
    <w:p w14:paraId="1BBEAF67" w14:textId="77777777" w:rsidR="00AD40B0" w:rsidRPr="00E85189" w:rsidRDefault="00AD40B0" w:rsidP="00AD40B0">
      <w:pPr>
        <w:pStyle w:val="Heading4"/>
      </w:pPr>
      <w:bookmarkStart w:id="1923" w:name="_Toc20425902"/>
      <w:bookmarkStart w:id="1924" w:name="_Toc29321298"/>
      <w:bookmarkStart w:id="1925" w:name="_Toc36219481"/>
      <w:bookmarkStart w:id="1926" w:name="_Toc36220157"/>
      <w:bookmarkStart w:id="1927" w:name="_Toc36513577"/>
      <w:bookmarkStart w:id="1928" w:name="_Toc46449635"/>
      <w:bookmarkStart w:id="1929" w:name="_Toc46489422"/>
      <w:r w:rsidRPr="00E85189">
        <w:t>–</w:t>
      </w:r>
      <w:r w:rsidRPr="00E85189">
        <w:tab/>
      </w:r>
      <w:r w:rsidRPr="00E85189">
        <w:rPr>
          <w:i/>
          <w:noProof/>
        </w:rPr>
        <w:t>RRCSetupComplete</w:t>
      </w:r>
      <w:bookmarkEnd w:id="1923"/>
      <w:bookmarkEnd w:id="1924"/>
      <w:bookmarkEnd w:id="1925"/>
      <w:bookmarkEnd w:id="1926"/>
      <w:bookmarkEnd w:id="1927"/>
      <w:bookmarkEnd w:id="1928"/>
      <w:bookmarkEnd w:id="1929"/>
    </w:p>
    <w:p w14:paraId="7D5BC028" w14:textId="77777777" w:rsidR="00AD40B0" w:rsidRPr="00E85189" w:rsidRDefault="00AD40B0" w:rsidP="00AD40B0">
      <w:r w:rsidRPr="00E85189">
        <w:t xml:space="preserve">The </w:t>
      </w:r>
      <w:r w:rsidRPr="00E85189">
        <w:rPr>
          <w:i/>
          <w:noProof/>
        </w:rPr>
        <w:t>RRCSetupComplete</w:t>
      </w:r>
      <w:r w:rsidRPr="00E85189">
        <w:t xml:space="preserve"> message is used to confirm the successful completion of an RRC connection establishment.</w:t>
      </w:r>
    </w:p>
    <w:p w14:paraId="43E7B225" w14:textId="77777777" w:rsidR="00AD40B0" w:rsidRPr="00E85189" w:rsidRDefault="00AD40B0" w:rsidP="00AD40B0">
      <w:pPr>
        <w:pStyle w:val="B1"/>
      </w:pPr>
      <w:r w:rsidRPr="00E85189">
        <w:t>Signalling radio bearer: SRB1</w:t>
      </w:r>
    </w:p>
    <w:p w14:paraId="2AAA19C6" w14:textId="77777777" w:rsidR="00AD40B0" w:rsidRPr="00E85189" w:rsidRDefault="00AD40B0" w:rsidP="00AD40B0">
      <w:pPr>
        <w:pStyle w:val="B1"/>
      </w:pPr>
      <w:r w:rsidRPr="00E85189">
        <w:t>RLC-SAP: AM</w:t>
      </w:r>
    </w:p>
    <w:p w14:paraId="5AAB7CB9" w14:textId="77777777" w:rsidR="00AD40B0" w:rsidRPr="00E85189" w:rsidRDefault="00AD40B0" w:rsidP="00AD40B0">
      <w:pPr>
        <w:pStyle w:val="B1"/>
      </w:pPr>
      <w:r w:rsidRPr="00E85189">
        <w:t>Logical channel: DCCH</w:t>
      </w:r>
    </w:p>
    <w:p w14:paraId="7FDC9D18" w14:textId="77777777" w:rsidR="00AD40B0" w:rsidRPr="00E85189" w:rsidRDefault="00AD40B0" w:rsidP="00AD40B0">
      <w:pPr>
        <w:pStyle w:val="B1"/>
      </w:pPr>
      <w:r w:rsidRPr="00E85189">
        <w:t>Direction: UE to Network</w:t>
      </w:r>
    </w:p>
    <w:p w14:paraId="4D83A465" w14:textId="77777777" w:rsidR="00AD40B0" w:rsidRPr="00E85189" w:rsidRDefault="00AD40B0" w:rsidP="00AD40B0">
      <w:pPr>
        <w:pStyle w:val="TH"/>
      </w:pPr>
      <w:r w:rsidRPr="00E85189">
        <w:rPr>
          <w:i/>
          <w:noProof/>
        </w:rPr>
        <w:t>RRCSetupComplete</w:t>
      </w:r>
      <w:r w:rsidRPr="00E85189">
        <w:rPr>
          <w:noProof/>
        </w:rPr>
        <w:t xml:space="preserve"> message</w:t>
      </w:r>
    </w:p>
    <w:p w14:paraId="4E468823" w14:textId="77777777" w:rsidR="00AD40B0" w:rsidRPr="00E85189" w:rsidRDefault="00AD40B0" w:rsidP="00AD40B0">
      <w:pPr>
        <w:pStyle w:val="PL"/>
      </w:pPr>
      <w:r w:rsidRPr="00E85189">
        <w:t>-- ASN1START</w:t>
      </w:r>
    </w:p>
    <w:p w14:paraId="02E19191" w14:textId="77777777" w:rsidR="00AD40B0" w:rsidRPr="00E85189" w:rsidRDefault="00AD40B0" w:rsidP="00AD40B0">
      <w:pPr>
        <w:pStyle w:val="PL"/>
      </w:pPr>
      <w:r w:rsidRPr="00E85189">
        <w:t>-- TAG-RRCSETUPCOMPLETE-START</w:t>
      </w:r>
    </w:p>
    <w:p w14:paraId="229A1BE7" w14:textId="77777777" w:rsidR="00AD40B0" w:rsidRPr="00E85189" w:rsidRDefault="00AD40B0" w:rsidP="00AD40B0">
      <w:pPr>
        <w:pStyle w:val="PL"/>
      </w:pPr>
    </w:p>
    <w:p w14:paraId="0D2D378D" w14:textId="77777777" w:rsidR="00AD40B0" w:rsidRPr="00E85189" w:rsidRDefault="00AD40B0" w:rsidP="00AD40B0">
      <w:pPr>
        <w:pStyle w:val="PL"/>
      </w:pPr>
      <w:r w:rsidRPr="00E85189">
        <w:t>RRCSetupComplete ::=                SEQUENCE {</w:t>
      </w:r>
    </w:p>
    <w:p w14:paraId="1AB8E368" w14:textId="77777777" w:rsidR="00AD40B0" w:rsidRPr="00E85189" w:rsidRDefault="00AD40B0" w:rsidP="00AD40B0">
      <w:pPr>
        <w:pStyle w:val="PL"/>
      </w:pPr>
      <w:r w:rsidRPr="00E85189">
        <w:t xml:space="preserve">    rrc-TransactionIdentifier           RRC-TransactionIdentifier,</w:t>
      </w:r>
    </w:p>
    <w:p w14:paraId="41F8D5B0" w14:textId="77777777" w:rsidR="00AD40B0" w:rsidRPr="00E85189" w:rsidRDefault="00AD40B0" w:rsidP="00AD40B0">
      <w:pPr>
        <w:pStyle w:val="PL"/>
      </w:pPr>
      <w:r w:rsidRPr="00E85189">
        <w:t xml:space="preserve">    criticalExtensions                  CHOICE {</w:t>
      </w:r>
    </w:p>
    <w:p w14:paraId="022A90AA" w14:textId="77777777" w:rsidR="00AD40B0" w:rsidRPr="00E85189" w:rsidRDefault="00AD40B0" w:rsidP="00AD40B0">
      <w:pPr>
        <w:pStyle w:val="PL"/>
      </w:pPr>
      <w:r w:rsidRPr="00E85189">
        <w:t xml:space="preserve">        rrcSetupComplete                    RRCSetupComplete-IEs,</w:t>
      </w:r>
    </w:p>
    <w:p w14:paraId="35FC876D" w14:textId="77777777" w:rsidR="00AD40B0" w:rsidRPr="00E85189" w:rsidRDefault="00AD40B0" w:rsidP="00AD40B0">
      <w:pPr>
        <w:pStyle w:val="PL"/>
      </w:pPr>
      <w:r w:rsidRPr="00E85189">
        <w:t xml:space="preserve">        criticalExtensionsFuture            SEQUENCE {}</w:t>
      </w:r>
    </w:p>
    <w:p w14:paraId="33E426E2" w14:textId="77777777" w:rsidR="00AD40B0" w:rsidRPr="00E85189" w:rsidRDefault="00AD40B0" w:rsidP="00AD40B0">
      <w:pPr>
        <w:pStyle w:val="PL"/>
      </w:pPr>
      <w:r w:rsidRPr="00E85189">
        <w:t xml:space="preserve">    }</w:t>
      </w:r>
    </w:p>
    <w:p w14:paraId="52B4851E" w14:textId="77777777" w:rsidR="00AD40B0" w:rsidRPr="00E85189" w:rsidRDefault="00AD40B0" w:rsidP="00AD40B0">
      <w:pPr>
        <w:pStyle w:val="PL"/>
      </w:pPr>
      <w:r w:rsidRPr="00E85189">
        <w:t>}</w:t>
      </w:r>
    </w:p>
    <w:p w14:paraId="7263A1A4" w14:textId="77777777" w:rsidR="00AD40B0" w:rsidRPr="00E85189" w:rsidRDefault="00AD40B0" w:rsidP="00AD40B0">
      <w:pPr>
        <w:pStyle w:val="PL"/>
      </w:pPr>
    </w:p>
    <w:p w14:paraId="733D174C" w14:textId="77777777" w:rsidR="00AD40B0" w:rsidRPr="00E85189" w:rsidRDefault="00AD40B0" w:rsidP="00AD40B0">
      <w:pPr>
        <w:pStyle w:val="PL"/>
      </w:pPr>
      <w:r w:rsidRPr="00E85189">
        <w:t>RRCSetupComplete-IEs ::=            SEQUENCE {</w:t>
      </w:r>
    </w:p>
    <w:p w14:paraId="09B3AF3B" w14:textId="77777777" w:rsidR="00AD40B0" w:rsidRPr="00E85189" w:rsidRDefault="00AD40B0" w:rsidP="00AD40B0">
      <w:pPr>
        <w:pStyle w:val="PL"/>
      </w:pPr>
      <w:r w:rsidRPr="00E85189">
        <w:t xml:space="preserve">    selectedPLMN-Identity               INTEGER (1..maxPLMN),</w:t>
      </w:r>
    </w:p>
    <w:p w14:paraId="4D561E35" w14:textId="77777777" w:rsidR="00AD40B0" w:rsidRPr="00E85189" w:rsidRDefault="00AD40B0" w:rsidP="00AD40B0">
      <w:pPr>
        <w:pStyle w:val="PL"/>
      </w:pPr>
      <w:r w:rsidRPr="00E85189">
        <w:t xml:space="preserve">    registeredAMF                       RegisteredAMF                                   OPTIONAL,</w:t>
      </w:r>
    </w:p>
    <w:p w14:paraId="7BD1C4CC" w14:textId="77777777" w:rsidR="00AD40B0" w:rsidRPr="00E85189" w:rsidRDefault="00AD40B0" w:rsidP="00AD40B0">
      <w:pPr>
        <w:pStyle w:val="PL"/>
      </w:pPr>
      <w:r w:rsidRPr="00E85189">
        <w:t xml:space="preserve">    guami-Type                          ENUMERATED {native, mapped}                     OPTIONAL,</w:t>
      </w:r>
    </w:p>
    <w:p w14:paraId="3977B561" w14:textId="77777777" w:rsidR="00AD40B0" w:rsidRPr="00E85189" w:rsidRDefault="00AD40B0" w:rsidP="00AD40B0">
      <w:pPr>
        <w:pStyle w:val="PL"/>
      </w:pPr>
      <w:r w:rsidRPr="00E85189">
        <w:t xml:space="preserve">    s-NSSAI-List                        SEQUENCE (SIZE (1..maxNrofS-NSSAI)) OF S-NSSAI  OPTIONAL,</w:t>
      </w:r>
    </w:p>
    <w:p w14:paraId="40761A0A" w14:textId="77777777" w:rsidR="00AD40B0" w:rsidRPr="00E85189" w:rsidRDefault="00AD40B0" w:rsidP="00AD40B0">
      <w:pPr>
        <w:pStyle w:val="PL"/>
      </w:pPr>
      <w:r w:rsidRPr="00E85189">
        <w:t xml:space="preserve">    dedicatedNAS-Message                DedicatedNAS-Message,</w:t>
      </w:r>
    </w:p>
    <w:p w14:paraId="0DD1B645" w14:textId="77777777" w:rsidR="00AD40B0" w:rsidRPr="00E85189" w:rsidRDefault="00AD40B0" w:rsidP="00AD40B0">
      <w:pPr>
        <w:pStyle w:val="PL"/>
      </w:pPr>
      <w:r w:rsidRPr="00E85189">
        <w:t xml:space="preserve">    ng-5G-S-TMSI-Value                  CHOICE {</w:t>
      </w:r>
    </w:p>
    <w:p w14:paraId="414A373A" w14:textId="77777777" w:rsidR="00AD40B0" w:rsidRPr="00E85189" w:rsidRDefault="00AD40B0" w:rsidP="00AD40B0">
      <w:pPr>
        <w:pStyle w:val="PL"/>
      </w:pPr>
      <w:r w:rsidRPr="00E85189">
        <w:t xml:space="preserve">        ng-5G-S-TMSI                        NG-5G-S-TMSI,</w:t>
      </w:r>
    </w:p>
    <w:p w14:paraId="573594D2" w14:textId="77777777" w:rsidR="00AD40B0" w:rsidRPr="00E85189" w:rsidRDefault="00AD40B0" w:rsidP="00AD40B0">
      <w:pPr>
        <w:pStyle w:val="PL"/>
      </w:pPr>
      <w:r w:rsidRPr="00E85189">
        <w:t xml:space="preserve">        ng-5G-S-TMSI-Part2                  BIT STRING (SIZE (9))</w:t>
      </w:r>
    </w:p>
    <w:p w14:paraId="3D9B1395" w14:textId="77777777" w:rsidR="00AD40B0" w:rsidRPr="00E85189" w:rsidRDefault="00AD40B0" w:rsidP="00AD40B0">
      <w:pPr>
        <w:pStyle w:val="PL"/>
      </w:pPr>
      <w:r w:rsidRPr="00E85189">
        <w:t xml:space="preserve">    }                                                                                   OPTIONAL,</w:t>
      </w:r>
    </w:p>
    <w:p w14:paraId="014B0610" w14:textId="77777777" w:rsidR="00AD40B0" w:rsidRPr="00E85189" w:rsidRDefault="00AD40B0" w:rsidP="00AD40B0">
      <w:pPr>
        <w:pStyle w:val="PL"/>
      </w:pPr>
      <w:r w:rsidRPr="00E85189">
        <w:t xml:space="preserve">    lateNonCriticalExtension            OCTET STRING                                    OPTIONAL,</w:t>
      </w:r>
    </w:p>
    <w:p w14:paraId="36343981" w14:textId="77777777" w:rsidR="00AD40B0" w:rsidRPr="00E85189" w:rsidRDefault="00AD40B0" w:rsidP="00AD40B0">
      <w:pPr>
        <w:pStyle w:val="PL"/>
      </w:pPr>
      <w:r w:rsidRPr="00E85189">
        <w:t xml:space="preserve">    nonCriticalExtension                SEQUENCE{}                                      OPTIONAL</w:t>
      </w:r>
    </w:p>
    <w:p w14:paraId="0C8ECB5B" w14:textId="77777777" w:rsidR="00AD40B0" w:rsidRPr="00E85189" w:rsidRDefault="00AD40B0" w:rsidP="00AD40B0">
      <w:pPr>
        <w:pStyle w:val="PL"/>
      </w:pPr>
      <w:r w:rsidRPr="00E85189">
        <w:t>}</w:t>
      </w:r>
    </w:p>
    <w:p w14:paraId="5D1C178E" w14:textId="77777777" w:rsidR="00AD40B0" w:rsidRPr="00E85189" w:rsidRDefault="00AD40B0" w:rsidP="00AD40B0">
      <w:pPr>
        <w:pStyle w:val="PL"/>
      </w:pPr>
    </w:p>
    <w:p w14:paraId="19C096F4" w14:textId="77777777" w:rsidR="00AD40B0" w:rsidRPr="00E85189" w:rsidRDefault="00AD40B0" w:rsidP="00AD40B0">
      <w:pPr>
        <w:pStyle w:val="PL"/>
      </w:pPr>
      <w:r w:rsidRPr="00E85189">
        <w:t>RegisteredAMF ::=                   SEQUENCE {</w:t>
      </w:r>
    </w:p>
    <w:p w14:paraId="0C6BC57E" w14:textId="77777777" w:rsidR="00AD40B0" w:rsidRPr="00E85189" w:rsidRDefault="00AD40B0" w:rsidP="00AD40B0">
      <w:pPr>
        <w:pStyle w:val="PL"/>
      </w:pPr>
      <w:r w:rsidRPr="00E85189">
        <w:t xml:space="preserve">    plmn-Identity                       PLMN-Identity                                   OPTIONAL,</w:t>
      </w:r>
    </w:p>
    <w:p w14:paraId="1D8424C1" w14:textId="77777777" w:rsidR="00AD40B0" w:rsidRPr="00E85189" w:rsidRDefault="00AD40B0" w:rsidP="00AD40B0">
      <w:pPr>
        <w:pStyle w:val="PL"/>
      </w:pPr>
      <w:r w:rsidRPr="00E85189">
        <w:t xml:space="preserve">    amf-Identifier                      AMF-Identifier</w:t>
      </w:r>
    </w:p>
    <w:p w14:paraId="7182B981" w14:textId="77777777" w:rsidR="00AD40B0" w:rsidRPr="00E85189" w:rsidRDefault="00AD40B0" w:rsidP="00AD40B0">
      <w:pPr>
        <w:pStyle w:val="PL"/>
      </w:pPr>
      <w:r w:rsidRPr="00E85189">
        <w:lastRenderedPageBreak/>
        <w:t>}</w:t>
      </w:r>
    </w:p>
    <w:p w14:paraId="3F138F50" w14:textId="77777777" w:rsidR="00AD40B0" w:rsidRPr="00E85189" w:rsidRDefault="00AD40B0" w:rsidP="00AD40B0">
      <w:pPr>
        <w:pStyle w:val="PL"/>
      </w:pPr>
    </w:p>
    <w:p w14:paraId="6C6DB6DE" w14:textId="77777777" w:rsidR="00AD40B0" w:rsidRPr="00E85189" w:rsidRDefault="00AD40B0" w:rsidP="00AD40B0">
      <w:pPr>
        <w:pStyle w:val="PL"/>
      </w:pPr>
      <w:r w:rsidRPr="00E85189">
        <w:t>-- TAG-RRCSETUPCOMPLETE-STOP</w:t>
      </w:r>
    </w:p>
    <w:p w14:paraId="480D5570" w14:textId="77777777" w:rsidR="00AD40B0" w:rsidRPr="00E85189" w:rsidRDefault="00AD40B0" w:rsidP="00AD40B0">
      <w:pPr>
        <w:pStyle w:val="PL"/>
      </w:pPr>
      <w:r w:rsidRPr="00E85189">
        <w:t>-- ASN1STOP</w:t>
      </w:r>
    </w:p>
    <w:p w14:paraId="42938E0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6FC6591" w14:textId="77777777" w:rsidTr="00AD40B0">
        <w:tc>
          <w:tcPr>
            <w:tcW w:w="14281" w:type="dxa"/>
          </w:tcPr>
          <w:p w14:paraId="31BC119C" w14:textId="77777777" w:rsidR="00AD40B0" w:rsidRPr="00E85189" w:rsidRDefault="00AD40B0" w:rsidP="00AD40B0">
            <w:pPr>
              <w:pStyle w:val="TAH"/>
              <w:rPr>
                <w:szCs w:val="22"/>
              </w:rPr>
            </w:pPr>
            <w:r w:rsidRPr="00E85189">
              <w:rPr>
                <w:i/>
                <w:szCs w:val="22"/>
              </w:rPr>
              <w:t xml:space="preserve">RRCSetupComplete-IEs </w:t>
            </w:r>
            <w:r w:rsidRPr="00E85189">
              <w:rPr>
                <w:szCs w:val="22"/>
              </w:rPr>
              <w:t>field descriptions</w:t>
            </w:r>
          </w:p>
        </w:tc>
      </w:tr>
      <w:tr w:rsidR="00AD40B0" w:rsidRPr="00E85189" w14:paraId="193273F7" w14:textId="77777777" w:rsidTr="00AD40B0">
        <w:tc>
          <w:tcPr>
            <w:tcW w:w="14281" w:type="dxa"/>
          </w:tcPr>
          <w:p w14:paraId="6BD1219F" w14:textId="77777777" w:rsidR="00AD40B0" w:rsidRPr="00E85189" w:rsidRDefault="00AD40B0" w:rsidP="00AD40B0">
            <w:pPr>
              <w:pStyle w:val="TAL"/>
              <w:rPr>
                <w:b/>
                <w:i/>
              </w:rPr>
            </w:pPr>
            <w:r w:rsidRPr="00E85189">
              <w:rPr>
                <w:b/>
                <w:i/>
              </w:rPr>
              <w:t>guami-Type</w:t>
            </w:r>
          </w:p>
          <w:p w14:paraId="5103C892" w14:textId="77777777" w:rsidR="00AD40B0" w:rsidRPr="00E85189" w:rsidRDefault="00AD40B0" w:rsidP="00AD40B0">
            <w:pPr>
              <w:pStyle w:val="TAL"/>
            </w:pPr>
            <w:r w:rsidRPr="00E85189">
              <w:t>This field is used to indicate whether the GUAMI included is native (derived from native 5G-GUTI) or mapped (from EPS, derived from EPS GUTI) as specified in TS 24.501 [23].</w:t>
            </w:r>
          </w:p>
        </w:tc>
      </w:tr>
      <w:tr w:rsidR="00AD40B0" w:rsidRPr="00E85189" w14:paraId="2CD3603A" w14:textId="77777777" w:rsidTr="00AD40B0">
        <w:tc>
          <w:tcPr>
            <w:tcW w:w="14281" w:type="dxa"/>
          </w:tcPr>
          <w:p w14:paraId="3F9785ED" w14:textId="77777777" w:rsidR="00AD40B0" w:rsidRPr="00E85189" w:rsidRDefault="00AD40B0" w:rsidP="00AD40B0">
            <w:pPr>
              <w:pStyle w:val="TAL"/>
              <w:rPr>
                <w:szCs w:val="22"/>
              </w:rPr>
            </w:pPr>
            <w:r w:rsidRPr="00E85189">
              <w:rPr>
                <w:b/>
                <w:i/>
                <w:szCs w:val="22"/>
              </w:rPr>
              <w:t>ng-5G-S-TMSI-Part2</w:t>
            </w:r>
          </w:p>
          <w:p w14:paraId="32F99B9B" w14:textId="77777777" w:rsidR="00AD40B0" w:rsidRPr="00E85189" w:rsidRDefault="00AD40B0" w:rsidP="00AD40B0">
            <w:pPr>
              <w:pStyle w:val="TAL"/>
              <w:rPr>
                <w:szCs w:val="22"/>
              </w:rPr>
            </w:pPr>
            <w:r w:rsidRPr="00E85189">
              <w:rPr>
                <w:szCs w:val="22"/>
              </w:rPr>
              <w:t>The leftmost 9 bits of 5G-S-TMSI.</w:t>
            </w:r>
          </w:p>
        </w:tc>
      </w:tr>
      <w:tr w:rsidR="00AD40B0" w:rsidRPr="00E85189" w14:paraId="5B75A36F" w14:textId="77777777" w:rsidTr="00AD40B0">
        <w:tc>
          <w:tcPr>
            <w:tcW w:w="14281" w:type="dxa"/>
          </w:tcPr>
          <w:p w14:paraId="441F5F85" w14:textId="77777777" w:rsidR="00AD40B0" w:rsidRPr="00E85189" w:rsidRDefault="00AD40B0" w:rsidP="00AD40B0">
            <w:pPr>
              <w:pStyle w:val="TAL"/>
              <w:rPr>
                <w:szCs w:val="22"/>
              </w:rPr>
            </w:pPr>
            <w:r w:rsidRPr="00E85189">
              <w:rPr>
                <w:b/>
                <w:i/>
                <w:szCs w:val="22"/>
              </w:rPr>
              <w:t>registeredAMF</w:t>
            </w:r>
          </w:p>
          <w:p w14:paraId="02A051FA" w14:textId="77777777" w:rsidR="00AD40B0" w:rsidRPr="00E85189" w:rsidRDefault="00AD40B0" w:rsidP="00AD40B0">
            <w:pPr>
              <w:pStyle w:val="TAL"/>
              <w:rPr>
                <w:szCs w:val="22"/>
              </w:rPr>
            </w:pPr>
            <w:r w:rsidRPr="00E85189">
              <w:rPr>
                <w:szCs w:val="22"/>
              </w:rPr>
              <w:t>This field is used to transfer the GUAMI of the AMF where the UE is registered, as provided by upper layers, see TS 23.003 [21].</w:t>
            </w:r>
          </w:p>
        </w:tc>
      </w:tr>
      <w:tr w:rsidR="00AD40B0" w:rsidRPr="00E85189" w14:paraId="5B0DC93A" w14:textId="77777777" w:rsidTr="00AD40B0">
        <w:tc>
          <w:tcPr>
            <w:tcW w:w="14281" w:type="dxa"/>
          </w:tcPr>
          <w:p w14:paraId="4B0BBB55" w14:textId="77777777" w:rsidR="00AD40B0" w:rsidRPr="00E85189" w:rsidRDefault="00AD40B0" w:rsidP="00AD40B0">
            <w:pPr>
              <w:pStyle w:val="TAL"/>
              <w:rPr>
                <w:b/>
                <w:i/>
                <w:szCs w:val="22"/>
              </w:rPr>
            </w:pPr>
            <w:r w:rsidRPr="00E85189">
              <w:rPr>
                <w:b/>
                <w:i/>
                <w:szCs w:val="22"/>
              </w:rPr>
              <w:t>selectedPLMN-Identity</w:t>
            </w:r>
          </w:p>
          <w:p w14:paraId="1C1E8CD7" w14:textId="77777777" w:rsidR="00AD40B0" w:rsidRPr="00E85189" w:rsidRDefault="00AD40B0" w:rsidP="00AD40B0">
            <w:pPr>
              <w:pStyle w:val="TAL"/>
              <w:rPr>
                <w:szCs w:val="22"/>
              </w:rPr>
            </w:pPr>
            <w:r w:rsidRPr="00E85189">
              <w:rPr>
                <w:szCs w:val="22"/>
              </w:rPr>
              <w:t xml:space="preserve">Index of the PLMN selected by the UE from the </w:t>
            </w:r>
            <w:r w:rsidRPr="00E85189">
              <w:rPr>
                <w:i/>
                <w:szCs w:val="22"/>
              </w:rPr>
              <w:t>plmn-IdentityList</w:t>
            </w:r>
            <w:r w:rsidRPr="00E85189">
              <w:rPr>
                <w:szCs w:val="22"/>
              </w:rPr>
              <w:t xml:space="preserve"> fields included in SIB1.</w:t>
            </w:r>
          </w:p>
        </w:tc>
      </w:tr>
    </w:tbl>
    <w:p w14:paraId="3AEDADF5" w14:textId="77777777" w:rsidR="00AD40B0" w:rsidRPr="00E85189" w:rsidRDefault="00AD40B0" w:rsidP="00AD40B0"/>
    <w:p w14:paraId="4B375B75" w14:textId="77777777" w:rsidR="00AD40B0" w:rsidRPr="00E85189" w:rsidRDefault="00AD40B0" w:rsidP="00AD40B0">
      <w:pPr>
        <w:pStyle w:val="Heading4"/>
        <w:rPr>
          <w:i/>
          <w:iCs/>
        </w:rPr>
      </w:pPr>
      <w:bookmarkStart w:id="1930" w:name="_Toc20425903"/>
      <w:bookmarkStart w:id="1931" w:name="_Toc29321299"/>
      <w:bookmarkStart w:id="1932" w:name="_Toc36219482"/>
      <w:bookmarkStart w:id="1933" w:name="_Toc36220158"/>
      <w:bookmarkStart w:id="1934" w:name="_Toc36513578"/>
      <w:bookmarkStart w:id="1935" w:name="_Toc46449636"/>
      <w:bookmarkStart w:id="1936" w:name="_Toc46489423"/>
      <w:r w:rsidRPr="00E85189">
        <w:rPr>
          <w:i/>
          <w:iCs/>
        </w:rPr>
        <w:t>–</w:t>
      </w:r>
      <w:r w:rsidRPr="00E85189">
        <w:rPr>
          <w:i/>
          <w:iCs/>
        </w:rPr>
        <w:tab/>
      </w:r>
      <w:r w:rsidRPr="00E85189">
        <w:rPr>
          <w:i/>
          <w:iCs/>
          <w:noProof/>
        </w:rPr>
        <w:t>RRCSetupRequest</w:t>
      </w:r>
      <w:bookmarkEnd w:id="1930"/>
      <w:bookmarkEnd w:id="1931"/>
      <w:bookmarkEnd w:id="1932"/>
      <w:bookmarkEnd w:id="1933"/>
      <w:bookmarkEnd w:id="1934"/>
      <w:bookmarkEnd w:id="1935"/>
      <w:bookmarkEnd w:id="1936"/>
    </w:p>
    <w:p w14:paraId="25BC6DF9" w14:textId="77777777" w:rsidR="00AD40B0" w:rsidRPr="00E85189" w:rsidRDefault="00AD40B0" w:rsidP="00AD40B0">
      <w:r w:rsidRPr="00E85189">
        <w:t xml:space="preserve">The </w:t>
      </w:r>
      <w:r w:rsidRPr="00E85189">
        <w:rPr>
          <w:i/>
        </w:rPr>
        <w:t xml:space="preserve">RRCSetupRequest </w:t>
      </w:r>
      <w:r w:rsidRPr="00E85189">
        <w:t>message is used to request the establishment of an RRC connection.</w:t>
      </w:r>
    </w:p>
    <w:p w14:paraId="48D3B476" w14:textId="77777777" w:rsidR="00AD40B0" w:rsidRPr="00E85189" w:rsidRDefault="00AD40B0" w:rsidP="00AD40B0">
      <w:pPr>
        <w:pStyle w:val="B1"/>
      </w:pPr>
      <w:r w:rsidRPr="00E85189">
        <w:t>Signalling radio bearer: SRB0</w:t>
      </w:r>
    </w:p>
    <w:p w14:paraId="7CBEE5E2" w14:textId="77777777" w:rsidR="00AD40B0" w:rsidRPr="00E85189" w:rsidRDefault="00AD40B0" w:rsidP="00AD40B0">
      <w:pPr>
        <w:pStyle w:val="B1"/>
      </w:pPr>
      <w:r w:rsidRPr="00E85189">
        <w:t>RLC-SAP: TM</w:t>
      </w:r>
    </w:p>
    <w:p w14:paraId="42861932" w14:textId="77777777" w:rsidR="00AD40B0" w:rsidRPr="00E85189" w:rsidRDefault="00AD40B0" w:rsidP="00AD40B0">
      <w:pPr>
        <w:pStyle w:val="B1"/>
      </w:pPr>
      <w:r w:rsidRPr="00E85189">
        <w:t>Logical channel: CCCH</w:t>
      </w:r>
    </w:p>
    <w:p w14:paraId="2D816403" w14:textId="77777777" w:rsidR="00AD40B0" w:rsidRPr="00E85189" w:rsidRDefault="00AD40B0" w:rsidP="00AD40B0">
      <w:pPr>
        <w:pStyle w:val="B1"/>
      </w:pPr>
      <w:r w:rsidRPr="00E85189">
        <w:t xml:space="preserve">Direction: UE to </w:t>
      </w:r>
      <w:r w:rsidRPr="00E85189">
        <w:rPr>
          <w:lang w:eastAsia="zh-CN"/>
        </w:rPr>
        <w:t>Network</w:t>
      </w:r>
    </w:p>
    <w:p w14:paraId="57E6A08E" w14:textId="77777777" w:rsidR="00AD40B0" w:rsidRPr="00E85189" w:rsidRDefault="00AD40B0" w:rsidP="00AD40B0">
      <w:pPr>
        <w:pStyle w:val="TH"/>
        <w:rPr>
          <w:bCs/>
          <w:i/>
          <w:iCs/>
        </w:rPr>
      </w:pPr>
      <w:r w:rsidRPr="00E85189">
        <w:rPr>
          <w:bCs/>
          <w:i/>
          <w:iCs/>
        </w:rPr>
        <w:t>RRCSetupRequest message</w:t>
      </w:r>
    </w:p>
    <w:p w14:paraId="45AA3CC8" w14:textId="77777777" w:rsidR="00AD40B0" w:rsidRPr="00E85189" w:rsidRDefault="00AD40B0" w:rsidP="00AD40B0">
      <w:pPr>
        <w:pStyle w:val="PL"/>
      </w:pPr>
      <w:r w:rsidRPr="00E85189">
        <w:t>-- ASN1START</w:t>
      </w:r>
    </w:p>
    <w:p w14:paraId="2EEA8C4A" w14:textId="77777777" w:rsidR="00AD40B0" w:rsidRPr="00E85189" w:rsidRDefault="00AD40B0" w:rsidP="00AD40B0">
      <w:pPr>
        <w:pStyle w:val="PL"/>
      </w:pPr>
      <w:r w:rsidRPr="00E85189">
        <w:t>-- TAG-RRCSETUPREQUEST-START</w:t>
      </w:r>
    </w:p>
    <w:p w14:paraId="7714BF3B" w14:textId="77777777" w:rsidR="00AD40B0" w:rsidRPr="00E85189" w:rsidRDefault="00AD40B0" w:rsidP="00AD40B0">
      <w:pPr>
        <w:pStyle w:val="PL"/>
      </w:pPr>
    </w:p>
    <w:p w14:paraId="71F93E28" w14:textId="77777777" w:rsidR="00AD40B0" w:rsidRPr="00E85189" w:rsidRDefault="00AD40B0" w:rsidP="00AD40B0">
      <w:pPr>
        <w:pStyle w:val="PL"/>
      </w:pPr>
      <w:r w:rsidRPr="00E85189">
        <w:t>RRCSetupRequest ::=                 SEQUENCE {</w:t>
      </w:r>
    </w:p>
    <w:p w14:paraId="01D26AF6" w14:textId="77777777" w:rsidR="00AD40B0" w:rsidRPr="00E85189" w:rsidRDefault="00AD40B0" w:rsidP="00AD40B0">
      <w:pPr>
        <w:pStyle w:val="PL"/>
      </w:pPr>
      <w:r w:rsidRPr="00E85189">
        <w:t xml:space="preserve">    rrcSetupRequest                     RRCSetupRequest-IEs</w:t>
      </w:r>
    </w:p>
    <w:p w14:paraId="005E1E89" w14:textId="77777777" w:rsidR="00AD40B0" w:rsidRPr="00E85189" w:rsidRDefault="00AD40B0" w:rsidP="00AD40B0">
      <w:pPr>
        <w:pStyle w:val="PL"/>
      </w:pPr>
      <w:r w:rsidRPr="00E85189">
        <w:t>}</w:t>
      </w:r>
    </w:p>
    <w:p w14:paraId="35C625F8" w14:textId="77777777" w:rsidR="00AD40B0" w:rsidRPr="00E85189" w:rsidRDefault="00AD40B0" w:rsidP="00AD40B0">
      <w:pPr>
        <w:pStyle w:val="PL"/>
      </w:pPr>
    </w:p>
    <w:p w14:paraId="0DAB6E69" w14:textId="77777777" w:rsidR="00AD40B0" w:rsidRPr="00E85189" w:rsidRDefault="00AD40B0" w:rsidP="00AD40B0">
      <w:pPr>
        <w:pStyle w:val="PL"/>
      </w:pPr>
      <w:r w:rsidRPr="00E85189">
        <w:t>RRCSetupRequest-IEs ::=             SEQUENCE {</w:t>
      </w:r>
    </w:p>
    <w:p w14:paraId="04B77B21" w14:textId="77777777" w:rsidR="00AD40B0" w:rsidRPr="00E85189" w:rsidRDefault="00AD40B0" w:rsidP="00AD40B0">
      <w:pPr>
        <w:pStyle w:val="PL"/>
      </w:pPr>
      <w:r w:rsidRPr="00E85189">
        <w:t xml:space="preserve">    ue-Identity                         InitialUE-Identity,</w:t>
      </w:r>
    </w:p>
    <w:p w14:paraId="0DFB5152" w14:textId="77777777" w:rsidR="00AD40B0" w:rsidRPr="00E85189" w:rsidRDefault="00AD40B0" w:rsidP="00AD40B0">
      <w:pPr>
        <w:pStyle w:val="PL"/>
      </w:pPr>
      <w:r w:rsidRPr="00E85189">
        <w:t xml:space="preserve">    establishmentCause                  EstablishmentCause,</w:t>
      </w:r>
    </w:p>
    <w:p w14:paraId="7D6B7055" w14:textId="77777777" w:rsidR="00AD40B0" w:rsidRPr="00E85189" w:rsidRDefault="00AD40B0" w:rsidP="00AD40B0">
      <w:pPr>
        <w:pStyle w:val="PL"/>
      </w:pPr>
      <w:r w:rsidRPr="00E85189">
        <w:t xml:space="preserve">    spare                               BIT STRING (SIZE (1))</w:t>
      </w:r>
    </w:p>
    <w:p w14:paraId="1DC159E7" w14:textId="77777777" w:rsidR="00AD40B0" w:rsidRPr="00E85189" w:rsidRDefault="00AD40B0" w:rsidP="00AD40B0">
      <w:pPr>
        <w:pStyle w:val="PL"/>
      </w:pPr>
      <w:r w:rsidRPr="00E85189">
        <w:t>}</w:t>
      </w:r>
    </w:p>
    <w:p w14:paraId="1DA2B17C" w14:textId="77777777" w:rsidR="00AD40B0" w:rsidRPr="00E85189" w:rsidRDefault="00AD40B0" w:rsidP="00AD40B0">
      <w:pPr>
        <w:pStyle w:val="PL"/>
      </w:pPr>
    </w:p>
    <w:p w14:paraId="057FAF3A" w14:textId="77777777" w:rsidR="00AD40B0" w:rsidRPr="00E85189" w:rsidRDefault="00AD40B0" w:rsidP="00AD40B0">
      <w:pPr>
        <w:pStyle w:val="PL"/>
      </w:pPr>
      <w:r w:rsidRPr="00E85189">
        <w:t>InitialUE-Identity ::=              CHOICE {</w:t>
      </w:r>
    </w:p>
    <w:p w14:paraId="0E71FAFF" w14:textId="77777777" w:rsidR="00AD40B0" w:rsidRPr="00E85189" w:rsidRDefault="00AD40B0" w:rsidP="00AD40B0">
      <w:pPr>
        <w:pStyle w:val="PL"/>
      </w:pPr>
      <w:r w:rsidRPr="00E85189">
        <w:t xml:space="preserve">    ng-5G-S-TMSI-Part1                  BIT STRING (SIZE (39)),</w:t>
      </w:r>
    </w:p>
    <w:p w14:paraId="45B6C195" w14:textId="77777777" w:rsidR="00AD40B0" w:rsidRPr="00E85189" w:rsidRDefault="00AD40B0" w:rsidP="00AD40B0">
      <w:pPr>
        <w:pStyle w:val="PL"/>
      </w:pPr>
      <w:r w:rsidRPr="00E85189">
        <w:t xml:space="preserve">    randomValue                         BIT STRING (SIZE (39))</w:t>
      </w:r>
    </w:p>
    <w:p w14:paraId="0F2D4CC5" w14:textId="77777777" w:rsidR="00AD40B0" w:rsidRPr="00E85189" w:rsidRDefault="00AD40B0" w:rsidP="00AD40B0">
      <w:pPr>
        <w:pStyle w:val="PL"/>
      </w:pPr>
      <w:r w:rsidRPr="00E85189">
        <w:lastRenderedPageBreak/>
        <w:t>}</w:t>
      </w:r>
    </w:p>
    <w:p w14:paraId="57E6DAA9" w14:textId="77777777" w:rsidR="00AD40B0" w:rsidRPr="00E85189" w:rsidRDefault="00AD40B0" w:rsidP="00AD40B0">
      <w:pPr>
        <w:pStyle w:val="PL"/>
      </w:pPr>
    </w:p>
    <w:p w14:paraId="4E5F6EF8" w14:textId="77777777" w:rsidR="00AD40B0" w:rsidRPr="00E85189" w:rsidRDefault="00AD40B0" w:rsidP="00AD40B0">
      <w:pPr>
        <w:pStyle w:val="PL"/>
      </w:pPr>
      <w:r w:rsidRPr="00E85189">
        <w:t>EstablishmentCause ::=              ENUMERATED {</w:t>
      </w:r>
    </w:p>
    <w:p w14:paraId="3E30F750" w14:textId="77777777" w:rsidR="00AD40B0" w:rsidRPr="00E85189" w:rsidRDefault="00AD40B0" w:rsidP="00AD40B0">
      <w:pPr>
        <w:pStyle w:val="PL"/>
      </w:pPr>
      <w:r w:rsidRPr="00E85189">
        <w:t xml:space="preserve">                                        emergency, highPriorityAccess, mt-Access, mo-Signalling,</w:t>
      </w:r>
    </w:p>
    <w:p w14:paraId="778C7C05" w14:textId="77777777" w:rsidR="00AD40B0" w:rsidRPr="00E85189" w:rsidRDefault="00AD40B0" w:rsidP="00AD40B0">
      <w:pPr>
        <w:pStyle w:val="PL"/>
      </w:pPr>
      <w:r w:rsidRPr="00E85189">
        <w:t xml:space="preserve">                                        mo-Data, mo-VoiceCall, mo-VideoCall, mo-SMS, mps-PriorityAccess, mcs-PriorityAccess,</w:t>
      </w:r>
    </w:p>
    <w:p w14:paraId="637EC25A" w14:textId="77777777" w:rsidR="00AD40B0" w:rsidRPr="00E85189" w:rsidRDefault="00AD40B0" w:rsidP="00AD40B0">
      <w:pPr>
        <w:pStyle w:val="PL"/>
      </w:pPr>
      <w:r w:rsidRPr="00E85189">
        <w:t xml:space="preserve">                                        spare6, spare5, spare4, spare3, spare2, spare1}</w:t>
      </w:r>
    </w:p>
    <w:p w14:paraId="10F2DE53" w14:textId="77777777" w:rsidR="00AD40B0" w:rsidRPr="00E85189" w:rsidRDefault="00AD40B0" w:rsidP="00AD40B0">
      <w:pPr>
        <w:pStyle w:val="PL"/>
      </w:pPr>
    </w:p>
    <w:p w14:paraId="5047D1A5" w14:textId="77777777" w:rsidR="00AD40B0" w:rsidRPr="00E85189" w:rsidRDefault="00AD40B0" w:rsidP="00AD40B0">
      <w:pPr>
        <w:pStyle w:val="PL"/>
      </w:pPr>
      <w:r w:rsidRPr="00E85189">
        <w:t>-- TAG-RRCSETUPREQUEST-STOP</w:t>
      </w:r>
    </w:p>
    <w:p w14:paraId="6E428952" w14:textId="77777777" w:rsidR="00AD40B0" w:rsidRPr="00E85189" w:rsidRDefault="00AD40B0" w:rsidP="00AD40B0">
      <w:pPr>
        <w:pStyle w:val="PL"/>
      </w:pPr>
      <w:r w:rsidRPr="00E85189">
        <w:t>-- ASN1STOP</w:t>
      </w:r>
    </w:p>
    <w:p w14:paraId="099AFB9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EE9B69F" w14:textId="77777777" w:rsidTr="00AD40B0">
        <w:tc>
          <w:tcPr>
            <w:tcW w:w="14281" w:type="dxa"/>
          </w:tcPr>
          <w:p w14:paraId="19B27971" w14:textId="77777777" w:rsidR="00AD40B0" w:rsidRPr="00E85189" w:rsidRDefault="00AD40B0" w:rsidP="00AD40B0">
            <w:pPr>
              <w:pStyle w:val="TAH"/>
              <w:rPr>
                <w:szCs w:val="22"/>
              </w:rPr>
            </w:pPr>
            <w:r w:rsidRPr="00E85189">
              <w:rPr>
                <w:i/>
                <w:szCs w:val="22"/>
              </w:rPr>
              <w:t xml:space="preserve">RRCSetupRequest-IEs </w:t>
            </w:r>
            <w:r w:rsidRPr="00E85189">
              <w:rPr>
                <w:szCs w:val="22"/>
              </w:rPr>
              <w:t>field descriptions</w:t>
            </w:r>
          </w:p>
        </w:tc>
      </w:tr>
      <w:tr w:rsidR="00AD40B0" w:rsidRPr="00E85189" w14:paraId="101C8D42" w14:textId="77777777" w:rsidTr="00AD40B0">
        <w:tc>
          <w:tcPr>
            <w:tcW w:w="14281" w:type="dxa"/>
          </w:tcPr>
          <w:p w14:paraId="170FD20C" w14:textId="77777777" w:rsidR="00AD40B0" w:rsidRPr="00E85189" w:rsidRDefault="00AD40B0" w:rsidP="00AD40B0">
            <w:pPr>
              <w:pStyle w:val="TAL"/>
              <w:rPr>
                <w:szCs w:val="22"/>
              </w:rPr>
            </w:pPr>
            <w:proofErr w:type="spellStart"/>
            <w:r w:rsidRPr="00E85189">
              <w:rPr>
                <w:b/>
                <w:i/>
                <w:szCs w:val="22"/>
              </w:rPr>
              <w:t>establishmentCause</w:t>
            </w:r>
            <w:proofErr w:type="spellEnd"/>
          </w:p>
          <w:p w14:paraId="54F9D992" w14:textId="77777777" w:rsidR="00AD40B0" w:rsidRPr="00E85189" w:rsidRDefault="00AD40B0" w:rsidP="00AD40B0">
            <w:pPr>
              <w:pStyle w:val="TAL"/>
              <w:rPr>
                <w:szCs w:val="22"/>
              </w:rPr>
            </w:pPr>
            <w:r w:rsidRPr="00E85189">
              <w:rPr>
                <w:szCs w:val="22"/>
              </w:rPr>
              <w:t xml:space="preserve">Provides the establishment cause for the </w:t>
            </w:r>
            <w:r w:rsidRPr="00E85189">
              <w:rPr>
                <w:i/>
                <w:szCs w:val="22"/>
              </w:rPr>
              <w:t>RRCSetupRequest</w:t>
            </w:r>
            <w:r w:rsidRPr="00E85189">
              <w:rPr>
                <w:szCs w:val="22"/>
              </w:rPr>
              <w:t xml:space="preserve"> in accordance with the information received from upper layers. gNB is not expected to reject an </w:t>
            </w:r>
            <w:r w:rsidRPr="00E85189">
              <w:rPr>
                <w:i/>
              </w:rPr>
              <w:t>RRCSetupRequest</w:t>
            </w:r>
            <w:r w:rsidRPr="00E85189">
              <w:rPr>
                <w:szCs w:val="22"/>
              </w:rPr>
              <w:t xml:space="preserve"> due to unknown cause value being used by the UE.</w:t>
            </w:r>
          </w:p>
        </w:tc>
      </w:tr>
      <w:tr w:rsidR="00AD40B0" w:rsidRPr="00E85189" w14:paraId="2627DBE6" w14:textId="77777777" w:rsidTr="00AD40B0">
        <w:tc>
          <w:tcPr>
            <w:tcW w:w="14281" w:type="dxa"/>
          </w:tcPr>
          <w:p w14:paraId="3263E0F0" w14:textId="77777777" w:rsidR="00AD40B0" w:rsidRPr="00E85189" w:rsidRDefault="00AD40B0" w:rsidP="00AD40B0">
            <w:pPr>
              <w:pStyle w:val="TAL"/>
              <w:rPr>
                <w:szCs w:val="22"/>
              </w:rPr>
            </w:pPr>
            <w:proofErr w:type="spellStart"/>
            <w:r w:rsidRPr="00E85189">
              <w:rPr>
                <w:b/>
                <w:i/>
                <w:szCs w:val="22"/>
              </w:rPr>
              <w:t>ue</w:t>
            </w:r>
            <w:proofErr w:type="spellEnd"/>
            <w:r w:rsidRPr="00E85189">
              <w:rPr>
                <w:b/>
                <w:i/>
                <w:szCs w:val="22"/>
              </w:rPr>
              <w:t>-Identity</w:t>
            </w:r>
          </w:p>
          <w:p w14:paraId="3CB9275C" w14:textId="77777777" w:rsidR="00AD40B0" w:rsidRPr="00E85189" w:rsidRDefault="00AD40B0" w:rsidP="00AD40B0">
            <w:pPr>
              <w:pStyle w:val="TAL"/>
              <w:rPr>
                <w:szCs w:val="22"/>
              </w:rPr>
            </w:pPr>
            <w:r w:rsidRPr="00E85189">
              <w:rPr>
                <w:szCs w:val="22"/>
              </w:rPr>
              <w:t>UE identity included to facilitate contention resolution by lower layers.</w:t>
            </w:r>
          </w:p>
        </w:tc>
      </w:tr>
    </w:tbl>
    <w:p w14:paraId="622BDA7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B929FD0" w14:textId="77777777" w:rsidTr="00AD40B0">
        <w:tc>
          <w:tcPr>
            <w:tcW w:w="14173" w:type="dxa"/>
          </w:tcPr>
          <w:p w14:paraId="47693E94" w14:textId="77777777" w:rsidR="00AD40B0" w:rsidRPr="00E85189" w:rsidRDefault="00AD40B0" w:rsidP="00AD40B0">
            <w:pPr>
              <w:pStyle w:val="TAH"/>
              <w:rPr>
                <w:szCs w:val="22"/>
              </w:rPr>
            </w:pPr>
            <w:proofErr w:type="spellStart"/>
            <w:r w:rsidRPr="00E85189">
              <w:rPr>
                <w:i/>
                <w:szCs w:val="22"/>
              </w:rPr>
              <w:t>InitialUE</w:t>
            </w:r>
            <w:proofErr w:type="spellEnd"/>
            <w:r w:rsidRPr="00E85189">
              <w:rPr>
                <w:i/>
                <w:szCs w:val="22"/>
              </w:rPr>
              <w:t xml:space="preserve">-Identity </w:t>
            </w:r>
            <w:r w:rsidRPr="00E85189">
              <w:rPr>
                <w:szCs w:val="22"/>
              </w:rPr>
              <w:t>field descriptions</w:t>
            </w:r>
          </w:p>
        </w:tc>
      </w:tr>
      <w:tr w:rsidR="00AD40B0" w:rsidRPr="00E85189" w14:paraId="4ADC38E6" w14:textId="77777777" w:rsidTr="00AD40B0">
        <w:tc>
          <w:tcPr>
            <w:tcW w:w="14173" w:type="dxa"/>
          </w:tcPr>
          <w:p w14:paraId="3309C58E" w14:textId="77777777" w:rsidR="00AD40B0" w:rsidRPr="00E85189" w:rsidRDefault="00AD40B0" w:rsidP="00AD40B0">
            <w:pPr>
              <w:pStyle w:val="TAL"/>
              <w:rPr>
                <w:szCs w:val="22"/>
              </w:rPr>
            </w:pPr>
            <w:r w:rsidRPr="00E85189">
              <w:rPr>
                <w:b/>
                <w:i/>
                <w:szCs w:val="22"/>
              </w:rPr>
              <w:t>ng-5G-S-TMSI-Part1</w:t>
            </w:r>
          </w:p>
          <w:p w14:paraId="18ECAE02" w14:textId="77777777" w:rsidR="00AD40B0" w:rsidRPr="00E85189" w:rsidRDefault="00AD40B0" w:rsidP="00AD40B0">
            <w:pPr>
              <w:pStyle w:val="TAL"/>
              <w:rPr>
                <w:szCs w:val="22"/>
              </w:rPr>
            </w:pPr>
            <w:r w:rsidRPr="00E85189">
              <w:rPr>
                <w:szCs w:val="22"/>
              </w:rPr>
              <w:t>The rightmost 39 bits of 5G-S-TMSI.</w:t>
            </w:r>
          </w:p>
        </w:tc>
      </w:tr>
      <w:tr w:rsidR="00AD40B0" w:rsidRPr="00E85189" w14:paraId="6A6A31FD" w14:textId="77777777" w:rsidTr="00AD40B0">
        <w:tc>
          <w:tcPr>
            <w:tcW w:w="14173" w:type="dxa"/>
          </w:tcPr>
          <w:p w14:paraId="7D7FB5E7" w14:textId="77777777" w:rsidR="00AD40B0" w:rsidRPr="00E85189" w:rsidRDefault="00AD40B0" w:rsidP="00AD40B0">
            <w:pPr>
              <w:pStyle w:val="TAL"/>
              <w:rPr>
                <w:szCs w:val="22"/>
              </w:rPr>
            </w:pPr>
            <w:proofErr w:type="spellStart"/>
            <w:r w:rsidRPr="00E85189">
              <w:rPr>
                <w:b/>
                <w:i/>
                <w:szCs w:val="22"/>
              </w:rPr>
              <w:t>randomValue</w:t>
            </w:r>
            <w:proofErr w:type="spellEnd"/>
          </w:p>
          <w:p w14:paraId="277263C5" w14:textId="77777777" w:rsidR="00AD40B0" w:rsidRPr="00E85189" w:rsidRDefault="00AD40B0" w:rsidP="00AD40B0">
            <w:pPr>
              <w:pStyle w:val="TAL"/>
              <w:rPr>
                <w:szCs w:val="22"/>
              </w:rPr>
            </w:pPr>
            <w:r w:rsidRPr="00E85189">
              <w:rPr>
                <w:szCs w:val="22"/>
              </w:rPr>
              <w:t>Integer value in the range 0 to 2</w:t>
            </w:r>
            <w:r w:rsidRPr="00E85189">
              <w:rPr>
                <w:szCs w:val="22"/>
                <w:vertAlign w:val="superscript"/>
              </w:rPr>
              <w:t>39</w:t>
            </w:r>
            <w:r w:rsidRPr="00E85189">
              <w:rPr>
                <w:szCs w:val="22"/>
              </w:rPr>
              <w:t xml:space="preserve"> – 1.</w:t>
            </w:r>
          </w:p>
        </w:tc>
      </w:tr>
    </w:tbl>
    <w:p w14:paraId="070CA44F" w14:textId="77777777" w:rsidR="00AD40B0" w:rsidRPr="00E85189" w:rsidRDefault="00AD40B0" w:rsidP="00AD40B0"/>
    <w:p w14:paraId="0B0825AC" w14:textId="77777777" w:rsidR="00AD40B0" w:rsidRPr="00E85189" w:rsidRDefault="00AD40B0" w:rsidP="00AD40B0">
      <w:pPr>
        <w:pStyle w:val="Heading4"/>
      </w:pPr>
      <w:bookmarkStart w:id="1937" w:name="_Toc20425904"/>
      <w:bookmarkStart w:id="1938" w:name="_Toc29321300"/>
      <w:bookmarkStart w:id="1939" w:name="_Toc36219483"/>
      <w:bookmarkStart w:id="1940" w:name="_Toc36220159"/>
      <w:bookmarkStart w:id="1941" w:name="_Toc36513579"/>
      <w:bookmarkStart w:id="1942" w:name="_Toc46449637"/>
      <w:bookmarkStart w:id="1943" w:name="_Toc46489424"/>
      <w:r w:rsidRPr="00E85189">
        <w:t>–</w:t>
      </w:r>
      <w:r w:rsidRPr="00E85189">
        <w:tab/>
      </w:r>
      <w:r w:rsidRPr="00E85189">
        <w:rPr>
          <w:bCs/>
          <w:i/>
          <w:iCs/>
          <w:noProof/>
        </w:rPr>
        <w:t>RRCSystemInfoRequest</w:t>
      </w:r>
      <w:bookmarkEnd w:id="1937"/>
      <w:bookmarkEnd w:id="1938"/>
      <w:bookmarkEnd w:id="1939"/>
      <w:bookmarkEnd w:id="1940"/>
      <w:bookmarkEnd w:id="1941"/>
      <w:bookmarkEnd w:id="1942"/>
      <w:bookmarkEnd w:id="1943"/>
    </w:p>
    <w:p w14:paraId="5299E916" w14:textId="77777777" w:rsidR="00AD40B0" w:rsidRPr="00E85189" w:rsidRDefault="00AD40B0" w:rsidP="00AD40B0">
      <w:pPr>
        <w:rPr>
          <w:lang w:eastAsia="en-US"/>
        </w:rPr>
      </w:pPr>
      <w:r w:rsidRPr="00E85189">
        <w:t xml:space="preserve">The </w:t>
      </w:r>
      <w:r w:rsidRPr="00E85189">
        <w:rPr>
          <w:bCs/>
          <w:i/>
          <w:iCs/>
          <w:noProof/>
        </w:rPr>
        <w:t>RRCSystemInfoRequest</w:t>
      </w:r>
      <w:r w:rsidRPr="00E85189">
        <w:t xml:space="preserve"> message is used to request </w:t>
      </w:r>
      <w:r w:rsidRPr="00E85189">
        <w:rPr>
          <w:lang w:eastAsia="zh-CN"/>
        </w:rPr>
        <w:t>SI message(s) required by the UE as specified in clause 5.2.2.3.3.</w:t>
      </w:r>
    </w:p>
    <w:p w14:paraId="758FD445" w14:textId="77777777" w:rsidR="00AD40B0" w:rsidRPr="00E85189" w:rsidRDefault="00AD40B0" w:rsidP="00AD40B0">
      <w:pPr>
        <w:pStyle w:val="B1"/>
      </w:pPr>
      <w:r w:rsidRPr="00E85189">
        <w:t>Signalling radio bearer: SRB0</w:t>
      </w:r>
    </w:p>
    <w:p w14:paraId="29CF4EC2" w14:textId="77777777" w:rsidR="00AD40B0" w:rsidRPr="00E85189" w:rsidRDefault="00AD40B0" w:rsidP="00AD40B0">
      <w:pPr>
        <w:pStyle w:val="B1"/>
      </w:pPr>
      <w:r w:rsidRPr="00E85189">
        <w:t>RLC-SAP: TM</w:t>
      </w:r>
    </w:p>
    <w:p w14:paraId="110D2D57" w14:textId="77777777" w:rsidR="00AD40B0" w:rsidRPr="00E85189" w:rsidRDefault="00AD40B0" w:rsidP="00AD40B0">
      <w:pPr>
        <w:pStyle w:val="B1"/>
      </w:pPr>
      <w:r w:rsidRPr="00E85189">
        <w:t>Logical channel: CCCH</w:t>
      </w:r>
    </w:p>
    <w:p w14:paraId="4191134F" w14:textId="77777777" w:rsidR="00AD40B0" w:rsidRPr="00E85189" w:rsidRDefault="00AD40B0" w:rsidP="00AD40B0">
      <w:pPr>
        <w:pStyle w:val="B1"/>
        <w:rPr>
          <w:rFonts w:eastAsia="SimSun"/>
          <w:lang w:eastAsia="zh-CN"/>
        </w:rPr>
      </w:pPr>
      <w:r w:rsidRPr="00E85189">
        <w:t xml:space="preserve">Direction: UE to </w:t>
      </w:r>
      <w:r w:rsidRPr="00E85189">
        <w:rPr>
          <w:rFonts w:eastAsia="SimSun"/>
          <w:lang w:eastAsia="zh-CN"/>
        </w:rPr>
        <w:t>Network</w:t>
      </w:r>
    </w:p>
    <w:p w14:paraId="759E9A15" w14:textId="77777777" w:rsidR="00AD40B0" w:rsidRPr="00E85189" w:rsidRDefault="00AD40B0" w:rsidP="00AD40B0">
      <w:pPr>
        <w:pStyle w:val="TH"/>
        <w:rPr>
          <w:bCs/>
          <w:i/>
          <w:iCs/>
          <w:noProof/>
          <w:lang w:eastAsia="en-US"/>
        </w:rPr>
      </w:pPr>
      <w:r w:rsidRPr="00E85189">
        <w:rPr>
          <w:bCs/>
          <w:i/>
          <w:iCs/>
          <w:noProof/>
        </w:rPr>
        <w:t>RRCSystemInfoRequest message</w:t>
      </w:r>
    </w:p>
    <w:p w14:paraId="608A1668" w14:textId="77777777" w:rsidR="00AD40B0" w:rsidRPr="00E85189" w:rsidRDefault="00AD40B0" w:rsidP="00AD40B0">
      <w:pPr>
        <w:pStyle w:val="PL"/>
      </w:pPr>
      <w:r w:rsidRPr="00E85189">
        <w:t>-- ASN1START</w:t>
      </w:r>
    </w:p>
    <w:p w14:paraId="2C8A7A82" w14:textId="77777777" w:rsidR="00AD40B0" w:rsidRPr="00E85189" w:rsidRDefault="00AD40B0" w:rsidP="00AD40B0">
      <w:pPr>
        <w:pStyle w:val="PL"/>
      </w:pPr>
      <w:r w:rsidRPr="00E85189">
        <w:t>-- TAG-RRCSYSTEMINFOREQUEST-START</w:t>
      </w:r>
    </w:p>
    <w:p w14:paraId="578AA830" w14:textId="77777777" w:rsidR="00AD40B0" w:rsidRPr="00E85189" w:rsidRDefault="00AD40B0" w:rsidP="00AD40B0">
      <w:pPr>
        <w:pStyle w:val="PL"/>
      </w:pPr>
    </w:p>
    <w:p w14:paraId="7D6326E8" w14:textId="77777777" w:rsidR="00AD40B0" w:rsidRPr="00E85189" w:rsidRDefault="00AD40B0" w:rsidP="00AD40B0">
      <w:pPr>
        <w:pStyle w:val="PL"/>
      </w:pPr>
      <w:r w:rsidRPr="00E85189">
        <w:t>RRCSystemInfoRequest ::=            SEQUENCE {</w:t>
      </w:r>
    </w:p>
    <w:p w14:paraId="5FD87A94" w14:textId="77777777" w:rsidR="00AD40B0" w:rsidRPr="00E85189" w:rsidRDefault="00AD40B0" w:rsidP="00AD40B0">
      <w:pPr>
        <w:pStyle w:val="PL"/>
      </w:pPr>
      <w:r w:rsidRPr="00E85189">
        <w:t xml:space="preserve">    criticalExtensions                  CHOICE {</w:t>
      </w:r>
    </w:p>
    <w:p w14:paraId="0EE379FA" w14:textId="77777777" w:rsidR="00AD40B0" w:rsidRPr="00E85189" w:rsidRDefault="00AD40B0" w:rsidP="00AD40B0">
      <w:pPr>
        <w:pStyle w:val="PL"/>
      </w:pPr>
      <w:r w:rsidRPr="00E85189">
        <w:t xml:space="preserve">        rrcSystemInfoRequest                RRCSystemInfoRequest-IEs,</w:t>
      </w:r>
    </w:p>
    <w:p w14:paraId="47CB291D" w14:textId="77777777" w:rsidR="00AD40B0" w:rsidRPr="00E85189" w:rsidRDefault="00AD40B0" w:rsidP="00AD40B0">
      <w:pPr>
        <w:pStyle w:val="PL"/>
      </w:pPr>
      <w:r w:rsidRPr="00E85189">
        <w:t xml:space="preserve">        criticalExtensionsFuture            SEQUENCE {}</w:t>
      </w:r>
    </w:p>
    <w:p w14:paraId="57F50757" w14:textId="77777777" w:rsidR="00AD40B0" w:rsidRPr="00E85189" w:rsidRDefault="00AD40B0" w:rsidP="00AD40B0">
      <w:pPr>
        <w:pStyle w:val="PL"/>
      </w:pPr>
      <w:r w:rsidRPr="00E85189">
        <w:lastRenderedPageBreak/>
        <w:t xml:space="preserve">    }</w:t>
      </w:r>
    </w:p>
    <w:p w14:paraId="6E276B38" w14:textId="77777777" w:rsidR="00AD40B0" w:rsidRPr="00E85189" w:rsidRDefault="00AD40B0" w:rsidP="00AD40B0">
      <w:pPr>
        <w:pStyle w:val="PL"/>
      </w:pPr>
      <w:r w:rsidRPr="00E85189">
        <w:t>}</w:t>
      </w:r>
    </w:p>
    <w:p w14:paraId="794942A5" w14:textId="77777777" w:rsidR="00AD40B0" w:rsidRPr="00E85189" w:rsidRDefault="00AD40B0" w:rsidP="00AD40B0">
      <w:pPr>
        <w:pStyle w:val="PL"/>
      </w:pPr>
    </w:p>
    <w:p w14:paraId="0A8EA529" w14:textId="77777777" w:rsidR="00AD40B0" w:rsidRPr="00E85189" w:rsidRDefault="00AD40B0" w:rsidP="00AD40B0">
      <w:pPr>
        <w:pStyle w:val="PL"/>
      </w:pPr>
      <w:r w:rsidRPr="00E85189">
        <w:t>RRCSystemInfoRequest-IEs ::=    SEQUENCE {</w:t>
      </w:r>
    </w:p>
    <w:p w14:paraId="1D62DB0E" w14:textId="77777777" w:rsidR="00AD40B0" w:rsidRPr="00E85189" w:rsidRDefault="00AD40B0" w:rsidP="00AD40B0">
      <w:pPr>
        <w:pStyle w:val="PL"/>
      </w:pPr>
      <w:r w:rsidRPr="00E85189">
        <w:t xml:space="preserve">    requested-SI-List                   BIT STRING (SIZE (maxSI-Message)),  --32bits</w:t>
      </w:r>
    </w:p>
    <w:p w14:paraId="747A74A9" w14:textId="77777777" w:rsidR="00AD40B0" w:rsidRPr="00E85189" w:rsidRDefault="00AD40B0" w:rsidP="00AD40B0">
      <w:pPr>
        <w:pStyle w:val="PL"/>
      </w:pPr>
      <w:r w:rsidRPr="00E85189">
        <w:t xml:space="preserve">    spare                               BIT STRING (SIZE (12))</w:t>
      </w:r>
    </w:p>
    <w:p w14:paraId="18DA69AA" w14:textId="77777777" w:rsidR="00AD40B0" w:rsidRPr="00E85189" w:rsidRDefault="00AD40B0" w:rsidP="00AD40B0">
      <w:pPr>
        <w:pStyle w:val="PL"/>
      </w:pPr>
      <w:r w:rsidRPr="00E85189">
        <w:t>}</w:t>
      </w:r>
    </w:p>
    <w:p w14:paraId="0E145263" w14:textId="77777777" w:rsidR="00AD40B0" w:rsidRPr="00E85189" w:rsidRDefault="00AD40B0" w:rsidP="00AD40B0">
      <w:pPr>
        <w:pStyle w:val="PL"/>
      </w:pPr>
    </w:p>
    <w:p w14:paraId="3CA95936" w14:textId="77777777" w:rsidR="00AD40B0" w:rsidRPr="00E85189" w:rsidRDefault="00AD40B0" w:rsidP="00AD40B0">
      <w:pPr>
        <w:pStyle w:val="PL"/>
      </w:pPr>
      <w:r w:rsidRPr="00E85189">
        <w:t>-- TAG-RRCSYSTEMINFOREQUEST-STOP</w:t>
      </w:r>
    </w:p>
    <w:p w14:paraId="47D03DC4" w14:textId="77777777" w:rsidR="00AD40B0" w:rsidRPr="00E85189" w:rsidRDefault="00AD40B0" w:rsidP="00AD40B0">
      <w:pPr>
        <w:pStyle w:val="PL"/>
      </w:pPr>
      <w:r w:rsidRPr="00E85189">
        <w:t>-- ASN1STOP</w:t>
      </w:r>
    </w:p>
    <w:p w14:paraId="1ADE572E" w14:textId="77777777" w:rsidR="00AD40B0" w:rsidRPr="00E85189" w:rsidRDefault="00AD40B0" w:rsidP="00AD40B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424AC5E" w14:textId="77777777" w:rsidTr="00AD40B0">
        <w:tc>
          <w:tcPr>
            <w:tcW w:w="14173" w:type="dxa"/>
          </w:tcPr>
          <w:p w14:paraId="5EC3446B" w14:textId="77777777" w:rsidR="00AD40B0" w:rsidRPr="00E85189" w:rsidRDefault="00AD40B0" w:rsidP="00AD40B0">
            <w:pPr>
              <w:pStyle w:val="TAH"/>
              <w:rPr>
                <w:rFonts w:eastAsia="Arial Unicode MS"/>
                <w:szCs w:val="22"/>
                <w:lang w:eastAsia="zh-CN"/>
              </w:rPr>
            </w:pPr>
            <w:proofErr w:type="spellStart"/>
            <w:r w:rsidRPr="00E85189">
              <w:rPr>
                <w:rFonts w:eastAsia="Arial Unicode MS"/>
                <w:i/>
                <w:szCs w:val="22"/>
                <w:lang w:eastAsia="zh-CN"/>
              </w:rPr>
              <w:t>RRCSystemInfoRequest</w:t>
            </w:r>
            <w:proofErr w:type="spellEnd"/>
            <w:r w:rsidRPr="00E85189">
              <w:rPr>
                <w:rFonts w:eastAsia="Arial Unicode MS"/>
                <w:i/>
                <w:szCs w:val="22"/>
                <w:lang w:eastAsia="zh-CN"/>
              </w:rPr>
              <w:t xml:space="preserve">-IEs </w:t>
            </w:r>
            <w:r w:rsidRPr="00E85189">
              <w:rPr>
                <w:rFonts w:eastAsia="Arial Unicode MS"/>
                <w:szCs w:val="22"/>
                <w:lang w:eastAsia="zh-CN"/>
              </w:rPr>
              <w:t>field descriptions</w:t>
            </w:r>
          </w:p>
        </w:tc>
      </w:tr>
      <w:tr w:rsidR="00AD40B0" w:rsidRPr="00E85189" w14:paraId="79CAE7C0" w14:textId="77777777" w:rsidTr="00AD40B0">
        <w:tc>
          <w:tcPr>
            <w:tcW w:w="14173" w:type="dxa"/>
          </w:tcPr>
          <w:p w14:paraId="0DF5506B" w14:textId="77777777" w:rsidR="00AD40B0" w:rsidRPr="00E85189" w:rsidRDefault="00AD40B0" w:rsidP="00AD40B0">
            <w:pPr>
              <w:pStyle w:val="TAL"/>
              <w:rPr>
                <w:rFonts w:eastAsia="Arial Unicode MS"/>
                <w:szCs w:val="22"/>
                <w:lang w:eastAsia="zh-CN"/>
              </w:rPr>
            </w:pPr>
            <w:r w:rsidRPr="00E85189">
              <w:rPr>
                <w:rFonts w:eastAsia="Arial Unicode MS"/>
                <w:b/>
                <w:i/>
                <w:szCs w:val="22"/>
                <w:lang w:eastAsia="zh-CN"/>
              </w:rPr>
              <w:t>requested-SI-List</w:t>
            </w:r>
          </w:p>
          <w:p w14:paraId="171ACA2D" w14:textId="77777777" w:rsidR="00AD40B0" w:rsidRPr="00E85189" w:rsidRDefault="00AD40B0" w:rsidP="00AD40B0">
            <w:pPr>
              <w:pStyle w:val="TAL"/>
              <w:rPr>
                <w:rFonts w:eastAsia="Arial Unicode MS"/>
                <w:szCs w:val="22"/>
                <w:lang w:eastAsia="zh-CN"/>
              </w:rPr>
            </w:pPr>
            <w:r w:rsidRPr="00E85189">
              <w:rPr>
                <w:rFonts w:eastAsia="Arial Unicode MS"/>
                <w:szCs w:val="22"/>
                <w:lang w:eastAsia="zh-CN"/>
              </w:rPr>
              <w:t xml:space="preserve">Contains a list of requested SI messages. According to the order of entry in the list of SI messages configured by </w:t>
            </w:r>
            <w:proofErr w:type="spellStart"/>
            <w:r w:rsidRPr="00E85189">
              <w:rPr>
                <w:rFonts w:eastAsia="Arial Unicode MS"/>
                <w:i/>
                <w:szCs w:val="22"/>
                <w:lang w:eastAsia="zh-CN"/>
              </w:rPr>
              <w:t>schedulingInfoList</w:t>
            </w:r>
            <w:proofErr w:type="spellEnd"/>
            <w:r w:rsidRPr="00E85189">
              <w:rPr>
                <w:rFonts w:eastAsia="Arial Unicode MS"/>
                <w:szCs w:val="22"/>
                <w:lang w:eastAsia="zh-CN"/>
              </w:rPr>
              <w:t xml:space="preserve"> in </w:t>
            </w:r>
            <w:proofErr w:type="spellStart"/>
            <w:r w:rsidRPr="00E85189">
              <w:rPr>
                <w:rFonts w:eastAsia="Arial Unicode MS"/>
                <w:szCs w:val="22"/>
                <w:lang w:eastAsia="zh-CN"/>
              </w:rPr>
              <w:t>si-</w:t>
            </w:r>
            <w:r w:rsidRPr="00E85189">
              <w:rPr>
                <w:rFonts w:eastAsia="Arial Unicode MS"/>
                <w:i/>
                <w:szCs w:val="22"/>
                <w:lang w:eastAsia="zh-CN"/>
              </w:rPr>
              <w:t>SchedulingInfo</w:t>
            </w:r>
            <w:proofErr w:type="spellEnd"/>
            <w:r w:rsidRPr="00E85189">
              <w:rPr>
                <w:rFonts w:eastAsia="Arial Unicode MS"/>
                <w:szCs w:val="22"/>
                <w:lang w:eastAsia="zh-CN"/>
              </w:rPr>
              <w:t xml:space="preserve"> in </w:t>
            </w:r>
            <w:r w:rsidRPr="00E85189">
              <w:rPr>
                <w:rFonts w:eastAsia="Arial Unicode MS"/>
                <w:i/>
                <w:szCs w:val="22"/>
                <w:lang w:eastAsia="zh-CN"/>
              </w:rPr>
              <w:t>SIB1</w:t>
            </w:r>
            <w:r w:rsidRPr="00E85189">
              <w:rPr>
                <w:rFonts w:eastAsia="Arial Unicode MS"/>
                <w:szCs w:val="22"/>
                <w:lang w:eastAsia="zh-CN"/>
              </w:rPr>
              <w:t>, first bit corresponds to first/leftmost listed SI message, second bit corresponds to second listed SI message, and so on.</w:t>
            </w:r>
          </w:p>
        </w:tc>
      </w:tr>
    </w:tbl>
    <w:p w14:paraId="7829B4EC" w14:textId="77777777" w:rsidR="00AD40B0" w:rsidRPr="00E85189" w:rsidRDefault="00AD40B0" w:rsidP="00AD40B0"/>
    <w:p w14:paraId="730EAB75" w14:textId="77777777" w:rsidR="00AD40B0" w:rsidRPr="00E85189" w:rsidRDefault="00AD40B0" w:rsidP="00AD40B0">
      <w:pPr>
        <w:pStyle w:val="Heading4"/>
        <w:rPr>
          <w:i/>
          <w:iCs/>
        </w:rPr>
      </w:pPr>
      <w:bookmarkStart w:id="1944" w:name="_Toc20425905"/>
      <w:bookmarkStart w:id="1945" w:name="_Toc29321301"/>
      <w:bookmarkStart w:id="1946" w:name="_Toc36219484"/>
      <w:bookmarkStart w:id="1947" w:name="_Toc36220160"/>
      <w:bookmarkStart w:id="1948" w:name="_Toc36513580"/>
      <w:bookmarkStart w:id="1949" w:name="_Toc46449638"/>
      <w:bookmarkStart w:id="1950" w:name="_Toc46489425"/>
      <w:r w:rsidRPr="00E85189">
        <w:rPr>
          <w:i/>
          <w:iCs/>
        </w:rPr>
        <w:t>–</w:t>
      </w:r>
      <w:r w:rsidRPr="00E85189">
        <w:rPr>
          <w:i/>
          <w:iCs/>
        </w:rPr>
        <w:tab/>
      </w:r>
      <w:proofErr w:type="spellStart"/>
      <w:r w:rsidRPr="00E85189">
        <w:rPr>
          <w:i/>
          <w:iCs/>
        </w:rPr>
        <w:t>SCGFailureInformation</w:t>
      </w:r>
      <w:bookmarkEnd w:id="1944"/>
      <w:bookmarkEnd w:id="1945"/>
      <w:bookmarkEnd w:id="1946"/>
      <w:bookmarkEnd w:id="1947"/>
      <w:bookmarkEnd w:id="1948"/>
      <w:bookmarkEnd w:id="1949"/>
      <w:bookmarkEnd w:id="1950"/>
      <w:proofErr w:type="spellEnd"/>
    </w:p>
    <w:p w14:paraId="14D48CBC" w14:textId="77777777" w:rsidR="00AD40B0" w:rsidRPr="00E85189" w:rsidRDefault="00AD40B0" w:rsidP="00AD40B0">
      <w:r w:rsidRPr="00E85189">
        <w:t xml:space="preserve">The </w:t>
      </w:r>
      <w:proofErr w:type="spellStart"/>
      <w:r w:rsidRPr="00E85189">
        <w:rPr>
          <w:i/>
        </w:rPr>
        <w:t>SCGFailureInformation</w:t>
      </w:r>
      <w:proofErr w:type="spellEnd"/>
      <w:r w:rsidRPr="00E85189">
        <w:t xml:space="preserve"> message is used to provide information regarding NR SCG failures detected by the UE.</w:t>
      </w:r>
    </w:p>
    <w:p w14:paraId="3927CB0F" w14:textId="77777777" w:rsidR="00AD40B0" w:rsidRPr="00E85189" w:rsidRDefault="00AD40B0" w:rsidP="00AD40B0">
      <w:pPr>
        <w:pStyle w:val="B1"/>
      </w:pPr>
      <w:r w:rsidRPr="00E85189">
        <w:t>Signalling radio bearer: SRB1</w:t>
      </w:r>
    </w:p>
    <w:p w14:paraId="46A5D238" w14:textId="77777777" w:rsidR="00AD40B0" w:rsidRPr="00E85189" w:rsidRDefault="00AD40B0" w:rsidP="00AD40B0">
      <w:pPr>
        <w:pStyle w:val="B1"/>
      </w:pPr>
      <w:r w:rsidRPr="00E85189">
        <w:t>RLC-SAP: AM</w:t>
      </w:r>
    </w:p>
    <w:p w14:paraId="627E8B07" w14:textId="77777777" w:rsidR="00AD40B0" w:rsidRPr="00E85189" w:rsidRDefault="00AD40B0" w:rsidP="00AD40B0">
      <w:pPr>
        <w:pStyle w:val="B1"/>
      </w:pPr>
      <w:r w:rsidRPr="00E85189">
        <w:t>Logical channel: DCCH</w:t>
      </w:r>
    </w:p>
    <w:p w14:paraId="2BA87FD5" w14:textId="77777777" w:rsidR="00AD40B0" w:rsidRPr="00E85189" w:rsidRDefault="00AD40B0" w:rsidP="00AD40B0">
      <w:pPr>
        <w:pStyle w:val="B1"/>
      </w:pPr>
      <w:r w:rsidRPr="00E85189">
        <w:t>Direction: UE to Network</w:t>
      </w:r>
    </w:p>
    <w:p w14:paraId="7A3CE49E" w14:textId="77777777" w:rsidR="00AD40B0" w:rsidRPr="00E85189" w:rsidRDefault="00AD40B0" w:rsidP="00AD40B0">
      <w:pPr>
        <w:pStyle w:val="TH"/>
      </w:pPr>
      <w:proofErr w:type="spellStart"/>
      <w:r w:rsidRPr="00E85189">
        <w:rPr>
          <w:i/>
        </w:rPr>
        <w:t>SCGFailureInformation</w:t>
      </w:r>
      <w:proofErr w:type="spellEnd"/>
      <w:r w:rsidRPr="00E85189">
        <w:t xml:space="preserve"> message</w:t>
      </w:r>
    </w:p>
    <w:p w14:paraId="0D1B843A" w14:textId="77777777" w:rsidR="00AD40B0" w:rsidRPr="00E85189" w:rsidRDefault="00AD40B0" w:rsidP="00AD40B0">
      <w:pPr>
        <w:pStyle w:val="PL"/>
      </w:pPr>
      <w:r w:rsidRPr="00E85189">
        <w:t>-- ASN1START</w:t>
      </w:r>
    </w:p>
    <w:p w14:paraId="73AC5E3D" w14:textId="77777777" w:rsidR="00AD40B0" w:rsidRPr="00E85189" w:rsidRDefault="00AD40B0" w:rsidP="00AD40B0">
      <w:pPr>
        <w:pStyle w:val="PL"/>
      </w:pPr>
      <w:r w:rsidRPr="00E85189">
        <w:t>-- TAG-SCGFAILUREINFORMATION-START</w:t>
      </w:r>
    </w:p>
    <w:p w14:paraId="36A83AB4" w14:textId="77777777" w:rsidR="00AD40B0" w:rsidRPr="00E85189" w:rsidRDefault="00AD40B0" w:rsidP="00AD40B0">
      <w:pPr>
        <w:pStyle w:val="PL"/>
        <w:rPr>
          <w:rFonts w:eastAsia="Malgun Gothic"/>
        </w:rPr>
      </w:pPr>
    </w:p>
    <w:p w14:paraId="6EE0DEA2" w14:textId="77777777" w:rsidR="00AD40B0" w:rsidRPr="00E85189" w:rsidRDefault="00AD40B0" w:rsidP="00AD40B0">
      <w:pPr>
        <w:pStyle w:val="PL"/>
        <w:rPr>
          <w:rFonts w:eastAsia="Malgun Gothic"/>
        </w:rPr>
      </w:pPr>
      <w:r w:rsidRPr="00E85189">
        <w:rPr>
          <w:rFonts w:eastAsia="Malgun Gothic"/>
        </w:rPr>
        <w:t xml:space="preserve">SCGFailureInformation ::=                 </w:t>
      </w:r>
      <w:r w:rsidRPr="00E85189">
        <w:t>SEQUENCE</w:t>
      </w:r>
      <w:r w:rsidRPr="00E85189">
        <w:rPr>
          <w:rFonts w:eastAsia="Malgun Gothic"/>
        </w:rPr>
        <w:t xml:space="preserve"> {</w:t>
      </w:r>
    </w:p>
    <w:p w14:paraId="43C9E57C" w14:textId="77777777" w:rsidR="00AD40B0" w:rsidRPr="00E85189" w:rsidRDefault="00AD40B0" w:rsidP="00AD40B0">
      <w:pPr>
        <w:pStyle w:val="PL"/>
        <w:rPr>
          <w:rFonts w:eastAsia="Malgun Gothic"/>
        </w:rPr>
      </w:pPr>
      <w:r w:rsidRPr="00E85189">
        <w:rPr>
          <w:rFonts w:eastAsia="Malgun Gothic"/>
        </w:rPr>
        <w:t xml:space="preserve">    criticalExtensions                         </w:t>
      </w:r>
      <w:r w:rsidRPr="00E85189">
        <w:t>CHOICE</w:t>
      </w:r>
      <w:r w:rsidRPr="00E85189">
        <w:rPr>
          <w:rFonts w:eastAsia="Malgun Gothic"/>
        </w:rPr>
        <w:t xml:space="preserve"> {</w:t>
      </w:r>
    </w:p>
    <w:p w14:paraId="3375B0F8" w14:textId="77777777" w:rsidR="00AD40B0" w:rsidRPr="00E85189" w:rsidRDefault="00AD40B0" w:rsidP="00AD40B0">
      <w:pPr>
        <w:pStyle w:val="PL"/>
        <w:rPr>
          <w:rFonts w:eastAsia="Malgun Gothic"/>
        </w:rPr>
      </w:pPr>
      <w:r w:rsidRPr="00E85189">
        <w:rPr>
          <w:rFonts w:eastAsia="Malgun Gothic"/>
        </w:rPr>
        <w:t xml:space="preserve">        scgFailureInformation                     SCGFailureInformation-IEs,</w:t>
      </w:r>
    </w:p>
    <w:p w14:paraId="4512FBA7" w14:textId="77777777" w:rsidR="00AD40B0" w:rsidRPr="00E85189" w:rsidRDefault="00AD40B0" w:rsidP="00AD40B0">
      <w:pPr>
        <w:pStyle w:val="PL"/>
        <w:rPr>
          <w:rFonts w:eastAsia="Malgun Gothic"/>
        </w:rPr>
      </w:pPr>
      <w:r w:rsidRPr="00E85189">
        <w:rPr>
          <w:rFonts w:eastAsia="Malgun Gothic"/>
        </w:rPr>
        <w:t xml:space="preserve">        criticalExtensionsFuture                 </w:t>
      </w:r>
      <w:r w:rsidRPr="00E85189">
        <w:t>SEQUENCE</w:t>
      </w:r>
      <w:r w:rsidRPr="00E85189">
        <w:rPr>
          <w:rFonts w:eastAsia="Malgun Gothic"/>
        </w:rPr>
        <w:t xml:space="preserve"> {}</w:t>
      </w:r>
    </w:p>
    <w:p w14:paraId="044CFC2E" w14:textId="77777777" w:rsidR="00AD40B0" w:rsidRPr="00E85189" w:rsidRDefault="00AD40B0" w:rsidP="00AD40B0">
      <w:pPr>
        <w:pStyle w:val="PL"/>
        <w:rPr>
          <w:rFonts w:eastAsia="Malgun Gothic"/>
        </w:rPr>
      </w:pPr>
      <w:r w:rsidRPr="00E85189">
        <w:rPr>
          <w:rFonts w:eastAsia="Malgun Gothic"/>
        </w:rPr>
        <w:t xml:space="preserve">    }</w:t>
      </w:r>
    </w:p>
    <w:p w14:paraId="18732144" w14:textId="77777777" w:rsidR="00AD40B0" w:rsidRPr="00E85189" w:rsidRDefault="00AD40B0" w:rsidP="00AD40B0">
      <w:pPr>
        <w:pStyle w:val="PL"/>
        <w:rPr>
          <w:rFonts w:eastAsia="Malgun Gothic"/>
        </w:rPr>
      </w:pPr>
      <w:r w:rsidRPr="00E85189">
        <w:rPr>
          <w:rFonts w:eastAsia="Malgun Gothic"/>
        </w:rPr>
        <w:t>}</w:t>
      </w:r>
    </w:p>
    <w:p w14:paraId="13CFFC28" w14:textId="77777777" w:rsidR="00AD40B0" w:rsidRPr="00E85189" w:rsidRDefault="00AD40B0" w:rsidP="00AD40B0">
      <w:pPr>
        <w:pStyle w:val="PL"/>
        <w:rPr>
          <w:rFonts w:eastAsia="Malgun Gothic"/>
        </w:rPr>
      </w:pPr>
    </w:p>
    <w:p w14:paraId="2D0944D4" w14:textId="77777777" w:rsidR="00AD40B0" w:rsidRPr="00E85189" w:rsidRDefault="00AD40B0" w:rsidP="00AD40B0">
      <w:pPr>
        <w:pStyle w:val="PL"/>
        <w:rPr>
          <w:rFonts w:eastAsia="Malgun Gothic"/>
        </w:rPr>
      </w:pPr>
      <w:r w:rsidRPr="00E85189">
        <w:rPr>
          <w:rFonts w:eastAsia="Malgun Gothic"/>
        </w:rPr>
        <w:t xml:space="preserve">SCGFailureInformation-IEs ::=             </w:t>
      </w:r>
      <w:r w:rsidRPr="00E85189">
        <w:t>SEQUENCE</w:t>
      </w:r>
      <w:r w:rsidRPr="00E85189">
        <w:rPr>
          <w:rFonts w:eastAsia="Malgun Gothic"/>
        </w:rPr>
        <w:t xml:space="preserve"> {</w:t>
      </w:r>
    </w:p>
    <w:p w14:paraId="57A238A1" w14:textId="77777777" w:rsidR="00AD40B0" w:rsidRPr="00E85189" w:rsidRDefault="00AD40B0" w:rsidP="00AD40B0">
      <w:pPr>
        <w:pStyle w:val="PL"/>
        <w:rPr>
          <w:rFonts w:eastAsia="Malgun Gothic"/>
        </w:rPr>
      </w:pPr>
      <w:r w:rsidRPr="00E85189">
        <w:rPr>
          <w:rFonts w:eastAsia="Malgun Gothic"/>
        </w:rPr>
        <w:t xml:space="preserve">    failureReportSCG                              FailureReportSCG                       </w:t>
      </w:r>
      <w:r w:rsidRPr="00E85189">
        <w:t>OPTIONAL</w:t>
      </w:r>
      <w:r w:rsidRPr="00E85189">
        <w:rPr>
          <w:rFonts w:eastAsia="Malgun Gothic"/>
        </w:rPr>
        <w:t>,</w:t>
      </w:r>
    </w:p>
    <w:p w14:paraId="05635A80" w14:textId="77777777" w:rsidR="00AD40B0" w:rsidRPr="00E85189" w:rsidRDefault="00AD40B0" w:rsidP="00AD40B0">
      <w:pPr>
        <w:pStyle w:val="PL"/>
        <w:rPr>
          <w:rFonts w:eastAsia="Malgun Gothic"/>
        </w:rPr>
      </w:pPr>
      <w:r w:rsidRPr="00E85189">
        <w:rPr>
          <w:rFonts w:eastAsia="Malgun Gothic"/>
        </w:rPr>
        <w:t xml:space="preserve">    nonCriticalExtension                         SCGFailureInformation-v1590-IEs   </w:t>
      </w:r>
      <w:r w:rsidRPr="00E85189">
        <w:t>OPTIONAL</w:t>
      </w:r>
    </w:p>
    <w:p w14:paraId="4F938417" w14:textId="77777777" w:rsidR="00AD40B0" w:rsidRPr="00E85189" w:rsidRDefault="00AD40B0" w:rsidP="00AD40B0">
      <w:pPr>
        <w:pStyle w:val="PL"/>
        <w:rPr>
          <w:rFonts w:eastAsia="Malgun Gothic"/>
        </w:rPr>
      </w:pPr>
      <w:r w:rsidRPr="00E85189">
        <w:rPr>
          <w:rFonts w:eastAsia="Malgun Gothic"/>
        </w:rPr>
        <w:t>}</w:t>
      </w:r>
    </w:p>
    <w:p w14:paraId="693F4AE8" w14:textId="77777777" w:rsidR="00AD40B0" w:rsidRPr="00E85189" w:rsidRDefault="00AD40B0" w:rsidP="00AD40B0">
      <w:pPr>
        <w:pStyle w:val="PL"/>
        <w:rPr>
          <w:rFonts w:eastAsia="Malgun Gothic"/>
        </w:rPr>
      </w:pPr>
    </w:p>
    <w:p w14:paraId="3C299D58" w14:textId="77777777" w:rsidR="00AD40B0" w:rsidRPr="00E85189" w:rsidRDefault="00AD40B0" w:rsidP="00AD40B0">
      <w:pPr>
        <w:pStyle w:val="PL"/>
        <w:rPr>
          <w:rFonts w:eastAsia="Malgun Gothic"/>
        </w:rPr>
      </w:pPr>
      <w:r w:rsidRPr="00E85189">
        <w:rPr>
          <w:rFonts w:eastAsia="Malgun Gothic"/>
        </w:rPr>
        <w:t>SCGFailureInformation-v1590-IEs ::=</w:t>
      </w:r>
      <w:r w:rsidRPr="00E85189">
        <w:t xml:space="preserve">  SEQUENCE</w:t>
      </w:r>
      <w:r w:rsidRPr="00E85189">
        <w:rPr>
          <w:rFonts w:eastAsia="Malgun Gothic"/>
        </w:rPr>
        <w:t xml:space="preserve"> {</w:t>
      </w:r>
    </w:p>
    <w:p w14:paraId="23860480" w14:textId="77777777" w:rsidR="00AD40B0" w:rsidRPr="00E85189" w:rsidRDefault="00AD40B0" w:rsidP="00AD40B0">
      <w:pPr>
        <w:pStyle w:val="PL"/>
        <w:rPr>
          <w:rFonts w:eastAsia="Malgun Gothic"/>
        </w:rPr>
      </w:pPr>
      <w:r w:rsidRPr="00E85189">
        <w:t xml:space="preserve">    lateNonCriticalExtension              OCTET STRING              OPTIONAL,</w:t>
      </w:r>
    </w:p>
    <w:p w14:paraId="67675992" w14:textId="77777777" w:rsidR="00AD40B0" w:rsidRPr="00E85189" w:rsidRDefault="00AD40B0" w:rsidP="00AD40B0">
      <w:pPr>
        <w:pStyle w:val="PL"/>
        <w:rPr>
          <w:rFonts w:eastAsia="Malgun Gothic"/>
        </w:rPr>
      </w:pPr>
      <w:r w:rsidRPr="00E85189">
        <w:lastRenderedPageBreak/>
        <w:t xml:space="preserve">    </w:t>
      </w:r>
      <w:r w:rsidRPr="00E85189">
        <w:rPr>
          <w:rFonts w:eastAsia="Malgun Gothic"/>
        </w:rPr>
        <w:t>nonCriticalExtension</w:t>
      </w:r>
      <w:r w:rsidRPr="00E85189">
        <w:t xml:space="preserve">                  SEQUENCE</w:t>
      </w:r>
      <w:r w:rsidRPr="00E85189">
        <w:rPr>
          <w:rFonts w:eastAsia="Malgun Gothic"/>
        </w:rPr>
        <w:t xml:space="preserve"> {}</w:t>
      </w:r>
      <w:r w:rsidRPr="00E85189">
        <w:t xml:space="preserve">               OPTIONAL</w:t>
      </w:r>
    </w:p>
    <w:p w14:paraId="02E4234A" w14:textId="77777777" w:rsidR="00AD40B0" w:rsidRPr="00E85189" w:rsidRDefault="00AD40B0" w:rsidP="00AD40B0">
      <w:pPr>
        <w:pStyle w:val="PL"/>
        <w:rPr>
          <w:rFonts w:eastAsia="Malgun Gothic"/>
        </w:rPr>
      </w:pPr>
      <w:r w:rsidRPr="00E85189">
        <w:rPr>
          <w:rFonts w:eastAsia="Malgun Gothic"/>
        </w:rPr>
        <w:t>}</w:t>
      </w:r>
    </w:p>
    <w:p w14:paraId="052A7AEB" w14:textId="77777777" w:rsidR="00AD40B0" w:rsidRPr="00E85189" w:rsidRDefault="00AD40B0" w:rsidP="00AD40B0">
      <w:pPr>
        <w:pStyle w:val="PL"/>
        <w:rPr>
          <w:rFonts w:eastAsia="Malgun Gothic"/>
        </w:rPr>
      </w:pPr>
    </w:p>
    <w:p w14:paraId="49BA4338" w14:textId="77777777" w:rsidR="00AD40B0" w:rsidRPr="00E85189" w:rsidRDefault="00AD40B0" w:rsidP="00AD40B0">
      <w:pPr>
        <w:pStyle w:val="PL"/>
        <w:rPr>
          <w:rFonts w:eastAsia="Malgun Gothic"/>
        </w:rPr>
      </w:pPr>
      <w:bookmarkStart w:id="1951" w:name="_Hlk535235836"/>
      <w:r w:rsidRPr="00E85189">
        <w:rPr>
          <w:rFonts w:eastAsia="Malgun Gothic"/>
        </w:rPr>
        <w:t xml:space="preserve">FailureReportSCG ::=                       </w:t>
      </w:r>
      <w:r w:rsidRPr="00E85189">
        <w:t>SEQUENCE</w:t>
      </w:r>
      <w:r w:rsidRPr="00E85189">
        <w:rPr>
          <w:rFonts w:eastAsia="Malgun Gothic"/>
        </w:rPr>
        <w:t xml:space="preserve"> {</w:t>
      </w:r>
    </w:p>
    <w:p w14:paraId="09B18E82" w14:textId="77777777" w:rsidR="00AD40B0" w:rsidRPr="00E85189" w:rsidRDefault="00AD40B0" w:rsidP="00AD40B0">
      <w:pPr>
        <w:pStyle w:val="PL"/>
        <w:rPr>
          <w:rFonts w:eastAsia="Malgun Gothic"/>
        </w:rPr>
      </w:pPr>
      <w:r w:rsidRPr="00E85189">
        <w:rPr>
          <w:rFonts w:eastAsia="Malgun Gothic"/>
        </w:rPr>
        <w:t xml:space="preserve">    failureType                                    </w:t>
      </w:r>
      <w:r w:rsidRPr="00E85189">
        <w:t>ENUMERATED</w:t>
      </w:r>
      <w:r w:rsidRPr="00E85189">
        <w:rPr>
          <w:rFonts w:eastAsia="Malgun Gothic"/>
        </w:rPr>
        <w:t xml:space="preserve"> {</w:t>
      </w:r>
    </w:p>
    <w:p w14:paraId="7BB4CD3E" w14:textId="77777777" w:rsidR="00AD40B0" w:rsidRPr="00E85189" w:rsidRDefault="00AD40B0" w:rsidP="00AD40B0">
      <w:pPr>
        <w:pStyle w:val="PL"/>
        <w:rPr>
          <w:rFonts w:eastAsia="Malgun Gothic"/>
        </w:rPr>
      </w:pPr>
      <w:r w:rsidRPr="00E85189">
        <w:rPr>
          <w:rFonts w:eastAsia="Malgun Gothic"/>
        </w:rPr>
        <w:t xml:space="preserve">                                                           t31</w:t>
      </w:r>
      <w:r w:rsidRPr="00E85189">
        <w:rPr>
          <w:rFonts w:eastAsia="MS Mincho"/>
        </w:rPr>
        <w:t>0</w:t>
      </w:r>
      <w:r w:rsidRPr="00E85189">
        <w:rPr>
          <w:rFonts w:eastAsia="Malgun Gothic"/>
        </w:rPr>
        <w:t>-Expiry, randomAccessProblem,</w:t>
      </w:r>
    </w:p>
    <w:p w14:paraId="6232B051" w14:textId="77777777" w:rsidR="00AD40B0" w:rsidRPr="00E85189" w:rsidRDefault="00AD40B0" w:rsidP="00AD40B0">
      <w:pPr>
        <w:pStyle w:val="PL"/>
        <w:rPr>
          <w:rFonts w:eastAsia="Malgun Gothic"/>
        </w:rPr>
      </w:pPr>
      <w:r w:rsidRPr="00E85189">
        <w:rPr>
          <w:rFonts w:eastAsia="Malgun Gothic"/>
        </w:rPr>
        <w:t xml:space="preserve">                                                           rlc-MaxNumRetx,</w:t>
      </w:r>
    </w:p>
    <w:p w14:paraId="4DA309BD" w14:textId="77777777" w:rsidR="00AD40B0" w:rsidRPr="00E85189" w:rsidRDefault="00AD40B0" w:rsidP="00AD40B0">
      <w:pPr>
        <w:pStyle w:val="PL"/>
        <w:rPr>
          <w:rFonts w:eastAsia="Malgun Gothic"/>
        </w:rPr>
      </w:pPr>
      <w:r w:rsidRPr="00E85189">
        <w:rPr>
          <w:rFonts w:eastAsia="Malgun Gothic"/>
        </w:rPr>
        <w:t xml:space="preserve">                                                           synchReconfigFailureSCG, scg-ReconfigFailure,</w:t>
      </w:r>
    </w:p>
    <w:p w14:paraId="02B96A3C" w14:textId="77777777" w:rsidR="00AD40B0" w:rsidRPr="00E85189" w:rsidRDefault="00AD40B0" w:rsidP="00AD40B0">
      <w:pPr>
        <w:pStyle w:val="PL"/>
        <w:rPr>
          <w:rFonts w:eastAsia="Malgun Gothic"/>
        </w:rPr>
      </w:pPr>
      <w:r w:rsidRPr="00E85189">
        <w:rPr>
          <w:rFonts w:eastAsia="Malgun Gothic"/>
        </w:rPr>
        <w:t xml:space="preserve">                                                           srb3-IntegrityFailure, </w:t>
      </w:r>
      <w:r w:rsidRPr="00E85189" w:rsidDel="0087582D">
        <w:t xml:space="preserve"> </w:t>
      </w:r>
      <w:r w:rsidRPr="00E85189">
        <w:t>spare2, spare1</w:t>
      </w:r>
      <w:r w:rsidRPr="00E85189">
        <w:rPr>
          <w:rFonts w:eastAsia="Malgun Gothic"/>
        </w:rPr>
        <w:t>},</w:t>
      </w:r>
    </w:p>
    <w:p w14:paraId="1E2D39B8" w14:textId="77777777" w:rsidR="00AD40B0" w:rsidRPr="00E85189" w:rsidRDefault="00AD40B0" w:rsidP="00AD40B0">
      <w:pPr>
        <w:pStyle w:val="PL"/>
        <w:rPr>
          <w:rFonts w:eastAsia="Malgun Gothic"/>
        </w:rPr>
      </w:pPr>
      <w:r w:rsidRPr="00E85189">
        <w:rPr>
          <w:rFonts w:eastAsia="Malgun Gothic"/>
        </w:rPr>
        <w:t xml:space="preserve">    measResultFreqList                           MeasResultFreqList                       </w:t>
      </w:r>
      <w:r w:rsidRPr="00E85189">
        <w:t>OPTIONAL</w:t>
      </w:r>
      <w:r w:rsidRPr="00E85189">
        <w:rPr>
          <w:rFonts w:eastAsia="Malgun Gothic"/>
        </w:rPr>
        <w:t>,</w:t>
      </w:r>
    </w:p>
    <w:p w14:paraId="480C0AFB" w14:textId="77777777" w:rsidR="00AD40B0" w:rsidRPr="00E85189" w:rsidRDefault="00AD40B0" w:rsidP="00AD40B0">
      <w:pPr>
        <w:pStyle w:val="PL"/>
        <w:rPr>
          <w:rFonts w:eastAsia="Malgun Gothic"/>
        </w:rPr>
      </w:pPr>
      <w:r w:rsidRPr="00E85189">
        <w:rPr>
          <w:rFonts w:eastAsia="Malgun Gothic"/>
        </w:rPr>
        <w:t xml:space="preserve">    measResultSCG-Failure                       </w:t>
      </w:r>
      <w:r w:rsidRPr="00E85189">
        <w:t>OCTET</w:t>
      </w:r>
      <w:r w:rsidRPr="00E85189">
        <w:rPr>
          <w:rFonts w:eastAsia="Malgun Gothic"/>
        </w:rPr>
        <w:t xml:space="preserve"> </w:t>
      </w:r>
      <w:r w:rsidRPr="00E85189">
        <w:t>STRING (CONTAINING MeasResultSCG-Failure)                              OPTIONAL</w:t>
      </w:r>
      <w:r w:rsidRPr="00E85189">
        <w:rPr>
          <w:rFonts w:eastAsia="Malgun Gothic"/>
        </w:rPr>
        <w:t>,</w:t>
      </w:r>
    </w:p>
    <w:p w14:paraId="110E2670" w14:textId="77777777" w:rsidR="00AD40B0" w:rsidRPr="00E85189" w:rsidRDefault="00AD40B0" w:rsidP="00AD40B0">
      <w:pPr>
        <w:pStyle w:val="PL"/>
        <w:rPr>
          <w:rFonts w:eastAsia="Malgun Gothic"/>
        </w:rPr>
      </w:pPr>
      <w:r w:rsidRPr="00E85189">
        <w:rPr>
          <w:rFonts w:eastAsia="Malgun Gothic"/>
        </w:rPr>
        <w:t xml:space="preserve">    ...</w:t>
      </w:r>
    </w:p>
    <w:p w14:paraId="66E555B3" w14:textId="77777777" w:rsidR="00AD40B0" w:rsidRPr="00E85189" w:rsidRDefault="00AD40B0" w:rsidP="00AD40B0">
      <w:pPr>
        <w:pStyle w:val="PL"/>
        <w:rPr>
          <w:rFonts w:eastAsia="Malgun Gothic"/>
        </w:rPr>
      </w:pPr>
      <w:r w:rsidRPr="00E85189">
        <w:rPr>
          <w:rFonts w:eastAsia="Malgun Gothic"/>
        </w:rPr>
        <w:t>}</w:t>
      </w:r>
    </w:p>
    <w:p w14:paraId="0715AB04" w14:textId="77777777" w:rsidR="00AD40B0" w:rsidRPr="00E85189" w:rsidRDefault="00AD40B0" w:rsidP="00AD40B0">
      <w:pPr>
        <w:pStyle w:val="PL"/>
        <w:rPr>
          <w:rFonts w:eastAsia="Malgun Gothic"/>
        </w:rPr>
      </w:pPr>
    </w:p>
    <w:p w14:paraId="654E7D03" w14:textId="77777777" w:rsidR="00AD40B0" w:rsidRPr="00E85189" w:rsidRDefault="00AD40B0" w:rsidP="00AD40B0">
      <w:pPr>
        <w:pStyle w:val="PL"/>
        <w:rPr>
          <w:rFonts w:eastAsia="Malgun Gothic"/>
        </w:rPr>
      </w:pPr>
      <w:r w:rsidRPr="00E85189">
        <w:rPr>
          <w:rFonts w:eastAsia="Malgun Gothic"/>
        </w:rPr>
        <w:t xml:space="preserve">MeasResultFreqList ::=               </w:t>
      </w:r>
      <w:r w:rsidRPr="00E85189">
        <w:t>SEQUENCE</w:t>
      </w:r>
      <w:r w:rsidRPr="00E85189">
        <w:rPr>
          <w:rFonts w:eastAsia="Malgun Gothic"/>
        </w:rPr>
        <w:t xml:space="preserve"> (</w:t>
      </w:r>
      <w:r w:rsidRPr="00E85189">
        <w:t>SIZE</w:t>
      </w:r>
      <w:r w:rsidRPr="00E85189">
        <w:rPr>
          <w:rFonts w:eastAsia="Malgun Gothic"/>
        </w:rPr>
        <w:t xml:space="preserve"> (1..maxFreq)) </w:t>
      </w:r>
      <w:r w:rsidRPr="00E85189">
        <w:t>OF</w:t>
      </w:r>
      <w:r w:rsidRPr="00E85189">
        <w:rPr>
          <w:rFonts w:eastAsia="Malgun Gothic"/>
        </w:rPr>
        <w:t xml:space="preserve"> MeasResult2NR</w:t>
      </w:r>
    </w:p>
    <w:p w14:paraId="0F1EBDA6" w14:textId="77777777" w:rsidR="00AD40B0" w:rsidRPr="00E85189" w:rsidRDefault="00AD40B0" w:rsidP="00AD40B0">
      <w:pPr>
        <w:pStyle w:val="PL"/>
        <w:rPr>
          <w:rFonts w:eastAsia="Malgun Gothic"/>
        </w:rPr>
      </w:pPr>
    </w:p>
    <w:bookmarkEnd w:id="1951"/>
    <w:p w14:paraId="295E4FD0" w14:textId="77777777" w:rsidR="00AD40B0" w:rsidRPr="00E85189" w:rsidRDefault="00AD40B0" w:rsidP="00AD40B0">
      <w:pPr>
        <w:pStyle w:val="PL"/>
        <w:rPr>
          <w:rFonts w:eastAsia="Malgun Gothic"/>
        </w:rPr>
      </w:pPr>
    </w:p>
    <w:p w14:paraId="2228B57B" w14:textId="77777777" w:rsidR="00AD40B0" w:rsidRPr="00E85189" w:rsidRDefault="00AD40B0" w:rsidP="00AD40B0">
      <w:pPr>
        <w:pStyle w:val="PL"/>
      </w:pPr>
      <w:r w:rsidRPr="00E85189">
        <w:t>-- TAG-SCGFAILUREINFORMATION-STOP</w:t>
      </w:r>
    </w:p>
    <w:p w14:paraId="0EC6FE23" w14:textId="77777777" w:rsidR="00AD40B0" w:rsidRPr="00E85189" w:rsidRDefault="00AD40B0" w:rsidP="00AD40B0">
      <w:pPr>
        <w:pStyle w:val="PL"/>
      </w:pPr>
      <w:r w:rsidRPr="00E85189">
        <w:t>-- ASN1STOP</w:t>
      </w:r>
    </w:p>
    <w:p w14:paraId="03103F03" w14:textId="77777777" w:rsidR="00AD40B0" w:rsidRPr="00E85189" w:rsidRDefault="00AD40B0" w:rsidP="00AD40B0">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D40B0" w:rsidRPr="00E85189" w14:paraId="4BA37C66" w14:textId="77777777" w:rsidTr="00AD40B0">
        <w:trPr>
          <w:cantSplit/>
          <w:tblHeader/>
        </w:trPr>
        <w:tc>
          <w:tcPr>
            <w:tcW w:w="14175" w:type="dxa"/>
          </w:tcPr>
          <w:p w14:paraId="214E15B5" w14:textId="77777777" w:rsidR="00AD40B0" w:rsidRPr="00E85189" w:rsidRDefault="00AD40B0" w:rsidP="00AD40B0">
            <w:pPr>
              <w:pStyle w:val="TAH"/>
              <w:rPr>
                <w:rFonts w:eastAsia="Malgun Gothic"/>
                <w:lang w:eastAsia="en-GB"/>
              </w:rPr>
            </w:pPr>
            <w:bookmarkStart w:id="1952" w:name="_Hlk535235867"/>
            <w:r w:rsidRPr="00E85189">
              <w:rPr>
                <w:rFonts w:eastAsia="Malgun Gothic"/>
                <w:i/>
                <w:noProof/>
              </w:rPr>
              <w:t>SCGFailureInformation</w:t>
            </w:r>
            <w:r w:rsidRPr="00E85189">
              <w:rPr>
                <w:rFonts w:eastAsia="Malgun Gothic"/>
                <w:i/>
                <w:iCs/>
                <w:noProof/>
                <w:lang w:eastAsia="en-GB"/>
              </w:rPr>
              <w:t xml:space="preserve"> field descriptions</w:t>
            </w:r>
          </w:p>
        </w:tc>
      </w:tr>
      <w:tr w:rsidR="00AD40B0" w:rsidRPr="00E85189" w14:paraId="39BCBB4A" w14:textId="77777777" w:rsidTr="00AD40B0">
        <w:trPr>
          <w:cantSplit/>
          <w:tblHeader/>
        </w:trPr>
        <w:tc>
          <w:tcPr>
            <w:tcW w:w="14175" w:type="dxa"/>
          </w:tcPr>
          <w:p w14:paraId="59E83603" w14:textId="77777777" w:rsidR="00AD40B0" w:rsidRPr="00E85189" w:rsidRDefault="00AD40B0" w:rsidP="00AD40B0">
            <w:pPr>
              <w:pStyle w:val="TAL"/>
              <w:rPr>
                <w:rFonts w:eastAsia="Malgun Gothic"/>
                <w:b/>
                <w:i/>
              </w:rPr>
            </w:pPr>
            <w:proofErr w:type="spellStart"/>
            <w:r w:rsidRPr="00E85189">
              <w:rPr>
                <w:rFonts w:eastAsia="Malgun Gothic"/>
                <w:b/>
                <w:i/>
              </w:rPr>
              <w:t>measResultFreqList</w:t>
            </w:r>
            <w:proofErr w:type="spellEnd"/>
          </w:p>
          <w:p w14:paraId="3C6CEC94" w14:textId="77777777" w:rsidR="00AD40B0" w:rsidRPr="00E85189" w:rsidRDefault="00AD40B0" w:rsidP="00AD40B0">
            <w:pPr>
              <w:pStyle w:val="TAL"/>
              <w:rPr>
                <w:rFonts w:eastAsia="Malgun Gothic"/>
                <w:noProof/>
                <w:lang w:eastAsia="en-GB"/>
              </w:rPr>
            </w:pPr>
            <w:r w:rsidRPr="00E85189">
              <w:rPr>
                <w:rFonts w:eastAsia="Malgun Gothic"/>
                <w:lang w:eastAsia="en-GB"/>
              </w:rPr>
              <w:t xml:space="preserve">The field contains available results of measurements on NR frequencies the UE is configured to measure by </w:t>
            </w:r>
            <w:r w:rsidRPr="00E85189">
              <w:rPr>
                <w:rFonts w:eastAsia="Malgun Gothic"/>
                <w:i/>
                <w:lang w:eastAsia="en-GB"/>
              </w:rPr>
              <w:t>measConfig</w:t>
            </w:r>
            <w:r w:rsidRPr="00E85189">
              <w:rPr>
                <w:rFonts w:eastAsia="Malgun Gothic"/>
                <w:lang w:eastAsia="en-GB"/>
              </w:rPr>
              <w:t>.</w:t>
            </w:r>
          </w:p>
        </w:tc>
      </w:tr>
      <w:tr w:rsidR="00AD40B0" w:rsidRPr="00E85189" w14:paraId="7E585F1E" w14:textId="77777777" w:rsidTr="00AD40B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69D157" w14:textId="77777777" w:rsidR="00AD40B0" w:rsidRPr="00E85189" w:rsidRDefault="00AD40B0" w:rsidP="00AD40B0">
            <w:pPr>
              <w:pStyle w:val="TAL"/>
              <w:rPr>
                <w:rFonts w:eastAsia="Malgun Gothic"/>
                <w:b/>
                <w:i/>
              </w:rPr>
            </w:pPr>
            <w:proofErr w:type="spellStart"/>
            <w:r w:rsidRPr="00E85189">
              <w:rPr>
                <w:rFonts w:eastAsia="Malgun Gothic"/>
                <w:b/>
                <w:i/>
              </w:rPr>
              <w:t>measResultSCG</w:t>
            </w:r>
            <w:proofErr w:type="spellEnd"/>
            <w:r w:rsidRPr="00E85189">
              <w:rPr>
                <w:rFonts w:eastAsia="Malgun Gothic"/>
                <w:b/>
                <w:i/>
              </w:rPr>
              <w:t>-Failure</w:t>
            </w:r>
          </w:p>
          <w:p w14:paraId="2E90A6B6" w14:textId="77777777" w:rsidR="00AD40B0" w:rsidRPr="00E85189" w:rsidRDefault="00AD40B0" w:rsidP="00AD40B0">
            <w:pPr>
              <w:pStyle w:val="TAL"/>
              <w:rPr>
                <w:rFonts w:eastAsia="Malgun Gothic"/>
              </w:rPr>
            </w:pPr>
            <w:r w:rsidRPr="00E85189">
              <w:rPr>
                <w:rFonts w:eastAsia="Malgun Gothic"/>
              </w:rPr>
              <w:t xml:space="preserve">The field contains </w:t>
            </w:r>
            <w:r w:rsidRPr="00E85189">
              <w:t xml:space="preserve">the </w:t>
            </w:r>
            <w:proofErr w:type="spellStart"/>
            <w:r w:rsidRPr="00E85189">
              <w:rPr>
                <w:i/>
              </w:rPr>
              <w:t>MeasResultSCG</w:t>
            </w:r>
            <w:proofErr w:type="spellEnd"/>
            <w:r w:rsidRPr="00E85189">
              <w:rPr>
                <w:i/>
              </w:rPr>
              <w:t>-Failure</w:t>
            </w:r>
            <w:r w:rsidRPr="00E85189">
              <w:t xml:space="preserve"> IE which includes</w:t>
            </w:r>
            <w:r w:rsidRPr="00E85189">
              <w:rPr>
                <w:rFonts w:eastAsia="Malgun Gothic"/>
              </w:rPr>
              <w:t xml:space="preserve"> available results of measurements on NR frequencies the UE is configured to measure by the NR SCG </w:t>
            </w:r>
            <w:r w:rsidRPr="00E85189">
              <w:rPr>
                <w:rFonts w:eastAsia="Malgun Gothic"/>
                <w:i/>
              </w:rPr>
              <w:t>RRCReconfiguration</w:t>
            </w:r>
            <w:r w:rsidRPr="00E85189">
              <w:rPr>
                <w:rFonts w:eastAsia="Malgun Gothic"/>
              </w:rPr>
              <w:t xml:space="preserve"> message.</w:t>
            </w:r>
            <w:r w:rsidRPr="00E85189">
              <w:rPr>
                <w:rFonts w:ascii="Times New Roman" w:hAnsi="Times New Roman"/>
              </w:rPr>
              <w:t xml:space="preserve"> </w:t>
            </w:r>
          </w:p>
        </w:tc>
      </w:tr>
      <w:bookmarkEnd w:id="1952"/>
    </w:tbl>
    <w:p w14:paraId="1F45FB49" w14:textId="77777777" w:rsidR="00AD40B0" w:rsidRPr="00E85189" w:rsidRDefault="00AD40B0" w:rsidP="00AD40B0"/>
    <w:p w14:paraId="5AC5DCE2" w14:textId="77777777" w:rsidR="00AD40B0" w:rsidRPr="00E85189" w:rsidRDefault="00AD40B0" w:rsidP="00AD40B0">
      <w:pPr>
        <w:pStyle w:val="Heading4"/>
        <w:rPr>
          <w:i/>
          <w:iCs/>
        </w:rPr>
      </w:pPr>
      <w:bookmarkStart w:id="1953" w:name="_Toc20425906"/>
      <w:bookmarkStart w:id="1954" w:name="_Toc29321302"/>
      <w:bookmarkStart w:id="1955" w:name="_Toc36219485"/>
      <w:bookmarkStart w:id="1956" w:name="_Toc36220161"/>
      <w:bookmarkStart w:id="1957" w:name="_Toc36513581"/>
      <w:bookmarkStart w:id="1958" w:name="_Toc46449639"/>
      <w:bookmarkStart w:id="1959" w:name="_Toc46489426"/>
      <w:r w:rsidRPr="00E85189">
        <w:rPr>
          <w:i/>
          <w:iCs/>
        </w:rPr>
        <w:t>–</w:t>
      </w:r>
      <w:r w:rsidRPr="00E85189">
        <w:rPr>
          <w:i/>
          <w:iCs/>
        </w:rPr>
        <w:tab/>
      </w:r>
      <w:proofErr w:type="spellStart"/>
      <w:r w:rsidRPr="00E85189">
        <w:rPr>
          <w:i/>
          <w:iCs/>
        </w:rPr>
        <w:t>SCGFailureInformationEUTRA</w:t>
      </w:r>
      <w:bookmarkEnd w:id="1953"/>
      <w:bookmarkEnd w:id="1954"/>
      <w:bookmarkEnd w:id="1955"/>
      <w:bookmarkEnd w:id="1956"/>
      <w:bookmarkEnd w:id="1957"/>
      <w:bookmarkEnd w:id="1958"/>
      <w:bookmarkEnd w:id="1959"/>
      <w:proofErr w:type="spellEnd"/>
    </w:p>
    <w:p w14:paraId="73B7C13C" w14:textId="77777777" w:rsidR="00AD40B0" w:rsidRPr="00E85189" w:rsidRDefault="00AD40B0" w:rsidP="00AD40B0">
      <w:r w:rsidRPr="00E85189">
        <w:t xml:space="preserve">The </w:t>
      </w:r>
      <w:proofErr w:type="spellStart"/>
      <w:r w:rsidRPr="00E85189">
        <w:rPr>
          <w:i/>
        </w:rPr>
        <w:t>SCGFailureInformationEUTRA</w:t>
      </w:r>
      <w:proofErr w:type="spellEnd"/>
      <w:r w:rsidRPr="00E85189">
        <w:t xml:space="preserve"> message is used to provide information regarding E-UTRA SCG failures detected by the UE.</w:t>
      </w:r>
    </w:p>
    <w:p w14:paraId="6B7D13A7" w14:textId="77777777" w:rsidR="00AD40B0" w:rsidRPr="00E85189" w:rsidRDefault="00AD40B0" w:rsidP="00AD40B0">
      <w:pPr>
        <w:pStyle w:val="B1"/>
      </w:pPr>
      <w:r w:rsidRPr="00E85189">
        <w:t>Signalling radio bearer: SRB1</w:t>
      </w:r>
    </w:p>
    <w:p w14:paraId="3867ED6C" w14:textId="77777777" w:rsidR="00AD40B0" w:rsidRPr="00E85189" w:rsidRDefault="00AD40B0" w:rsidP="00AD40B0">
      <w:pPr>
        <w:pStyle w:val="B1"/>
      </w:pPr>
      <w:r w:rsidRPr="00E85189">
        <w:t>RLC-SAP: AM</w:t>
      </w:r>
    </w:p>
    <w:p w14:paraId="060C168A" w14:textId="77777777" w:rsidR="00AD40B0" w:rsidRPr="00E85189" w:rsidRDefault="00AD40B0" w:rsidP="00AD40B0">
      <w:pPr>
        <w:pStyle w:val="B1"/>
      </w:pPr>
      <w:r w:rsidRPr="00E85189">
        <w:t>Logical channel: DCCH</w:t>
      </w:r>
    </w:p>
    <w:p w14:paraId="18C9587E" w14:textId="77777777" w:rsidR="00AD40B0" w:rsidRPr="00E85189" w:rsidRDefault="00AD40B0" w:rsidP="00AD40B0">
      <w:pPr>
        <w:pStyle w:val="B1"/>
      </w:pPr>
      <w:r w:rsidRPr="00E85189">
        <w:t>Direction: UE to Network</w:t>
      </w:r>
    </w:p>
    <w:p w14:paraId="7F54A1A0" w14:textId="77777777" w:rsidR="00AD40B0" w:rsidRPr="00E85189" w:rsidRDefault="00AD40B0" w:rsidP="00AD40B0">
      <w:pPr>
        <w:pStyle w:val="TH"/>
      </w:pPr>
      <w:proofErr w:type="spellStart"/>
      <w:r w:rsidRPr="00E85189">
        <w:rPr>
          <w:bCs/>
          <w:i/>
          <w:iCs/>
        </w:rPr>
        <w:t>SCGFailureInformationEUTRA</w:t>
      </w:r>
      <w:proofErr w:type="spellEnd"/>
      <w:r w:rsidRPr="00E85189">
        <w:t xml:space="preserve"> message</w:t>
      </w:r>
    </w:p>
    <w:p w14:paraId="6CC97EBE" w14:textId="77777777" w:rsidR="00AD40B0" w:rsidRPr="00E85189" w:rsidRDefault="00AD40B0" w:rsidP="00AD40B0">
      <w:pPr>
        <w:pStyle w:val="PL"/>
      </w:pPr>
      <w:r w:rsidRPr="00E85189">
        <w:t>-- ASN1START</w:t>
      </w:r>
    </w:p>
    <w:p w14:paraId="0910368A" w14:textId="77777777" w:rsidR="00AD40B0" w:rsidRPr="00E85189" w:rsidRDefault="00AD40B0" w:rsidP="00AD40B0">
      <w:pPr>
        <w:pStyle w:val="PL"/>
      </w:pPr>
      <w:r w:rsidRPr="00E85189">
        <w:t>-- TAG-SCGFAILUREINFORMATIONEUTRA-START</w:t>
      </w:r>
    </w:p>
    <w:p w14:paraId="4E08F4D1" w14:textId="77777777" w:rsidR="00AD40B0" w:rsidRPr="00E85189" w:rsidRDefault="00AD40B0" w:rsidP="00AD40B0">
      <w:pPr>
        <w:pStyle w:val="PL"/>
        <w:rPr>
          <w:rFonts w:eastAsia="Malgun Gothic"/>
        </w:rPr>
      </w:pPr>
    </w:p>
    <w:p w14:paraId="48A4E7F7" w14:textId="77777777" w:rsidR="00AD40B0" w:rsidRPr="00E85189" w:rsidRDefault="00AD40B0" w:rsidP="00AD40B0">
      <w:pPr>
        <w:pStyle w:val="PL"/>
        <w:rPr>
          <w:rFonts w:eastAsia="Malgun Gothic"/>
        </w:rPr>
      </w:pPr>
      <w:r w:rsidRPr="00E85189">
        <w:rPr>
          <w:rFonts w:eastAsia="Malgun Gothic"/>
        </w:rPr>
        <w:t xml:space="preserve">SCGFailureInformationEUTRA ::=                </w:t>
      </w:r>
      <w:r w:rsidRPr="00E85189">
        <w:t>SEQUENCE</w:t>
      </w:r>
      <w:r w:rsidRPr="00E85189">
        <w:rPr>
          <w:rFonts w:eastAsia="Malgun Gothic"/>
        </w:rPr>
        <w:t xml:space="preserve"> {</w:t>
      </w:r>
    </w:p>
    <w:p w14:paraId="7963DA19" w14:textId="77777777" w:rsidR="00AD40B0" w:rsidRPr="00E85189" w:rsidRDefault="00AD40B0" w:rsidP="00AD40B0">
      <w:pPr>
        <w:pStyle w:val="PL"/>
        <w:rPr>
          <w:rFonts w:eastAsia="Malgun Gothic"/>
        </w:rPr>
      </w:pPr>
      <w:r w:rsidRPr="00E85189">
        <w:rPr>
          <w:rFonts w:eastAsia="Malgun Gothic"/>
        </w:rPr>
        <w:t xml:space="preserve">    criticalExtensions                                </w:t>
      </w:r>
      <w:r w:rsidRPr="00E85189">
        <w:t>CHOICE</w:t>
      </w:r>
      <w:r w:rsidRPr="00E85189">
        <w:rPr>
          <w:rFonts w:eastAsia="Malgun Gothic"/>
        </w:rPr>
        <w:t xml:space="preserve"> {</w:t>
      </w:r>
    </w:p>
    <w:p w14:paraId="06B2FC74" w14:textId="77777777" w:rsidR="00AD40B0" w:rsidRPr="00E85189" w:rsidRDefault="00AD40B0" w:rsidP="00AD40B0">
      <w:pPr>
        <w:pStyle w:val="PL"/>
        <w:rPr>
          <w:rFonts w:eastAsia="Malgun Gothic"/>
        </w:rPr>
      </w:pPr>
      <w:r w:rsidRPr="00E85189">
        <w:rPr>
          <w:rFonts w:eastAsia="Malgun Gothic"/>
        </w:rPr>
        <w:lastRenderedPageBreak/>
        <w:t xml:space="preserve">        scgFailureInformationEUTRA                       SCGFailureInformationEUTRA-IEs,</w:t>
      </w:r>
    </w:p>
    <w:p w14:paraId="1B8B9BED" w14:textId="77777777" w:rsidR="00AD40B0" w:rsidRPr="00E85189" w:rsidRDefault="00AD40B0" w:rsidP="00AD40B0">
      <w:pPr>
        <w:pStyle w:val="PL"/>
        <w:rPr>
          <w:rFonts w:eastAsia="Malgun Gothic"/>
        </w:rPr>
      </w:pPr>
      <w:r w:rsidRPr="00E85189">
        <w:rPr>
          <w:rFonts w:eastAsia="Malgun Gothic"/>
        </w:rPr>
        <w:t xml:space="preserve">        criticalExtensionsFuture                          </w:t>
      </w:r>
      <w:r w:rsidRPr="00E85189">
        <w:t>SEQUENCE</w:t>
      </w:r>
      <w:r w:rsidRPr="00E85189">
        <w:rPr>
          <w:rFonts w:eastAsia="Malgun Gothic"/>
        </w:rPr>
        <w:t xml:space="preserve"> {}</w:t>
      </w:r>
    </w:p>
    <w:p w14:paraId="55E985E6" w14:textId="77777777" w:rsidR="00AD40B0" w:rsidRPr="00E85189" w:rsidRDefault="00AD40B0" w:rsidP="00AD40B0">
      <w:pPr>
        <w:pStyle w:val="PL"/>
        <w:rPr>
          <w:rFonts w:eastAsia="Malgun Gothic"/>
        </w:rPr>
      </w:pPr>
      <w:r w:rsidRPr="00E85189">
        <w:rPr>
          <w:rFonts w:eastAsia="Malgun Gothic"/>
        </w:rPr>
        <w:t xml:space="preserve">    }</w:t>
      </w:r>
    </w:p>
    <w:p w14:paraId="7AC2A83C" w14:textId="77777777" w:rsidR="00AD40B0" w:rsidRPr="00E85189" w:rsidRDefault="00AD40B0" w:rsidP="00AD40B0">
      <w:pPr>
        <w:pStyle w:val="PL"/>
        <w:rPr>
          <w:rFonts w:eastAsia="Malgun Gothic"/>
        </w:rPr>
      </w:pPr>
      <w:r w:rsidRPr="00E85189">
        <w:rPr>
          <w:rFonts w:eastAsia="Malgun Gothic"/>
        </w:rPr>
        <w:t>}</w:t>
      </w:r>
    </w:p>
    <w:p w14:paraId="18BD0447" w14:textId="77777777" w:rsidR="00AD40B0" w:rsidRPr="00E85189" w:rsidRDefault="00AD40B0" w:rsidP="00AD40B0">
      <w:pPr>
        <w:pStyle w:val="PL"/>
        <w:rPr>
          <w:rFonts w:eastAsia="Malgun Gothic"/>
        </w:rPr>
      </w:pPr>
    </w:p>
    <w:p w14:paraId="2659E2A6" w14:textId="77777777" w:rsidR="00AD40B0" w:rsidRPr="00E85189" w:rsidRDefault="00AD40B0" w:rsidP="00AD40B0">
      <w:pPr>
        <w:pStyle w:val="PL"/>
        <w:rPr>
          <w:rFonts w:eastAsia="Malgun Gothic"/>
        </w:rPr>
      </w:pPr>
      <w:r w:rsidRPr="00E85189">
        <w:rPr>
          <w:rFonts w:eastAsia="Malgun Gothic"/>
        </w:rPr>
        <w:t xml:space="preserve">SCGFailureInformationEUTRA-IEs ::=           </w:t>
      </w:r>
      <w:r w:rsidRPr="00E85189">
        <w:t>SEQUENCE</w:t>
      </w:r>
      <w:r w:rsidRPr="00E85189">
        <w:rPr>
          <w:rFonts w:eastAsia="Malgun Gothic"/>
        </w:rPr>
        <w:t xml:space="preserve"> {</w:t>
      </w:r>
    </w:p>
    <w:p w14:paraId="6158BF63" w14:textId="77777777" w:rsidR="00AD40B0" w:rsidRPr="00E85189" w:rsidRDefault="00AD40B0" w:rsidP="00AD40B0">
      <w:pPr>
        <w:pStyle w:val="PL"/>
        <w:rPr>
          <w:rFonts w:eastAsia="Malgun Gothic"/>
        </w:rPr>
      </w:pPr>
      <w:r w:rsidRPr="00E85189">
        <w:rPr>
          <w:rFonts w:eastAsia="Malgun Gothic"/>
        </w:rPr>
        <w:t xml:space="preserve">    failureReportSCG-EUTRA                           FailureReportSCG-EUTRA                      </w:t>
      </w:r>
      <w:r w:rsidRPr="00E85189">
        <w:t>OPTIONAL</w:t>
      </w:r>
      <w:r w:rsidRPr="00E85189">
        <w:rPr>
          <w:rFonts w:eastAsia="Malgun Gothic"/>
        </w:rPr>
        <w:t>,</w:t>
      </w:r>
    </w:p>
    <w:p w14:paraId="24B324F0" w14:textId="77777777" w:rsidR="00AD40B0" w:rsidRPr="00E85189" w:rsidRDefault="00AD40B0" w:rsidP="00AD40B0">
      <w:pPr>
        <w:pStyle w:val="PL"/>
        <w:rPr>
          <w:rFonts w:eastAsia="Malgun Gothic"/>
        </w:rPr>
      </w:pPr>
      <w:r w:rsidRPr="00E85189">
        <w:rPr>
          <w:rFonts w:eastAsia="Malgun Gothic"/>
        </w:rPr>
        <w:t xml:space="preserve">    nonCriticalExtension                              SCGFailureInformationEUTRA-v1590-IEs   </w:t>
      </w:r>
      <w:r w:rsidRPr="00E85189">
        <w:t>OPTIONAL</w:t>
      </w:r>
    </w:p>
    <w:p w14:paraId="079CDB37" w14:textId="77777777" w:rsidR="00AD40B0" w:rsidRPr="00E85189" w:rsidRDefault="00AD40B0" w:rsidP="00AD40B0">
      <w:pPr>
        <w:pStyle w:val="PL"/>
        <w:rPr>
          <w:rFonts w:eastAsia="Malgun Gothic"/>
        </w:rPr>
      </w:pPr>
      <w:r w:rsidRPr="00E85189">
        <w:rPr>
          <w:rFonts w:eastAsia="Malgun Gothic"/>
        </w:rPr>
        <w:t>}</w:t>
      </w:r>
    </w:p>
    <w:p w14:paraId="27928029" w14:textId="77777777" w:rsidR="00AD40B0" w:rsidRPr="00E85189" w:rsidRDefault="00AD40B0" w:rsidP="00AD40B0">
      <w:pPr>
        <w:pStyle w:val="PL"/>
        <w:rPr>
          <w:rFonts w:eastAsia="Malgun Gothic"/>
        </w:rPr>
      </w:pPr>
    </w:p>
    <w:p w14:paraId="3A4B5AB2" w14:textId="77777777" w:rsidR="00AD40B0" w:rsidRPr="00E85189" w:rsidRDefault="00AD40B0" w:rsidP="00AD40B0">
      <w:pPr>
        <w:pStyle w:val="PL"/>
        <w:rPr>
          <w:rFonts w:eastAsia="Malgun Gothic"/>
        </w:rPr>
      </w:pPr>
      <w:r w:rsidRPr="00E85189">
        <w:rPr>
          <w:rFonts w:eastAsia="Malgun Gothic"/>
        </w:rPr>
        <w:t>SCGFailureInformationEUTRA-v1590-IEs ::=</w:t>
      </w:r>
      <w:r w:rsidRPr="00E85189">
        <w:t xml:space="preserve">  SEQUENCE</w:t>
      </w:r>
      <w:r w:rsidRPr="00E85189">
        <w:rPr>
          <w:rFonts w:eastAsia="Malgun Gothic"/>
        </w:rPr>
        <w:t xml:space="preserve"> {</w:t>
      </w:r>
    </w:p>
    <w:p w14:paraId="77E3222C" w14:textId="77777777" w:rsidR="00AD40B0" w:rsidRPr="00E85189" w:rsidRDefault="00AD40B0" w:rsidP="00AD40B0">
      <w:pPr>
        <w:pStyle w:val="PL"/>
        <w:rPr>
          <w:rFonts w:eastAsia="Malgun Gothic"/>
        </w:rPr>
      </w:pPr>
      <w:r w:rsidRPr="00E85189">
        <w:t xml:space="preserve">    lateNonCriticalExtension                  OCTET STRING            OPTIONAL,</w:t>
      </w:r>
    </w:p>
    <w:p w14:paraId="5FA2E513" w14:textId="77777777" w:rsidR="00AD40B0" w:rsidRPr="00E85189" w:rsidRDefault="00AD40B0" w:rsidP="00AD40B0">
      <w:pPr>
        <w:pStyle w:val="PL"/>
        <w:rPr>
          <w:rFonts w:eastAsia="Malgun Gothic"/>
        </w:rPr>
      </w:pPr>
      <w:r w:rsidRPr="00E85189">
        <w:t xml:space="preserve">    </w:t>
      </w:r>
      <w:r w:rsidRPr="00E85189">
        <w:rPr>
          <w:rFonts w:eastAsia="Malgun Gothic"/>
        </w:rPr>
        <w:t>nonCriticalExtension</w:t>
      </w:r>
      <w:r w:rsidRPr="00E85189">
        <w:t xml:space="preserve">                      SEQUENCE</w:t>
      </w:r>
      <w:r w:rsidRPr="00E85189">
        <w:rPr>
          <w:rFonts w:eastAsia="Malgun Gothic"/>
        </w:rPr>
        <w:t xml:space="preserve"> {}</w:t>
      </w:r>
      <w:r w:rsidRPr="00E85189">
        <w:t xml:space="preserve">             OPTIONAL</w:t>
      </w:r>
    </w:p>
    <w:p w14:paraId="073AE3BF" w14:textId="77777777" w:rsidR="00AD40B0" w:rsidRPr="00E85189" w:rsidRDefault="00AD40B0" w:rsidP="00AD40B0">
      <w:pPr>
        <w:pStyle w:val="PL"/>
        <w:rPr>
          <w:rFonts w:eastAsia="Malgun Gothic"/>
        </w:rPr>
      </w:pPr>
      <w:r w:rsidRPr="00E85189">
        <w:rPr>
          <w:rFonts w:eastAsia="Malgun Gothic"/>
        </w:rPr>
        <w:t>}</w:t>
      </w:r>
    </w:p>
    <w:p w14:paraId="793FC1B1" w14:textId="77777777" w:rsidR="00AD40B0" w:rsidRPr="00E85189" w:rsidRDefault="00AD40B0" w:rsidP="00AD40B0">
      <w:pPr>
        <w:pStyle w:val="PL"/>
        <w:rPr>
          <w:rFonts w:eastAsia="Malgun Gothic"/>
        </w:rPr>
      </w:pPr>
    </w:p>
    <w:p w14:paraId="1DF6A30E" w14:textId="77777777" w:rsidR="00AD40B0" w:rsidRPr="00E85189" w:rsidRDefault="00AD40B0" w:rsidP="00AD40B0">
      <w:pPr>
        <w:pStyle w:val="PL"/>
        <w:rPr>
          <w:rFonts w:eastAsia="Malgun Gothic"/>
        </w:rPr>
      </w:pPr>
      <w:bookmarkStart w:id="1960" w:name="_Hlk535235904"/>
      <w:r w:rsidRPr="00E85189">
        <w:rPr>
          <w:rFonts w:eastAsia="Malgun Gothic"/>
        </w:rPr>
        <w:t xml:space="preserve">FailureReportSCG-EUTRA ::=                     </w:t>
      </w:r>
      <w:r w:rsidRPr="00E85189">
        <w:t>SEQUENCE</w:t>
      </w:r>
      <w:r w:rsidRPr="00E85189">
        <w:rPr>
          <w:rFonts w:eastAsia="Malgun Gothic"/>
        </w:rPr>
        <w:t xml:space="preserve"> {</w:t>
      </w:r>
    </w:p>
    <w:p w14:paraId="19DA1E63" w14:textId="77777777" w:rsidR="00AD40B0" w:rsidRPr="00E85189" w:rsidRDefault="00AD40B0" w:rsidP="00AD40B0">
      <w:pPr>
        <w:pStyle w:val="PL"/>
        <w:rPr>
          <w:rFonts w:eastAsia="Malgun Gothic"/>
        </w:rPr>
      </w:pPr>
      <w:r w:rsidRPr="00E85189">
        <w:rPr>
          <w:rFonts w:eastAsia="Malgun Gothic"/>
        </w:rPr>
        <w:t xml:space="preserve">    failureType                                          </w:t>
      </w:r>
      <w:r w:rsidRPr="00E85189">
        <w:t>ENUMERATED</w:t>
      </w:r>
      <w:r w:rsidRPr="00E85189">
        <w:rPr>
          <w:rFonts w:eastAsia="Malgun Gothic"/>
        </w:rPr>
        <w:t xml:space="preserve"> {</w:t>
      </w:r>
    </w:p>
    <w:p w14:paraId="5FCC8EAF" w14:textId="77777777" w:rsidR="00AD40B0" w:rsidRPr="00E85189" w:rsidRDefault="00AD40B0" w:rsidP="00AD40B0">
      <w:pPr>
        <w:pStyle w:val="PL"/>
        <w:rPr>
          <w:rFonts w:eastAsia="Malgun Gothic"/>
        </w:rPr>
      </w:pPr>
      <w:r w:rsidRPr="00E85189">
        <w:rPr>
          <w:rFonts w:eastAsia="Malgun Gothic"/>
        </w:rPr>
        <w:t xml:space="preserve">                                                                t31</w:t>
      </w:r>
      <w:r w:rsidRPr="00E85189">
        <w:rPr>
          <w:rFonts w:eastAsia="MS Mincho"/>
        </w:rPr>
        <w:t>3</w:t>
      </w:r>
      <w:r w:rsidRPr="00E85189">
        <w:rPr>
          <w:rFonts w:eastAsia="Malgun Gothic"/>
        </w:rPr>
        <w:t>-Expiry, randomAccessProblem,</w:t>
      </w:r>
    </w:p>
    <w:p w14:paraId="458ABDCB" w14:textId="77777777" w:rsidR="00AD40B0" w:rsidRPr="00E85189" w:rsidRDefault="00AD40B0" w:rsidP="00AD40B0">
      <w:pPr>
        <w:pStyle w:val="PL"/>
        <w:rPr>
          <w:rFonts w:eastAsia="Malgun Gothic"/>
        </w:rPr>
      </w:pPr>
      <w:r w:rsidRPr="00E85189">
        <w:rPr>
          <w:rFonts w:eastAsia="Malgun Gothic"/>
        </w:rPr>
        <w:t xml:space="preserve">                                                                rlc-MaxNumRetx, scg-ChangeFailure, spare4,</w:t>
      </w:r>
    </w:p>
    <w:p w14:paraId="769FF600" w14:textId="77777777" w:rsidR="00AD40B0" w:rsidRPr="00E85189" w:rsidRDefault="00AD40B0" w:rsidP="00AD40B0">
      <w:pPr>
        <w:pStyle w:val="PL"/>
        <w:rPr>
          <w:rFonts w:eastAsia="Malgun Gothic"/>
        </w:rPr>
      </w:pPr>
      <w:r w:rsidRPr="00E85189">
        <w:rPr>
          <w:rFonts w:eastAsia="Malgun Gothic"/>
        </w:rPr>
        <w:t xml:space="preserve">                                                                spare3, spare2, spare1},</w:t>
      </w:r>
    </w:p>
    <w:p w14:paraId="71AD555C" w14:textId="77777777" w:rsidR="00AD40B0" w:rsidRPr="00E85189" w:rsidRDefault="00AD40B0" w:rsidP="00AD40B0">
      <w:pPr>
        <w:pStyle w:val="PL"/>
        <w:rPr>
          <w:rFonts w:eastAsia="Malgun Gothic"/>
        </w:rPr>
      </w:pPr>
      <w:r w:rsidRPr="00E85189">
        <w:rPr>
          <w:rFonts w:eastAsia="Malgun Gothic"/>
        </w:rPr>
        <w:t xml:space="preserve">    measResultFreqListMRDC                            MeasResultFreqListFailMRDC                </w:t>
      </w:r>
      <w:r w:rsidRPr="00E85189">
        <w:t>OPTIONAL</w:t>
      </w:r>
      <w:r w:rsidRPr="00E85189">
        <w:rPr>
          <w:rFonts w:eastAsia="Malgun Gothic"/>
        </w:rPr>
        <w:t>,</w:t>
      </w:r>
    </w:p>
    <w:p w14:paraId="21B091E6" w14:textId="77777777" w:rsidR="00AD40B0" w:rsidRPr="00E85189" w:rsidRDefault="00AD40B0" w:rsidP="00AD40B0">
      <w:pPr>
        <w:pStyle w:val="PL"/>
        <w:rPr>
          <w:rFonts w:eastAsia="Malgun Gothic"/>
        </w:rPr>
      </w:pPr>
      <w:r w:rsidRPr="00E85189">
        <w:rPr>
          <w:rFonts w:eastAsia="Malgun Gothic"/>
        </w:rPr>
        <w:t xml:space="preserve">    measResultSCG-FailureMRDC                        </w:t>
      </w:r>
      <w:r w:rsidRPr="00E85189">
        <w:t>OCTET</w:t>
      </w:r>
      <w:r w:rsidRPr="00E85189">
        <w:rPr>
          <w:rFonts w:eastAsia="Malgun Gothic"/>
        </w:rPr>
        <w:t xml:space="preserve"> </w:t>
      </w:r>
      <w:r w:rsidRPr="00E85189">
        <w:t>STRING                          OPTIONAL</w:t>
      </w:r>
      <w:r w:rsidRPr="00E85189">
        <w:rPr>
          <w:rFonts w:eastAsia="Malgun Gothic"/>
        </w:rPr>
        <w:t>,</w:t>
      </w:r>
    </w:p>
    <w:p w14:paraId="0DD9F88D" w14:textId="77777777" w:rsidR="00AD40B0" w:rsidRPr="00E85189" w:rsidRDefault="00AD40B0" w:rsidP="00AD40B0">
      <w:pPr>
        <w:pStyle w:val="PL"/>
        <w:rPr>
          <w:rFonts w:eastAsia="Malgun Gothic"/>
        </w:rPr>
      </w:pPr>
      <w:r w:rsidRPr="00E85189">
        <w:rPr>
          <w:rFonts w:eastAsia="Malgun Gothic"/>
        </w:rPr>
        <w:t xml:space="preserve">    ...</w:t>
      </w:r>
    </w:p>
    <w:p w14:paraId="7E210472" w14:textId="77777777" w:rsidR="00AD40B0" w:rsidRPr="00E85189" w:rsidRDefault="00AD40B0" w:rsidP="00AD40B0">
      <w:pPr>
        <w:pStyle w:val="PL"/>
        <w:rPr>
          <w:rFonts w:eastAsia="Malgun Gothic"/>
        </w:rPr>
      </w:pPr>
      <w:r w:rsidRPr="00E85189">
        <w:rPr>
          <w:rFonts w:eastAsia="Malgun Gothic"/>
        </w:rPr>
        <w:t>}</w:t>
      </w:r>
    </w:p>
    <w:p w14:paraId="53B497B4" w14:textId="77777777" w:rsidR="00AD40B0" w:rsidRPr="00E85189" w:rsidRDefault="00AD40B0" w:rsidP="00AD40B0">
      <w:pPr>
        <w:pStyle w:val="PL"/>
        <w:rPr>
          <w:rFonts w:eastAsia="Malgun Gothic"/>
        </w:rPr>
      </w:pPr>
    </w:p>
    <w:p w14:paraId="522CABD5" w14:textId="77777777" w:rsidR="00AD40B0" w:rsidRPr="00E85189" w:rsidRDefault="00AD40B0" w:rsidP="00AD40B0">
      <w:pPr>
        <w:pStyle w:val="PL"/>
        <w:rPr>
          <w:rFonts w:eastAsia="Malgun Gothic"/>
        </w:rPr>
      </w:pPr>
      <w:r w:rsidRPr="00E85189">
        <w:rPr>
          <w:rFonts w:eastAsia="Malgun Gothic"/>
        </w:rPr>
        <w:t xml:space="preserve">MeasResultFreqListFailMRDC ::=      </w:t>
      </w:r>
      <w:r w:rsidRPr="00E85189">
        <w:t>SEQUENCE</w:t>
      </w:r>
      <w:r w:rsidRPr="00E85189">
        <w:rPr>
          <w:rFonts w:eastAsia="Malgun Gothic"/>
        </w:rPr>
        <w:t xml:space="preserve"> (</w:t>
      </w:r>
      <w:r w:rsidRPr="00E85189">
        <w:t>SIZE</w:t>
      </w:r>
      <w:r w:rsidRPr="00E85189">
        <w:rPr>
          <w:rFonts w:eastAsia="Malgun Gothic"/>
        </w:rPr>
        <w:t xml:space="preserve"> (1.. maxFreq)) OF MeasResult2EUTRA</w:t>
      </w:r>
    </w:p>
    <w:p w14:paraId="16C8E33F" w14:textId="77777777" w:rsidR="00AD40B0" w:rsidRPr="00E85189" w:rsidRDefault="00AD40B0" w:rsidP="00AD40B0">
      <w:pPr>
        <w:pStyle w:val="PL"/>
        <w:rPr>
          <w:rFonts w:eastAsia="Malgun Gothic"/>
        </w:rPr>
      </w:pPr>
    </w:p>
    <w:bookmarkEnd w:id="1960"/>
    <w:p w14:paraId="33C2ABB3" w14:textId="77777777" w:rsidR="00AD40B0" w:rsidRPr="00E85189" w:rsidRDefault="00AD40B0" w:rsidP="00AD40B0">
      <w:pPr>
        <w:pStyle w:val="PL"/>
      </w:pPr>
      <w:r w:rsidRPr="00E85189">
        <w:t>-- TAG-SCGFAILUREINFORMATIONEUTRA-STOP</w:t>
      </w:r>
    </w:p>
    <w:p w14:paraId="4E41B443" w14:textId="77777777" w:rsidR="00AD40B0" w:rsidRPr="00E85189" w:rsidRDefault="00AD40B0" w:rsidP="00AD40B0">
      <w:pPr>
        <w:pStyle w:val="PL"/>
      </w:pPr>
      <w:r w:rsidRPr="00E85189">
        <w:t>-- ASN1STOP</w:t>
      </w:r>
    </w:p>
    <w:p w14:paraId="49AD5E0F" w14:textId="77777777" w:rsidR="00AD40B0" w:rsidRPr="00E85189" w:rsidRDefault="00AD40B0" w:rsidP="00AD40B0">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D40B0" w:rsidRPr="00E85189" w14:paraId="25CEF711" w14:textId="77777777" w:rsidTr="00AD40B0">
        <w:trPr>
          <w:cantSplit/>
          <w:tblHeader/>
        </w:trPr>
        <w:tc>
          <w:tcPr>
            <w:tcW w:w="14175" w:type="dxa"/>
          </w:tcPr>
          <w:p w14:paraId="1AFE389F" w14:textId="77777777" w:rsidR="00AD40B0" w:rsidRPr="00E85189" w:rsidRDefault="00AD40B0" w:rsidP="00AD40B0">
            <w:pPr>
              <w:pStyle w:val="TAH"/>
              <w:rPr>
                <w:rFonts w:eastAsia="Malgun Gothic"/>
                <w:i/>
                <w:lang w:eastAsia="en-GB"/>
              </w:rPr>
            </w:pPr>
            <w:bookmarkStart w:id="1961" w:name="_Hlk535235934"/>
            <w:r w:rsidRPr="00E85189">
              <w:rPr>
                <w:rFonts w:eastAsia="Malgun Gothic"/>
                <w:i/>
                <w:noProof/>
              </w:rPr>
              <w:t>SCGFailureInformationEUTRA</w:t>
            </w:r>
            <w:r w:rsidRPr="00E85189">
              <w:rPr>
                <w:rFonts w:eastAsia="Malgun Gothic"/>
                <w:i/>
                <w:iCs/>
                <w:noProof/>
                <w:lang w:eastAsia="en-GB"/>
              </w:rPr>
              <w:t xml:space="preserve"> field descriptions</w:t>
            </w:r>
          </w:p>
        </w:tc>
      </w:tr>
      <w:tr w:rsidR="00AD40B0" w:rsidRPr="00E85189" w14:paraId="25B1E046" w14:textId="77777777" w:rsidTr="00AD40B0">
        <w:trPr>
          <w:cantSplit/>
          <w:tblHeader/>
        </w:trPr>
        <w:tc>
          <w:tcPr>
            <w:tcW w:w="14175" w:type="dxa"/>
          </w:tcPr>
          <w:p w14:paraId="0FE90FB6" w14:textId="77777777" w:rsidR="00AD40B0" w:rsidRPr="00E85189" w:rsidRDefault="00AD40B0" w:rsidP="00AD40B0">
            <w:pPr>
              <w:pStyle w:val="TAL"/>
              <w:rPr>
                <w:rFonts w:eastAsia="Malgun Gothic"/>
                <w:b/>
                <w:i/>
              </w:rPr>
            </w:pPr>
            <w:proofErr w:type="spellStart"/>
            <w:r w:rsidRPr="00E85189">
              <w:rPr>
                <w:rFonts w:eastAsia="Malgun Gothic"/>
                <w:b/>
                <w:i/>
              </w:rPr>
              <w:t>measResultFreqListMRDC</w:t>
            </w:r>
            <w:proofErr w:type="spellEnd"/>
          </w:p>
          <w:p w14:paraId="7B0C65FF" w14:textId="77777777" w:rsidR="00AD40B0" w:rsidRPr="00E85189" w:rsidRDefault="00AD40B0" w:rsidP="00AD40B0">
            <w:pPr>
              <w:pStyle w:val="TAL"/>
              <w:rPr>
                <w:rFonts w:eastAsia="Malgun Gothic"/>
                <w:noProof/>
                <w:lang w:eastAsia="en-GB"/>
              </w:rPr>
            </w:pPr>
            <w:r w:rsidRPr="00E85189">
              <w:rPr>
                <w:rFonts w:eastAsia="Malgun Gothic"/>
                <w:lang w:eastAsia="en-GB"/>
              </w:rPr>
              <w:t xml:space="preserve">The field contains available results of measurements on E-UTRA frequencies the UE is configured to measure by </w:t>
            </w:r>
            <w:r w:rsidRPr="00E85189">
              <w:rPr>
                <w:rFonts w:eastAsia="Malgun Gothic"/>
                <w:i/>
                <w:lang w:eastAsia="en-GB"/>
              </w:rPr>
              <w:t>measConfig</w:t>
            </w:r>
            <w:r w:rsidRPr="00E85189">
              <w:rPr>
                <w:rFonts w:eastAsia="Malgun Gothic"/>
                <w:lang w:eastAsia="en-GB"/>
              </w:rPr>
              <w:t>.</w:t>
            </w:r>
          </w:p>
        </w:tc>
      </w:tr>
      <w:tr w:rsidR="00AD40B0" w:rsidRPr="00E85189" w14:paraId="496CEA1A" w14:textId="77777777" w:rsidTr="00AD40B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F5A1FD" w14:textId="77777777" w:rsidR="00AD40B0" w:rsidRPr="00E85189" w:rsidRDefault="00AD40B0" w:rsidP="00AD40B0">
            <w:pPr>
              <w:pStyle w:val="TAL"/>
              <w:rPr>
                <w:rFonts w:eastAsia="Malgun Gothic"/>
                <w:b/>
                <w:i/>
              </w:rPr>
            </w:pPr>
            <w:proofErr w:type="spellStart"/>
            <w:r w:rsidRPr="00E85189">
              <w:rPr>
                <w:rFonts w:eastAsia="Malgun Gothic"/>
                <w:b/>
                <w:i/>
              </w:rPr>
              <w:t>measResultSCG-FailureMRDC</w:t>
            </w:r>
            <w:proofErr w:type="spellEnd"/>
          </w:p>
          <w:p w14:paraId="71544877" w14:textId="77777777" w:rsidR="00AD40B0" w:rsidRPr="00E85189" w:rsidRDefault="00AD40B0" w:rsidP="00AD40B0">
            <w:pPr>
              <w:pStyle w:val="TAL"/>
              <w:rPr>
                <w:rFonts w:eastAsia="Malgun Gothic"/>
              </w:rPr>
            </w:pPr>
            <w:r w:rsidRPr="00E85189">
              <w:rPr>
                <w:rFonts w:eastAsia="Malgun Gothic"/>
                <w:bCs/>
                <w:noProof/>
                <w:lang w:eastAsia="en-GB"/>
              </w:rPr>
              <w:t xml:space="preserve">Includes the E-UTRA </w:t>
            </w:r>
            <w:r w:rsidRPr="00E85189">
              <w:rPr>
                <w:rFonts w:eastAsia="Malgun Gothic"/>
                <w:bCs/>
                <w:i/>
                <w:noProof/>
                <w:lang w:eastAsia="en-GB"/>
              </w:rPr>
              <w:t>MeasResultSCG-FailureMRDC</w:t>
            </w:r>
            <w:r w:rsidRPr="00E85189">
              <w:rPr>
                <w:rFonts w:eastAsia="Malgun Gothic"/>
                <w:bCs/>
                <w:noProof/>
                <w:lang w:eastAsia="en-GB"/>
              </w:rPr>
              <w:t xml:space="preserve"> IE as specified in TS 36.331 [10]. </w:t>
            </w:r>
            <w:r w:rsidRPr="00E85189">
              <w:rPr>
                <w:rFonts w:eastAsia="Malgun Gothic"/>
              </w:rPr>
              <w:t xml:space="preserve">The field contains available results of measurements on E-UTRA frequencies the UE is configured to measure by the E-UTRA </w:t>
            </w:r>
            <w:proofErr w:type="spellStart"/>
            <w:r w:rsidRPr="00E85189">
              <w:rPr>
                <w:rFonts w:eastAsia="Malgun Gothic"/>
                <w:i/>
              </w:rPr>
              <w:t>RRCConnectionReconfiguration</w:t>
            </w:r>
            <w:proofErr w:type="spellEnd"/>
            <w:r w:rsidRPr="00E85189">
              <w:rPr>
                <w:rFonts w:eastAsia="Malgun Gothic"/>
              </w:rPr>
              <w:t xml:space="preserve"> message.</w:t>
            </w:r>
          </w:p>
        </w:tc>
      </w:tr>
      <w:bookmarkEnd w:id="1961"/>
    </w:tbl>
    <w:p w14:paraId="725DBE6F" w14:textId="77777777" w:rsidR="00AD40B0" w:rsidRPr="00E85189" w:rsidRDefault="00AD40B0" w:rsidP="00AD40B0">
      <w:pPr>
        <w:rPr>
          <w:rFonts w:eastAsia="Arial Unicode MS"/>
          <w:lang w:eastAsia="zh-CN"/>
        </w:rPr>
      </w:pPr>
    </w:p>
    <w:p w14:paraId="115FA41C" w14:textId="77777777" w:rsidR="00AD40B0" w:rsidRPr="00E85189" w:rsidRDefault="00AD40B0" w:rsidP="00AD40B0">
      <w:pPr>
        <w:pStyle w:val="Heading4"/>
      </w:pPr>
      <w:bookmarkStart w:id="1962" w:name="_Toc20425907"/>
      <w:bookmarkStart w:id="1963" w:name="_Toc29321303"/>
      <w:bookmarkStart w:id="1964" w:name="_Toc36219486"/>
      <w:bookmarkStart w:id="1965" w:name="_Toc36220162"/>
      <w:bookmarkStart w:id="1966" w:name="_Toc36513582"/>
      <w:bookmarkStart w:id="1967" w:name="_Toc46449640"/>
      <w:bookmarkStart w:id="1968" w:name="_Toc46489427"/>
      <w:r w:rsidRPr="00E85189">
        <w:t>–</w:t>
      </w:r>
      <w:r w:rsidRPr="00E85189">
        <w:tab/>
      </w:r>
      <w:r w:rsidRPr="00E85189">
        <w:rPr>
          <w:i/>
          <w:noProof/>
        </w:rPr>
        <w:t>SecurityModeCommand</w:t>
      </w:r>
      <w:bookmarkEnd w:id="1962"/>
      <w:bookmarkEnd w:id="1963"/>
      <w:bookmarkEnd w:id="1964"/>
      <w:bookmarkEnd w:id="1965"/>
      <w:bookmarkEnd w:id="1966"/>
      <w:bookmarkEnd w:id="1967"/>
      <w:bookmarkEnd w:id="1968"/>
    </w:p>
    <w:p w14:paraId="1D277C59" w14:textId="77777777" w:rsidR="00AD40B0" w:rsidRPr="00E85189" w:rsidRDefault="00AD40B0" w:rsidP="00AD40B0">
      <w:r w:rsidRPr="00E85189">
        <w:t xml:space="preserve">The </w:t>
      </w:r>
      <w:r w:rsidRPr="00E85189">
        <w:rPr>
          <w:i/>
          <w:noProof/>
        </w:rPr>
        <w:t>SecurityModeCommand</w:t>
      </w:r>
      <w:r w:rsidRPr="00E85189">
        <w:t xml:space="preserve"> message is used to command the activation of AS security.</w:t>
      </w:r>
    </w:p>
    <w:p w14:paraId="0EDA2253" w14:textId="77777777" w:rsidR="00AD40B0" w:rsidRPr="00E85189" w:rsidRDefault="00AD40B0" w:rsidP="00AD40B0">
      <w:pPr>
        <w:pStyle w:val="B1"/>
      </w:pPr>
      <w:r w:rsidRPr="00E85189">
        <w:t>Signalling radio bearer: SRB1</w:t>
      </w:r>
    </w:p>
    <w:p w14:paraId="61638246" w14:textId="77777777" w:rsidR="00AD40B0" w:rsidRPr="00E85189" w:rsidRDefault="00AD40B0" w:rsidP="00AD40B0">
      <w:pPr>
        <w:pStyle w:val="B1"/>
      </w:pPr>
      <w:r w:rsidRPr="00E85189">
        <w:t>RLC-SAP: AM</w:t>
      </w:r>
    </w:p>
    <w:p w14:paraId="41899324" w14:textId="77777777" w:rsidR="00AD40B0" w:rsidRPr="00E85189" w:rsidRDefault="00AD40B0" w:rsidP="00AD40B0">
      <w:pPr>
        <w:pStyle w:val="B1"/>
      </w:pPr>
      <w:r w:rsidRPr="00E85189">
        <w:t>Logical channel: DCCH</w:t>
      </w:r>
    </w:p>
    <w:p w14:paraId="55DEB281" w14:textId="77777777" w:rsidR="00AD40B0" w:rsidRPr="00E85189" w:rsidRDefault="00AD40B0" w:rsidP="00AD40B0">
      <w:pPr>
        <w:pStyle w:val="B1"/>
      </w:pPr>
      <w:r w:rsidRPr="00E85189">
        <w:lastRenderedPageBreak/>
        <w:t>Direction: Network to UE</w:t>
      </w:r>
    </w:p>
    <w:p w14:paraId="5B72E451" w14:textId="77777777" w:rsidR="00AD40B0" w:rsidRPr="00E85189" w:rsidRDefault="00AD40B0" w:rsidP="00AD40B0">
      <w:pPr>
        <w:pStyle w:val="TH"/>
      </w:pPr>
      <w:r w:rsidRPr="00E85189">
        <w:rPr>
          <w:i/>
          <w:noProof/>
        </w:rPr>
        <w:t>SecurityModeCommand</w:t>
      </w:r>
      <w:r w:rsidRPr="00E85189">
        <w:rPr>
          <w:noProof/>
        </w:rPr>
        <w:t xml:space="preserve"> message</w:t>
      </w:r>
    </w:p>
    <w:p w14:paraId="61ADCF04" w14:textId="77777777" w:rsidR="00AD40B0" w:rsidRPr="00E85189" w:rsidRDefault="00AD40B0" w:rsidP="00AD40B0">
      <w:pPr>
        <w:pStyle w:val="PL"/>
      </w:pPr>
      <w:r w:rsidRPr="00E85189">
        <w:t>-- ASN1START</w:t>
      </w:r>
    </w:p>
    <w:p w14:paraId="63EBB341" w14:textId="77777777" w:rsidR="00AD40B0" w:rsidRPr="00E85189" w:rsidRDefault="00AD40B0" w:rsidP="00AD40B0">
      <w:pPr>
        <w:pStyle w:val="PL"/>
      </w:pPr>
      <w:r w:rsidRPr="00E85189">
        <w:t>-- TAG-SECURITYMODECOMMAND-START</w:t>
      </w:r>
    </w:p>
    <w:p w14:paraId="6448A68B" w14:textId="77777777" w:rsidR="00AD40B0" w:rsidRPr="00E85189" w:rsidRDefault="00AD40B0" w:rsidP="00AD40B0">
      <w:pPr>
        <w:pStyle w:val="PL"/>
      </w:pPr>
    </w:p>
    <w:p w14:paraId="522A0BD8" w14:textId="77777777" w:rsidR="00AD40B0" w:rsidRPr="00E85189" w:rsidRDefault="00AD40B0" w:rsidP="00AD40B0">
      <w:pPr>
        <w:pStyle w:val="PL"/>
      </w:pPr>
      <w:r w:rsidRPr="00E85189">
        <w:t>SecurityModeCommand ::=             SEQUENCE {</w:t>
      </w:r>
    </w:p>
    <w:p w14:paraId="32154625" w14:textId="77777777" w:rsidR="00AD40B0" w:rsidRPr="00E85189" w:rsidRDefault="00AD40B0" w:rsidP="00AD40B0">
      <w:pPr>
        <w:pStyle w:val="PL"/>
      </w:pPr>
      <w:r w:rsidRPr="00E85189">
        <w:t xml:space="preserve">    rrc-TransactionIdentifier           RRC-TransactionIdentifier,</w:t>
      </w:r>
    </w:p>
    <w:p w14:paraId="7530C9C3" w14:textId="77777777" w:rsidR="00AD40B0" w:rsidRPr="00E85189" w:rsidRDefault="00AD40B0" w:rsidP="00AD40B0">
      <w:pPr>
        <w:pStyle w:val="PL"/>
      </w:pPr>
      <w:r w:rsidRPr="00E85189">
        <w:t xml:space="preserve">    criticalExtensions                  CHOICE {</w:t>
      </w:r>
    </w:p>
    <w:p w14:paraId="6BB93340" w14:textId="77777777" w:rsidR="00AD40B0" w:rsidRPr="00E85189" w:rsidRDefault="00AD40B0" w:rsidP="00AD40B0">
      <w:pPr>
        <w:pStyle w:val="PL"/>
      </w:pPr>
      <w:r w:rsidRPr="00E85189">
        <w:t xml:space="preserve">        securityModeCommand                 SecurityModeCommand-IEs,</w:t>
      </w:r>
    </w:p>
    <w:p w14:paraId="3AF0105E" w14:textId="77777777" w:rsidR="00AD40B0" w:rsidRPr="00E85189" w:rsidRDefault="00AD40B0" w:rsidP="00AD40B0">
      <w:pPr>
        <w:pStyle w:val="PL"/>
      </w:pPr>
      <w:r w:rsidRPr="00E85189">
        <w:t xml:space="preserve">        criticalExtensionsFuture            SEQUENCE {}</w:t>
      </w:r>
    </w:p>
    <w:p w14:paraId="26B0B234" w14:textId="77777777" w:rsidR="00AD40B0" w:rsidRPr="00E85189" w:rsidRDefault="00AD40B0" w:rsidP="00AD40B0">
      <w:pPr>
        <w:pStyle w:val="PL"/>
      </w:pPr>
      <w:r w:rsidRPr="00E85189">
        <w:t xml:space="preserve">    }</w:t>
      </w:r>
    </w:p>
    <w:p w14:paraId="63B13660" w14:textId="77777777" w:rsidR="00AD40B0" w:rsidRPr="00E85189" w:rsidRDefault="00AD40B0" w:rsidP="00AD40B0">
      <w:pPr>
        <w:pStyle w:val="PL"/>
      </w:pPr>
      <w:r w:rsidRPr="00E85189">
        <w:t>}</w:t>
      </w:r>
    </w:p>
    <w:p w14:paraId="207FF7A3" w14:textId="77777777" w:rsidR="00AD40B0" w:rsidRPr="00E85189" w:rsidRDefault="00AD40B0" w:rsidP="00AD40B0">
      <w:pPr>
        <w:pStyle w:val="PL"/>
      </w:pPr>
    </w:p>
    <w:p w14:paraId="684BFE3B" w14:textId="77777777" w:rsidR="00AD40B0" w:rsidRPr="00E85189" w:rsidRDefault="00AD40B0" w:rsidP="00AD40B0">
      <w:pPr>
        <w:pStyle w:val="PL"/>
      </w:pPr>
      <w:r w:rsidRPr="00E85189">
        <w:t>SecurityModeCommand-IEs ::=         SEQUENCE {</w:t>
      </w:r>
    </w:p>
    <w:p w14:paraId="46650B5A" w14:textId="77777777" w:rsidR="00AD40B0" w:rsidRPr="00E85189" w:rsidRDefault="00AD40B0" w:rsidP="00AD40B0">
      <w:pPr>
        <w:pStyle w:val="PL"/>
      </w:pPr>
      <w:r w:rsidRPr="00E85189">
        <w:t xml:space="preserve">    securityConfigSMC                   SecurityConfigSMC,</w:t>
      </w:r>
    </w:p>
    <w:p w14:paraId="2D716772" w14:textId="77777777" w:rsidR="00AD40B0" w:rsidRPr="00E85189" w:rsidRDefault="00AD40B0" w:rsidP="00AD40B0">
      <w:pPr>
        <w:pStyle w:val="PL"/>
      </w:pPr>
    </w:p>
    <w:p w14:paraId="729A3B88" w14:textId="77777777" w:rsidR="00AD40B0" w:rsidRPr="00E85189" w:rsidRDefault="00AD40B0" w:rsidP="00AD40B0">
      <w:pPr>
        <w:pStyle w:val="PL"/>
      </w:pPr>
      <w:r w:rsidRPr="00E85189">
        <w:t xml:space="preserve">    lateNonCriticalExtension            OCTET STRING                                                            OPTIONAL,</w:t>
      </w:r>
    </w:p>
    <w:p w14:paraId="21EAB650" w14:textId="77777777" w:rsidR="00AD40B0" w:rsidRPr="00E85189" w:rsidRDefault="00AD40B0" w:rsidP="00AD40B0">
      <w:pPr>
        <w:pStyle w:val="PL"/>
      </w:pPr>
      <w:r w:rsidRPr="00E85189">
        <w:t xml:space="preserve">    nonCriticalExtension                SEQUENCE{}                                                              OPTIONAL</w:t>
      </w:r>
    </w:p>
    <w:p w14:paraId="4460CFBD" w14:textId="77777777" w:rsidR="00AD40B0" w:rsidRPr="00E85189" w:rsidRDefault="00AD40B0" w:rsidP="00AD40B0">
      <w:pPr>
        <w:pStyle w:val="PL"/>
      </w:pPr>
      <w:r w:rsidRPr="00E85189">
        <w:t>}</w:t>
      </w:r>
    </w:p>
    <w:p w14:paraId="510E53BC" w14:textId="77777777" w:rsidR="00AD40B0" w:rsidRPr="00E85189" w:rsidRDefault="00AD40B0" w:rsidP="00AD40B0">
      <w:pPr>
        <w:pStyle w:val="PL"/>
      </w:pPr>
    </w:p>
    <w:p w14:paraId="2DAF377A" w14:textId="77777777" w:rsidR="00AD40B0" w:rsidRPr="00E85189" w:rsidRDefault="00AD40B0" w:rsidP="00AD40B0">
      <w:pPr>
        <w:pStyle w:val="PL"/>
      </w:pPr>
      <w:r w:rsidRPr="00E85189">
        <w:t>SecurityConfigSMC ::=               SEQUENCE {</w:t>
      </w:r>
    </w:p>
    <w:p w14:paraId="35F0178A" w14:textId="77777777" w:rsidR="00AD40B0" w:rsidRPr="00E85189" w:rsidRDefault="00AD40B0" w:rsidP="00AD40B0">
      <w:pPr>
        <w:pStyle w:val="PL"/>
      </w:pPr>
      <w:r w:rsidRPr="00E85189">
        <w:t xml:space="preserve">    securityAlgorithmConfig             SecurityAlgorithmConfig,</w:t>
      </w:r>
    </w:p>
    <w:p w14:paraId="56C3E944" w14:textId="77777777" w:rsidR="00AD40B0" w:rsidRPr="00E85189" w:rsidRDefault="00AD40B0" w:rsidP="00AD40B0">
      <w:pPr>
        <w:pStyle w:val="PL"/>
      </w:pPr>
      <w:r w:rsidRPr="00E85189">
        <w:t xml:space="preserve">    ...</w:t>
      </w:r>
    </w:p>
    <w:p w14:paraId="34D8B144" w14:textId="77777777" w:rsidR="00AD40B0" w:rsidRPr="00E85189" w:rsidRDefault="00AD40B0" w:rsidP="00AD40B0">
      <w:pPr>
        <w:pStyle w:val="PL"/>
      </w:pPr>
      <w:r w:rsidRPr="00E85189">
        <w:t>}</w:t>
      </w:r>
    </w:p>
    <w:p w14:paraId="78155631" w14:textId="77777777" w:rsidR="00AD40B0" w:rsidRPr="00E85189" w:rsidRDefault="00AD40B0" w:rsidP="00AD40B0">
      <w:pPr>
        <w:pStyle w:val="PL"/>
      </w:pPr>
    </w:p>
    <w:p w14:paraId="6598837E" w14:textId="77777777" w:rsidR="00AD40B0" w:rsidRPr="00E85189" w:rsidRDefault="00AD40B0" w:rsidP="00AD40B0">
      <w:pPr>
        <w:pStyle w:val="PL"/>
      </w:pPr>
      <w:r w:rsidRPr="00E85189">
        <w:t>-- TAG-SECURITYMODECOMMAND-STOP</w:t>
      </w:r>
    </w:p>
    <w:p w14:paraId="26F975FB" w14:textId="77777777" w:rsidR="00AD40B0" w:rsidRPr="00E85189" w:rsidRDefault="00AD40B0" w:rsidP="00AD40B0">
      <w:pPr>
        <w:pStyle w:val="PL"/>
      </w:pPr>
      <w:r w:rsidRPr="00E85189">
        <w:t>-- ASN1STOP</w:t>
      </w:r>
    </w:p>
    <w:p w14:paraId="4B2FE5AA" w14:textId="77777777" w:rsidR="00AD40B0" w:rsidRPr="00E85189" w:rsidRDefault="00AD40B0" w:rsidP="00AD40B0"/>
    <w:p w14:paraId="078A8F8A" w14:textId="77777777" w:rsidR="00AD40B0" w:rsidRPr="00E85189" w:rsidRDefault="00AD40B0" w:rsidP="00AD40B0">
      <w:pPr>
        <w:pStyle w:val="Heading4"/>
      </w:pPr>
      <w:bookmarkStart w:id="1969" w:name="_Toc20425908"/>
      <w:bookmarkStart w:id="1970" w:name="_Toc29321304"/>
      <w:bookmarkStart w:id="1971" w:name="_Toc36219487"/>
      <w:bookmarkStart w:id="1972" w:name="_Toc36220163"/>
      <w:bookmarkStart w:id="1973" w:name="_Toc36513583"/>
      <w:bookmarkStart w:id="1974" w:name="_Toc46449641"/>
      <w:bookmarkStart w:id="1975" w:name="_Toc46489428"/>
      <w:r w:rsidRPr="00E85189">
        <w:t>–</w:t>
      </w:r>
      <w:r w:rsidRPr="00E85189">
        <w:tab/>
      </w:r>
      <w:r w:rsidRPr="00E85189">
        <w:rPr>
          <w:i/>
          <w:noProof/>
        </w:rPr>
        <w:t>SecurityModeComplete</w:t>
      </w:r>
      <w:bookmarkEnd w:id="1969"/>
      <w:bookmarkEnd w:id="1970"/>
      <w:bookmarkEnd w:id="1971"/>
      <w:bookmarkEnd w:id="1972"/>
      <w:bookmarkEnd w:id="1973"/>
      <w:bookmarkEnd w:id="1974"/>
      <w:bookmarkEnd w:id="1975"/>
    </w:p>
    <w:p w14:paraId="69B1605F" w14:textId="77777777" w:rsidR="00AD40B0" w:rsidRPr="00E85189" w:rsidRDefault="00AD40B0" w:rsidP="00AD40B0">
      <w:r w:rsidRPr="00E85189">
        <w:t xml:space="preserve">The </w:t>
      </w:r>
      <w:r w:rsidRPr="00E85189">
        <w:rPr>
          <w:i/>
          <w:noProof/>
        </w:rPr>
        <w:t>SecurityModeComplete</w:t>
      </w:r>
      <w:r w:rsidRPr="00E85189">
        <w:t xml:space="preserve"> message is used to confirm the successful completion of a security mode command.</w:t>
      </w:r>
    </w:p>
    <w:p w14:paraId="54CB020A" w14:textId="77777777" w:rsidR="00AD40B0" w:rsidRPr="00E85189" w:rsidRDefault="00AD40B0" w:rsidP="00AD40B0">
      <w:pPr>
        <w:pStyle w:val="B1"/>
      </w:pPr>
      <w:r w:rsidRPr="00E85189">
        <w:t>Signalling radio bearer: SRB1</w:t>
      </w:r>
    </w:p>
    <w:p w14:paraId="0B1A1832" w14:textId="77777777" w:rsidR="00AD40B0" w:rsidRPr="00E85189" w:rsidRDefault="00AD40B0" w:rsidP="00AD40B0">
      <w:pPr>
        <w:pStyle w:val="B1"/>
      </w:pPr>
      <w:r w:rsidRPr="00E85189">
        <w:t>RLC-SAP: AM</w:t>
      </w:r>
    </w:p>
    <w:p w14:paraId="031EF27C" w14:textId="77777777" w:rsidR="00AD40B0" w:rsidRPr="00E85189" w:rsidRDefault="00AD40B0" w:rsidP="00AD40B0">
      <w:pPr>
        <w:pStyle w:val="B1"/>
      </w:pPr>
      <w:r w:rsidRPr="00E85189">
        <w:t>Logical channel: DCCH</w:t>
      </w:r>
    </w:p>
    <w:p w14:paraId="55493AFD" w14:textId="77777777" w:rsidR="00AD40B0" w:rsidRPr="00E85189" w:rsidRDefault="00AD40B0" w:rsidP="00AD40B0">
      <w:pPr>
        <w:pStyle w:val="B1"/>
      </w:pPr>
      <w:r w:rsidRPr="00E85189">
        <w:t>Direction: UE to Network</w:t>
      </w:r>
    </w:p>
    <w:p w14:paraId="7568E1BD" w14:textId="77777777" w:rsidR="00AD40B0" w:rsidRPr="00E85189" w:rsidRDefault="00AD40B0" w:rsidP="00AD40B0">
      <w:pPr>
        <w:pStyle w:val="TH"/>
      </w:pPr>
      <w:r w:rsidRPr="00E85189">
        <w:rPr>
          <w:i/>
          <w:noProof/>
        </w:rPr>
        <w:t>SecurityModeComplete</w:t>
      </w:r>
      <w:r w:rsidRPr="00E85189">
        <w:rPr>
          <w:noProof/>
        </w:rPr>
        <w:t xml:space="preserve"> message</w:t>
      </w:r>
    </w:p>
    <w:p w14:paraId="53A8FABB" w14:textId="77777777" w:rsidR="00AD40B0" w:rsidRPr="00E85189" w:rsidRDefault="00AD40B0" w:rsidP="00AD40B0">
      <w:pPr>
        <w:pStyle w:val="PL"/>
      </w:pPr>
      <w:r w:rsidRPr="00E85189">
        <w:t>-- ASN1START</w:t>
      </w:r>
    </w:p>
    <w:p w14:paraId="14A7C781" w14:textId="77777777" w:rsidR="00AD40B0" w:rsidRPr="00E85189" w:rsidRDefault="00AD40B0" w:rsidP="00AD40B0">
      <w:pPr>
        <w:pStyle w:val="PL"/>
      </w:pPr>
      <w:r w:rsidRPr="00E85189">
        <w:t>-- TAG-SECURITYMODECOMPLETE-START</w:t>
      </w:r>
    </w:p>
    <w:p w14:paraId="039D651A" w14:textId="77777777" w:rsidR="00AD40B0" w:rsidRPr="00E85189" w:rsidRDefault="00AD40B0" w:rsidP="00AD40B0">
      <w:pPr>
        <w:pStyle w:val="PL"/>
      </w:pPr>
    </w:p>
    <w:p w14:paraId="483C43A0" w14:textId="77777777" w:rsidR="00AD40B0" w:rsidRPr="00E85189" w:rsidRDefault="00AD40B0" w:rsidP="00AD40B0">
      <w:pPr>
        <w:pStyle w:val="PL"/>
      </w:pPr>
      <w:r w:rsidRPr="00E85189">
        <w:t>SecurityModeComplete ::=            SEQUENCE {</w:t>
      </w:r>
    </w:p>
    <w:p w14:paraId="4AFB3F45" w14:textId="77777777" w:rsidR="00AD40B0" w:rsidRPr="00E85189" w:rsidRDefault="00AD40B0" w:rsidP="00AD40B0">
      <w:pPr>
        <w:pStyle w:val="PL"/>
      </w:pPr>
      <w:r w:rsidRPr="00E85189">
        <w:lastRenderedPageBreak/>
        <w:t xml:space="preserve">    rrc-TransactionIdentifier           RRC-TransactionIdentifier,</w:t>
      </w:r>
    </w:p>
    <w:p w14:paraId="23B7145B" w14:textId="77777777" w:rsidR="00AD40B0" w:rsidRPr="00E85189" w:rsidRDefault="00AD40B0" w:rsidP="00AD40B0">
      <w:pPr>
        <w:pStyle w:val="PL"/>
      </w:pPr>
      <w:r w:rsidRPr="00E85189">
        <w:t xml:space="preserve">    criticalExtensions                  CHOICE {</w:t>
      </w:r>
    </w:p>
    <w:p w14:paraId="4194BC2D" w14:textId="77777777" w:rsidR="00AD40B0" w:rsidRPr="00E85189" w:rsidRDefault="00AD40B0" w:rsidP="00AD40B0">
      <w:pPr>
        <w:pStyle w:val="PL"/>
      </w:pPr>
      <w:r w:rsidRPr="00E85189">
        <w:t xml:space="preserve">        securityModeComplete                SecurityModeComplete-IEs,</w:t>
      </w:r>
    </w:p>
    <w:p w14:paraId="0203F161" w14:textId="77777777" w:rsidR="00AD40B0" w:rsidRPr="00E85189" w:rsidRDefault="00AD40B0" w:rsidP="00AD40B0">
      <w:pPr>
        <w:pStyle w:val="PL"/>
      </w:pPr>
      <w:r w:rsidRPr="00E85189">
        <w:t xml:space="preserve">        criticalExtensionsFuture            SEQUENCE {}</w:t>
      </w:r>
    </w:p>
    <w:p w14:paraId="6C4FC058" w14:textId="77777777" w:rsidR="00AD40B0" w:rsidRPr="00E85189" w:rsidRDefault="00AD40B0" w:rsidP="00AD40B0">
      <w:pPr>
        <w:pStyle w:val="PL"/>
      </w:pPr>
      <w:r w:rsidRPr="00E85189">
        <w:t xml:space="preserve">    }</w:t>
      </w:r>
    </w:p>
    <w:p w14:paraId="4A92F352" w14:textId="77777777" w:rsidR="00AD40B0" w:rsidRPr="00E85189" w:rsidRDefault="00AD40B0" w:rsidP="00AD40B0">
      <w:pPr>
        <w:pStyle w:val="PL"/>
      </w:pPr>
      <w:r w:rsidRPr="00E85189">
        <w:t>}</w:t>
      </w:r>
    </w:p>
    <w:p w14:paraId="028D6B3B" w14:textId="77777777" w:rsidR="00AD40B0" w:rsidRPr="00E85189" w:rsidRDefault="00AD40B0" w:rsidP="00AD40B0">
      <w:pPr>
        <w:pStyle w:val="PL"/>
      </w:pPr>
    </w:p>
    <w:p w14:paraId="06577321" w14:textId="77777777" w:rsidR="00AD40B0" w:rsidRPr="00E85189" w:rsidRDefault="00AD40B0" w:rsidP="00AD40B0">
      <w:pPr>
        <w:pStyle w:val="PL"/>
      </w:pPr>
      <w:r w:rsidRPr="00E85189">
        <w:t>SecurityModeComplete-IEs ::=        SEQUENCE {</w:t>
      </w:r>
    </w:p>
    <w:p w14:paraId="63E87169" w14:textId="77777777" w:rsidR="00AD40B0" w:rsidRPr="00E85189" w:rsidRDefault="00AD40B0" w:rsidP="00AD40B0">
      <w:pPr>
        <w:pStyle w:val="PL"/>
      </w:pPr>
      <w:r w:rsidRPr="00E85189">
        <w:t xml:space="preserve">    lateNonCriticalExtension            OCTET STRING                                                            OPTIONAL,</w:t>
      </w:r>
    </w:p>
    <w:p w14:paraId="6753B15C" w14:textId="77777777" w:rsidR="00AD40B0" w:rsidRPr="00E85189" w:rsidRDefault="00AD40B0" w:rsidP="00AD40B0">
      <w:pPr>
        <w:pStyle w:val="PL"/>
      </w:pPr>
      <w:r w:rsidRPr="00E85189">
        <w:t xml:space="preserve">    nonCriticalExtension                SEQUENCE{}                                                              OPTIONAL</w:t>
      </w:r>
    </w:p>
    <w:p w14:paraId="10C7FA61" w14:textId="77777777" w:rsidR="00AD40B0" w:rsidRPr="00E85189" w:rsidRDefault="00AD40B0" w:rsidP="00AD40B0">
      <w:pPr>
        <w:pStyle w:val="PL"/>
      </w:pPr>
      <w:r w:rsidRPr="00E85189">
        <w:t>}</w:t>
      </w:r>
    </w:p>
    <w:p w14:paraId="62DD1A8D" w14:textId="77777777" w:rsidR="00AD40B0" w:rsidRPr="00E85189" w:rsidRDefault="00AD40B0" w:rsidP="00AD40B0">
      <w:pPr>
        <w:pStyle w:val="PL"/>
      </w:pPr>
    </w:p>
    <w:p w14:paraId="57507FB8" w14:textId="77777777" w:rsidR="00AD40B0" w:rsidRPr="00E85189" w:rsidRDefault="00AD40B0" w:rsidP="00AD40B0">
      <w:pPr>
        <w:pStyle w:val="PL"/>
      </w:pPr>
      <w:r w:rsidRPr="00E85189">
        <w:t>-- TAG-SECURITYMODECOMPLETE-STOP</w:t>
      </w:r>
    </w:p>
    <w:p w14:paraId="46409048" w14:textId="77777777" w:rsidR="00AD40B0" w:rsidRPr="00E85189" w:rsidRDefault="00AD40B0" w:rsidP="00AD40B0">
      <w:pPr>
        <w:pStyle w:val="PL"/>
      </w:pPr>
      <w:r w:rsidRPr="00E85189">
        <w:t>-- ASN1STOP</w:t>
      </w:r>
    </w:p>
    <w:p w14:paraId="35EBFD36" w14:textId="77777777" w:rsidR="00AD40B0" w:rsidRPr="00E85189" w:rsidRDefault="00AD40B0" w:rsidP="00AD40B0"/>
    <w:p w14:paraId="395DDF67" w14:textId="77777777" w:rsidR="00AD40B0" w:rsidRPr="00E85189" w:rsidRDefault="00AD40B0" w:rsidP="00AD40B0">
      <w:pPr>
        <w:pStyle w:val="Heading4"/>
      </w:pPr>
      <w:bookmarkStart w:id="1976" w:name="_Toc20425909"/>
      <w:bookmarkStart w:id="1977" w:name="_Toc29321305"/>
      <w:bookmarkStart w:id="1978" w:name="_Toc36219488"/>
      <w:bookmarkStart w:id="1979" w:name="_Toc36220164"/>
      <w:bookmarkStart w:id="1980" w:name="_Toc36513584"/>
      <w:bookmarkStart w:id="1981" w:name="_Toc46449642"/>
      <w:bookmarkStart w:id="1982" w:name="_Toc46489429"/>
      <w:r w:rsidRPr="00E85189">
        <w:t>–</w:t>
      </w:r>
      <w:r w:rsidRPr="00E85189">
        <w:tab/>
      </w:r>
      <w:r w:rsidRPr="00E85189">
        <w:rPr>
          <w:i/>
          <w:noProof/>
        </w:rPr>
        <w:t>SecurityModeFailure</w:t>
      </w:r>
      <w:bookmarkEnd w:id="1976"/>
      <w:bookmarkEnd w:id="1977"/>
      <w:bookmarkEnd w:id="1978"/>
      <w:bookmarkEnd w:id="1979"/>
      <w:bookmarkEnd w:id="1980"/>
      <w:bookmarkEnd w:id="1981"/>
      <w:bookmarkEnd w:id="1982"/>
    </w:p>
    <w:p w14:paraId="615043A3" w14:textId="77777777" w:rsidR="00AD40B0" w:rsidRPr="00E85189" w:rsidRDefault="00AD40B0" w:rsidP="00AD40B0">
      <w:r w:rsidRPr="00E85189">
        <w:t xml:space="preserve">The </w:t>
      </w:r>
      <w:r w:rsidRPr="00E85189">
        <w:rPr>
          <w:i/>
          <w:noProof/>
        </w:rPr>
        <w:t>SecurityModeFailure</w:t>
      </w:r>
      <w:r w:rsidRPr="00E85189">
        <w:t xml:space="preserve"> message is used to indicate an unsuccessful completion of a security mode command.</w:t>
      </w:r>
    </w:p>
    <w:p w14:paraId="5F3FC085" w14:textId="77777777" w:rsidR="00AD40B0" w:rsidRPr="00E85189" w:rsidRDefault="00AD40B0" w:rsidP="00AD40B0">
      <w:pPr>
        <w:pStyle w:val="B1"/>
      </w:pPr>
      <w:r w:rsidRPr="00E85189">
        <w:t>Signalling radio bearer: SRB1</w:t>
      </w:r>
    </w:p>
    <w:p w14:paraId="2BC99545" w14:textId="77777777" w:rsidR="00AD40B0" w:rsidRPr="00E85189" w:rsidRDefault="00AD40B0" w:rsidP="00AD40B0">
      <w:pPr>
        <w:pStyle w:val="B1"/>
      </w:pPr>
      <w:r w:rsidRPr="00E85189">
        <w:t>RLC-SAP: AM</w:t>
      </w:r>
    </w:p>
    <w:p w14:paraId="6F704192" w14:textId="77777777" w:rsidR="00AD40B0" w:rsidRPr="00E85189" w:rsidRDefault="00AD40B0" w:rsidP="00AD40B0">
      <w:pPr>
        <w:pStyle w:val="B1"/>
      </w:pPr>
      <w:r w:rsidRPr="00E85189">
        <w:t>Logical channel: DCCH</w:t>
      </w:r>
    </w:p>
    <w:p w14:paraId="40905F25" w14:textId="77777777" w:rsidR="00AD40B0" w:rsidRPr="00E85189" w:rsidRDefault="00AD40B0" w:rsidP="00AD40B0">
      <w:pPr>
        <w:pStyle w:val="B1"/>
      </w:pPr>
      <w:r w:rsidRPr="00E85189">
        <w:t>Direction: UE to Network</w:t>
      </w:r>
    </w:p>
    <w:p w14:paraId="7D9EF7DD" w14:textId="77777777" w:rsidR="00AD40B0" w:rsidRPr="00E85189" w:rsidRDefault="00AD40B0" w:rsidP="00AD40B0">
      <w:pPr>
        <w:pStyle w:val="TH"/>
      </w:pPr>
      <w:r w:rsidRPr="00E85189">
        <w:rPr>
          <w:i/>
          <w:noProof/>
        </w:rPr>
        <w:t>SecurityModeFailure</w:t>
      </w:r>
      <w:r w:rsidRPr="00E85189">
        <w:rPr>
          <w:noProof/>
        </w:rPr>
        <w:t xml:space="preserve"> message</w:t>
      </w:r>
    </w:p>
    <w:p w14:paraId="5697C8ED" w14:textId="77777777" w:rsidR="00AD40B0" w:rsidRPr="00E85189" w:rsidRDefault="00AD40B0" w:rsidP="00AD40B0">
      <w:pPr>
        <w:pStyle w:val="PL"/>
      </w:pPr>
      <w:r w:rsidRPr="00E85189">
        <w:t>-- ASN1START</w:t>
      </w:r>
    </w:p>
    <w:p w14:paraId="18041ED1" w14:textId="77777777" w:rsidR="00AD40B0" w:rsidRPr="00E85189" w:rsidRDefault="00AD40B0" w:rsidP="00AD40B0">
      <w:pPr>
        <w:pStyle w:val="PL"/>
      </w:pPr>
      <w:r w:rsidRPr="00E85189">
        <w:t>-- TAG-SECURITYMODEFAILURE-START</w:t>
      </w:r>
    </w:p>
    <w:p w14:paraId="711EEEEC" w14:textId="77777777" w:rsidR="00AD40B0" w:rsidRPr="00E85189" w:rsidRDefault="00AD40B0" w:rsidP="00AD40B0">
      <w:pPr>
        <w:pStyle w:val="PL"/>
      </w:pPr>
    </w:p>
    <w:p w14:paraId="4AC0BA03" w14:textId="77777777" w:rsidR="00AD40B0" w:rsidRPr="00E85189" w:rsidRDefault="00AD40B0" w:rsidP="00AD40B0">
      <w:pPr>
        <w:pStyle w:val="PL"/>
      </w:pPr>
      <w:r w:rsidRPr="00E85189">
        <w:t>SecurityModeFailure ::=             SEQUENCE {</w:t>
      </w:r>
    </w:p>
    <w:p w14:paraId="5EACDCAE" w14:textId="77777777" w:rsidR="00AD40B0" w:rsidRPr="00E85189" w:rsidRDefault="00AD40B0" w:rsidP="00AD40B0">
      <w:pPr>
        <w:pStyle w:val="PL"/>
      </w:pPr>
      <w:r w:rsidRPr="00E85189">
        <w:t xml:space="preserve">    rrc-TransactionIdentifier           RRC-TransactionIdentifier,</w:t>
      </w:r>
    </w:p>
    <w:p w14:paraId="289AE604" w14:textId="77777777" w:rsidR="00AD40B0" w:rsidRPr="00E85189" w:rsidRDefault="00AD40B0" w:rsidP="00AD40B0">
      <w:pPr>
        <w:pStyle w:val="PL"/>
      </w:pPr>
      <w:r w:rsidRPr="00E85189">
        <w:t xml:space="preserve">    criticalExtensions                  CHOICE {</w:t>
      </w:r>
    </w:p>
    <w:p w14:paraId="5976E305" w14:textId="77777777" w:rsidR="00AD40B0" w:rsidRPr="00E85189" w:rsidRDefault="00AD40B0" w:rsidP="00AD40B0">
      <w:pPr>
        <w:pStyle w:val="PL"/>
      </w:pPr>
      <w:r w:rsidRPr="00E85189">
        <w:t xml:space="preserve">        securityModeFailure                 SecurityModeFailure-IEs,</w:t>
      </w:r>
    </w:p>
    <w:p w14:paraId="40F0202A" w14:textId="77777777" w:rsidR="00AD40B0" w:rsidRPr="00E85189" w:rsidRDefault="00AD40B0" w:rsidP="00AD40B0">
      <w:pPr>
        <w:pStyle w:val="PL"/>
      </w:pPr>
      <w:r w:rsidRPr="00E85189">
        <w:t xml:space="preserve">        criticalExtensionsFuture            SEQUENCE {}</w:t>
      </w:r>
    </w:p>
    <w:p w14:paraId="570ED3EE" w14:textId="77777777" w:rsidR="00AD40B0" w:rsidRPr="00E85189" w:rsidRDefault="00AD40B0" w:rsidP="00AD40B0">
      <w:pPr>
        <w:pStyle w:val="PL"/>
      </w:pPr>
      <w:r w:rsidRPr="00E85189">
        <w:t xml:space="preserve">    }</w:t>
      </w:r>
    </w:p>
    <w:p w14:paraId="6EE54825" w14:textId="77777777" w:rsidR="00AD40B0" w:rsidRPr="00E85189" w:rsidRDefault="00AD40B0" w:rsidP="00AD40B0">
      <w:pPr>
        <w:pStyle w:val="PL"/>
      </w:pPr>
      <w:r w:rsidRPr="00E85189">
        <w:t>}</w:t>
      </w:r>
    </w:p>
    <w:p w14:paraId="6D0DA8DA" w14:textId="77777777" w:rsidR="00AD40B0" w:rsidRPr="00E85189" w:rsidRDefault="00AD40B0" w:rsidP="00AD40B0">
      <w:pPr>
        <w:pStyle w:val="PL"/>
      </w:pPr>
    </w:p>
    <w:p w14:paraId="4013A550" w14:textId="77777777" w:rsidR="00AD40B0" w:rsidRPr="00E85189" w:rsidRDefault="00AD40B0" w:rsidP="00AD40B0">
      <w:pPr>
        <w:pStyle w:val="PL"/>
      </w:pPr>
      <w:r w:rsidRPr="00E85189">
        <w:t>SecurityModeFailure-IEs ::=         SEQUENCE {</w:t>
      </w:r>
    </w:p>
    <w:p w14:paraId="4CB9BA1D" w14:textId="77777777" w:rsidR="00AD40B0" w:rsidRPr="00E85189" w:rsidRDefault="00AD40B0" w:rsidP="00AD40B0">
      <w:pPr>
        <w:pStyle w:val="PL"/>
      </w:pPr>
      <w:r w:rsidRPr="00E85189">
        <w:t xml:space="preserve">    lateNonCriticalExtension            OCTET STRING                                                            OPTIONAL,</w:t>
      </w:r>
    </w:p>
    <w:p w14:paraId="0C25D264" w14:textId="77777777" w:rsidR="00AD40B0" w:rsidRPr="00E85189" w:rsidRDefault="00AD40B0" w:rsidP="00AD40B0">
      <w:pPr>
        <w:pStyle w:val="PL"/>
      </w:pPr>
      <w:r w:rsidRPr="00E85189">
        <w:t xml:space="preserve">    nonCriticalExtension                SEQUENCE{}                                                              OPTIONAL</w:t>
      </w:r>
    </w:p>
    <w:p w14:paraId="2204F05D" w14:textId="77777777" w:rsidR="00AD40B0" w:rsidRPr="00E85189" w:rsidRDefault="00AD40B0" w:rsidP="00AD40B0">
      <w:pPr>
        <w:pStyle w:val="PL"/>
      </w:pPr>
      <w:r w:rsidRPr="00E85189">
        <w:t>}</w:t>
      </w:r>
    </w:p>
    <w:p w14:paraId="3285F5CE" w14:textId="77777777" w:rsidR="00AD40B0" w:rsidRPr="00E85189" w:rsidRDefault="00AD40B0" w:rsidP="00AD40B0">
      <w:pPr>
        <w:pStyle w:val="PL"/>
      </w:pPr>
    </w:p>
    <w:p w14:paraId="5833A764" w14:textId="77777777" w:rsidR="00AD40B0" w:rsidRPr="00E85189" w:rsidRDefault="00AD40B0" w:rsidP="00AD40B0">
      <w:pPr>
        <w:pStyle w:val="PL"/>
      </w:pPr>
      <w:r w:rsidRPr="00E85189">
        <w:t>-- TAG-SECURITYMODEFAILURE-STOP</w:t>
      </w:r>
    </w:p>
    <w:p w14:paraId="50A99313" w14:textId="77777777" w:rsidR="00AD40B0" w:rsidRPr="00E85189" w:rsidRDefault="00AD40B0" w:rsidP="00AD40B0">
      <w:pPr>
        <w:pStyle w:val="PL"/>
      </w:pPr>
      <w:r w:rsidRPr="00E85189">
        <w:t>-- ASN1STOP</w:t>
      </w:r>
    </w:p>
    <w:p w14:paraId="147C2163" w14:textId="77777777" w:rsidR="00AD40B0" w:rsidRPr="00E85189" w:rsidRDefault="00AD40B0" w:rsidP="00AD40B0"/>
    <w:p w14:paraId="79199280" w14:textId="77777777" w:rsidR="00AD40B0" w:rsidRPr="00E85189" w:rsidRDefault="00AD40B0" w:rsidP="00AD40B0">
      <w:pPr>
        <w:pStyle w:val="Heading4"/>
        <w:rPr>
          <w:i/>
          <w:noProof/>
        </w:rPr>
      </w:pPr>
      <w:bookmarkStart w:id="1983" w:name="_Toc20425910"/>
      <w:bookmarkStart w:id="1984" w:name="_Toc29321306"/>
      <w:bookmarkStart w:id="1985" w:name="_Toc36219489"/>
      <w:bookmarkStart w:id="1986" w:name="_Toc36220165"/>
      <w:bookmarkStart w:id="1987" w:name="_Toc36513585"/>
      <w:bookmarkStart w:id="1988" w:name="_Toc46449643"/>
      <w:bookmarkStart w:id="1989" w:name="_Toc46489430"/>
      <w:r w:rsidRPr="00E85189">
        <w:lastRenderedPageBreak/>
        <w:t>–</w:t>
      </w:r>
      <w:r w:rsidRPr="00E85189">
        <w:tab/>
      </w:r>
      <w:r w:rsidRPr="00E85189">
        <w:rPr>
          <w:i/>
          <w:noProof/>
        </w:rPr>
        <w:t>SIB1</w:t>
      </w:r>
      <w:bookmarkEnd w:id="1983"/>
      <w:bookmarkEnd w:id="1984"/>
      <w:bookmarkEnd w:id="1985"/>
      <w:bookmarkEnd w:id="1986"/>
      <w:bookmarkEnd w:id="1987"/>
      <w:bookmarkEnd w:id="1988"/>
      <w:bookmarkEnd w:id="1989"/>
    </w:p>
    <w:p w14:paraId="651639E6" w14:textId="77777777" w:rsidR="00AD40B0" w:rsidRPr="00E85189" w:rsidRDefault="00AD40B0" w:rsidP="00AD40B0">
      <w:r w:rsidRPr="00E85189">
        <w:rPr>
          <w:i/>
        </w:rPr>
        <w:t>SIB1</w:t>
      </w:r>
      <w:r w:rsidRPr="00E85189">
        <w:t xml:space="preserve"> contains information relevant when evaluating if a UE </w:t>
      </w:r>
      <w:proofErr w:type="gramStart"/>
      <w:r w:rsidRPr="00E85189">
        <w:t>is allowed to</w:t>
      </w:r>
      <w:proofErr w:type="gramEnd"/>
      <w:r w:rsidRPr="00E85189">
        <w:t xml:space="preserve"> access a cell and defines the scheduling of other system information.</w:t>
      </w:r>
      <w:r w:rsidRPr="00E85189">
        <w:rPr>
          <w:i/>
        </w:rPr>
        <w:t xml:space="preserve"> </w:t>
      </w:r>
      <w:r w:rsidRPr="00E85189">
        <w:t>It also contains radio resource configuration information that is common for all UEs and barring information applied to the unified access control.</w:t>
      </w:r>
    </w:p>
    <w:p w14:paraId="20B82112" w14:textId="77777777" w:rsidR="00AD40B0" w:rsidRPr="00E85189" w:rsidRDefault="00AD40B0" w:rsidP="00AD40B0">
      <w:pPr>
        <w:pStyle w:val="B1"/>
      </w:pPr>
      <w:r w:rsidRPr="00E85189">
        <w:t>Signalling radio bearer: N/A</w:t>
      </w:r>
    </w:p>
    <w:p w14:paraId="52D97453" w14:textId="77777777" w:rsidR="00AD40B0" w:rsidRPr="00E85189" w:rsidRDefault="00AD40B0" w:rsidP="00AD40B0">
      <w:pPr>
        <w:pStyle w:val="B1"/>
      </w:pPr>
      <w:r w:rsidRPr="00E85189">
        <w:t>RLC-SAP: TM</w:t>
      </w:r>
    </w:p>
    <w:p w14:paraId="7B50643F" w14:textId="77777777" w:rsidR="00AD40B0" w:rsidRPr="00E85189" w:rsidRDefault="00AD40B0" w:rsidP="00AD40B0">
      <w:pPr>
        <w:pStyle w:val="B1"/>
      </w:pPr>
      <w:r w:rsidRPr="00E85189">
        <w:t>Logical channels: BCCH</w:t>
      </w:r>
    </w:p>
    <w:p w14:paraId="5622CBC2" w14:textId="77777777" w:rsidR="00AD40B0" w:rsidRPr="00E85189" w:rsidRDefault="00AD40B0" w:rsidP="00AD40B0">
      <w:pPr>
        <w:pStyle w:val="B1"/>
      </w:pPr>
      <w:r w:rsidRPr="00E85189">
        <w:t>Direction: Network to UE</w:t>
      </w:r>
    </w:p>
    <w:p w14:paraId="0FEFA985" w14:textId="77777777" w:rsidR="00AD40B0" w:rsidRPr="00E85189" w:rsidRDefault="00AD40B0" w:rsidP="00AD40B0">
      <w:pPr>
        <w:pStyle w:val="TH"/>
        <w:rPr>
          <w:bCs/>
          <w:i/>
          <w:iCs/>
        </w:rPr>
      </w:pPr>
      <w:r w:rsidRPr="00E85189">
        <w:rPr>
          <w:bCs/>
          <w:i/>
          <w:iCs/>
        </w:rPr>
        <w:t xml:space="preserve">SIB1 </w:t>
      </w:r>
      <w:r w:rsidRPr="00E85189">
        <w:rPr>
          <w:bCs/>
          <w:iCs/>
        </w:rPr>
        <w:t>message</w:t>
      </w:r>
    </w:p>
    <w:p w14:paraId="78471733" w14:textId="77777777" w:rsidR="00AD40B0" w:rsidRPr="00E85189" w:rsidRDefault="00AD40B0" w:rsidP="00AD40B0">
      <w:pPr>
        <w:pStyle w:val="PL"/>
      </w:pPr>
      <w:r w:rsidRPr="00E85189">
        <w:t>-- ASN1START</w:t>
      </w:r>
    </w:p>
    <w:p w14:paraId="5A51EF18" w14:textId="77777777" w:rsidR="00AD40B0" w:rsidRPr="00E85189" w:rsidRDefault="00AD40B0" w:rsidP="00AD40B0">
      <w:pPr>
        <w:pStyle w:val="PL"/>
      </w:pPr>
      <w:r w:rsidRPr="00E85189">
        <w:t>-- TAG-SIB1-START</w:t>
      </w:r>
    </w:p>
    <w:p w14:paraId="144E5765" w14:textId="77777777" w:rsidR="00AD40B0" w:rsidRPr="00E85189" w:rsidRDefault="00AD40B0" w:rsidP="00AD40B0">
      <w:pPr>
        <w:pStyle w:val="PL"/>
      </w:pPr>
    </w:p>
    <w:p w14:paraId="1C7B71D8" w14:textId="77777777" w:rsidR="00AD40B0" w:rsidRPr="00E85189" w:rsidRDefault="00AD40B0" w:rsidP="00AD40B0">
      <w:pPr>
        <w:pStyle w:val="PL"/>
      </w:pPr>
      <w:r w:rsidRPr="00E85189">
        <w:t>SIB1 ::=        SEQUENCE {</w:t>
      </w:r>
    </w:p>
    <w:p w14:paraId="46CB2F21" w14:textId="77777777" w:rsidR="00AD40B0" w:rsidRPr="00E85189" w:rsidRDefault="00AD40B0" w:rsidP="00AD40B0">
      <w:pPr>
        <w:pStyle w:val="PL"/>
      </w:pPr>
      <w:r w:rsidRPr="00E85189">
        <w:t xml:space="preserve">    cellSelectionInfo                   SEQUENCE {</w:t>
      </w:r>
    </w:p>
    <w:p w14:paraId="7BDBDFA6" w14:textId="77777777" w:rsidR="00AD40B0" w:rsidRPr="00E85189" w:rsidRDefault="00AD40B0" w:rsidP="00AD40B0">
      <w:pPr>
        <w:pStyle w:val="PL"/>
      </w:pPr>
      <w:r w:rsidRPr="00E85189">
        <w:t xml:space="preserve">        q-RxLevMin                          Q-RxLevMin,</w:t>
      </w:r>
    </w:p>
    <w:p w14:paraId="3D1FDB44" w14:textId="77777777" w:rsidR="00AD40B0" w:rsidRPr="00E85189" w:rsidRDefault="00AD40B0" w:rsidP="00AD40B0">
      <w:pPr>
        <w:pStyle w:val="PL"/>
      </w:pPr>
      <w:r w:rsidRPr="00E85189">
        <w:t xml:space="preserve">        q-RxLevMinOffset                    INTEGER (1..8)                                              OPTIONAL,   -- Need S</w:t>
      </w:r>
    </w:p>
    <w:p w14:paraId="0A2B9234" w14:textId="77777777" w:rsidR="00AD40B0" w:rsidRPr="00E85189" w:rsidRDefault="00AD40B0" w:rsidP="00AD40B0">
      <w:pPr>
        <w:pStyle w:val="PL"/>
      </w:pPr>
      <w:r w:rsidRPr="00E85189">
        <w:t xml:space="preserve">        q-RxLevMinSUL                       Q-RxLevMin                                                  OPTIONAL,   -- Need R</w:t>
      </w:r>
    </w:p>
    <w:p w14:paraId="449487D8" w14:textId="77777777" w:rsidR="00AD40B0" w:rsidRPr="00E85189" w:rsidRDefault="00AD40B0" w:rsidP="00AD40B0">
      <w:pPr>
        <w:pStyle w:val="PL"/>
      </w:pPr>
      <w:r w:rsidRPr="00E85189">
        <w:t xml:space="preserve">        q-QualMin                           Q-QualMin                                                   OPTIONAL,   -- Need S</w:t>
      </w:r>
    </w:p>
    <w:p w14:paraId="112C30BB" w14:textId="77777777" w:rsidR="00AD40B0" w:rsidRPr="00E85189" w:rsidRDefault="00AD40B0" w:rsidP="00AD40B0">
      <w:pPr>
        <w:pStyle w:val="PL"/>
      </w:pPr>
      <w:r w:rsidRPr="00E85189">
        <w:t xml:space="preserve">        q-QualMinOffset                     INTEGER (1..8)                                              OPTIONAL    -- Need S</w:t>
      </w:r>
    </w:p>
    <w:p w14:paraId="67561F71" w14:textId="77777777" w:rsidR="00AD40B0" w:rsidRPr="00E85189" w:rsidRDefault="00AD40B0" w:rsidP="00AD40B0">
      <w:pPr>
        <w:pStyle w:val="PL"/>
      </w:pPr>
      <w:r w:rsidRPr="00E85189">
        <w:t xml:space="preserve">    }                                                                                                   OPTIONAL,   -- Cond Standalone</w:t>
      </w:r>
    </w:p>
    <w:p w14:paraId="6E012404" w14:textId="77777777" w:rsidR="00AD40B0" w:rsidRPr="00E85189" w:rsidRDefault="00AD40B0" w:rsidP="00AD40B0">
      <w:pPr>
        <w:pStyle w:val="PL"/>
      </w:pPr>
      <w:r w:rsidRPr="00E85189">
        <w:t xml:space="preserve">    cellAccessRelatedInfo               CellAccessRelatedInfo,</w:t>
      </w:r>
    </w:p>
    <w:p w14:paraId="3CCF91DC" w14:textId="77777777" w:rsidR="00AD40B0" w:rsidRPr="00E85189" w:rsidRDefault="00AD40B0" w:rsidP="00AD40B0">
      <w:pPr>
        <w:pStyle w:val="PL"/>
      </w:pPr>
      <w:r w:rsidRPr="00E85189">
        <w:t xml:space="preserve">    connEstFailureControl               ConnEstFailureControl                                           OPTIONAL,   -- Need R</w:t>
      </w:r>
    </w:p>
    <w:p w14:paraId="021B67B0" w14:textId="77777777" w:rsidR="00AD40B0" w:rsidRPr="00E85189" w:rsidRDefault="00AD40B0" w:rsidP="00AD40B0">
      <w:pPr>
        <w:pStyle w:val="PL"/>
      </w:pPr>
      <w:r w:rsidRPr="00E85189">
        <w:t xml:space="preserve">    si-SchedulingInfo                   SI-SchedulingInfo                                               OPTIONAL,   -- Need R</w:t>
      </w:r>
    </w:p>
    <w:p w14:paraId="70657857" w14:textId="77777777" w:rsidR="00AD40B0" w:rsidRPr="00E85189" w:rsidRDefault="00AD40B0" w:rsidP="00AD40B0">
      <w:pPr>
        <w:pStyle w:val="PL"/>
      </w:pPr>
      <w:r w:rsidRPr="00E85189">
        <w:t xml:space="preserve">    servingCellConfigCommon             ServingCellConfigCommonSIB                                      OPTIONAL,   -- Need R</w:t>
      </w:r>
    </w:p>
    <w:p w14:paraId="7FC6A4A7" w14:textId="77777777" w:rsidR="00AD40B0" w:rsidRPr="00E85189" w:rsidRDefault="00AD40B0" w:rsidP="00AD40B0">
      <w:pPr>
        <w:pStyle w:val="PL"/>
      </w:pPr>
      <w:r w:rsidRPr="00E85189">
        <w:t xml:space="preserve">    ims-EmergencySupport                ENUMERATED {true}                                               OPTIONAL,   -- Need R</w:t>
      </w:r>
    </w:p>
    <w:p w14:paraId="02A7A5F7" w14:textId="77777777" w:rsidR="00AD40B0" w:rsidRPr="00E85189" w:rsidRDefault="00AD40B0" w:rsidP="00AD40B0">
      <w:pPr>
        <w:pStyle w:val="PL"/>
      </w:pPr>
      <w:r w:rsidRPr="00E85189">
        <w:t xml:space="preserve">    eCallOverIMS-Support                ENUMERATED {true}                                               OPTIONAL,   -- Cond Absent</w:t>
      </w:r>
    </w:p>
    <w:p w14:paraId="74969B9E" w14:textId="77777777" w:rsidR="00AD40B0" w:rsidRPr="00E85189" w:rsidRDefault="00AD40B0" w:rsidP="00AD40B0">
      <w:pPr>
        <w:pStyle w:val="PL"/>
      </w:pPr>
      <w:r w:rsidRPr="00E85189">
        <w:t xml:space="preserve">    ue-TimersAndConstants               UE-TimersAndConstants                                           OPTIONAL,   -- Need R</w:t>
      </w:r>
    </w:p>
    <w:p w14:paraId="50DCE0A7" w14:textId="77777777" w:rsidR="00AD40B0" w:rsidRPr="00E85189" w:rsidRDefault="00AD40B0" w:rsidP="00AD40B0">
      <w:pPr>
        <w:pStyle w:val="PL"/>
      </w:pPr>
    </w:p>
    <w:p w14:paraId="44A358EF" w14:textId="77777777" w:rsidR="00AD40B0" w:rsidRPr="00E85189" w:rsidRDefault="00AD40B0" w:rsidP="00AD40B0">
      <w:pPr>
        <w:pStyle w:val="PL"/>
      </w:pPr>
      <w:r w:rsidRPr="00E85189">
        <w:t xml:space="preserve">    uac-BarringInfo                     SEQUENCE {</w:t>
      </w:r>
    </w:p>
    <w:p w14:paraId="4997A2BD" w14:textId="77777777" w:rsidR="00AD40B0" w:rsidRPr="00E85189" w:rsidRDefault="00AD40B0" w:rsidP="00AD40B0">
      <w:pPr>
        <w:pStyle w:val="PL"/>
      </w:pPr>
      <w:r w:rsidRPr="00E85189">
        <w:t xml:space="preserve">        uac-BarringForCommon                UAC-BarringPerCatList                                       OPTIONAL,   -- Need S</w:t>
      </w:r>
    </w:p>
    <w:p w14:paraId="594B054D" w14:textId="77777777" w:rsidR="00AD40B0" w:rsidRPr="00E85189" w:rsidRDefault="00AD40B0" w:rsidP="00AD40B0">
      <w:pPr>
        <w:pStyle w:val="PL"/>
      </w:pPr>
      <w:r w:rsidRPr="00E85189">
        <w:t xml:space="preserve">        uac-BarringPerPLMN-List             UAC-BarringPerPLMN-List                                     OPTIONAL,   -- Need S</w:t>
      </w:r>
    </w:p>
    <w:p w14:paraId="2E17303E" w14:textId="77777777" w:rsidR="00AD40B0" w:rsidRPr="00E85189" w:rsidRDefault="00AD40B0" w:rsidP="00AD40B0">
      <w:pPr>
        <w:pStyle w:val="PL"/>
      </w:pPr>
      <w:r w:rsidRPr="00E85189">
        <w:t xml:space="preserve">        uac-BarringInfoSetList              UAC-BarringInfoSetList,</w:t>
      </w:r>
    </w:p>
    <w:p w14:paraId="4AA2891F" w14:textId="77777777" w:rsidR="00AD40B0" w:rsidRPr="00E85189" w:rsidRDefault="00AD40B0" w:rsidP="00AD40B0">
      <w:pPr>
        <w:pStyle w:val="PL"/>
      </w:pPr>
      <w:r w:rsidRPr="00E85189">
        <w:t xml:space="preserve">        uac-AccessCategory1-SelectionAssistanceInfo CHOICE {</w:t>
      </w:r>
    </w:p>
    <w:p w14:paraId="587358DB" w14:textId="77777777" w:rsidR="00AD40B0" w:rsidRPr="00E85189" w:rsidRDefault="00AD40B0" w:rsidP="00AD40B0">
      <w:pPr>
        <w:pStyle w:val="PL"/>
      </w:pPr>
      <w:r w:rsidRPr="00E85189">
        <w:t xml:space="preserve">            plmnCommon                           UAC-AccessCategory1-SelectionAssistanceInfo,</w:t>
      </w:r>
    </w:p>
    <w:p w14:paraId="5C24A74B" w14:textId="77777777" w:rsidR="00AD40B0" w:rsidRPr="00E85189" w:rsidRDefault="00AD40B0" w:rsidP="00AD40B0">
      <w:pPr>
        <w:pStyle w:val="PL"/>
      </w:pPr>
      <w:r w:rsidRPr="00E85189">
        <w:t xml:space="preserve">            individualPLMNList                   SEQUENCE (SIZE (2..maxPLMN)) OF UAC-AccessCategory1-SelectionAssistanceInfo</w:t>
      </w:r>
    </w:p>
    <w:p w14:paraId="0532CB01" w14:textId="77777777" w:rsidR="00AD40B0" w:rsidRPr="00E85189" w:rsidRDefault="00AD40B0" w:rsidP="00AD40B0">
      <w:pPr>
        <w:pStyle w:val="PL"/>
      </w:pPr>
      <w:r w:rsidRPr="00E85189">
        <w:t xml:space="preserve">        }                                                                                               OPTIONAL    -- Need S</w:t>
      </w:r>
    </w:p>
    <w:p w14:paraId="08A2A847" w14:textId="77777777" w:rsidR="00AD40B0" w:rsidRPr="00E85189" w:rsidRDefault="00AD40B0" w:rsidP="00AD40B0">
      <w:pPr>
        <w:pStyle w:val="PL"/>
      </w:pPr>
      <w:r w:rsidRPr="00E85189">
        <w:t xml:space="preserve">    }                                                                                                   OPTIONAL,   -- Need R</w:t>
      </w:r>
    </w:p>
    <w:p w14:paraId="631E6722" w14:textId="77777777" w:rsidR="00AD40B0" w:rsidRPr="00E85189" w:rsidRDefault="00AD40B0" w:rsidP="00AD40B0">
      <w:pPr>
        <w:pStyle w:val="PL"/>
      </w:pPr>
    </w:p>
    <w:p w14:paraId="20677E29" w14:textId="77777777" w:rsidR="00AD40B0" w:rsidRPr="00E85189" w:rsidRDefault="00AD40B0" w:rsidP="00AD40B0">
      <w:pPr>
        <w:pStyle w:val="PL"/>
      </w:pPr>
      <w:r w:rsidRPr="00E85189">
        <w:t xml:space="preserve">    useFullResumeID                     ENUMERATED {true}                                               OPTIONAL,   -- Need R</w:t>
      </w:r>
    </w:p>
    <w:p w14:paraId="3D5FB992" w14:textId="77777777" w:rsidR="00AD40B0" w:rsidRPr="00E85189" w:rsidRDefault="00AD40B0" w:rsidP="00AD40B0">
      <w:pPr>
        <w:pStyle w:val="PL"/>
      </w:pPr>
    </w:p>
    <w:p w14:paraId="1C5EE53E" w14:textId="77777777" w:rsidR="00AD40B0" w:rsidRPr="00E85189" w:rsidRDefault="00AD40B0" w:rsidP="00AD40B0">
      <w:pPr>
        <w:pStyle w:val="PL"/>
      </w:pPr>
      <w:r w:rsidRPr="00E85189">
        <w:t xml:space="preserve">    lateNonCriticalExtension            OCTET STRING                                                    OPTIONAL,</w:t>
      </w:r>
    </w:p>
    <w:p w14:paraId="7F8D2EC5" w14:textId="77777777" w:rsidR="00AD40B0" w:rsidRPr="00E85189" w:rsidRDefault="00AD40B0" w:rsidP="00AD40B0">
      <w:pPr>
        <w:pStyle w:val="PL"/>
      </w:pPr>
      <w:r w:rsidRPr="00E85189">
        <w:t xml:space="preserve">    nonCriticalExtension                SEQUENCE{}                                                      OPTIONAL</w:t>
      </w:r>
    </w:p>
    <w:p w14:paraId="6648450F" w14:textId="77777777" w:rsidR="00AD40B0" w:rsidRPr="00E85189" w:rsidRDefault="00AD40B0" w:rsidP="00AD40B0">
      <w:pPr>
        <w:pStyle w:val="PL"/>
      </w:pPr>
      <w:r w:rsidRPr="00E85189">
        <w:t>}</w:t>
      </w:r>
    </w:p>
    <w:p w14:paraId="7D8E3646" w14:textId="77777777" w:rsidR="00AD40B0" w:rsidRPr="00E85189" w:rsidRDefault="00AD40B0" w:rsidP="00AD40B0">
      <w:pPr>
        <w:pStyle w:val="PL"/>
      </w:pPr>
    </w:p>
    <w:p w14:paraId="53C515DD" w14:textId="77777777" w:rsidR="00AD40B0" w:rsidRPr="00E85189" w:rsidRDefault="00AD40B0" w:rsidP="00AD40B0">
      <w:pPr>
        <w:pStyle w:val="PL"/>
      </w:pPr>
      <w:r w:rsidRPr="00E85189">
        <w:lastRenderedPageBreak/>
        <w:t>UAC-AccessCategory1-SelectionAssistanceInfo ::=    ENUMERATED {a, b, c}</w:t>
      </w:r>
    </w:p>
    <w:p w14:paraId="4AE491A2" w14:textId="77777777" w:rsidR="00AD40B0" w:rsidRPr="00E85189" w:rsidRDefault="00AD40B0" w:rsidP="00AD40B0">
      <w:pPr>
        <w:pStyle w:val="PL"/>
      </w:pPr>
    </w:p>
    <w:p w14:paraId="3DB3BF3B" w14:textId="77777777" w:rsidR="00AD40B0" w:rsidRPr="00E85189" w:rsidRDefault="00AD40B0" w:rsidP="00AD40B0">
      <w:pPr>
        <w:pStyle w:val="PL"/>
      </w:pPr>
      <w:r w:rsidRPr="00E85189">
        <w:t>-- TAG-SIB1-STOP</w:t>
      </w:r>
    </w:p>
    <w:p w14:paraId="33BC09EF" w14:textId="77777777" w:rsidR="00AD40B0" w:rsidRPr="00E85189" w:rsidRDefault="00AD40B0" w:rsidP="00AD40B0">
      <w:pPr>
        <w:pStyle w:val="PL"/>
      </w:pPr>
      <w:r w:rsidRPr="00E85189">
        <w:t>-- ASN1STOP</w:t>
      </w:r>
    </w:p>
    <w:p w14:paraId="4FD5E4F3"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F3F14F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BBD10EC" w14:textId="77777777" w:rsidR="00AD40B0" w:rsidRPr="00E85189" w:rsidRDefault="00AD40B0" w:rsidP="00AD40B0">
            <w:pPr>
              <w:pStyle w:val="TAH"/>
              <w:rPr>
                <w:szCs w:val="22"/>
              </w:rPr>
            </w:pPr>
            <w:r w:rsidRPr="00E85189">
              <w:rPr>
                <w:i/>
                <w:szCs w:val="22"/>
              </w:rPr>
              <w:t xml:space="preserve">SIB1 </w:t>
            </w:r>
            <w:r w:rsidRPr="00E85189">
              <w:rPr>
                <w:szCs w:val="22"/>
              </w:rPr>
              <w:t>field descriptions</w:t>
            </w:r>
          </w:p>
        </w:tc>
      </w:tr>
      <w:tr w:rsidR="00AD40B0" w:rsidRPr="00E85189" w14:paraId="00DB2DA4" w14:textId="77777777" w:rsidTr="00AD40B0">
        <w:tc>
          <w:tcPr>
            <w:tcW w:w="14173" w:type="dxa"/>
            <w:tcBorders>
              <w:top w:val="single" w:sz="4" w:space="0" w:color="auto"/>
              <w:left w:val="single" w:sz="4" w:space="0" w:color="auto"/>
              <w:bottom w:val="single" w:sz="4" w:space="0" w:color="auto"/>
              <w:right w:val="single" w:sz="4" w:space="0" w:color="auto"/>
            </w:tcBorders>
          </w:tcPr>
          <w:p w14:paraId="3214ECED" w14:textId="77777777" w:rsidR="00AD40B0" w:rsidRPr="00E85189" w:rsidRDefault="00AD40B0" w:rsidP="00AD40B0">
            <w:pPr>
              <w:pStyle w:val="TAL"/>
              <w:rPr>
                <w:b/>
                <w:bCs/>
                <w:i/>
                <w:szCs w:val="22"/>
                <w:lang w:eastAsia="en-GB"/>
              </w:rPr>
            </w:pPr>
            <w:proofErr w:type="spellStart"/>
            <w:r w:rsidRPr="00E85189">
              <w:rPr>
                <w:b/>
                <w:bCs/>
                <w:i/>
                <w:szCs w:val="22"/>
                <w:lang w:eastAsia="en-GB"/>
              </w:rPr>
              <w:t>cellSelectionInfo</w:t>
            </w:r>
            <w:proofErr w:type="spellEnd"/>
          </w:p>
          <w:p w14:paraId="67D210CB" w14:textId="77777777" w:rsidR="00AD40B0" w:rsidRPr="00E85189" w:rsidRDefault="00AD40B0" w:rsidP="00AD40B0">
            <w:pPr>
              <w:pStyle w:val="TAL"/>
              <w:rPr>
                <w:bCs/>
                <w:szCs w:val="22"/>
                <w:lang w:eastAsia="en-GB"/>
              </w:rPr>
            </w:pPr>
            <w:r w:rsidRPr="00E85189">
              <w:rPr>
                <w:bCs/>
                <w:szCs w:val="22"/>
                <w:lang w:eastAsia="en-GB"/>
              </w:rPr>
              <w:t>Parameters for cell selection related to the serving cell.</w:t>
            </w:r>
          </w:p>
        </w:tc>
      </w:tr>
      <w:tr w:rsidR="00AD40B0" w:rsidRPr="00E85189" w14:paraId="78A4742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372A3A6" w14:textId="77777777" w:rsidR="00AD40B0" w:rsidRPr="00E85189" w:rsidRDefault="00AD40B0" w:rsidP="00AD40B0">
            <w:pPr>
              <w:pStyle w:val="TAL"/>
              <w:rPr>
                <w:b/>
                <w:bCs/>
                <w:i/>
                <w:szCs w:val="22"/>
                <w:lang w:eastAsia="en-GB"/>
              </w:rPr>
            </w:pPr>
            <w:proofErr w:type="spellStart"/>
            <w:r w:rsidRPr="00E85189">
              <w:rPr>
                <w:b/>
                <w:bCs/>
                <w:i/>
                <w:szCs w:val="22"/>
                <w:lang w:eastAsia="en-GB"/>
              </w:rPr>
              <w:t>ims-EmergencySupport</w:t>
            </w:r>
            <w:proofErr w:type="spellEnd"/>
          </w:p>
          <w:p w14:paraId="0FFD048E" w14:textId="77777777" w:rsidR="00AD40B0" w:rsidRPr="00E85189" w:rsidRDefault="00AD40B0" w:rsidP="00AD40B0">
            <w:pPr>
              <w:pStyle w:val="TAL"/>
              <w:rPr>
                <w:b/>
                <w:bCs/>
                <w:i/>
                <w:szCs w:val="22"/>
                <w:lang w:eastAsia="en-GB"/>
              </w:rPr>
            </w:pPr>
            <w:r w:rsidRPr="00E85189">
              <w:rPr>
                <w:szCs w:val="22"/>
                <w:lang w:eastAsia="en-GB"/>
              </w:rPr>
              <w:t>Indicates whether the cell supports IMS emergency bearer services for UEs in limited service mode. If absent, IMS emergency call is not supported by the network in the cell for UEs in limited service mode.</w:t>
            </w:r>
          </w:p>
        </w:tc>
      </w:tr>
      <w:tr w:rsidR="00AD40B0" w:rsidRPr="00E85189" w14:paraId="52A2F47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80901B0" w14:textId="77777777" w:rsidR="00AD40B0" w:rsidRPr="00E85189" w:rsidRDefault="00AD40B0" w:rsidP="00AD40B0">
            <w:pPr>
              <w:pStyle w:val="TAL"/>
              <w:rPr>
                <w:b/>
                <w:bCs/>
                <w:i/>
                <w:szCs w:val="22"/>
                <w:lang w:eastAsia="en-GB"/>
              </w:rPr>
            </w:pPr>
            <w:r w:rsidRPr="00E85189">
              <w:rPr>
                <w:b/>
                <w:bCs/>
                <w:i/>
                <w:szCs w:val="22"/>
                <w:lang w:eastAsia="en-GB"/>
              </w:rPr>
              <w:t>q-</w:t>
            </w:r>
            <w:proofErr w:type="spellStart"/>
            <w:r w:rsidRPr="00E85189">
              <w:rPr>
                <w:b/>
                <w:bCs/>
                <w:i/>
                <w:szCs w:val="22"/>
                <w:lang w:eastAsia="en-GB"/>
              </w:rPr>
              <w:t>QualMin</w:t>
            </w:r>
            <w:proofErr w:type="spellEnd"/>
          </w:p>
          <w:p w14:paraId="6C92B126" w14:textId="77777777" w:rsidR="00AD40B0" w:rsidRPr="00E85189" w:rsidRDefault="00AD40B0" w:rsidP="00AD40B0">
            <w:pPr>
              <w:pStyle w:val="TAL"/>
              <w:rPr>
                <w:b/>
                <w:bCs/>
                <w:i/>
                <w:szCs w:val="22"/>
                <w:lang w:eastAsia="en-GB"/>
              </w:rPr>
            </w:pPr>
            <w:r w:rsidRPr="00E85189">
              <w:rPr>
                <w:szCs w:val="22"/>
                <w:lang w:eastAsia="en-GB"/>
              </w:rPr>
              <w:t>Parameter "</w:t>
            </w:r>
            <w:proofErr w:type="spellStart"/>
            <w:r w:rsidRPr="00E85189">
              <w:rPr>
                <w:szCs w:val="22"/>
                <w:lang w:eastAsia="en-GB"/>
              </w:rPr>
              <w:t>Q</w:t>
            </w:r>
            <w:r w:rsidRPr="00E85189">
              <w:rPr>
                <w:szCs w:val="22"/>
                <w:vertAlign w:val="subscript"/>
                <w:lang w:eastAsia="en-GB"/>
              </w:rPr>
              <w:t>qualmin</w:t>
            </w:r>
            <w:proofErr w:type="spellEnd"/>
            <w:r w:rsidRPr="00E85189">
              <w:rPr>
                <w:szCs w:val="22"/>
                <w:lang w:eastAsia="en-GB"/>
              </w:rPr>
              <w:t xml:space="preserve">" in TS 38.304 [20], applicable for serving cell. If the field is absent, the UE applies the (default) value of negative infinity for </w:t>
            </w:r>
            <w:proofErr w:type="spellStart"/>
            <w:r w:rsidRPr="00E85189">
              <w:rPr>
                <w:szCs w:val="22"/>
                <w:lang w:eastAsia="en-GB"/>
              </w:rPr>
              <w:t>Q</w:t>
            </w:r>
            <w:r w:rsidRPr="00E85189">
              <w:rPr>
                <w:szCs w:val="22"/>
                <w:vertAlign w:val="subscript"/>
                <w:lang w:eastAsia="en-GB"/>
              </w:rPr>
              <w:t>qualmin</w:t>
            </w:r>
            <w:proofErr w:type="spellEnd"/>
            <w:r w:rsidRPr="00E85189">
              <w:rPr>
                <w:szCs w:val="22"/>
                <w:lang w:eastAsia="en-GB"/>
              </w:rPr>
              <w:t xml:space="preserve">.  </w:t>
            </w:r>
          </w:p>
        </w:tc>
      </w:tr>
      <w:tr w:rsidR="00AD40B0" w:rsidRPr="00E85189" w14:paraId="1CC06DD5" w14:textId="77777777" w:rsidTr="00AD40B0">
        <w:tc>
          <w:tcPr>
            <w:tcW w:w="14173" w:type="dxa"/>
            <w:tcBorders>
              <w:top w:val="single" w:sz="4" w:space="0" w:color="auto"/>
              <w:left w:val="single" w:sz="4" w:space="0" w:color="auto"/>
              <w:bottom w:val="single" w:sz="4" w:space="0" w:color="auto"/>
              <w:right w:val="single" w:sz="4" w:space="0" w:color="auto"/>
            </w:tcBorders>
          </w:tcPr>
          <w:p w14:paraId="508873C8" w14:textId="77777777" w:rsidR="00AD40B0" w:rsidRPr="00E85189" w:rsidRDefault="00AD40B0" w:rsidP="00AD40B0">
            <w:pPr>
              <w:pStyle w:val="TAL"/>
              <w:rPr>
                <w:b/>
                <w:bCs/>
                <w:i/>
                <w:szCs w:val="22"/>
                <w:lang w:eastAsia="en-GB"/>
              </w:rPr>
            </w:pPr>
            <w:r w:rsidRPr="00E85189">
              <w:rPr>
                <w:b/>
                <w:bCs/>
                <w:i/>
                <w:szCs w:val="22"/>
                <w:lang w:eastAsia="en-GB"/>
              </w:rPr>
              <w:t>q-</w:t>
            </w:r>
            <w:proofErr w:type="spellStart"/>
            <w:r w:rsidRPr="00E85189">
              <w:rPr>
                <w:b/>
                <w:bCs/>
                <w:i/>
                <w:szCs w:val="22"/>
                <w:lang w:eastAsia="en-GB"/>
              </w:rPr>
              <w:t>QualMinOffset</w:t>
            </w:r>
            <w:proofErr w:type="spellEnd"/>
          </w:p>
          <w:p w14:paraId="1DCEAC9B" w14:textId="77777777" w:rsidR="00AD40B0" w:rsidRPr="00E85189" w:rsidRDefault="00AD40B0" w:rsidP="00AD40B0">
            <w:pPr>
              <w:pStyle w:val="TAL"/>
            </w:pPr>
            <w:r w:rsidRPr="00E85189">
              <w:rPr>
                <w:lang w:eastAsia="en-GB"/>
              </w:rPr>
              <w:t>Parameter "</w:t>
            </w:r>
            <w:proofErr w:type="spellStart"/>
            <w:r w:rsidRPr="00E85189">
              <w:rPr>
                <w:lang w:eastAsia="en-GB"/>
              </w:rPr>
              <w:t>Q</w:t>
            </w:r>
            <w:r w:rsidRPr="00E85189">
              <w:rPr>
                <w:vertAlign w:val="subscript"/>
                <w:lang w:eastAsia="en-GB"/>
              </w:rPr>
              <w:t>qualminoffset</w:t>
            </w:r>
            <w:proofErr w:type="spellEnd"/>
            <w:r w:rsidRPr="00E85189">
              <w:rPr>
                <w:lang w:eastAsia="en-GB"/>
              </w:rPr>
              <w:t xml:space="preserve">" in TS 38.304 [20]. Actual value </w:t>
            </w:r>
            <w:proofErr w:type="spellStart"/>
            <w:r w:rsidRPr="00E85189">
              <w:rPr>
                <w:lang w:eastAsia="en-GB"/>
              </w:rPr>
              <w:t>Q</w:t>
            </w:r>
            <w:r w:rsidRPr="00E85189">
              <w:rPr>
                <w:vertAlign w:val="subscript"/>
                <w:lang w:eastAsia="en-GB"/>
              </w:rPr>
              <w:t>qualminoffset</w:t>
            </w:r>
            <w:proofErr w:type="spellEnd"/>
            <w:r w:rsidRPr="00E85189">
              <w:rPr>
                <w:lang w:eastAsia="en-GB"/>
              </w:rPr>
              <w:t xml:space="preserve"> = field value [dB]. If the field is </w:t>
            </w:r>
            <w:r w:rsidRPr="00E85189">
              <w:rPr>
                <w:szCs w:val="22"/>
                <w:lang w:eastAsia="en-GB"/>
              </w:rPr>
              <w:t>absent</w:t>
            </w:r>
            <w:r w:rsidRPr="00E85189">
              <w:rPr>
                <w:lang w:eastAsia="en-GB"/>
              </w:rPr>
              <w:t xml:space="preserve">, the UE applies the (default) value of 0 dB for </w:t>
            </w:r>
            <w:proofErr w:type="spellStart"/>
            <w:r w:rsidRPr="00E85189">
              <w:rPr>
                <w:lang w:eastAsia="en-GB"/>
              </w:rPr>
              <w:t>Q</w:t>
            </w:r>
            <w:r w:rsidRPr="00E85189">
              <w:rPr>
                <w:vertAlign w:val="subscript"/>
                <w:lang w:eastAsia="en-GB"/>
              </w:rPr>
              <w:t>qualminoffset</w:t>
            </w:r>
            <w:proofErr w:type="spellEnd"/>
            <w:r w:rsidRPr="00E85189">
              <w:rPr>
                <w:lang w:eastAsia="en-GB"/>
              </w:rPr>
              <w:t>.</w:t>
            </w:r>
            <w:r w:rsidRPr="00E85189">
              <w:rPr>
                <w:i/>
                <w:noProof/>
                <w:lang w:eastAsia="en-GB"/>
              </w:rPr>
              <w:t xml:space="preserve"> </w:t>
            </w:r>
            <w:r w:rsidRPr="00E85189">
              <w:rPr>
                <w:lang w:eastAsia="en-GB"/>
              </w:rPr>
              <w:t>Affects the minimum required quality level in the cell.</w:t>
            </w:r>
          </w:p>
        </w:tc>
      </w:tr>
      <w:tr w:rsidR="00AD40B0" w:rsidRPr="00E85189" w14:paraId="07583F7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D424EB6" w14:textId="77777777" w:rsidR="00AD40B0" w:rsidRPr="00E85189" w:rsidRDefault="00AD40B0" w:rsidP="00AD40B0">
            <w:pPr>
              <w:pStyle w:val="TAL"/>
              <w:rPr>
                <w:b/>
                <w:bCs/>
                <w:i/>
                <w:szCs w:val="22"/>
                <w:lang w:eastAsia="en-GB"/>
              </w:rPr>
            </w:pPr>
            <w:r w:rsidRPr="00E85189">
              <w:rPr>
                <w:b/>
                <w:bCs/>
                <w:i/>
                <w:szCs w:val="22"/>
                <w:lang w:eastAsia="en-GB"/>
              </w:rPr>
              <w:t>q-</w:t>
            </w:r>
            <w:proofErr w:type="spellStart"/>
            <w:r w:rsidRPr="00E85189">
              <w:rPr>
                <w:b/>
                <w:bCs/>
                <w:i/>
                <w:szCs w:val="22"/>
                <w:lang w:eastAsia="en-GB"/>
              </w:rPr>
              <w:t>RxLevMin</w:t>
            </w:r>
            <w:proofErr w:type="spellEnd"/>
          </w:p>
          <w:p w14:paraId="13D256CA" w14:textId="77777777" w:rsidR="00AD40B0" w:rsidRPr="00E85189" w:rsidRDefault="00AD40B0" w:rsidP="00AD40B0">
            <w:pPr>
              <w:pStyle w:val="TAL"/>
              <w:rPr>
                <w:b/>
                <w:bCs/>
                <w:i/>
                <w:szCs w:val="22"/>
                <w:lang w:eastAsia="en-GB"/>
              </w:rPr>
            </w:pPr>
            <w:r w:rsidRPr="00E85189">
              <w:rPr>
                <w:szCs w:val="22"/>
                <w:lang w:eastAsia="en-GB"/>
              </w:rPr>
              <w:t>Parameter "</w:t>
            </w:r>
            <w:proofErr w:type="spellStart"/>
            <w:r w:rsidRPr="00E85189">
              <w:rPr>
                <w:szCs w:val="22"/>
                <w:lang w:eastAsia="en-GB"/>
              </w:rPr>
              <w:t>Q</w:t>
            </w:r>
            <w:r w:rsidRPr="00E85189">
              <w:rPr>
                <w:szCs w:val="22"/>
                <w:vertAlign w:val="subscript"/>
                <w:lang w:eastAsia="en-GB"/>
              </w:rPr>
              <w:t>rxlevmin</w:t>
            </w:r>
            <w:proofErr w:type="spellEnd"/>
            <w:r w:rsidRPr="00E85189">
              <w:rPr>
                <w:szCs w:val="22"/>
                <w:lang w:eastAsia="en-GB"/>
              </w:rPr>
              <w:t>" in TS 38.304 [20], applicable for serving cell.</w:t>
            </w:r>
          </w:p>
        </w:tc>
      </w:tr>
      <w:tr w:rsidR="00AD40B0" w:rsidRPr="00E85189" w14:paraId="685E3537" w14:textId="77777777" w:rsidTr="00AD40B0">
        <w:tc>
          <w:tcPr>
            <w:tcW w:w="14173" w:type="dxa"/>
            <w:tcBorders>
              <w:top w:val="single" w:sz="4" w:space="0" w:color="auto"/>
              <w:left w:val="single" w:sz="4" w:space="0" w:color="auto"/>
              <w:bottom w:val="single" w:sz="4" w:space="0" w:color="auto"/>
              <w:right w:val="single" w:sz="4" w:space="0" w:color="auto"/>
            </w:tcBorders>
          </w:tcPr>
          <w:p w14:paraId="5F87F8B8" w14:textId="77777777" w:rsidR="00AD40B0" w:rsidRPr="00E85189" w:rsidRDefault="00AD40B0" w:rsidP="00AD40B0">
            <w:pPr>
              <w:pStyle w:val="TAL"/>
              <w:rPr>
                <w:b/>
                <w:bCs/>
                <w:i/>
                <w:szCs w:val="22"/>
                <w:lang w:eastAsia="en-GB"/>
              </w:rPr>
            </w:pPr>
            <w:r w:rsidRPr="00E85189">
              <w:rPr>
                <w:b/>
                <w:bCs/>
                <w:i/>
                <w:szCs w:val="22"/>
                <w:lang w:eastAsia="en-GB"/>
              </w:rPr>
              <w:t>q-</w:t>
            </w:r>
            <w:proofErr w:type="spellStart"/>
            <w:r w:rsidRPr="00E85189">
              <w:rPr>
                <w:b/>
                <w:bCs/>
                <w:i/>
                <w:szCs w:val="22"/>
                <w:lang w:eastAsia="en-GB"/>
              </w:rPr>
              <w:t>RxLevMinOffset</w:t>
            </w:r>
            <w:proofErr w:type="spellEnd"/>
          </w:p>
          <w:p w14:paraId="7E5D9D08" w14:textId="77777777" w:rsidR="00AD40B0" w:rsidRPr="00E85189" w:rsidRDefault="00AD40B0" w:rsidP="00AD40B0">
            <w:pPr>
              <w:pStyle w:val="TAL"/>
              <w:rPr>
                <w:b/>
                <w:bCs/>
                <w:i/>
                <w:szCs w:val="22"/>
                <w:lang w:eastAsia="en-GB"/>
              </w:rPr>
            </w:pPr>
            <w:r w:rsidRPr="00E85189">
              <w:rPr>
                <w:lang w:eastAsia="en-GB"/>
              </w:rPr>
              <w:t>Parameter "</w:t>
            </w:r>
            <w:proofErr w:type="spellStart"/>
            <w:r w:rsidRPr="00E85189">
              <w:rPr>
                <w:lang w:eastAsia="en-GB"/>
              </w:rPr>
              <w:t>Q</w:t>
            </w:r>
            <w:r w:rsidRPr="00E85189">
              <w:rPr>
                <w:vertAlign w:val="subscript"/>
                <w:lang w:eastAsia="en-GB"/>
              </w:rPr>
              <w:t>rxlevminoffset</w:t>
            </w:r>
            <w:proofErr w:type="spellEnd"/>
            <w:r w:rsidRPr="00E85189">
              <w:rPr>
                <w:lang w:eastAsia="en-GB"/>
              </w:rPr>
              <w:t xml:space="preserve">" in TS 38.304 [20]. Actual value </w:t>
            </w:r>
            <w:proofErr w:type="spellStart"/>
            <w:r w:rsidRPr="00E85189">
              <w:rPr>
                <w:lang w:eastAsia="en-GB"/>
              </w:rPr>
              <w:t>Q</w:t>
            </w:r>
            <w:r w:rsidRPr="00E85189">
              <w:rPr>
                <w:vertAlign w:val="subscript"/>
                <w:lang w:eastAsia="en-GB"/>
              </w:rPr>
              <w:t>rxlevminoffset</w:t>
            </w:r>
            <w:proofErr w:type="spellEnd"/>
            <w:r w:rsidRPr="00E85189">
              <w:rPr>
                <w:lang w:eastAsia="en-GB"/>
              </w:rPr>
              <w:t xml:space="preserve"> = field value * 2 [dB]. If absent, the UE applies the (default) value of 0 dB for </w:t>
            </w:r>
            <w:proofErr w:type="spellStart"/>
            <w:r w:rsidRPr="00E85189">
              <w:rPr>
                <w:lang w:eastAsia="en-GB"/>
              </w:rPr>
              <w:t>Q</w:t>
            </w:r>
            <w:r w:rsidRPr="00E85189">
              <w:rPr>
                <w:vertAlign w:val="subscript"/>
                <w:lang w:eastAsia="en-GB"/>
              </w:rPr>
              <w:t>rxlevminoffset</w:t>
            </w:r>
            <w:proofErr w:type="spellEnd"/>
            <w:r w:rsidRPr="00E85189">
              <w:rPr>
                <w:i/>
                <w:noProof/>
                <w:lang w:eastAsia="en-GB"/>
              </w:rPr>
              <w:t xml:space="preserve">. </w:t>
            </w:r>
            <w:r w:rsidRPr="00E85189">
              <w:rPr>
                <w:lang w:eastAsia="en-GB"/>
              </w:rPr>
              <w:t>Affects the minimum required Rx level in the cell</w:t>
            </w:r>
            <w:r w:rsidRPr="00E85189">
              <w:rPr>
                <w:szCs w:val="22"/>
                <w:lang w:eastAsia="en-GB"/>
              </w:rPr>
              <w:t>.</w:t>
            </w:r>
          </w:p>
        </w:tc>
      </w:tr>
      <w:tr w:rsidR="00AD40B0" w:rsidRPr="00E85189" w14:paraId="18E7DF6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12C5BD2" w14:textId="77777777" w:rsidR="00AD40B0" w:rsidRPr="00E85189" w:rsidRDefault="00AD40B0" w:rsidP="00AD40B0">
            <w:pPr>
              <w:pStyle w:val="TAL"/>
              <w:rPr>
                <w:b/>
                <w:bCs/>
                <w:i/>
                <w:szCs w:val="22"/>
                <w:lang w:eastAsia="en-GB"/>
              </w:rPr>
            </w:pPr>
            <w:r w:rsidRPr="00E85189">
              <w:rPr>
                <w:b/>
                <w:bCs/>
                <w:i/>
                <w:szCs w:val="22"/>
                <w:lang w:eastAsia="en-GB"/>
              </w:rPr>
              <w:t>q-</w:t>
            </w:r>
            <w:proofErr w:type="spellStart"/>
            <w:r w:rsidRPr="00E85189">
              <w:rPr>
                <w:b/>
                <w:bCs/>
                <w:i/>
                <w:szCs w:val="22"/>
                <w:lang w:eastAsia="en-GB"/>
              </w:rPr>
              <w:t>RxLevMinSUL</w:t>
            </w:r>
            <w:proofErr w:type="spellEnd"/>
          </w:p>
          <w:p w14:paraId="1DCB3CCA" w14:textId="77777777" w:rsidR="00AD40B0" w:rsidRPr="00E85189" w:rsidRDefault="00AD40B0" w:rsidP="00AD40B0">
            <w:pPr>
              <w:pStyle w:val="TAL"/>
              <w:rPr>
                <w:b/>
                <w:bCs/>
                <w:i/>
                <w:szCs w:val="22"/>
                <w:lang w:eastAsia="en-GB"/>
              </w:rPr>
            </w:pPr>
            <w:r w:rsidRPr="00E85189">
              <w:rPr>
                <w:szCs w:val="22"/>
                <w:lang w:eastAsia="en-GB"/>
              </w:rPr>
              <w:t>Parameter "</w:t>
            </w:r>
            <w:proofErr w:type="spellStart"/>
            <w:r w:rsidRPr="00E85189">
              <w:rPr>
                <w:szCs w:val="22"/>
                <w:lang w:eastAsia="en-GB"/>
              </w:rPr>
              <w:t>Q</w:t>
            </w:r>
            <w:r w:rsidRPr="00E85189">
              <w:rPr>
                <w:szCs w:val="22"/>
                <w:vertAlign w:val="subscript"/>
                <w:lang w:eastAsia="en-GB"/>
              </w:rPr>
              <w:t>rxlevmin</w:t>
            </w:r>
            <w:proofErr w:type="spellEnd"/>
            <w:r w:rsidRPr="00E85189">
              <w:rPr>
                <w:szCs w:val="22"/>
                <w:lang w:eastAsia="en-GB"/>
              </w:rPr>
              <w:t>" in TS 38.304 [20], applicable for serving cell.</w:t>
            </w:r>
          </w:p>
        </w:tc>
      </w:tr>
      <w:tr w:rsidR="00AD40B0" w:rsidRPr="00E85189" w14:paraId="249359E5" w14:textId="77777777" w:rsidTr="00AD40B0">
        <w:tc>
          <w:tcPr>
            <w:tcW w:w="14173" w:type="dxa"/>
            <w:tcBorders>
              <w:top w:val="single" w:sz="4" w:space="0" w:color="auto"/>
              <w:left w:val="single" w:sz="4" w:space="0" w:color="auto"/>
              <w:bottom w:val="single" w:sz="4" w:space="0" w:color="auto"/>
              <w:right w:val="single" w:sz="4" w:space="0" w:color="auto"/>
            </w:tcBorders>
          </w:tcPr>
          <w:p w14:paraId="12719B51" w14:textId="77777777" w:rsidR="00AD40B0" w:rsidRPr="00E85189" w:rsidRDefault="00AD40B0" w:rsidP="00AD40B0">
            <w:pPr>
              <w:pStyle w:val="TAL"/>
              <w:rPr>
                <w:rFonts w:eastAsia="Calibri"/>
                <w:b/>
                <w:i/>
                <w:szCs w:val="22"/>
              </w:rPr>
            </w:pPr>
            <w:proofErr w:type="spellStart"/>
            <w:r w:rsidRPr="00E85189">
              <w:rPr>
                <w:rFonts w:eastAsia="Calibri"/>
                <w:b/>
                <w:i/>
                <w:szCs w:val="22"/>
              </w:rPr>
              <w:t>servingCellConfigCommon</w:t>
            </w:r>
            <w:proofErr w:type="spellEnd"/>
          </w:p>
          <w:p w14:paraId="2B60330E" w14:textId="77777777" w:rsidR="00AD40B0" w:rsidRPr="00E85189" w:rsidRDefault="00AD40B0" w:rsidP="00AD40B0">
            <w:pPr>
              <w:pStyle w:val="TAL"/>
              <w:rPr>
                <w:rFonts w:eastAsia="Calibri"/>
                <w:szCs w:val="22"/>
              </w:rPr>
            </w:pPr>
            <w:r w:rsidRPr="00E85189">
              <w:rPr>
                <w:rFonts w:eastAsia="Calibri"/>
                <w:szCs w:val="22"/>
              </w:rPr>
              <w:t>Configuration of the serving cell.</w:t>
            </w:r>
          </w:p>
        </w:tc>
      </w:tr>
      <w:tr w:rsidR="00AD40B0" w:rsidRPr="00E85189" w14:paraId="1CB6D683" w14:textId="77777777" w:rsidTr="00AD40B0">
        <w:tc>
          <w:tcPr>
            <w:tcW w:w="14173" w:type="dxa"/>
            <w:tcBorders>
              <w:top w:val="single" w:sz="4" w:space="0" w:color="auto"/>
              <w:left w:val="single" w:sz="4" w:space="0" w:color="auto"/>
              <w:bottom w:val="single" w:sz="4" w:space="0" w:color="auto"/>
              <w:right w:val="single" w:sz="4" w:space="0" w:color="auto"/>
            </w:tcBorders>
          </w:tcPr>
          <w:p w14:paraId="43EC720E" w14:textId="77777777" w:rsidR="00AD40B0" w:rsidRPr="00E85189" w:rsidRDefault="00AD40B0" w:rsidP="00AD40B0">
            <w:pPr>
              <w:pStyle w:val="TAL"/>
              <w:rPr>
                <w:b/>
                <w:i/>
              </w:rPr>
            </w:pPr>
            <w:r w:rsidRPr="00E85189">
              <w:rPr>
                <w:b/>
                <w:i/>
              </w:rPr>
              <w:t>uac-AccessCategory1-SelectionAssistanceInfo</w:t>
            </w:r>
          </w:p>
          <w:p w14:paraId="60E06CB2" w14:textId="77777777" w:rsidR="00AD40B0" w:rsidRPr="00E85189" w:rsidRDefault="00AD40B0" w:rsidP="00AD40B0">
            <w:pPr>
              <w:pStyle w:val="TAL"/>
              <w:rPr>
                <w:b/>
                <w:i/>
              </w:rPr>
            </w:pPr>
            <w:r w:rsidRPr="00E85189">
              <w:t>Information used to determine whether Access Category 1 applies to the UE, as defined in TS 22.261 [25].</w:t>
            </w:r>
          </w:p>
        </w:tc>
      </w:tr>
      <w:tr w:rsidR="00AD40B0" w:rsidRPr="00E85189" w14:paraId="7A9E764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D501E02" w14:textId="77777777" w:rsidR="00AD40B0" w:rsidRPr="00E85189" w:rsidRDefault="00AD40B0" w:rsidP="00AD40B0">
            <w:pPr>
              <w:pStyle w:val="TAL"/>
              <w:rPr>
                <w:rFonts w:eastAsia="Calibri"/>
                <w:b/>
                <w:i/>
                <w:szCs w:val="22"/>
              </w:rPr>
            </w:pPr>
            <w:proofErr w:type="spellStart"/>
            <w:r w:rsidRPr="00E85189">
              <w:rPr>
                <w:rFonts w:eastAsia="Calibri"/>
                <w:b/>
                <w:i/>
                <w:szCs w:val="22"/>
              </w:rPr>
              <w:t>uac-BarringForCommon</w:t>
            </w:r>
            <w:proofErr w:type="spellEnd"/>
          </w:p>
          <w:p w14:paraId="759BF1F7" w14:textId="77777777" w:rsidR="00AD40B0" w:rsidRPr="00E85189" w:rsidRDefault="00AD40B0" w:rsidP="00AD40B0">
            <w:pPr>
              <w:pStyle w:val="TAL"/>
              <w:rPr>
                <w:b/>
                <w:bCs/>
                <w:i/>
                <w:szCs w:val="22"/>
                <w:lang w:eastAsia="en-GB"/>
              </w:rPr>
            </w:pPr>
            <w:r w:rsidRPr="00E85189">
              <w:rPr>
                <w:rFonts w:eastAsia="Calibri"/>
                <w:szCs w:val="22"/>
              </w:rPr>
              <w:t xml:space="preserve">Common access control parameters for each access category. Common values are used for all PLMNs, unless overwritten by the PLMN specific configuration provided in </w:t>
            </w:r>
            <w:proofErr w:type="spellStart"/>
            <w:r w:rsidRPr="00E85189">
              <w:rPr>
                <w:rFonts w:eastAsia="Calibri"/>
                <w:i/>
                <w:szCs w:val="22"/>
              </w:rPr>
              <w:t>uac</w:t>
            </w:r>
            <w:proofErr w:type="spellEnd"/>
            <w:r w:rsidRPr="00E85189">
              <w:rPr>
                <w:rFonts w:eastAsia="Calibri"/>
                <w:i/>
                <w:szCs w:val="22"/>
              </w:rPr>
              <w:t>-</w:t>
            </w:r>
            <w:proofErr w:type="spellStart"/>
            <w:r w:rsidRPr="00E85189">
              <w:rPr>
                <w:rFonts w:eastAsia="Calibri"/>
                <w:i/>
                <w:szCs w:val="22"/>
              </w:rPr>
              <w:t>BarringPerPLMN</w:t>
            </w:r>
            <w:proofErr w:type="spellEnd"/>
            <w:r w:rsidRPr="00E85189">
              <w:rPr>
                <w:rFonts w:eastAsia="Calibri"/>
                <w:i/>
                <w:szCs w:val="22"/>
              </w:rPr>
              <w:t>-List</w:t>
            </w:r>
            <w:r w:rsidRPr="00E85189">
              <w:rPr>
                <w:rFonts w:eastAsia="Calibri"/>
                <w:szCs w:val="22"/>
              </w:rPr>
              <w:t>. The parameters are specified by providing an index to the set of configurations (</w:t>
            </w:r>
            <w:proofErr w:type="spellStart"/>
            <w:r w:rsidRPr="00E85189">
              <w:rPr>
                <w:rFonts w:eastAsia="Calibri"/>
                <w:i/>
                <w:szCs w:val="22"/>
              </w:rPr>
              <w:t>uac-BarringInfoSetList</w:t>
            </w:r>
            <w:proofErr w:type="spellEnd"/>
            <w:r w:rsidRPr="00E85189">
              <w:rPr>
                <w:rFonts w:eastAsia="Calibri"/>
                <w:szCs w:val="22"/>
              </w:rPr>
              <w:t>). UE behaviour upon absence of this field is specified in clause 5.3.14.2.</w:t>
            </w:r>
          </w:p>
        </w:tc>
      </w:tr>
      <w:tr w:rsidR="00AD40B0" w:rsidRPr="00E85189" w14:paraId="1DA789D9" w14:textId="77777777" w:rsidTr="00AD40B0">
        <w:tc>
          <w:tcPr>
            <w:tcW w:w="14173" w:type="dxa"/>
            <w:tcBorders>
              <w:top w:val="single" w:sz="4" w:space="0" w:color="auto"/>
              <w:left w:val="single" w:sz="4" w:space="0" w:color="auto"/>
              <w:bottom w:val="single" w:sz="4" w:space="0" w:color="auto"/>
              <w:right w:val="single" w:sz="4" w:space="0" w:color="auto"/>
            </w:tcBorders>
          </w:tcPr>
          <w:p w14:paraId="2C2BA09D" w14:textId="77777777" w:rsidR="00AD40B0" w:rsidRPr="00E85189" w:rsidRDefault="00AD40B0" w:rsidP="00AD40B0">
            <w:pPr>
              <w:pStyle w:val="TAL"/>
              <w:rPr>
                <w:b/>
                <w:i/>
              </w:rPr>
            </w:pPr>
            <w:proofErr w:type="spellStart"/>
            <w:r w:rsidRPr="00E85189">
              <w:rPr>
                <w:b/>
                <w:i/>
              </w:rPr>
              <w:t>ue-TimersAndConstants</w:t>
            </w:r>
            <w:proofErr w:type="spellEnd"/>
          </w:p>
          <w:p w14:paraId="20BD6A66" w14:textId="77777777" w:rsidR="00AD40B0" w:rsidRPr="00E85189" w:rsidRDefault="00AD40B0" w:rsidP="00AD40B0">
            <w:pPr>
              <w:pStyle w:val="TAL"/>
            </w:pPr>
            <w:r w:rsidRPr="00E85189">
              <w:t>Timer and constant values to be used by the UE.</w:t>
            </w:r>
            <w:r w:rsidRPr="00E85189">
              <w:rPr>
                <w:rFonts w:eastAsia="Calibri"/>
                <w:szCs w:val="22"/>
              </w:rPr>
              <w:t xml:space="preserve"> Th</w:t>
            </w:r>
            <w:r w:rsidRPr="00E85189">
              <w:rPr>
                <w:rFonts w:eastAsia="Calibri" w:cs="Arial"/>
                <w:szCs w:val="22"/>
              </w:rPr>
              <w:t>e cell operating as PCell always provides th</w:t>
            </w:r>
            <w:r w:rsidRPr="00E85189">
              <w:rPr>
                <w:rFonts w:eastAsia="Calibri"/>
                <w:szCs w:val="22"/>
              </w:rPr>
              <w:t>is field.</w:t>
            </w:r>
          </w:p>
        </w:tc>
      </w:tr>
      <w:tr w:rsidR="00AD40B0" w:rsidRPr="00E85189" w14:paraId="616842D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F60058D" w14:textId="77777777" w:rsidR="00AD40B0" w:rsidRPr="00E85189" w:rsidRDefault="00AD40B0" w:rsidP="00AD40B0">
            <w:pPr>
              <w:pStyle w:val="TAL"/>
              <w:rPr>
                <w:b/>
                <w:i/>
              </w:rPr>
            </w:pPr>
            <w:bookmarkStart w:id="1990" w:name="_Hlk535754596"/>
            <w:proofErr w:type="spellStart"/>
            <w:r w:rsidRPr="00E85189">
              <w:rPr>
                <w:b/>
                <w:i/>
              </w:rPr>
              <w:t>useFullResumeID</w:t>
            </w:r>
            <w:proofErr w:type="spellEnd"/>
          </w:p>
          <w:p w14:paraId="61C1C325" w14:textId="77777777" w:rsidR="00AD40B0" w:rsidRPr="00E85189" w:rsidRDefault="00AD40B0" w:rsidP="00AD40B0">
            <w:pPr>
              <w:pStyle w:val="TAL"/>
              <w:rPr>
                <w:rFonts w:eastAsia="Calibri"/>
                <w:b/>
                <w:i/>
                <w:szCs w:val="22"/>
              </w:rPr>
            </w:pPr>
            <w:r w:rsidRPr="00E85189">
              <w:t xml:space="preserve">Indicates which resume identifier and Resume request message should be used. UE uses </w:t>
            </w:r>
            <w:proofErr w:type="spellStart"/>
            <w:r w:rsidRPr="00E85189">
              <w:rPr>
                <w:i/>
              </w:rPr>
              <w:t>fullI</w:t>
            </w:r>
            <w:proofErr w:type="spellEnd"/>
            <w:r w:rsidRPr="00E85189">
              <w:rPr>
                <w:i/>
              </w:rPr>
              <w:t>-RNTI</w:t>
            </w:r>
            <w:r w:rsidRPr="00E85189">
              <w:t xml:space="preserve"> and </w:t>
            </w:r>
            <w:r w:rsidRPr="00E85189">
              <w:rPr>
                <w:i/>
              </w:rPr>
              <w:t>RRCResumeRequest1</w:t>
            </w:r>
            <w:r w:rsidRPr="00E85189">
              <w:t xml:space="preserve"> if the field is present, or </w:t>
            </w:r>
            <w:proofErr w:type="spellStart"/>
            <w:r w:rsidRPr="00E85189">
              <w:rPr>
                <w:i/>
              </w:rPr>
              <w:t>shortI</w:t>
            </w:r>
            <w:proofErr w:type="spellEnd"/>
            <w:r w:rsidRPr="00E85189">
              <w:rPr>
                <w:i/>
              </w:rPr>
              <w:t>-RNTI</w:t>
            </w:r>
            <w:r w:rsidRPr="00E85189">
              <w:t xml:space="preserve"> and </w:t>
            </w:r>
            <w:proofErr w:type="spellStart"/>
            <w:r w:rsidRPr="00E85189">
              <w:rPr>
                <w:i/>
              </w:rPr>
              <w:t>RRCResumeRequest</w:t>
            </w:r>
            <w:proofErr w:type="spellEnd"/>
            <w:r w:rsidRPr="00E85189">
              <w:t xml:space="preserve"> if the field is absent.</w:t>
            </w:r>
            <w:bookmarkEnd w:id="1990"/>
          </w:p>
        </w:tc>
      </w:tr>
    </w:tbl>
    <w:p w14:paraId="77DA5C7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4AFB65D2" w14:textId="77777777" w:rsidTr="00AD40B0">
        <w:tc>
          <w:tcPr>
            <w:tcW w:w="4027" w:type="dxa"/>
          </w:tcPr>
          <w:p w14:paraId="0F196FC9" w14:textId="77777777" w:rsidR="00AD40B0" w:rsidRPr="00E85189" w:rsidRDefault="00AD40B0" w:rsidP="00AD40B0">
            <w:pPr>
              <w:pStyle w:val="TAH"/>
              <w:rPr>
                <w:szCs w:val="22"/>
              </w:rPr>
            </w:pPr>
            <w:r w:rsidRPr="00E85189">
              <w:rPr>
                <w:szCs w:val="22"/>
              </w:rPr>
              <w:t>Conditional Presence</w:t>
            </w:r>
          </w:p>
        </w:tc>
        <w:tc>
          <w:tcPr>
            <w:tcW w:w="10146" w:type="dxa"/>
          </w:tcPr>
          <w:p w14:paraId="5DE23AEC" w14:textId="77777777" w:rsidR="00AD40B0" w:rsidRPr="00E85189" w:rsidRDefault="00AD40B0" w:rsidP="00AD40B0">
            <w:pPr>
              <w:pStyle w:val="TAH"/>
              <w:rPr>
                <w:szCs w:val="22"/>
              </w:rPr>
            </w:pPr>
            <w:r w:rsidRPr="00E85189">
              <w:rPr>
                <w:szCs w:val="22"/>
              </w:rPr>
              <w:t>Explanation</w:t>
            </w:r>
          </w:p>
        </w:tc>
      </w:tr>
      <w:tr w:rsidR="00AD40B0" w:rsidRPr="00E85189" w14:paraId="021B9FEB" w14:textId="77777777" w:rsidTr="00AD40B0">
        <w:tc>
          <w:tcPr>
            <w:tcW w:w="4027" w:type="dxa"/>
          </w:tcPr>
          <w:p w14:paraId="297E0D52" w14:textId="77777777" w:rsidR="00AD40B0" w:rsidRPr="00E85189" w:rsidRDefault="00AD40B0" w:rsidP="00AD40B0">
            <w:pPr>
              <w:pStyle w:val="TAL"/>
              <w:rPr>
                <w:i/>
                <w:szCs w:val="22"/>
              </w:rPr>
            </w:pPr>
            <w:r w:rsidRPr="00E85189">
              <w:rPr>
                <w:i/>
                <w:szCs w:val="22"/>
              </w:rPr>
              <w:t>Absent</w:t>
            </w:r>
          </w:p>
        </w:tc>
        <w:tc>
          <w:tcPr>
            <w:tcW w:w="10146" w:type="dxa"/>
          </w:tcPr>
          <w:p w14:paraId="63D1C912" w14:textId="77777777" w:rsidR="00AD40B0" w:rsidRPr="00E85189" w:rsidRDefault="00AD40B0" w:rsidP="00AD40B0">
            <w:pPr>
              <w:pStyle w:val="TAL"/>
              <w:rPr>
                <w:szCs w:val="22"/>
              </w:rPr>
            </w:pPr>
            <w:r w:rsidRPr="00E85189">
              <w:rPr>
                <w:szCs w:val="22"/>
              </w:rPr>
              <w:t>The field is not used in this version of the specification, if received the UE shall ignore.</w:t>
            </w:r>
          </w:p>
        </w:tc>
      </w:tr>
      <w:tr w:rsidR="00AD40B0" w:rsidRPr="00E85189" w14:paraId="4912B8D6" w14:textId="77777777" w:rsidTr="00AD40B0">
        <w:tc>
          <w:tcPr>
            <w:tcW w:w="4027" w:type="dxa"/>
          </w:tcPr>
          <w:p w14:paraId="78D2AED1" w14:textId="77777777" w:rsidR="00AD40B0" w:rsidRPr="00E85189" w:rsidRDefault="00AD40B0" w:rsidP="00AD40B0">
            <w:pPr>
              <w:pStyle w:val="TAL"/>
              <w:rPr>
                <w:i/>
                <w:szCs w:val="22"/>
              </w:rPr>
            </w:pPr>
            <w:r w:rsidRPr="00E85189">
              <w:rPr>
                <w:i/>
                <w:szCs w:val="22"/>
              </w:rPr>
              <w:t>Standalone</w:t>
            </w:r>
          </w:p>
        </w:tc>
        <w:tc>
          <w:tcPr>
            <w:tcW w:w="10146" w:type="dxa"/>
          </w:tcPr>
          <w:p w14:paraId="45898DD3" w14:textId="77777777" w:rsidR="00AD40B0" w:rsidRPr="00E85189" w:rsidRDefault="00AD40B0" w:rsidP="00AD40B0">
            <w:pPr>
              <w:pStyle w:val="TAL"/>
              <w:rPr>
                <w:szCs w:val="22"/>
              </w:rPr>
            </w:pPr>
            <w:r w:rsidRPr="00E85189">
              <w:rPr>
                <w:szCs w:val="22"/>
              </w:rPr>
              <w:t xml:space="preserve">The field is mandatory present in a cell that supports standalone operation, otherwise it is </w:t>
            </w:r>
            <w:r w:rsidRPr="00E85189">
              <w:rPr>
                <w:szCs w:val="22"/>
                <w:lang w:eastAsia="en-GB"/>
              </w:rPr>
              <w:t>absent</w:t>
            </w:r>
            <w:r w:rsidRPr="00E85189">
              <w:rPr>
                <w:szCs w:val="22"/>
              </w:rPr>
              <w:t>.</w:t>
            </w:r>
          </w:p>
        </w:tc>
      </w:tr>
    </w:tbl>
    <w:p w14:paraId="6E49B3C5" w14:textId="77777777" w:rsidR="00AD40B0" w:rsidRPr="00E85189" w:rsidRDefault="00AD40B0" w:rsidP="00AD40B0"/>
    <w:p w14:paraId="1C827817" w14:textId="77777777" w:rsidR="00AD40B0" w:rsidRPr="00E85189" w:rsidRDefault="00AD40B0" w:rsidP="00AD40B0">
      <w:pPr>
        <w:pStyle w:val="Heading4"/>
      </w:pPr>
      <w:bookmarkStart w:id="1991" w:name="_Toc20425911"/>
      <w:bookmarkStart w:id="1992" w:name="_Toc29321307"/>
      <w:bookmarkStart w:id="1993" w:name="_Toc36219490"/>
      <w:bookmarkStart w:id="1994" w:name="_Toc36220166"/>
      <w:bookmarkStart w:id="1995" w:name="_Toc36513586"/>
      <w:bookmarkStart w:id="1996" w:name="_Toc46449644"/>
      <w:bookmarkStart w:id="1997" w:name="_Toc46489431"/>
      <w:r w:rsidRPr="00E85189">
        <w:lastRenderedPageBreak/>
        <w:t>–</w:t>
      </w:r>
      <w:r w:rsidRPr="00E85189">
        <w:tab/>
      </w:r>
      <w:proofErr w:type="spellStart"/>
      <w:r w:rsidRPr="00E85189">
        <w:rPr>
          <w:i/>
        </w:rPr>
        <w:t>SystemInformation</w:t>
      </w:r>
      <w:bookmarkEnd w:id="1991"/>
      <w:bookmarkEnd w:id="1992"/>
      <w:bookmarkEnd w:id="1993"/>
      <w:bookmarkEnd w:id="1994"/>
      <w:bookmarkEnd w:id="1995"/>
      <w:bookmarkEnd w:id="1996"/>
      <w:bookmarkEnd w:id="1997"/>
      <w:proofErr w:type="spellEnd"/>
    </w:p>
    <w:p w14:paraId="5445D702" w14:textId="77777777" w:rsidR="00AD40B0" w:rsidRPr="00E85189" w:rsidRDefault="00AD40B0" w:rsidP="00AD40B0">
      <w:r w:rsidRPr="00E85189">
        <w:t xml:space="preserve">The </w:t>
      </w:r>
      <w:proofErr w:type="spellStart"/>
      <w:r w:rsidRPr="00E85189">
        <w:rPr>
          <w:i/>
        </w:rPr>
        <w:t>SystemInformation</w:t>
      </w:r>
      <w:proofErr w:type="spellEnd"/>
      <w:r w:rsidRPr="00E85189">
        <w:rPr>
          <w:iCs/>
        </w:rPr>
        <w:t xml:space="preserve"> message is used to convey </w:t>
      </w:r>
      <w:r w:rsidRPr="00E85189">
        <w:t>one or more System Information Blocks. All the SIBs included are transmitted with the same periodicity.</w:t>
      </w:r>
    </w:p>
    <w:p w14:paraId="16563A9A" w14:textId="77777777" w:rsidR="00AD40B0" w:rsidRPr="00E85189" w:rsidRDefault="00AD40B0" w:rsidP="00AD40B0">
      <w:pPr>
        <w:pStyle w:val="B1"/>
      </w:pPr>
      <w:r w:rsidRPr="00E85189">
        <w:t>Signalling radio bearer: N/A</w:t>
      </w:r>
    </w:p>
    <w:p w14:paraId="0512D561" w14:textId="77777777" w:rsidR="00AD40B0" w:rsidRPr="00E85189" w:rsidRDefault="00AD40B0" w:rsidP="00AD40B0">
      <w:pPr>
        <w:pStyle w:val="B1"/>
      </w:pPr>
      <w:r w:rsidRPr="00E85189">
        <w:t>RLC-SAP: TM</w:t>
      </w:r>
    </w:p>
    <w:p w14:paraId="3E909CE4" w14:textId="77777777" w:rsidR="00AD40B0" w:rsidRPr="00E85189" w:rsidRDefault="00AD40B0" w:rsidP="00AD40B0">
      <w:pPr>
        <w:pStyle w:val="B1"/>
      </w:pPr>
      <w:r w:rsidRPr="00E85189">
        <w:t>Logical channels: BCCH</w:t>
      </w:r>
    </w:p>
    <w:p w14:paraId="4CDFA893" w14:textId="77777777" w:rsidR="00AD40B0" w:rsidRPr="00E85189" w:rsidRDefault="00AD40B0" w:rsidP="00AD40B0">
      <w:pPr>
        <w:pStyle w:val="B1"/>
      </w:pPr>
      <w:r w:rsidRPr="00E85189">
        <w:t>Direction: Network to UE</w:t>
      </w:r>
    </w:p>
    <w:p w14:paraId="3B52EFC3" w14:textId="77777777" w:rsidR="00AD40B0" w:rsidRPr="00E85189" w:rsidRDefault="00AD40B0" w:rsidP="00AD40B0">
      <w:pPr>
        <w:pStyle w:val="TH"/>
        <w:rPr>
          <w:bCs/>
          <w:i/>
          <w:iCs/>
        </w:rPr>
      </w:pPr>
      <w:proofErr w:type="spellStart"/>
      <w:r w:rsidRPr="00E85189">
        <w:rPr>
          <w:bCs/>
          <w:i/>
          <w:iCs/>
        </w:rPr>
        <w:t>SystemInformation</w:t>
      </w:r>
      <w:proofErr w:type="spellEnd"/>
      <w:r w:rsidRPr="00E85189">
        <w:rPr>
          <w:bCs/>
          <w:i/>
          <w:iCs/>
        </w:rPr>
        <w:t xml:space="preserve"> message</w:t>
      </w:r>
    </w:p>
    <w:p w14:paraId="77C4D5F1" w14:textId="77777777" w:rsidR="00AD40B0" w:rsidRPr="00E85189" w:rsidRDefault="00AD40B0" w:rsidP="00AD40B0">
      <w:pPr>
        <w:pStyle w:val="PL"/>
      </w:pPr>
      <w:r w:rsidRPr="00E85189">
        <w:t>-- ASN1START</w:t>
      </w:r>
    </w:p>
    <w:p w14:paraId="5550710A" w14:textId="77777777" w:rsidR="00AD40B0" w:rsidRPr="00E85189" w:rsidRDefault="00AD40B0" w:rsidP="00AD40B0">
      <w:pPr>
        <w:pStyle w:val="PL"/>
      </w:pPr>
      <w:r w:rsidRPr="00E85189">
        <w:t>-- TAG-SYSTEMINFORMATION-START</w:t>
      </w:r>
    </w:p>
    <w:p w14:paraId="0A0D7B75" w14:textId="77777777" w:rsidR="00AD40B0" w:rsidRPr="00E85189" w:rsidRDefault="00AD40B0" w:rsidP="00AD40B0">
      <w:pPr>
        <w:pStyle w:val="PL"/>
      </w:pPr>
    </w:p>
    <w:p w14:paraId="4245DD6B" w14:textId="77777777" w:rsidR="00AD40B0" w:rsidRPr="00E85189" w:rsidRDefault="00AD40B0" w:rsidP="00AD40B0">
      <w:pPr>
        <w:pStyle w:val="PL"/>
      </w:pPr>
      <w:r w:rsidRPr="00E85189">
        <w:t>SystemInformation ::=               SEQUENCE {</w:t>
      </w:r>
    </w:p>
    <w:p w14:paraId="0D4C2844" w14:textId="77777777" w:rsidR="00AD40B0" w:rsidRPr="00E85189" w:rsidRDefault="00AD40B0" w:rsidP="00AD40B0">
      <w:pPr>
        <w:pStyle w:val="PL"/>
      </w:pPr>
      <w:r w:rsidRPr="00E85189">
        <w:t xml:space="preserve">    criticalExtensions                  CHOICE {</w:t>
      </w:r>
    </w:p>
    <w:p w14:paraId="3DB17CBD" w14:textId="77777777" w:rsidR="00AD40B0" w:rsidRPr="00E85189" w:rsidRDefault="00AD40B0" w:rsidP="00AD40B0">
      <w:pPr>
        <w:pStyle w:val="PL"/>
      </w:pPr>
      <w:r w:rsidRPr="00E85189">
        <w:t xml:space="preserve">        systemInformation                   SystemInformation-IEs,</w:t>
      </w:r>
    </w:p>
    <w:p w14:paraId="5D0B35CD" w14:textId="77777777" w:rsidR="00AD40B0" w:rsidRPr="00E85189" w:rsidRDefault="00AD40B0" w:rsidP="00AD40B0">
      <w:pPr>
        <w:pStyle w:val="PL"/>
      </w:pPr>
      <w:r w:rsidRPr="00E85189">
        <w:t xml:space="preserve">        criticalExtensionsFuture            SEQUENCE {}</w:t>
      </w:r>
    </w:p>
    <w:p w14:paraId="121BDCD5" w14:textId="77777777" w:rsidR="00AD40B0" w:rsidRPr="00E85189" w:rsidRDefault="00AD40B0" w:rsidP="00AD40B0">
      <w:pPr>
        <w:pStyle w:val="PL"/>
      </w:pPr>
      <w:r w:rsidRPr="00E85189">
        <w:t xml:space="preserve">    }</w:t>
      </w:r>
    </w:p>
    <w:p w14:paraId="51F3854F" w14:textId="77777777" w:rsidR="00AD40B0" w:rsidRPr="00E85189" w:rsidRDefault="00AD40B0" w:rsidP="00AD40B0">
      <w:pPr>
        <w:pStyle w:val="PL"/>
      </w:pPr>
      <w:r w:rsidRPr="00E85189">
        <w:t>}</w:t>
      </w:r>
    </w:p>
    <w:p w14:paraId="064E0ECE" w14:textId="77777777" w:rsidR="00AD40B0" w:rsidRPr="00E85189" w:rsidRDefault="00AD40B0" w:rsidP="00AD40B0">
      <w:pPr>
        <w:pStyle w:val="PL"/>
      </w:pPr>
    </w:p>
    <w:p w14:paraId="7B9AA5E9" w14:textId="77777777" w:rsidR="00AD40B0" w:rsidRPr="00E85189" w:rsidRDefault="00AD40B0" w:rsidP="00AD40B0">
      <w:pPr>
        <w:pStyle w:val="PL"/>
      </w:pPr>
      <w:bookmarkStart w:id="1998" w:name="_Hlk776344"/>
      <w:r w:rsidRPr="00E85189">
        <w:t>SystemInformation-IEs ::=           SEQUENCE {</w:t>
      </w:r>
    </w:p>
    <w:p w14:paraId="76DBDADF" w14:textId="77777777" w:rsidR="00AD40B0" w:rsidRPr="00E85189" w:rsidRDefault="00AD40B0" w:rsidP="00AD40B0">
      <w:pPr>
        <w:pStyle w:val="PL"/>
      </w:pPr>
      <w:r w:rsidRPr="00E85189">
        <w:t xml:space="preserve">    sib-TypeAndInfo                     SEQUENCE (SIZE (1..maxSIB)) OF CHOICE {</w:t>
      </w:r>
    </w:p>
    <w:p w14:paraId="6B688755" w14:textId="77777777" w:rsidR="00AD40B0" w:rsidRPr="00E85189" w:rsidRDefault="00AD40B0" w:rsidP="00AD40B0">
      <w:pPr>
        <w:pStyle w:val="PL"/>
      </w:pPr>
      <w:r w:rsidRPr="00E85189">
        <w:t xml:space="preserve">        sib2                                SIB2,</w:t>
      </w:r>
    </w:p>
    <w:p w14:paraId="241CBE7E" w14:textId="77777777" w:rsidR="00AD40B0" w:rsidRPr="00E85189" w:rsidRDefault="00AD40B0" w:rsidP="00AD40B0">
      <w:pPr>
        <w:pStyle w:val="PL"/>
      </w:pPr>
      <w:r w:rsidRPr="00E85189">
        <w:t xml:space="preserve">        sib3                                SIB3,</w:t>
      </w:r>
    </w:p>
    <w:p w14:paraId="7DC4AFED" w14:textId="77777777" w:rsidR="00AD40B0" w:rsidRPr="00E85189" w:rsidRDefault="00AD40B0" w:rsidP="00AD40B0">
      <w:pPr>
        <w:pStyle w:val="PL"/>
      </w:pPr>
      <w:r w:rsidRPr="00E85189">
        <w:t xml:space="preserve">        sib4                                SIB4,</w:t>
      </w:r>
    </w:p>
    <w:p w14:paraId="7D9E1439" w14:textId="77777777" w:rsidR="00AD40B0" w:rsidRPr="00E85189" w:rsidRDefault="00AD40B0" w:rsidP="00AD40B0">
      <w:pPr>
        <w:pStyle w:val="PL"/>
      </w:pPr>
      <w:r w:rsidRPr="00E85189">
        <w:t xml:space="preserve">        sib5                                SIB5,</w:t>
      </w:r>
    </w:p>
    <w:p w14:paraId="347ADC19" w14:textId="77777777" w:rsidR="00AD40B0" w:rsidRPr="00E85189" w:rsidRDefault="00AD40B0" w:rsidP="00AD40B0">
      <w:pPr>
        <w:pStyle w:val="PL"/>
      </w:pPr>
      <w:r w:rsidRPr="00E85189">
        <w:t xml:space="preserve">        sib6                                SIB6,</w:t>
      </w:r>
    </w:p>
    <w:p w14:paraId="685A7BA1" w14:textId="77777777" w:rsidR="00AD40B0" w:rsidRPr="00E85189" w:rsidRDefault="00AD40B0" w:rsidP="00AD40B0">
      <w:pPr>
        <w:pStyle w:val="PL"/>
      </w:pPr>
      <w:r w:rsidRPr="00E85189">
        <w:t xml:space="preserve">        sib7                                SIB7,</w:t>
      </w:r>
    </w:p>
    <w:p w14:paraId="7245B371" w14:textId="77777777" w:rsidR="00AD40B0" w:rsidRPr="00E85189" w:rsidRDefault="00AD40B0" w:rsidP="00AD40B0">
      <w:pPr>
        <w:pStyle w:val="PL"/>
      </w:pPr>
      <w:r w:rsidRPr="00E85189">
        <w:t xml:space="preserve">        sib8                                SIB8,</w:t>
      </w:r>
    </w:p>
    <w:p w14:paraId="7701DBBA" w14:textId="77777777" w:rsidR="00AD40B0" w:rsidRPr="00E85189" w:rsidRDefault="00AD40B0" w:rsidP="00AD40B0">
      <w:pPr>
        <w:pStyle w:val="PL"/>
      </w:pPr>
      <w:r w:rsidRPr="00E85189">
        <w:t xml:space="preserve">        sib9                                SIB9,</w:t>
      </w:r>
    </w:p>
    <w:p w14:paraId="1D575B25" w14:textId="77777777" w:rsidR="00AD40B0" w:rsidRPr="00E85189" w:rsidRDefault="00AD40B0" w:rsidP="00AD40B0">
      <w:pPr>
        <w:pStyle w:val="PL"/>
      </w:pPr>
      <w:r w:rsidRPr="00E85189">
        <w:t xml:space="preserve">        ...</w:t>
      </w:r>
    </w:p>
    <w:p w14:paraId="3B50558F" w14:textId="77777777" w:rsidR="00AD40B0" w:rsidRPr="00E85189" w:rsidRDefault="00AD40B0" w:rsidP="00AD40B0">
      <w:pPr>
        <w:pStyle w:val="PL"/>
      </w:pPr>
      <w:r w:rsidRPr="00E85189">
        <w:t xml:space="preserve">    },</w:t>
      </w:r>
    </w:p>
    <w:bookmarkEnd w:id="1998"/>
    <w:p w14:paraId="13EF34DB" w14:textId="77777777" w:rsidR="00AD40B0" w:rsidRPr="00E85189" w:rsidRDefault="00AD40B0" w:rsidP="00AD40B0">
      <w:pPr>
        <w:pStyle w:val="PL"/>
      </w:pPr>
    </w:p>
    <w:p w14:paraId="5ACB6A3B" w14:textId="77777777" w:rsidR="00AD40B0" w:rsidRPr="00E85189" w:rsidRDefault="00AD40B0" w:rsidP="00AD40B0">
      <w:pPr>
        <w:pStyle w:val="PL"/>
      </w:pPr>
      <w:r w:rsidRPr="00E85189">
        <w:t xml:space="preserve">    lateNonCriticalExtension            OCTET STRING                        OPTIONAL,</w:t>
      </w:r>
    </w:p>
    <w:p w14:paraId="48B74DDF" w14:textId="77777777" w:rsidR="00AD40B0" w:rsidRPr="00E85189" w:rsidRDefault="00AD40B0" w:rsidP="00AD40B0">
      <w:pPr>
        <w:pStyle w:val="PL"/>
      </w:pPr>
      <w:r w:rsidRPr="00E85189">
        <w:t xml:space="preserve">    nonCriticalExtension                SEQUENCE {}                         OPTIONAL</w:t>
      </w:r>
    </w:p>
    <w:p w14:paraId="3B334831" w14:textId="77777777" w:rsidR="00AD40B0" w:rsidRPr="00E85189" w:rsidRDefault="00AD40B0" w:rsidP="00AD40B0">
      <w:pPr>
        <w:pStyle w:val="PL"/>
      </w:pPr>
      <w:r w:rsidRPr="00E85189">
        <w:t>}</w:t>
      </w:r>
    </w:p>
    <w:p w14:paraId="39655405" w14:textId="77777777" w:rsidR="00AD40B0" w:rsidRPr="00E85189" w:rsidRDefault="00AD40B0" w:rsidP="00AD40B0">
      <w:pPr>
        <w:pStyle w:val="PL"/>
      </w:pPr>
    </w:p>
    <w:p w14:paraId="7F5523F2" w14:textId="77777777" w:rsidR="00AD40B0" w:rsidRPr="00E85189" w:rsidRDefault="00AD40B0" w:rsidP="00AD40B0">
      <w:pPr>
        <w:pStyle w:val="PL"/>
      </w:pPr>
      <w:r w:rsidRPr="00E85189">
        <w:t>-- TAG-SYSTEMINFORMATION-STOP</w:t>
      </w:r>
    </w:p>
    <w:p w14:paraId="0050FCD8" w14:textId="77777777" w:rsidR="00AD40B0" w:rsidRPr="00E85189" w:rsidRDefault="00AD40B0" w:rsidP="00AD40B0">
      <w:pPr>
        <w:pStyle w:val="PL"/>
      </w:pPr>
      <w:r w:rsidRPr="00E85189">
        <w:t>-- ASN1STOP</w:t>
      </w:r>
    </w:p>
    <w:p w14:paraId="3E009CBF" w14:textId="77777777" w:rsidR="00AD40B0" w:rsidRPr="00E85189" w:rsidRDefault="00AD40B0" w:rsidP="00AD40B0"/>
    <w:p w14:paraId="388A20A8" w14:textId="77777777" w:rsidR="00AD40B0" w:rsidRPr="00E85189" w:rsidRDefault="00AD40B0" w:rsidP="00AD40B0">
      <w:pPr>
        <w:pStyle w:val="Heading4"/>
      </w:pPr>
      <w:bookmarkStart w:id="1999" w:name="_Toc20425912"/>
      <w:bookmarkStart w:id="2000" w:name="_Toc29321308"/>
      <w:bookmarkStart w:id="2001" w:name="_Toc36219491"/>
      <w:bookmarkStart w:id="2002" w:name="_Toc36220167"/>
      <w:bookmarkStart w:id="2003" w:name="_Toc36513587"/>
      <w:bookmarkStart w:id="2004" w:name="_Toc46449645"/>
      <w:bookmarkStart w:id="2005" w:name="_Toc46489432"/>
      <w:r w:rsidRPr="00E85189">
        <w:t>–</w:t>
      </w:r>
      <w:r w:rsidRPr="00E85189">
        <w:tab/>
      </w:r>
      <w:r w:rsidRPr="00E85189">
        <w:rPr>
          <w:i/>
          <w:noProof/>
        </w:rPr>
        <w:t>UEAssistanceInformation</w:t>
      </w:r>
      <w:bookmarkEnd w:id="1999"/>
      <w:bookmarkEnd w:id="2000"/>
      <w:bookmarkEnd w:id="2001"/>
      <w:bookmarkEnd w:id="2002"/>
      <w:bookmarkEnd w:id="2003"/>
      <w:bookmarkEnd w:id="2004"/>
      <w:bookmarkEnd w:id="2005"/>
    </w:p>
    <w:p w14:paraId="2613AA05" w14:textId="77777777" w:rsidR="00AD40B0" w:rsidRPr="00E85189" w:rsidRDefault="00AD40B0" w:rsidP="00AD40B0">
      <w:r w:rsidRPr="00E85189">
        <w:t xml:space="preserve">The </w:t>
      </w:r>
      <w:r w:rsidRPr="00E85189">
        <w:rPr>
          <w:i/>
          <w:noProof/>
        </w:rPr>
        <w:t xml:space="preserve">UEAssistanceInformation </w:t>
      </w:r>
      <w:r w:rsidRPr="00E85189">
        <w:t xml:space="preserve">message is used for the indication of UE assistance information to the </w:t>
      </w:r>
      <w:r w:rsidRPr="00E85189">
        <w:rPr>
          <w:lang w:eastAsia="zh-CN"/>
        </w:rPr>
        <w:t>network</w:t>
      </w:r>
      <w:r w:rsidRPr="00E85189">
        <w:t>.</w:t>
      </w:r>
    </w:p>
    <w:p w14:paraId="5B6E4540" w14:textId="77777777" w:rsidR="00AD40B0" w:rsidRPr="00E85189" w:rsidRDefault="00AD40B0" w:rsidP="00AD40B0">
      <w:pPr>
        <w:pStyle w:val="B1"/>
      </w:pPr>
      <w:r w:rsidRPr="00E85189">
        <w:lastRenderedPageBreak/>
        <w:t>Signalling radio bearer: SRB1</w:t>
      </w:r>
    </w:p>
    <w:p w14:paraId="3063945F" w14:textId="77777777" w:rsidR="00AD40B0" w:rsidRPr="00E85189" w:rsidRDefault="00AD40B0" w:rsidP="00AD40B0">
      <w:pPr>
        <w:pStyle w:val="B1"/>
      </w:pPr>
      <w:r w:rsidRPr="00E85189">
        <w:t>RLC-SAP: AM</w:t>
      </w:r>
    </w:p>
    <w:p w14:paraId="773FDE78" w14:textId="77777777" w:rsidR="00AD40B0" w:rsidRPr="00E85189" w:rsidRDefault="00AD40B0" w:rsidP="00AD40B0">
      <w:pPr>
        <w:pStyle w:val="B1"/>
      </w:pPr>
      <w:r w:rsidRPr="00E85189">
        <w:t>Logical channel: DCCH</w:t>
      </w:r>
    </w:p>
    <w:p w14:paraId="68469941" w14:textId="77777777" w:rsidR="00AD40B0" w:rsidRPr="00E85189" w:rsidRDefault="00AD40B0" w:rsidP="00AD40B0">
      <w:pPr>
        <w:pStyle w:val="B1"/>
      </w:pPr>
      <w:r w:rsidRPr="00E85189">
        <w:t>Direction: UE to Network</w:t>
      </w:r>
    </w:p>
    <w:p w14:paraId="77722F99" w14:textId="77777777" w:rsidR="00AD40B0" w:rsidRPr="00E85189" w:rsidRDefault="00AD40B0" w:rsidP="00AD40B0">
      <w:pPr>
        <w:pStyle w:val="TH"/>
        <w:rPr>
          <w:bCs/>
          <w:i/>
          <w:iCs/>
        </w:rPr>
      </w:pPr>
      <w:r w:rsidRPr="00E85189">
        <w:rPr>
          <w:bCs/>
          <w:i/>
          <w:iCs/>
          <w:noProof/>
        </w:rPr>
        <w:t>UEAssistanceInformation message</w:t>
      </w:r>
    </w:p>
    <w:p w14:paraId="7298EA61" w14:textId="77777777" w:rsidR="00AD40B0" w:rsidRPr="00E85189" w:rsidRDefault="00AD40B0" w:rsidP="00AD40B0">
      <w:pPr>
        <w:pStyle w:val="PL"/>
      </w:pPr>
      <w:r w:rsidRPr="00E85189">
        <w:t>-- ASN1START</w:t>
      </w:r>
    </w:p>
    <w:p w14:paraId="6F64775B" w14:textId="77777777" w:rsidR="00AD40B0" w:rsidRPr="00E85189" w:rsidRDefault="00AD40B0" w:rsidP="00AD40B0">
      <w:pPr>
        <w:pStyle w:val="PL"/>
      </w:pPr>
      <w:r w:rsidRPr="00E85189">
        <w:t>-- TAG-UEASSISTANCEINFORMATION-START</w:t>
      </w:r>
    </w:p>
    <w:p w14:paraId="7C43E274" w14:textId="77777777" w:rsidR="00AD40B0" w:rsidRPr="00E85189" w:rsidRDefault="00AD40B0" w:rsidP="00AD40B0">
      <w:pPr>
        <w:pStyle w:val="PL"/>
      </w:pPr>
    </w:p>
    <w:p w14:paraId="53537AD8" w14:textId="77777777" w:rsidR="00AD40B0" w:rsidRPr="00E85189" w:rsidRDefault="00AD40B0" w:rsidP="00AD40B0">
      <w:pPr>
        <w:pStyle w:val="PL"/>
      </w:pPr>
      <w:r w:rsidRPr="00E85189">
        <w:t>UEAssistanceInformation ::=         SEQUENCE {</w:t>
      </w:r>
    </w:p>
    <w:p w14:paraId="449C904D" w14:textId="77777777" w:rsidR="00AD40B0" w:rsidRPr="00E85189" w:rsidRDefault="00AD40B0" w:rsidP="00AD40B0">
      <w:pPr>
        <w:pStyle w:val="PL"/>
      </w:pPr>
      <w:r w:rsidRPr="00E85189">
        <w:t xml:space="preserve">    criticalExtensions                  CHOICE {</w:t>
      </w:r>
    </w:p>
    <w:p w14:paraId="4558C006" w14:textId="77777777" w:rsidR="00AD40B0" w:rsidRPr="00E85189" w:rsidRDefault="00AD40B0" w:rsidP="00AD40B0">
      <w:pPr>
        <w:pStyle w:val="PL"/>
      </w:pPr>
      <w:r w:rsidRPr="00E85189">
        <w:t xml:space="preserve">        ueAssistanceInformation             UEAssistanceInformation-IEs,</w:t>
      </w:r>
    </w:p>
    <w:p w14:paraId="78CB8F27" w14:textId="77777777" w:rsidR="00AD40B0" w:rsidRPr="00E85189" w:rsidRDefault="00AD40B0" w:rsidP="00AD40B0">
      <w:pPr>
        <w:pStyle w:val="PL"/>
      </w:pPr>
      <w:r w:rsidRPr="00E85189">
        <w:t xml:space="preserve">        criticalExtensionsFuture            SEQUENCE {}</w:t>
      </w:r>
    </w:p>
    <w:p w14:paraId="343FB75E" w14:textId="77777777" w:rsidR="00AD40B0" w:rsidRPr="00E85189" w:rsidRDefault="00AD40B0" w:rsidP="00AD40B0">
      <w:pPr>
        <w:pStyle w:val="PL"/>
      </w:pPr>
      <w:r w:rsidRPr="00E85189">
        <w:t xml:space="preserve">    }</w:t>
      </w:r>
    </w:p>
    <w:p w14:paraId="0B6A4FB8" w14:textId="77777777" w:rsidR="00AD40B0" w:rsidRPr="00E85189" w:rsidRDefault="00AD40B0" w:rsidP="00AD40B0">
      <w:pPr>
        <w:pStyle w:val="PL"/>
      </w:pPr>
      <w:r w:rsidRPr="00E85189">
        <w:t>}</w:t>
      </w:r>
    </w:p>
    <w:p w14:paraId="0880ECA9" w14:textId="77777777" w:rsidR="00AD40B0" w:rsidRPr="00E85189" w:rsidRDefault="00AD40B0" w:rsidP="00AD40B0">
      <w:pPr>
        <w:pStyle w:val="PL"/>
      </w:pPr>
    </w:p>
    <w:p w14:paraId="5503C651" w14:textId="77777777" w:rsidR="00AD40B0" w:rsidRPr="00E85189" w:rsidRDefault="00AD40B0" w:rsidP="00AD40B0">
      <w:pPr>
        <w:pStyle w:val="PL"/>
      </w:pPr>
      <w:r w:rsidRPr="00E85189">
        <w:t>UEAssistanceInformation-IEs ::=     SEQUENCE {</w:t>
      </w:r>
    </w:p>
    <w:p w14:paraId="0CDBF0BD" w14:textId="77777777" w:rsidR="00AD40B0" w:rsidRPr="00E85189" w:rsidRDefault="00AD40B0" w:rsidP="00AD40B0">
      <w:pPr>
        <w:pStyle w:val="PL"/>
      </w:pPr>
      <w:r w:rsidRPr="00E85189">
        <w:t xml:space="preserve">    delayBudgetReport                   DelayBudgetReport                   OPTIONAL,</w:t>
      </w:r>
    </w:p>
    <w:p w14:paraId="6CAF37EF" w14:textId="77777777" w:rsidR="00AD40B0" w:rsidRPr="00E85189" w:rsidRDefault="00AD40B0" w:rsidP="00AD40B0">
      <w:pPr>
        <w:pStyle w:val="PL"/>
      </w:pPr>
      <w:r w:rsidRPr="00E85189">
        <w:t xml:space="preserve">    lateNonCriticalExtension            OCTET STRING                        OPTIONAL,</w:t>
      </w:r>
    </w:p>
    <w:p w14:paraId="1901AB49" w14:textId="77777777" w:rsidR="00AD40B0" w:rsidRPr="00E85189" w:rsidRDefault="00AD40B0" w:rsidP="00AD40B0">
      <w:pPr>
        <w:pStyle w:val="PL"/>
      </w:pPr>
      <w:r w:rsidRPr="00E85189">
        <w:t xml:space="preserve">    nonCriticalExtension                UEAssistanceInformation-v1540-IEs   OPTIONAL</w:t>
      </w:r>
    </w:p>
    <w:p w14:paraId="7014D2E1" w14:textId="77777777" w:rsidR="00AD40B0" w:rsidRPr="00E85189" w:rsidRDefault="00AD40B0" w:rsidP="00AD40B0">
      <w:pPr>
        <w:pStyle w:val="PL"/>
      </w:pPr>
      <w:r w:rsidRPr="00E85189">
        <w:t>}</w:t>
      </w:r>
    </w:p>
    <w:p w14:paraId="69EAE6E4" w14:textId="77777777" w:rsidR="00AD40B0" w:rsidRPr="00E85189" w:rsidRDefault="00AD40B0" w:rsidP="00AD40B0">
      <w:pPr>
        <w:pStyle w:val="PL"/>
      </w:pPr>
    </w:p>
    <w:p w14:paraId="73A89B0E" w14:textId="77777777" w:rsidR="00AD40B0" w:rsidRPr="00E85189" w:rsidRDefault="00AD40B0" w:rsidP="00AD40B0">
      <w:pPr>
        <w:pStyle w:val="PL"/>
      </w:pPr>
      <w:r w:rsidRPr="00E85189">
        <w:t>DelayBudgetReport::=                CHOICE {</w:t>
      </w:r>
    </w:p>
    <w:p w14:paraId="26516D4F" w14:textId="77777777" w:rsidR="00AD40B0" w:rsidRPr="00E85189" w:rsidRDefault="00AD40B0" w:rsidP="00AD40B0">
      <w:pPr>
        <w:pStyle w:val="PL"/>
      </w:pPr>
      <w:r w:rsidRPr="00E85189">
        <w:t xml:space="preserve">    type1                               ENUMERATED {</w:t>
      </w:r>
    </w:p>
    <w:p w14:paraId="1CDB480B" w14:textId="77777777" w:rsidR="00AD40B0" w:rsidRPr="00E85189" w:rsidRDefault="00AD40B0" w:rsidP="00AD40B0">
      <w:pPr>
        <w:pStyle w:val="PL"/>
      </w:pPr>
      <w:r w:rsidRPr="00E85189">
        <w:t xml:space="preserve">                                            msMinus1280, msMinus640, msMinus320, msMinus160,msMinus80, msMinus60, msMinus40,</w:t>
      </w:r>
    </w:p>
    <w:p w14:paraId="23678765" w14:textId="77777777" w:rsidR="00AD40B0" w:rsidRPr="00E85189" w:rsidRDefault="00AD40B0" w:rsidP="00AD40B0">
      <w:pPr>
        <w:pStyle w:val="PL"/>
      </w:pPr>
      <w:r w:rsidRPr="00E85189">
        <w:t xml:space="preserve">                                            msMinus20, ms0, ms20,ms40, ms60, ms80, ms160, ms320, ms640, ms1280},</w:t>
      </w:r>
    </w:p>
    <w:p w14:paraId="55C1E669" w14:textId="77777777" w:rsidR="00AD40B0" w:rsidRPr="00E85189" w:rsidRDefault="00AD40B0" w:rsidP="00AD40B0">
      <w:pPr>
        <w:pStyle w:val="PL"/>
      </w:pPr>
      <w:r w:rsidRPr="00E85189">
        <w:t xml:space="preserve">    ...</w:t>
      </w:r>
    </w:p>
    <w:p w14:paraId="0AB1373E" w14:textId="77777777" w:rsidR="00AD40B0" w:rsidRPr="00E85189" w:rsidRDefault="00AD40B0" w:rsidP="00AD40B0">
      <w:pPr>
        <w:pStyle w:val="PL"/>
      </w:pPr>
      <w:r w:rsidRPr="00E85189">
        <w:t>}</w:t>
      </w:r>
    </w:p>
    <w:p w14:paraId="4BA10AFB" w14:textId="77777777" w:rsidR="00AD40B0" w:rsidRPr="00E85189" w:rsidRDefault="00AD40B0" w:rsidP="00AD40B0">
      <w:pPr>
        <w:pStyle w:val="PL"/>
      </w:pPr>
    </w:p>
    <w:p w14:paraId="7C2F27A1" w14:textId="77777777" w:rsidR="00AD40B0" w:rsidRPr="00E85189" w:rsidRDefault="00AD40B0" w:rsidP="00AD40B0">
      <w:pPr>
        <w:pStyle w:val="PL"/>
      </w:pPr>
      <w:r w:rsidRPr="00E85189">
        <w:t>UEAssistanceInformation-v1540-IEs ::= SEQUENCE {</w:t>
      </w:r>
    </w:p>
    <w:p w14:paraId="381053A2" w14:textId="77777777" w:rsidR="00AD40B0" w:rsidRPr="00E85189" w:rsidRDefault="00AD40B0" w:rsidP="00AD40B0">
      <w:pPr>
        <w:pStyle w:val="PL"/>
      </w:pPr>
      <w:r w:rsidRPr="00E85189">
        <w:t xml:space="preserve">    overheatingAssistance               OverheatingAssistance               OPTIONAL,</w:t>
      </w:r>
    </w:p>
    <w:p w14:paraId="65654956" w14:textId="77777777" w:rsidR="00AD40B0" w:rsidRPr="00E85189" w:rsidRDefault="00AD40B0" w:rsidP="00AD40B0">
      <w:pPr>
        <w:pStyle w:val="PL"/>
      </w:pPr>
      <w:r w:rsidRPr="00E85189">
        <w:t xml:space="preserve">    nonCriticalExtension                SEQUENCE {}                         OPTIONAL</w:t>
      </w:r>
    </w:p>
    <w:p w14:paraId="79BB6020" w14:textId="77777777" w:rsidR="00AD40B0" w:rsidRPr="00E85189" w:rsidRDefault="00AD40B0" w:rsidP="00AD40B0">
      <w:pPr>
        <w:pStyle w:val="PL"/>
      </w:pPr>
      <w:r w:rsidRPr="00E85189">
        <w:t>}</w:t>
      </w:r>
    </w:p>
    <w:p w14:paraId="24639D71" w14:textId="77777777" w:rsidR="00AD40B0" w:rsidRPr="00E85189" w:rsidRDefault="00AD40B0" w:rsidP="00AD40B0">
      <w:pPr>
        <w:pStyle w:val="PL"/>
      </w:pPr>
    </w:p>
    <w:p w14:paraId="1C9BCE98" w14:textId="77777777" w:rsidR="00AD40B0" w:rsidRPr="00E85189" w:rsidRDefault="00AD40B0" w:rsidP="00AD40B0">
      <w:pPr>
        <w:pStyle w:val="PL"/>
      </w:pPr>
      <w:r w:rsidRPr="00E85189">
        <w:t>OverheatingAssistance ::=           SEQUENCE {</w:t>
      </w:r>
    </w:p>
    <w:p w14:paraId="20516F31" w14:textId="77777777" w:rsidR="00AD40B0" w:rsidRPr="00E85189" w:rsidRDefault="00AD40B0" w:rsidP="00AD40B0">
      <w:pPr>
        <w:pStyle w:val="PL"/>
      </w:pPr>
      <w:r w:rsidRPr="00E85189">
        <w:t xml:space="preserve">    reducedMaxCCs                       SEQUENCE {</w:t>
      </w:r>
    </w:p>
    <w:p w14:paraId="6F2379B3" w14:textId="77777777" w:rsidR="00AD40B0" w:rsidRPr="00E85189" w:rsidRDefault="00AD40B0" w:rsidP="00AD40B0">
      <w:pPr>
        <w:pStyle w:val="PL"/>
      </w:pPr>
      <w:r w:rsidRPr="00E85189">
        <w:t xml:space="preserve">        reducedCCsDL                        INTEGER (0..31),</w:t>
      </w:r>
    </w:p>
    <w:p w14:paraId="3F00AC22" w14:textId="77777777" w:rsidR="00AD40B0" w:rsidRPr="00E85189" w:rsidRDefault="00AD40B0" w:rsidP="00AD40B0">
      <w:pPr>
        <w:pStyle w:val="PL"/>
      </w:pPr>
      <w:r w:rsidRPr="00E85189">
        <w:t xml:space="preserve">        reducedCCsUL                        INTEGER (0..31)</w:t>
      </w:r>
    </w:p>
    <w:p w14:paraId="17D8619B" w14:textId="77777777" w:rsidR="00AD40B0" w:rsidRPr="00E85189" w:rsidRDefault="00AD40B0" w:rsidP="00AD40B0">
      <w:pPr>
        <w:pStyle w:val="PL"/>
      </w:pPr>
      <w:r w:rsidRPr="00E85189">
        <w:t xml:space="preserve">    } OPTIONAL,</w:t>
      </w:r>
    </w:p>
    <w:p w14:paraId="63253533" w14:textId="77777777" w:rsidR="00AD40B0" w:rsidRPr="00E85189" w:rsidRDefault="00AD40B0" w:rsidP="00AD40B0">
      <w:pPr>
        <w:pStyle w:val="PL"/>
      </w:pPr>
      <w:r w:rsidRPr="00E85189">
        <w:t xml:space="preserve">    reducedMaxBW-FR1                    SEQUENCE {</w:t>
      </w:r>
    </w:p>
    <w:p w14:paraId="2576C0B8" w14:textId="77777777" w:rsidR="00AD40B0" w:rsidRPr="00E85189" w:rsidRDefault="00AD40B0" w:rsidP="00AD40B0">
      <w:pPr>
        <w:pStyle w:val="PL"/>
      </w:pPr>
      <w:r w:rsidRPr="00E85189">
        <w:t xml:space="preserve">        reducedBW-FR1-DL                    ReducedAggregatedBandwidth,</w:t>
      </w:r>
    </w:p>
    <w:p w14:paraId="57CC087E" w14:textId="77777777" w:rsidR="00AD40B0" w:rsidRPr="00E85189" w:rsidRDefault="00AD40B0" w:rsidP="00AD40B0">
      <w:pPr>
        <w:pStyle w:val="PL"/>
      </w:pPr>
      <w:r w:rsidRPr="00E85189">
        <w:t xml:space="preserve">        reducedBW-FR1-UL                    ReducedAggregatedBandwidth</w:t>
      </w:r>
    </w:p>
    <w:p w14:paraId="496EA5B6" w14:textId="77777777" w:rsidR="00AD40B0" w:rsidRPr="00E85189" w:rsidRDefault="00AD40B0" w:rsidP="00AD40B0">
      <w:pPr>
        <w:pStyle w:val="PL"/>
      </w:pPr>
      <w:r w:rsidRPr="00E85189">
        <w:t xml:space="preserve">    } OPTIONAL,</w:t>
      </w:r>
    </w:p>
    <w:p w14:paraId="34D80C16" w14:textId="77777777" w:rsidR="00AD40B0" w:rsidRPr="00E85189" w:rsidRDefault="00AD40B0" w:rsidP="00AD40B0">
      <w:pPr>
        <w:pStyle w:val="PL"/>
      </w:pPr>
      <w:r w:rsidRPr="00E85189">
        <w:t xml:space="preserve">    reducedMaxBW-FR2                    SEQUENCE {</w:t>
      </w:r>
    </w:p>
    <w:p w14:paraId="5F548115" w14:textId="77777777" w:rsidR="00AD40B0" w:rsidRPr="00E85189" w:rsidRDefault="00AD40B0" w:rsidP="00AD40B0">
      <w:pPr>
        <w:pStyle w:val="PL"/>
      </w:pPr>
      <w:r w:rsidRPr="00E85189">
        <w:t xml:space="preserve">        reducedBW-FR2-DL                    ReducedAggregatedBandwidth,</w:t>
      </w:r>
    </w:p>
    <w:p w14:paraId="47E8DB58" w14:textId="77777777" w:rsidR="00AD40B0" w:rsidRPr="00E85189" w:rsidRDefault="00AD40B0" w:rsidP="00AD40B0">
      <w:pPr>
        <w:pStyle w:val="PL"/>
      </w:pPr>
      <w:r w:rsidRPr="00E85189">
        <w:t xml:space="preserve">        reducedBW-FR2-UL                    ReducedAggregatedBandwidth</w:t>
      </w:r>
    </w:p>
    <w:p w14:paraId="4B339B35" w14:textId="77777777" w:rsidR="00AD40B0" w:rsidRPr="00E85189" w:rsidRDefault="00AD40B0" w:rsidP="00AD40B0">
      <w:pPr>
        <w:pStyle w:val="PL"/>
      </w:pPr>
      <w:r w:rsidRPr="00E85189">
        <w:t xml:space="preserve">    } OPTIONAL,</w:t>
      </w:r>
    </w:p>
    <w:p w14:paraId="15D60ABC" w14:textId="77777777" w:rsidR="00AD40B0" w:rsidRPr="00E85189" w:rsidRDefault="00AD40B0" w:rsidP="00AD40B0">
      <w:pPr>
        <w:pStyle w:val="PL"/>
      </w:pPr>
      <w:r w:rsidRPr="00E85189">
        <w:lastRenderedPageBreak/>
        <w:t xml:space="preserve">    reducedMaxMIMO-LayersFR1            SEQUENCE {</w:t>
      </w:r>
    </w:p>
    <w:p w14:paraId="4F6696E7" w14:textId="77777777" w:rsidR="00AD40B0" w:rsidRPr="00E85189" w:rsidRDefault="00AD40B0" w:rsidP="00AD40B0">
      <w:pPr>
        <w:pStyle w:val="PL"/>
      </w:pPr>
      <w:r w:rsidRPr="00E85189">
        <w:t xml:space="preserve">        reducedMIMO-LayersFR1-DL            MIMO-LayersDL,</w:t>
      </w:r>
    </w:p>
    <w:p w14:paraId="2DB7F622" w14:textId="77777777" w:rsidR="00AD40B0" w:rsidRPr="00E85189" w:rsidRDefault="00AD40B0" w:rsidP="00AD40B0">
      <w:pPr>
        <w:pStyle w:val="PL"/>
      </w:pPr>
      <w:r w:rsidRPr="00E85189">
        <w:t xml:space="preserve">        reducedMIMO-LayersFR1-UL            MIMO-LayersUL</w:t>
      </w:r>
    </w:p>
    <w:p w14:paraId="056A4481" w14:textId="77777777" w:rsidR="00AD40B0" w:rsidRPr="00E85189" w:rsidRDefault="00AD40B0" w:rsidP="00AD40B0">
      <w:pPr>
        <w:pStyle w:val="PL"/>
      </w:pPr>
      <w:r w:rsidRPr="00E85189">
        <w:t xml:space="preserve">    } OPTIONAL,</w:t>
      </w:r>
    </w:p>
    <w:p w14:paraId="58D2CDA5" w14:textId="77777777" w:rsidR="00AD40B0" w:rsidRPr="00E85189" w:rsidRDefault="00AD40B0" w:rsidP="00AD40B0">
      <w:pPr>
        <w:pStyle w:val="PL"/>
      </w:pPr>
      <w:r w:rsidRPr="00E85189">
        <w:t xml:space="preserve">    reducedMaxMIMO-LayersFR2            SEQUENCE {</w:t>
      </w:r>
    </w:p>
    <w:p w14:paraId="2A282968" w14:textId="77777777" w:rsidR="00AD40B0" w:rsidRPr="00E85189" w:rsidRDefault="00AD40B0" w:rsidP="00AD40B0">
      <w:pPr>
        <w:pStyle w:val="PL"/>
      </w:pPr>
      <w:r w:rsidRPr="00E85189">
        <w:t xml:space="preserve">        reducedMIMO-LayersFR2-DL            MIMO-LayersDL,</w:t>
      </w:r>
    </w:p>
    <w:p w14:paraId="61C934ED" w14:textId="77777777" w:rsidR="00AD40B0" w:rsidRPr="00E85189" w:rsidRDefault="00AD40B0" w:rsidP="00AD40B0">
      <w:pPr>
        <w:pStyle w:val="PL"/>
      </w:pPr>
      <w:r w:rsidRPr="00E85189">
        <w:t xml:space="preserve">        reducedMIMO-LayersFR2-UL            MIMO-LayersUL</w:t>
      </w:r>
    </w:p>
    <w:p w14:paraId="7F004023" w14:textId="77777777" w:rsidR="00AD40B0" w:rsidRPr="00E85189" w:rsidRDefault="00AD40B0" w:rsidP="00AD40B0">
      <w:pPr>
        <w:pStyle w:val="PL"/>
      </w:pPr>
      <w:r w:rsidRPr="00E85189">
        <w:t xml:space="preserve">    } OPTIONAL</w:t>
      </w:r>
    </w:p>
    <w:p w14:paraId="47A968F7" w14:textId="77777777" w:rsidR="00AD40B0" w:rsidRPr="00E85189" w:rsidRDefault="00AD40B0" w:rsidP="00AD40B0">
      <w:pPr>
        <w:pStyle w:val="PL"/>
      </w:pPr>
      <w:r w:rsidRPr="00E85189">
        <w:t>}</w:t>
      </w:r>
    </w:p>
    <w:p w14:paraId="492C9516" w14:textId="77777777" w:rsidR="00AD40B0" w:rsidRPr="00E85189" w:rsidRDefault="00AD40B0" w:rsidP="00AD40B0">
      <w:pPr>
        <w:pStyle w:val="PL"/>
      </w:pPr>
    </w:p>
    <w:p w14:paraId="4E604029" w14:textId="77777777" w:rsidR="00AD40B0" w:rsidRPr="00E85189" w:rsidRDefault="00AD40B0" w:rsidP="00AD40B0">
      <w:pPr>
        <w:pStyle w:val="PL"/>
      </w:pPr>
      <w:r w:rsidRPr="00E85189">
        <w:t>ReducedAggregatedBandwidth ::= ENUMERATED {mhz0, mhz10, mhz20, mhz30, mhz40, mhz50, mhz60, mhz80, mhz100, mhz200, mhz300, mhz400}</w:t>
      </w:r>
    </w:p>
    <w:p w14:paraId="5D8A568F" w14:textId="77777777" w:rsidR="00AD40B0" w:rsidRPr="00E85189" w:rsidRDefault="00AD40B0" w:rsidP="00AD40B0">
      <w:pPr>
        <w:pStyle w:val="PL"/>
      </w:pPr>
    </w:p>
    <w:p w14:paraId="1F279AD8" w14:textId="77777777" w:rsidR="00AD40B0" w:rsidRPr="00E85189" w:rsidRDefault="00AD40B0" w:rsidP="00AD40B0">
      <w:pPr>
        <w:pStyle w:val="PL"/>
      </w:pPr>
      <w:r w:rsidRPr="00E85189">
        <w:t>-- TAG-UEASSISTANCEINFORMATION-STOP</w:t>
      </w:r>
    </w:p>
    <w:p w14:paraId="4D6C23B7" w14:textId="77777777" w:rsidR="00AD40B0" w:rsidRPr="00E85189" w:rsidRDefault="00AD40B0" w:rsidP="00AD40B0">
      <w:pPr>
        <w:pStyle w:val="PL"/>
      </w:pPr>
      <w:r w:rsidRPr="00E85189">
        <w:t>-- ASN1STOP</w:t>
      </w:r>
    </w:p>
    <w:p w14:paraId="48A2F5C0" w14:textId="77777777" w:rsidR="00AD40B0" w:rsidRPr="00E85189" w:rsidRDefault="00AD40B0" w:rsidP="00AD40B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D40B0" w:rsidRPr="00E85189" w14:paraId="4B39354D" w14:textId="77777777" w:rsidTr="00AD40B0">
        <w:trPr>
          <w:cantSplit/>
          <w:tblHeader/>
        </w:trPr>
        <w:tc>
          <w:tcPr>
            <w:tcW w:w="14175" w:type="dxa"/>
          </w:tcPr>
          <w:p w14:paraId="2EBAB186" w14:textId="77777777" w:rsidR="00AD40B0" w:rsidRPr="00E85189" w:rsidRDefault="00AD40B0" w:rsidP="00AD40B0">
            <w:pPr>
              <w:pStyle w:val="TAH"/>
              <w:rPr>
                <w:lang w:eastAsia="en-GB"/>
              </w:rPr>
            </w:pPr>
            <w:r w:rsidRPr="00E85189">
              <w:rPr>
                <w:i/>
                <w:noProof/>
                <w:lang w:eastAsia="en-GB"/>
              </w:rPr>
              <w:lastRenderedPageBreak/>
              <w:t>UEAssistanceInformation</w:t>
            </w:r>
            <w:r w:rsidRPr="00E85189">
              <w:rPr>
                <w:iCs/>
                <w:noProof/>
                <w:lang w:eastAsia="en-GB"/>
              </w:rPr>
              <w:t xml:space="preserve"> field descriptions</w:t>
            </w:r>
          </w:p>
        </w:tc>
      </w:tr>
      <w:tr w:rsidR="00AD40B0" w:rsidRPr="00E85189" w14:paraId="3DAC4C85"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6CBE99B8" w14:textId="77777777" w:rsidR="00AD40B0" w:rsidRPr="00E85189" w:rsidRDefault="00AD40B0" w:rsidP="00AD40B0">
            <w:pPr>
              <w:pStyle w:val="TAL"/>
              <w:rPr>
                <w:szCs w:val="18"/>
                <w:lang w:eastAsia="ko-KR"/>
              </w:rPr>
            </w:pPr>
            <w:proofErr w:type="spellStart"/>
            <w:r w:rsidRPr="00E85189">
              <w:rPr>
                <w:b/>
                <w:bCs/>
                <w:i/>
                <w:iCs/>
                <w:lang w:eastAsia="zh-CN"/>
              </w:rPr>
              <w:t>delay</w:t>
            </w:r>
            <w:r w:rsidRPr="00E85189">
              <w:rPr>
                <w:b/>
                <w:bCs/>
                <w:i/>
                <w:iCs/>
                <w:lang w:eastAsia="ko-KR"/>
              </w:rPr>
              <w:t>Budget</w:t>
            </w:r>
            <w:r w:rsidRPr="00E85189">
              <w:rPr>
                <w:b/>
                <w:bCs/>
                <w:i/>
                <w:iCs/>
                <w:lang w:eastAsia="zh-CN"/>
              </w:rPr>
              <w:t>Report</w:t>
            </w:r>
            <w:proofErr w:type="spellEnd"/>
          </w:p>
          <w:p w14:paraId="671C245F" w14:textId="77777777" w:rsidR="00AD40B0" w:rsidRPr="00E85189" w:rsidRDefault="00AD40B0" w:rsidP="00AD40B0">
            <w:pPr>
              <w:pStyle w:val="TAL"/>
              <w:rPr>
                <w:b/>
                <w:i/>
                <w:noProof/>
                <w:lang w:eastAsia="en-GB"/>
              </w:rPr>
            </w:pPr>
            <w:r w:rsidRPr="00E85189">
              <w:rPr>
                <w:lang w:eastAsia="en-GB"/>
              </w:rPr>
              <w:t>Indicates the UE-preferred adjustment to connected mode DRX.</w:t>
            </w:r>
          </w:p>
        </w:tc>
      </w:tr>
      <w:tr w:rsidR="00AD40B0" w:rsidRPr="00E85189" w14:paraId="0BBD3BD3"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16005566" w14:textId="77777777" w:rsidR="00AD40B0" w:rsidRPr="00E85189" w:rsidRDefault="00AD40B0" w:rsidP="00AD40B0">
            <w:pPr>
              <w:pStyle w:val="TAL"/>
              <w:rPr>
                <w:b/>
                <w:i/>
              </w:rPr>
            </w:pPr>
            <w:r w:rsidRPr="00E85189">
              <w:rPr>
                <w:b/>
                <w:i/>
              </w:rPr>
              <w:t>reducedBW-FR1-DL</w:t>
            </w:r>
          </w:p>
          <w:p w14:paraId="25D8DDAF" w14:textId="77777777" w:rsidR="00AD40B0" w:rsidRPr="00E85189" w:rsidRDefault="00AD40B0" w:rsidP="00AD40B0">
            <w:pPr>
              <w:pStyle w:val="TAL"/>
            </w:pPr>
            <w:r w:rsidRPr="00E85189">
              <w:rPr>
                <w:lang w:eastAsia="en-GB"/>
              </w:rPr>
              <w:t xml:space="preserve">Indicates the UE's preference on reduced configuration corresponding to the maximum aggregated bandwidth across all downlink carrier(s) of FR1 indicated by the field, to address overheating. This field </w:t>
            </w:r>
            <w:proofErr w:type="gramStart"/>
            <w:r w:rsidRPr="00E85189">
              <w:rPr>
                <w:lang w:eastAsia="en-GB"/>
              </w:rPr>
              <w:t>is allowed to</w:t>
            </w:r>
            <w:proofErr w:type="gramEnd"/>
            <w:r w:rsidRPr="00E85189">
              <w:rPr>
                <w:lang w:eastAsia="en-GB"/>
              </w:rPr>
              <w:t xml:space="preserve"> be reported only when UE is configured with serving cell(s) operating on FR1. This maximum aggregated bandwidth includes downlink carrier(s) of FR1 of both the MCG and the SCG. Value </w:t>
            </w:r>
            <w:r w:rsidRPr="00E85189">
              <w:rPr>
                <w:i/>
                <w:lang w:eastAsia="en-GB"/>
              </w:rPr>
              <w:t>mhz0</w:t>
            </w:r>
            <w:r w:rsidRPr="00E85189">
              <w:rPr>
                <w:lang w:eastAsia="en-GB"/>
              </w:rPr>
              <w:t xml:space="preserve"> is not used. The aggregated bandwidth across all downlink carrier(s) of FR1 is the sum of bandwidth of active downlink BWP(s) across all </w:t>
            </w:r>
            <w:r w:rsidRPr="00E85189">
              <w:rPr>
                <w:noProof/>
              </w:rPr>
              <w:t xml:space="preserve">activated </w:t>
            </w:r>
            <w:r w:rsidRPr="00E85189">
              <w:rPr>
                <w:lang w:eastAsia="en-GB"/>
              </w:rPr>
              <w:t>downlink carrier(s) of FR1.</w:t>
            </w:r>
          </w:p>
        </w:tc>
      </w:tr>
      <w:tr w:rsidR="00AD40B0" w:rsidRPr="00E85189" w14:paraId="09C4919F"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75ACB86F" w14:textId="77777777" w:rsidR="00AD40B0" w:rsidRPr="00E85189" w:rsidRDefault="00AD40B0" w:rsidP="00AD40B0">
            <w:pPr>
              <w:pStyle w:val="TAL"/>
              <w:rPr>
                <w:b/>
                <w:i/>
              </w:rPr>
            </w:pPr>
            <w:r w:rsidRPr="00E85189">
              <w:rPr>
                <w:b/>
                <w:i/>
              </w:rPr>
              <w:t>reducedBW-FR1-UL</w:t>
            </w:r>
          </w:p>
          <w:p w14:paraId="7E2C6FA9" w14:textId="77777777" w:rsidR="00AD40B0" w:rsidRPr="00E85189" w:rsidRDefault="00AD40B0" w:rsidP="00AD40B0">
            <w:pPr>
              <w:pStyle w:val="TAL"/>
            </w:pPr>
            <w:r w:rsidRPr="00E85189">
              <w:rPr>
                <w:lang w:eastAsia="en-GB"/>
              </w:rPr>
              <w:t>Indicates the UE's preference on reduced configuration corresponding to the maximum aggregated bandwidth across all uplink carrier(s)</w:t>
            </w:r>
            <w:r w:rsidRPr="00E85189">
              <w:t xml:space="preserve"> </w:t>
            </w:r>
            <w:r w:rsidRPr="00E85189">
              <w:rPr>
                <w:lang w:eastAsia="en-GB"/>
              </w:rPr>
              <w:t xml:space="preserve">of FR1 indicated by the field, to address overheating. This field </w:t>
            </w:r>
            <w:proofErr w:type="gramStart"/>
            <w:r w:rsidRPr="00E85189">
              <w:rPr>
                <w:lang w:eastAsia="en-GB"/>
              </w:rPr>
              <w:t>is allowed to</w:t>
            </w:r>
            <w:proofErr w:type="gramEnd"/>
            <w:r w:rsidRPr="00E85189">
              <w:rPr>
                <w:lang w:eastAsia="en-GB"/>
              </w:rPr>
              <w:t xml:space="preserve"> be reported only when UE is configured with serving cell(s) operating on FR1. This maximum aggregated bandwidth includes uplink carrier(s)</w:t>
            </w:r>
            <w:r w:rsidRPr="00E85189">
              <w:t xml:space="preserve"> </w:t>
            </w:r>
            <w:r w:rsidRPr="00E85189">
              <w:rPr>
                <w:lang w:eastAsia="en-GB"/>
              </w:rPr>
              <w:t xml:space="preserve">of FR1 of both the MCG and the SCG. Value </w:t>
            </w:r>
            <w:r w:rsidRPr="00E85189">
              <w:rPr>
                <w:i/>
                <w:lang w:eastAsia="en-GB"/>
              </w:rPr>
              <w:t>mhz0</w:t>
            </w:r>
            <w:r w:rsidRPr="00E85189">
              <w:rPr>
                <w:lang w:eastAsia="en-GB"/>
              </w:rPr>
              <w:t xml:space="preserve"> is not used. The aggregated bandwidth across all uplink carrier(s) of FR1 is the sum of bandwidth of active uplink BWP(s) across all </w:t>
            </w:r>
            <w:r w:rsidRPr="00E85189">
              <w:rPr>
                <w:noProof/>
              </w:rPr>
              <w:t xml:space="preserve">activated </w:t>
            </w:r>
            <w:r w:rsidRPr="00E85189">
              <w:rPr>
                <w:lang w:eastAsia="en-GB"/>
              </w:rPr>
              <w:t>uplink carrier(s) of FR1.</w:t>
            </w:r>
          </w:p>
        </w:tc>
      </w:tr>
      <w:tr w:rsidR="00AD40B0" w:rsidRPr="00E85189" w14:paraId="7815B5B4"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5513318A" w14:textId="77777777" w:rsidR="00AD40B0" w:rsidRPr="00E85189" w:rsidRDefault="00AD40B0" w:rsidP="00AD40B0">
            <w:pPr>
              <w:pStyle w:val="TAL"/>
              <w:rPr>
                <w:b/>
                <w:i/>
              </w:rPr>
            </w:pPr>
            <w:r w:rsidRPr="00E85189">
              <w:rPr>
                <w:b/>
                <w:i/>
              </w:rPr>
              <w:t>reducedBW-FR2-DL</w:t>
            </w:r>
          </w:p>
          <w:p w14:paraId="5C605E7C" w14:textId="77777777" w:rsidR="00AD40B0" w:rsidRPr="00E85189" w:rsidRDefault="00AD40B0" w:rsidP="00AD40B0">
            <w:pPr>
              <w:pStyle w:val="TAL"/>
            </w:pPr>
            <w:r w:rsidRPr="00E85189">
              <w:rPr>
                <w:lang w:eastAsia="en-GB"/>
              </w:rPr>
              <w:t xml:space="preserve">Indicates the UE's preference on reduced configuration corresponding to the maximum aggregated bandwidth across all downlink carrier(s) of FR2 indicated by the field, to address overheating. This field </w:t>
            </w:r>
            <w:proofErr w:type="gramStart"/>
            <w:r w:rsidRPr="00E85189">
              <w:rPr>
                <w:lang w:eastAsia="en-GB"/>
              </w:rPr>
              <w:t>is allowed to</w:t>
            </w:r>
            <w:proofErr w:type="gramEnd"/>
            <w:r w:rsidRPr="00E85189">
              <w:rPr>
                <w:lang w:eastAsia="en-GB"/>
              </w:rPr>
              <w:t xml:space="preserve"> be reported only when UE is configured with serving cell(s) operating on FR2.</w:t>
            </w:r>
            <w:r w:rsidRPr="00E85189">
              <w:t xml:space="preserve"> </w:t>
            </w:r>
            <w:r w:rsidRPr="00E85189">
              <w:rPr>
                <w:lang w:eastAsia="en-GB"/>
              </w:rPr>
              <w:t>This maximum aggregated bandwidth includes downlink carrier(s)</w:t>
            </w:r>
            <w:r w:rsidRPr="00E85189">
              <w:t xml:space="preserve"> </w:t>
            </w:r>
            <w:r w:rsidRPr="00E85189">
              <w:rPr>
                <w:lang w:eastAsia="en-GB"/>
              </w:rPr>
              <w:t xml:space="preserve">of FR2 of both the MCG and the NR SCG. The aggregated bandwidth across all downlink carrier(s) of FR2 is the sum of bandwidth of active downlink BWP(s) across all </w:t>
            </w:r>
            <w:r w:rsidRPr="00E85189">
              <w:rPr>
                <w:noProof/>
              </w:rPr>
              <w:t xml:space="preserve">activated </w:t>
            </w:r>
            <w:r w:rsidRPr="00E85189">
              <w:rPr>
                <w:lang w:eastAsia="en-GB"/>
              </w:rPr>
              <w:t>downlink carrier(s) of FR2.</w:t>
            </w:r>
          </w:p>
        </w:tc>
      </w:tr>
      <w:tr w:rsidR="00AD40B0" w:rsidRPr="00E85189" w14:paraId="0A94B4ED"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73E8A17D" w14:textId="77777777" w:rsidR="00AD40B0" w:rsidRPr="00E85189" w:rsidRDefault="00AD40B0" w:rsidP="00AD40B0">
            <w:pPr>
              <w:pStyle w:val="TAL"/>
              <w:rPr>
                <w:b/>
                <w:i/>
              </w:rPr>
            </w:pPr>
            <w:r w:rsidRPr="00E85189">
              <w:rPr>
                <w:b/>
                <w:i/>
              </w:rPr>
              <w:t>reducedBW-FR2-UL</w:t>
            </w:r>
          </w:p>
          <w:p w14:paraId="3E883637" w14:textId="77777777" w:rsidR="00AD40B0" w:rsidRPr="00E85189" w:rsidRDefault="00AD40B0" w:rsidP="00AD40B0">
            <w:pPr>
              <w:pStyle w:val="TAL"/>
            </w:pPr>
            <w:r w:rsidRPr="00E85189">
              <w:rPr>
                <w:lang w:eastAsia="en-GB"/>
              </w:rPr>
              <w:t>Indicates the UE's preference on reduced configuration corresponding to the maximum aggregated bandwidth across all uplink carrier(s)</w:t>
            </w:r>
            <w:r w:rsidRPr="00E85189">
              <w:t xml:space="preserve"> </w:t>
            </w:r>
            <w:r w:rsidRPr="00E85189">
              <w:rPr>
                <w:lang w:eastAsia="en-GB"/>
              </w:rPr>
              <w:t xml:space="preserve">of FR2 indicated by the field, to address overheating. This field </w:t>
            </w:r>
            <w:proofErr w:type="gramStart"/>
            <w:r w:rsidRPr="00E85189">
              <w:rPr>
                <w:lang w:eastAsia="en-GB"/>
              </w:rPr>
              <w:t>is allowed to</w:t>
            </w:r>
            <w:proofErr w:type="gramEnd"/>
            <w:r w:rsidRPr="00E85189">
              <w:rPr>
                <w:lang w:eastAsia="en-GB"/>
              </w:rPr>
              <w:t xml:space="preserve"> be reported only when UE is configured with serving cell(s) operating on FR2. This maximum aggregated bandwidth includes uplink carrier(s)</w:t>
            </w:r>
            <w:r w:rsidRPr="00E85189">
              <w:t xml:space="preserve"> </w:t>
            </w:r>
            <w:r w:rsidRPr="00E85189">
              <w:rPr>
                <w:lang w:eastAsia="en-GB"/>
              </w:rPr>
              <w:t xml:space="preserve">of FR2 of both the MCG and the NR SCG. The aggregated bandwidth across all uplink carrier(s) of FR2 is the sum of bandwidth of active uplink BWP(s) across all </w:t>
            </w:r>
            <w:r w:rsidRPr="00E85189">
              <w:rPr>
                <w:noProof/>
              </w:rPr>
              <w:t xml:space="preserve">activated </w:t>
            </w:r>
            <w:r w:rsidRPr="00E85189">
              <w:rPr>
                <w:lang w:eastAsia="en-GB"/>
              </w:rPr>
              <w:t>uplink carrier(s) of FR2.</w:t>
            </w:r>
          </w:p>
        </w:tc>
      </w:tr>
      <w:tr w:rsidR="00AD40B0" w:rsidRPr="00E85189" w14:paraId="45A31645"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05ED8C84" w14:textId="77777777" w:rsidR="00AD40B0" w:rsidRPr="00E85189" w:rsidRDefault="00AD40B0" w:rsidP="00AD40B0">
            <w:pPr>
              <w:pStyle w:val="TAL"/>
              <w:rPr>
                <w:rFonts w:eastAsia="MS Mincho"/>
                <w:b/>
                <w:i/>
                <w:noProof/>
                <w:lang w:eastAsia="en-GB"/>
              </w:rPr>
            </w:pPr>
            <w:r w:rsidRPr="00E85189">
              <w:rPr>
                <w:rFonts w:eastAsia="MS Mincho"/>
                <w:b/>
                <w:i/>
                <w:noProof/>
                <w:lang w:eastAsia="en-GB"/>
              </w:rPr>
              <w:t>reducedCCsDL</w:t>
            </w:r>
          </w:p>
          <w:p w14:paraId="05346213" w14:textId="77777777" w:rsidR="00AD40B0" w:rsidRPr="00E85189" w:rsidRDefault="00AD40B0" w:rsidP="00AD40B0">
            <w:pPr>
              <w:pStyle w:val="TAL"/>
            </w:pPr>
            <w:r w:rsidRPr="00E85189">
              <w:rPr>
                <w:lang w:eastAsia="en-GB"/>
              </w:rPr>
              <w:t xml:space="preserve">Indicates the UE's preference on reduced configuration corresponding to the maximum number of </w:t>
            </w:r>
            <w:proofErr w:type="gramStart"/>
            <w:r w:rsidRPr="00E85189">
              <w:rPr>
                <w:lang w:eastAsia="en-GB"/>
              </w:rPr>
              <w:t>downlink</w:t>
            </w:r>
            <w:proofErr w:type="gramEnd"/>
            <w:r w:rsidRPr="00E85189">
              <w:rPr>
                <w:lang w:eastAsia="en-GB"/>
              </w:rPr>
              <w:t xml:space="preserve"> </w:t>
            </w:r>
            <w:r w:rsidRPr="00E85189">
              <w:rPr>
                <w:lang w:eastAsia="zh-CN"/>
              </w:rPr>
              <w:t>SCells</w:t>
            </w:r>
            <w:r w:rsidRPr="00E85189">
              <w:rPr>
                <w:lang w:eastAsia="en-GB"/>
              </w:rPr>
              <w:t xml:space="preserve"> indicated by the field, to address overheating. This maximum number includes both SCells of the MCG and PSCell/SCells of the SCG.</w:t>
            </w:r>
          </w:p>
        </w:tc>
      </w:tr>
      <w:tr w:rsidR="00AD40B0" w:rsidRPr="00E85189" w14:paraId="113467E7"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1C9A24B8" w14:textId="77777777" w:rsidR="00AD40B0" w:rsidRPr="00E85189" w:rsidRDefault="00AD40B0" w:rsidP="00AD40B0">
            <w:pPr>
              <w:pStyle w:val="TAL"/>
              <w:rPr>
                <w:b/>
                <w:i/>
                <w:noProof/>
                <w:lang w:eastAsia="en-GB"/>
              </w:rPr>
            </w:pPr>
            <w:proofErr w:type="spellStart"/>
            <w:r w:rsidRPr="00E85189">
              <w:rPr>
                <w:b/>
                <w:i/>
              </w:rPr>
              <w:t>reducedCCsUL</w:t>
            </w:r>
            <w:proofErr w:type="spellEnd"/>
          </w:p>
          <w:p w14:paraId="607F5D8A" w14:textId="77777777" w:rsidR="00AD40B0" w:rsidRPr="00E85189" w:rsidRDefault="00AD40B0" w:rsidP="00AD40B0">
            <w:pPr>
              <w:pStyle w:val="TAL"/>
            </w:pPr>
            <w:r w:rsidRPr="00E85189">
              <w:rPr>
                <w:lang w:eastAsia="en-GB"/>
              </w:rPr>
              <w:t xml:space="preserve">Indicates the UE's preference on reduced configuration corresponding to the maximum number of </w:t>
            </w:r>
            <w:proofErr w:type="gramStart"/>
            <w:r w:rsidRPr="00E85189">
              <w:rPr>
                <w:lang w:eastAsia="en-GB"/>
              </w:rPr>
              <w:t>uplink</w:t>
            </w:r>
            <w:proofErr w:type="gramEnd"/>
            <w:r w:rsidRPr="00E85189">
              <w:rPr>
                <w:lang w:eastAsia="en-GB"/>
              </w:rPr>
              <w:t xml:space="preserve"> </w:t>
            </w:r>
            <w:r w:rsidRPr="00E85189">
              <w:rPr>
                <w:lang w:eastAsia="zh-CN"/>
              </w:rPr>
              <w:t>SCells</w:t>
            </w:r>
            <w:r w:rsidRPr="00E85189">
              <w:rPr>
                <w:lang w:eastAsia="en-GB"/>
              </w:rPr>
              <w:t xml:space="preserve"> indicated by the field, to address overheating</w:t>
            </w:r>
            <w:r w:rsidRPr="00E85189">
              <w:rPr>
                <w:lang w:eastAsia="zh-CN"/>
              </w:rPr>
              <w:t>.</w:t>
            </w:r>
            <w:r w:rsidRPr="00E85189">
              <w:rPr>
                <w:lang w:eastAsia="en-GB"/>
              </w:rPr>
              <w:t xml:space="preserve"> This maximum number includes both SCells of the MCG and PSCell/SCells of the SCG.</w:t>
            </w:r>
          </w:p>
        </w:tc>
      </w:tr>
      <w:tr w:rsidR="00AD40B0" w:rsidRPr="00E85189" w14:paraId="65E83682"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2282CA8F" w14:textId="77777777" w:rsidR="00AD40B0" w:rsidRPr="00E85189" w:rsidRDefault="00AD40B0" w:rsidP="00AD40B0">
            <w:pPr>
              <w:pStyle w:val="TAL"/>
              <w:rPr>
                <w:rFonts w:eastAsia="MS Mincho"/>
                <w:b/>
                <w:i/>
                <w:noProof/>
                <w:lang w:eastAsia="en-GB"/>
              </w:rPr>
            </w:pPr>
            <w:r w:rsidRPr="00E85189">
              <w:rPr>
                <w:rFonts w:eastAsia="MS Mincho"/>
                <w:b/>
                <w:i/>
                <w:noProof/>
                <w:lang w:eastAsia="en-GB"/>
              </w:rPr>
              <w:t>reducedMIMO-LayersFR1-DL</w:t>
            </w:r>
          </w:p>
          <w:p w14:paraId="0EA187ED" w14:textId="77777777" w:rsidR="00AD40B0" w:rsidRPr="00E85189" w:rsidRDefault="00AD40B0" w:rsidP="00AD40B0">
            <w:pPr>
              <w:pStyle w:val="TAL"/>
            </w:pPr>
            <w:r w:rsidRPr="00E85189">
              <w:rPr>
                <w:lang w:eastAsia="en-GB"/>
              </w:rPr>
              <w:t xml:space="preserve">Indicates the UE's preference on reduced configuration corresponding to the maximum number of downlink MIMO layers of each serving cell operating on FR1 indicated by the field, to address overheating. This field </w:t>
            </w:r>
            <w:proofErr w:type="gramStart"/>
            <w:r w:rsidRPr="00E85189">
              <w:rPr>
                <w:lang w:eastAsia="en-GB"/>
              </w:rPr>
              <w:t>is allowed to</w:t>
            </w:r>
            <w:proofErr w:type="gramEnd"/>
            <w:r w:rsidRPr="00E85189">
              <w:rPr>
                <w:lang w:eastAsia="en-GB"/>
              </w:rPr>
              <w:t xml:space="preserve"> be reported only when UE is configured with serving cells operating on FR1.</w:t>
            </w:r>
          </w:p>
        </w:tc>
      </w:tr>
      <w:tr w:rsidR="00AD40B0" w:rsidRPr="00E85189" w14:paraId="77E3EFD3"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188007E6" w14:textId="77777777" w:rsidR="00AD40B0" w:rsidRPr="00E85189" w:rsidRDefault="00AD40B0" w:rsidP="00AD40B0">
            <w:pPr>
              <w:pStyle w:val="TAL"/>
              <w:rPr>
                <w:rFonts w:eastAsia="MS Mincho"/>
                <w:b/>
                <w:i/>
                <w:noProof/>
                <w:lang w:eastAsia="en-GB"/>
              </w:rPr>
            </w:pPr>
            <w:r w:rsidRPr="00E85189">
              <w:rPr>
                <w:rFonts w:eastAsia="MS Mincho"/>
                <w:b/>
                <w:i/>
                <w:noProof/>
                <w:lang w:eastAsia="en-GB"/>
              </w:rPr>
              <w:t>reducedMIMO-LayersFR1-UL</w:t>
            </w:r>
          </w:p>
          <w:p w14:paraId="02BBC0E6" w14:textId="77777777" w:rsidR="00AD40B0" w:rsidRPr="00E85189" w:rsidRDefault="00AD40B0" w:rsidP="00AD40B0">
            <w:pPr>
              <w:pStyle w:val="TAL"/>
            </w:pPr>
            <w:r w:rsidRPr="00E85189">
              <w:rPr>
                <w:lang w:eastAsia="en-GB"/>
              </w:rPr>
              <w:t xml:space="preserve">Indicates the UE's preference on reduced configuration corresponding to the maximum number of uplink MIMO layers of each serving cell operating on FR1 indicated by the field, to address overheating. This field </w:t>
            </w:r>
            <w:proofErr w:type="gramStart"/>
            <w:r w:rsidRPr="00E85189">
              <w:rPr>
                <w:lang w:eastAsia="en-GB"/>
              </w:rPr>
              <w:t>is allowed to</w:t>
            </w:r>
            <w:proofErr w:type="gramEnd"/>
            <w:r w:rsidRPr="00E85189">
              <w:rPr>
                <w:lang w:eastAsia="en-GB"/>
              </w:rPr>
              <w:t xml:space="preserve"> be reported only when UE is configured with serving cells operating on FR1.</w:t>
            </w:r>
          </w:p>
        </w:tc>
      </w:tr>
      <w:tr w:rsidR="00AD40B0" w:rsidRPr="00E85189" w14:paraId="2B6077FA"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7E745B4D" w14:textId="77777777" w:rsidR="00AD40B0" w:rsidRPr="00E85189" w:rsidRDefault="00AD40B0" w:rsidP="00AD40B0">
            <w:pPr>
              <w:pStyle w:val="TAL"/>
              <w:rPr>
                <w:rFonts w:eastAsia="MS Mincho"/>
                <w:b/>
                <w:i/>
                <w:noProof/>
                <w:lang w:eastAsia="en-GB"/>
              </w:rPr>
            </w:pPr>
            <w:r w:rsidRPr="00E85189">
              <w:rPr>
                <w:rFonts w:eastAsia="MS Mincho"/>
                <w:b/>
                <w:i/>
                <w:noProof/>
                <w:lang w:eastAsia="en-GB"/>
              </w:rPr>
              <w:t>reducedMIMO-LayersFR2-DL</w:t>
            </w:r>
          </w:p>
          <w:p w14:paraId="50DF8E3C" w14:textId="77777777" w:rsidR="00AD40B0" w:rsidRPr="00E85189" w:rsidRDefault="00AD40B0" w:rsidP="00AD40B0">
            <w:pPr>
              <w:pStyle w:val="TAL"/>
              <w:rPr>
                <w:rFonts w:eastAsia="MS Mincho"/>
                <w:noProof/>
                <w:lang w:eastAsia="en-GB"/>
              </w:rPr>
            </w:pPr>
            <w:r w:rsidRPr="00E85189">
              <w:rPr>
                <w:lang w:eastAsia="en-GB"/>
              </w:rPr>
              <w:t xml:space="preserve">Indicates the UE's preference on reduced configuration corresponding to the maximum number of downlink MIMO layers of each serving cell operating on FR2 indicated by the field, to address overheating. This field </w:t>
            </w:r>
            <w:proofErr w:type="gramStart"/>
            <w:r w:rsidRPr="00E85189">
              <w:rPr>
                <w:lang w:eastAsia="en-GB"/>
              </w:rPr>
              <w:t>is allowed to</w:t>
            </w:r>
            <w:proofErr w:type="gramEnd"/>
            <w:r w:rsidRPr="00E85189">
              <w:rPr>
                <w:lang w:eastAsia="en-GB"/>
              </w:rPr>
              <w:t xml:space="preserve"> be reported only when UE is configured with serving cells operating on FR2.</w:t>
            </w:r>
          </w:p>
        </w:tc>
      </w:tr>
      <w:tr w:rsidR="00AD40B0" w:rsidRPr="00E85189" w14:paraId="4D32F3C4"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2EE7860B" w14:textId="77777777" w:rsidR="00AD40B0" w:rsidRPr="00E85189" w:rsidRDefault="00AD40B0" w:rsidP="00AD40B0">
            <w:pPr>
              <w:pStyle w:val="TAL"/>
              <w:rPr>
                <w:rFonts w:eastAsia="MS Mincho"/>
                <w:b/>
                <w:i/>
                <w:noProof/>
                <w:lang w:eastAsia="en-GB"/>
              </w:rPr>
            </w:pPr>
            <w:r w:rsidRPr="00E85189">
              <w:rPr>
                <w:rFonts w:eastAsia="MS Mincho"/>
                <w:b/>
                <w:i/>
                <w:noProof/>
                <w:lang w:eastAsia="en-GB"/>
              </w:rPr>
              <w:t>reducedMIMO-LayersFR2-UL</w:t>
            </w:r>
          </w:p>
          <w:p w14:paraId="030E0DC5" w14:textId="77777777" w:rsidR="00AD40B0" w:rsidRPr="00E85189" w:rsidRDefault="00AD40B0" w:rsidP="00AD40B0">
            <w:pPr>
              <w:pStyle w:val="TAL"/>
              <w:rPr>
                <w:rFonts w:eastAsia="MS Mincho"/>
                <w:noProof/>
                <w:lang w:eastAsia="en-GB"/>
              </w:rPr>
            </w:pPr>
            <w:r w:rsidRPr="00E85189">
              <w:rPr>
                <w:lang w:eastAsia="en-GB"/>
              </w:rPr>
              <w:t xml:space="preserve">Indicates the UE's preference on reduced configuration corresponding to the maximum number of uplink MIMO layers of each serving cell operating on FR2 indicated by the field, to address overheating. This field </w:t>
            </w:r>
            <w:proofErr w:type="gramStart"/>
            <w:r w:rsidRPr="00E85189">
              <w:rPr>
                <w:lang w:eastAsia="en-GB"/>
              </w:rPr>
              <w:t>is allowed to</w:t>
            </w:r>
            <w:proofErr w:type="gramEnd"/>
            <w:r w:rsidRPr="00E85189">
              <w:rPr>
                <w:lang w:eastAsia="en-GB"/>
              </w:rPr>
              <w:t xml:space="preserve"> be reported only when UE is configured with serving cells operating on FR2.</w:t>
            </w:r>
          </w:p>
        </w:tc>
      </w:tr>
      <w:tr w:rsidR="00AD40B0" w:rsidRPr="00E85189" w14:paraId="77A33AC6"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36BE7EB2" w14:textId="77777777" w:rsidR="00AD40B0" w:rsidRPr="00E85189" w:rsidRDefault="00AD40B0" w:rsidP="00AD40B0">
            <w:pPr>
              <w:pStyle w:val="TAL"/>
              <w:rPr>
                <w:szCs w:val="18"/>
              </w:rPr>
            </w:pPr>
            <w:r w:rsidRPr="00E85189">
              <w:rPr>
                <w:b/>
                <w:bCs/>
                <w:i/>
                <w:iCs/>
                <w:lang w:eastAsia="zh-CN"/>
              </w:rPr>
              <w:t>type1</w:t>
            </w:r>
          </w:p>
          <w:p w14:paraId="450F5100" w14:textId="77777777" w:rsidR="00AD40B0" w:rsidRPr="00E85189" w:rsidRDefault="00AD40B0" w:rsidP="00AD40B0">
            <w:pPr>
              <w:pStyle w:val="TAL"/>
              <w:rPr>
                <w:sz w:val="20"/>
                <w:lang w:eastAsia="ko-KR"/>
              </w:rPr>
            </w:pPr>
            <w:r w:rsidRPr="00E85189">
              <w:rPr>
                <w:lang w:eastAsia="en-GB"/>
              </w:rPr>
              <w:t xml:space="preserve">Indicates the preferred amount of increment/decrement to the </w:t>
            </w:r>
            <w:r w:rsidRPr="00E85189">
              <w:rPr>
                <w:lang w:eastAsia="ko-KR"/>
              </w:rPr>
              <w:t xml:space="preserve">long DRX cycle length </w:t>
            </w:r>
            <w:r w:rsidRPr="00E85189">
              <w:rPr>
                <w:lang w:eastAsia="en-GB"/>
              </w:rPr>
              <w:t xml:space="preserve">with respect to the current configuration. Value in number of milliseconds. Value </w:t>
            </w:r>
            <w:r w:rsidRPr="00E85189">
              <w:rPr>
                <w:i/>
              </w:rPr>
              <w:t>ms40</w:t>
            </w:r>
            <w:r w:rsidRPr="00E85189">
              <w:rPr>
                <w:lang w:eastAsia="en-GB"/>
              </w:rPr>
              <w:t xml:space="preserve"> corresponds to 40 milliseconds, </w:t>
            </w:r>
            <w:r w:rsidRPr="00E85189">
              <w:rPr>
                <w:i/>
              </w:rPr>
              <w:t>msMinus40</w:t>
            </w:r>
            <w:r w:rsidRPr="00E85189">
              <w:rPr>
                <w:lang w:eastAsia="en-GB"/>
              </w:rPr>
              <w:t xml:space="preserve"> corresponds to -40 milliseconds and so on.</w:t>
            </w:r>
          </w:p>
        </w:tc>
      </w:tr>
    </w:tbl>
    <w:p w14:paraId="4C12AC99" w14:textId="77777777" w:rsidR="00AD40B0" w:rsidRPr="00E85189" w:rsidRDefault="00AD40B0" w:rsidP="00AD40B0"/>
    <w:p w14:paraId="03744E5D" w14:textId="77777777" w:rsidR="00AD40B0" w:rsidRPr="00E85189" w:rsidRDefault="00AD40B0" w:rsidP="00AD40B0">
      <w:pPr>
        <w:pStyle w:val="Heading4"/>
      </w:pPr>
      <w:bookmarkStart w:id="2006" w:name="_Toc20425913"/>
      <w:bookmarkStart w:id="2007" w:name="_Toc29321309"/>
      <w:bookmarkStart w:id="2008" w:name="_Toc36219492"/>
      <w:bookmarkStart w:id="2009" w:name="_Toc36220168"/>
      <w:bookmarkStart w:id="2010" w:name="_Toc36513588"/>
      <w:bookmarkStart w:id="2011" w:name="_Toc46449646"/>
      <w:bookmarkStart w:id="2012" w:name="_Toc46489433"/>
      <w:r w:rsidRPr="00E85189">
        <w:lastRenderedPageBreak/>
        <w:t>–</w:t>
      </w:r>
      <w:r w:rsidRPr="00E85189">
        <w:tab/>
      </w:r>
      <w:proofErr w:type="spellStart"/>
      <w:r w:rsidRPr="00E85189">
        <w:rPr>
          <w:i/>
        </w:rPr>
        <w:t>UECapabilityEnquiry</w:t>
      </w:r>
      <w:bookmarkEnd w:id="2006"/>
      <w:bookmarkEnd w:id="2007"/>
      <w:bookmarkEnd w:id="2008"/>
      <w:bookmarkEnd w:id="2009"/>
      <w:bookmarkEnd w:id="2010"/>
      <w:bookmarkEnd w:id="2011"/>
      <w:bookmarkEnd w:id="2012"/>
      <w:proofErr w:type="spellEnd"/>
    </w:p>
    <w:p w14:paraId="1FEF0507" w14:textId="77777777" w:rsidR="00AD40B0" w:rsidRPr="00E85189" w:rsidRDefault="00AD40B0" w:rsidP="00AD40B0">
      <w:r w:rsidRPr="00E85189">
        <w:t xml:space="preserve">The </w:t>
      </w:r>
      <w:proofErr w:type="spellStart"/>
      <w:r w:rsidRPr="00E85189">
        <w:rPr>
          <w:i/>
        </w:rPr>
        <w:t>UECapabilityEnquiry</w:t>
      </w:r>
      <w:proofErr w:type="spellEnd"/>
      <w:r w:rsidRPr="00E85189">
        <w:t xml:space="preserve"> message is used to request UE radio access capabilities for NR as well as for other RATs.</w:t>
      </w:r>
    </w:p>
    <w:p w14:paraId="2FA09CB5" w14:textId="77777777" w:rsidR="00AD40B0" w:rsidRPr="00E85189" w:rsidRDefault="00AD40B0" w:rsidP="00AD40B0">
      <w:pPr>
        <w:pStyle w:val="B1"/>
      </w:pPr>
      <w:r w:rsidRPr="00E85189">
        <w:t>Signalling radio bearer: SRB1</w:t>
      </w:r>
    </w:p>
    <w:p w14:paraId="3FA8AA50" w14:textId="77777777" w:rsidR="00AD40B0" w:rsidRPr="00E85189" w:rsidRDefault="00AD40B0" w:rsidP="00AD40B0">
      <w:pPr>
        <w:pStyle w:val="B1"/>
      </w:pPr>
      <w:r w:rsidRPr="00E85189">
        <w:t>RLC-SAP: AM</w:t>
      </w:r>
    </w:p>
    <w:p w14:paraId="449AA1BE" w14:textId="77777777" w:rsidR="00AD40B0" w:rsidRPr="00E85189" w:rsidRDefault="00AD40B0" w:rsidP="00AD40B0">
      <w:pPr>
        <w:pStyle w:val="B1"/>
      </w:pPr>
      <w:r w:rsidRPr="00E85189">
        <w:t>Logical channel: DCCH</w:t>
      </w:r>
    </w:p>
    <w:p w14:paraId="7B3BD853" w14:textId="77777777" w:rsidR="00AD40B0" w:rsidRPr="00E85189" w:rsidRDefault="00AD40B0" w:rsidP="00AD40B0">
      <w:pPr>
        <w:pStyle w:val="B1"/>
      </w:pPr>
      <w:r w:rsidRPr="00E85189">
        <w:t>Direction: Network to UE</w:t>
      </w:r>
    </w:p>
    <w:p w14:paraId="41E6F458" w14:textId="0AAA4AF3" w:rsidR="00AD40B0" w:rsidRPr="00E85189" w:rsidRDefault="00AD40B0" w:rsidP="00AD40B0">
      <w:pPr>
        <w:pStyle w:val="TH"/>
      </w:pPr>
      <w:proofErr w:type="spellStart"/>
      <w:r w:rsidRPr="00E85189">
        <w:rPr>
          <w:i/>
        </w:rPr>
        <w:t>UECapabilityEnquiry</w:t>
      </w:r>
      <w:proofErr w:type="spellEnd"/>
      <w:r w:rsidRPr="00E85189">
        <w:t xml:space="preserve"> </w:t>
      </w:r>
      <w:del w:id="2013" w:author="Rapporteur (Ericsson)" w:date="2020-08-06T22:20:00Z">
        <w:r w:rsidRPr="00E85189" w:rsidDel="00A93813">
          <w:delText>information element</w:delText>
        </w:r>
      </w:del>
      <w:ins w:id="2014" w:author="Rapporteur (Ericsson)" w:date="2020-08-06T22:20:00Z">
        <w:r w:rsidR="00A93813">
          <w:t>message</w:t>
        </w:r>
      </w:ins>
    </w:p>
    <w:p w14:paraId="5438A81D" w14:textId="77777777" w:rsidR="00AD40B0" w:rsidRPr="00E85189" w:rsidRDefault="00AD40B0" w:rsidP="00AD40B0">
      <w:pPr>
        <w:pStyle w:val="PL"/>
      </w:pPr>
      <w:r w:rsidRPr="00E85189">
        <w:t>-- ASN1START</w:t>
      </w:r>
    </w:p>
    <w:p w14:paraId="1C9639B4" w14:textId="77777777" w:rsidR="00AD40B0" w:rsidRPr="00E85189" w:rsidRDefault="00AD40B0" w:rsidP="00AD40B0">
      <w:pPr>
        <w:pStyle w:val="PL"/>
      </w:pPr>
      <w:r w:rsidRPr="00E85189">
        <w:t>-- TAG-UECAPABILITYENQUIRY-START</w:t>
      </w:r>
    </w:p>
    <w:p w14:paraId="4A3067B6" w14:textId="77777777" w:rsidR="00AD40B0" w:rsidRPr="00E85189" w:rsidRDefault="00AD40B0" w:rsidP="00AD40B0">
      <w:pPr>
        <w:pStyle w:val="PL"/>
      </w:pPr>
    </w:p>
    <w:p w14:paraId="3E07893C" w14:textId="77777777" w:rsidR="00AD40B0" w:rsidRPr="00E85189" w:rsidRDefault="00AD40B0" w:rsidP="00AD40B0">
      <w:pPr>
        <w:pStyle w:val="PL"/>
      </w:pPr>
      <w:r w:rsidRPr="00E85189">
        <w:t>UECapabilityEnquiry ::=         SEQUENCE {</w:t>
      </w:r>
    </w:p>
    <w:p w14:paraId="42288DA7" w14:textId="77777777" w:rsidR="00AD40B0" w:rsidRPr="00E85189" w:rsidRDefault="00AD40B0" w:rsidP="00AD40B0">
      <w:pPr>
        <w:pStyle w:val="PL"/>
      </w:pPr>
      <w:r w:rsidRPr="00E85189">
        <w:t xml:space="preserve">    rrc-TransactionIdentifier           RRC-TransactionIdentifier,</w:t>
      </w:r>
    </w:p>
    <w:p w14:paraId="28CF04C1" w14:textId="77777777" w:rsidR="00AD40B0" w:rsidRPr="00E85189" w:rsidRDefault="00AD40B0" w:rsidP="00AD40B0">
      <w:pPr>
        <w:pStyle w:val="PL"/>
      </w:pPr>
      <w:r w:rsidRPr="00E85189">
        <w:t xml:space="preserve">    criticalExtensions                  CHOICE {</w:t>
      </w:r>
    </w:p>
    <w:p w14:paraId="28F625B9" w14:textId="77777777" w:rsidR="00AD40B0" w:rsidRPr="00E85189" w:rsidRDefault="00AD40B0" w:rsidP="00AD40B0">
      <w:pPr>
        <w:pStyle w:val="PL"/>
      </w:pPr>
      <w:r w:rsidRPr="00E85189">
        <w:t xml:space="preserve">        ueCapabilityEnquiry                 UECapabilityEnquiry-IEs,</w:t>
      </w:r>
    </w:p>
    <w:p w14:paraId="0611FA3C" w14:textId="77777777" w:rsidR="00AD40B0" w:rsidRPr="00E85189" w:rsidRDefault="00AD40B0" w:rsidP="00AD40B0">
      <w:pPr>
        <w:pStyle w:val="PL"/>
      </w:pPr>
      <w:r w:rsidRPr="00E85189">
        <w:t xml:space="preserve">        criticalExtensionsFuture            SEQUENCE {}</w:t>
      </w:r>
    </w:p>
    <w:p w14:paraId="7AB982F8" w14:textId="77777777" w:rsidR="00AD40B0" w:rsidRPr="00E85189" w:rsidRDefault="00AD40B0" w:rsidP="00AD40B0">
      <w:pPr>
        <w:pStyle w:val="PL"/>
      </w:pPr>
      <w:r w:rsidRPr="00E85189">
        <w:t xml:space="preserve">    }</w:t>
      </w:r>
    </w:p>
    <w:p w14:paraId="39E2669F" w14:textId="77777777" w:rsidR="00AD40B0" w:rsidRPr="00E85189" w:rsidRDefault="00AD40B0" w:rsidP="00AD40B0">
      <w:pPr>
        <w:pStyle w:val="PL"/>
      </w:pPr>
      <w:r w:rsidRPr="00E85189">
        <w:t>}</w:t>
      </w:r>
    </w:p>
    <w:p w14:paraId="3D87A56C" w14:textId="77777777" w:rsidR="00AD40B0" w:rsidRPr="00E85189" w:rsidRDefault="00AD40B0" w:rsidP="00AD40B0">
      <w:pPr>
        <w:pStyle w:val="PL"/>
      </w:pPr>
    </w:p>
    <w:p w14:paraId="17E1FAE6" w14:textId="77777777" w:rsidR="00AD40B0" w:rsidRPr="00E85189" w:rsidRDefault="00AD40B0" w:rsidP="00AD40B0">
      <w:pPr>
        <w:pStyle w:val="PL"/>
      </w:pPr>
      <w:r w:rsidRPr="00E85189">
        <w:t>UECapabilityEnquiry-IEs ::=     SEQUENCE {</w:t>
      </w:r>
    </w:p>
    <w:p w14:paraId="53631B27" w14:textId="77777777" w:rsidR="00AD40B0" w:rsidRPr="00E85189" w:rsidRDefault="00AD40B0" w:rsidP="00AD40B0">
      <w:pPr>
        <w:pStyle w:val="PL"/>
      </w:pPr>
      <w:r w:rsidRPr="00E85189">
        <w:t xml:space="preserve">    ue-CapabilityRAT-RequestList        UE-CapabilityRAT-RequestList,</w:t>
      </w:r>
    </w:p>
    <w:p w14:paraId="1C157997" w14:textId="77777777" w:rsidR="00AD40B0" w:rsidRPr="00E85189" w:rsidRDefault="00AD40B0" w:rsidP="00AD40B0">
      <w:pPr>
        <w:pStyle w:val="PL"/>
      </w:pPr>
      <w:r w:rsidRPr="00E85189">
        <w:t xml:space="preserve">    lateNonCriticalExtension            OCTET STRING                                                            OPTIONAL,</w:t>
      </w:r>
    </w:p>
    <w:p w14:paraId="7EE66833" w14:textId="77777777" w:rsidR="00AD40B0" w:rsidRPr="00E85189" w:rsidRDefault="00AD40B0" w:rsidP="00AD40B0">
      <w:pPr>
        <w:pStyle w:val="PL"/>
      </w:pPr>
      <w:r w:rsidRPr="00E85189">
        <w:t xml:space="preserve">    ue-CapabilityEnquiryExt             OCTET STRING (CONTAINING UECapabilityEnquiry-v1560-IEs)                 OPTIONAL</w:t>
      </w:r>
    </w:p>
    <w:p w14:paraId="68385E44" w14:textId="77777777" w:rsidR="00AD40B0" w:rsidRPr="00E85189" w:rsidRDefault="00AD40B0" w:rsidP="00AD40B0">
      <w:pPr>
        <w:pStyle w:val="PL"/>
      </w:pPr>
      <w:r w:rsidRPr="00E85189">
        <w:t>}</w:t>
      </w:r>
    </w:p>
    <w:p w14:paraId="55854CB7" w14:textId="77777777" w:rsidR="00AD40B0" w:rsidRPr="00E85189" w:rsidRDefault="00AD40B0" w:rsidP="00AD40B0">
      <w:pPr>
        <w:pStyle w:val="PL"/>
      </w:pPr>
    </w:p>
    <w:p w14:paraId="75DCE58A" w14:textId="77777777" w:rsidR="00AD40B0" w:rsidRPr="00E85189" w:rsidRDefault="00AD40B0" w:rsidP="00AD40B0">
      <w:pPr>
        <w:pStyle w:val="PL"/>
      </w:pPr>
      <w:r w:rsidRPr="00E85189">
        <w:t>UECapabilityEnquiry-v1560-IEs ::=   SEQUENCE {</w:t>
      </w:r>
    </w:p>
    <w:p w14:paraId="365ECFE7" w14:textId="77777777" w:rsidR="00AD40B0" w:rsidRPr="00E85189" w:rsidRDefault="00AD40B0" w:rsidP="00AD40B0">
      <w:pPr>
        <w:pStyle w:val="PL"/>
      </w:pPr>
      <w:r w:rsidRPr="00E85189">
        <w:t xml:space="preserve">    capabilityRequestFilterCommon       UE-CapabilityRequestFilterCommon                                        OPTIONAL, -- Need N</w:t>
      </w:r>
    </w:p>
    <w:p w14:paraId="6E5A92A1" w14:textId="77777777" w:rsidR="00AD40B0" w:rsidRPr="00E85189" w:rsidRDefault="00AD40B0" w:rsidP="00AD40B0">
      <w:pPr>
        <w:pStyle w:val="PL"/>
      </w:pPr>
      <w:r w:rsidRPr="00E85189">
        <w:t xml:space="preserve">    nonCriticalExtension                SEQUENCE{}                                                              OPTIONAL</w:t>
      </w:r>
    </w:p>
    <w:p w14:paraId="23B80FCB" w14:textId="77777777" w:rsidR="00AD40B0" w:rsidRPr="00E85189" w:rsidRDefault="00AD40B0" w:rsidP="00AD40B0">
      <w:pPr>
        <w:pStyle w:val="PL"/>
      </w:pPr>
      <w:r w:rsidRPr="00E85189">
        <w:t>}</w:t>
      </w:r>
    </w:p>
    <w:p w14:paraId="6742A866" w14:textId="77777777" w:rsidR="00AD40B0" w:rsidRPr="00E85189" w:rsidRDefault="00AD40B0" w:rsidP="00AD40B0">
      <w:pPr>
        <w:pStyle w:val="PL"/>
      </w:pPr>
    </w:p>
    <w:p w14:paraId="0343401A" w14:textId="77777777" w:rsidR="00AD40B0" w:rsidRPr="00E85189" w:rsidRDefault="00AD40B0" w:rsidP="00AD40B0">
      <w:pPr>
        <w:pStyle w:val="PL"/>
      </w:pPr>
      <w:r w:rsidRPr="00E85189">
        <w:t>-- TAG-UECAPABILITYENQUIRY-STOP</w:t>
      </w:r>
    </w:p>
    <w:p w14:paraId="45FEE044" w14:textId="77777777" w:rsidR="00AD40B0" w:rsidRPr="00E85189" w:rsidRDefault="00AD40B0" w:rsidP="00AD40B0">
      <w:pPr>
        <w:pStyle w:val="PL"/>
      </w:pPr>
      <w:r w:rsidRPr="00E85189">
        <w:t>-- ASN1STOP</w:t>
      </w:r>
    </w:p>
    <w:p w14:paraId="5DEE5ABC" w14:textId="77777777" w:rsidR="00AD40B0" w:rsidRPr="00E85189" w:rsidRDefault="00AD40B0" w:rsidP="00AD40B0"/>
    <w:p w14:paraId="1C1BBA76" w14:textId="77777777" w:rsidR="00AD40B0" w:rsidRPr="00E85189" w:rsidRDefault="00AD40B0" w:rsidP="00AD40B0">
      <w:pPr>
        <w:pStyle w:val="Heading4"/>
      </w:pPr>
      <w:bookmarkStart w:id="2015" w:name="_Toc20425914"/>
      <w:bookmarkStart w:id="2016" w:name="_Toc29321310"/>
      <w:bookmarkStart w:id="2017" w:name="_Toc36219493"/>
      <w:bookmarkStart w:id="2018" w:name="_Toc36220169"/>
      <w:bookmarkStart w:id="2019" w:name="_Toc36513589"/>
      <w:bookmarkStart w:id="2020" w:name="_Toc46449647"/>
      <w:bookmarkStart w:id="2021" w:name="_Toc46489434"/>
      <w:r w:rsidRPr="00E85189">
        <w:t>–</w:t>
      </w:r>
      <w:r w:rsidRPr="00E85189">
        <w:tab/>
      </w:r>
      <w:proofErr w:type="spellStart"/>
      <w:r w:rsidRPr="00E85189">
        <w:rPr>
          <w:i/>
        </w:rPr>
        <w:t>UECapabilityInformation</w:t>
      </w:r>
      <w:bookmarkEnd w:id="2015"/>
      <w:bookmarkEnd w:id="2016"/>
      <w:bookmarkEnd w:id="2017"/>
      <w:bookmarkEnd w:id="2018"/>
      <w:bookmarkEnd w:id="2019"/>
      <w:bookmarkEnd w:id="2020"/>
      <w:bookmarkEnd w:id="2021"/>
      <w:proofErr w:type="spellEnd"/>
    </w:p>
    <w:p w14:paraId="6ECD0460" w14:textId="77777777" w:rsidR="00AD40B0" w:rsidRPr="00E85189" w:rsidRDefault="00AD40B0" w:rsidP="00AD40B0">
      <w:r w:rsidRPr="00E85189">
        <w:t xml:space="preserve">The IE </w:t>
      </w:r>
      <w:proofErr w:type="spellStart"/>
      <w:r w:rsidRPr="00E85189">
        <w:rPr>
          <w:i/>
        </w:rPr>
        <w:t>UECapabilityInformation</w:t>
      </w:r>
      <w:proofErr w:type="spellEnd"/>
      <w:r w:rsidRPr="00E85189">
        <w:t xml:space="preserve"> message is used to transfer UE radio access capabilities requested by the network.</w:t>
      </w:r>
    </w:p>
    <w:p w14:paraId="4A2DC9F7" w14:textId="77777777" w:rsidR="00AD40B0" w:rsidRPr="00E85189" w:rsidRDefault="00AD40B0" w:rsidP="00AD40B0">
      <w:pPr>
        <w:pStyle w:val="B1"/>
      </w:pPr>
      <w:r w:rsidRPr="00E85189">
        <w:t>Signalling radio bearer: SRB1</w:t>
      </w:r>
    </w:p>
    <w:p w14:paraId="59A9E291" w14:textId="77777777" w:rsidR="00AD40B0" w:rsidRPr="00E85189" w:rsidRDefault="00AD40B0" w:rsidP="00AD40B0">
      <w:pPr>
        <w:pStyle w:val="B1"/>
      </w:pPr>
      <w:r w:rsidRPr="00E85189">
        <w:t>RLC-SAP: AM</w:t>
      </w:r>
    </w:p>
    <w:p w14:paraId="6565CCB5" w14:textId="77777777" w:rsidR="00AD40B0" w:rsidRPr="00E85189" w:rsidRDefault="00AD40B0" w:rsidP="00AD40B0">
      <w:pPr>
        <w:pStyle w:val="B1"/>
      </w:pPr>
      <w:r w:rsidRPr="00E85189">
        <w:lastRenderedPageBreak/>
        <w:t>Logical channel: DCCH</w:t>
      </w:r>
    </w:p>
    <w:p w14:paraId="0D6B3B83" w14:textId="77777777" w:rsidR="00AD40B0" w:rsidRPr="00E85189" w:rsidRDefault="00AD40B0" w:rsidP="00AD40B0">
      <w:pPr>
        <w:pStyle w:val="B1"/>
      </w:pPr>
      <w:r w:rsidRPr="00E85189">
        <w:t>Direction: UE to Network</w:t>
      </w:r>
    </w:p>
    <w:p w14:paraId="65D6B873" w14:textId="6F52F69E" w:rsidR="00AD40B0" w:rsidRPr="00E85189" w:rsidRDefault="00AD40B0" w:rsidP="00AD40B0">
      <w:pPr>
        <w:pStyle w:val="TH"/>
      </w:pPr>
      <w:proofErr w:type="spellStart"/>
      <w:r w:rsidRPr="00E85189">
        <w:rPr>
          <w:i/>
        </w:rPr>
        <w:t>UECapabilityInformation</w:t>
      </w:r>
      <w:proofErr w:type="spellEnd"/>
      <w:r w:rsidRPr="00E85189">
        <w:t xml:space="preserve"> </w:t>
      </w:r>
      <w:del w:id="2022" w:author="Rapporteur (Ericsson)" w:date="2020-08-06T22:20:00Z">
        <w:r w:rsidRPr="00E85189" w:rsidDel="00A93813">
          <w:delText>information element</w:delText>
        </w:r>
      </w:del>
      <w:ins w:id="2023" w:author="Rapporteur (Ericsson)" w:date="2020-08-06T22:20:00Z">
        <w:r w:rsidR="00A93813">
          <w:t>message</w:t>
        </w:r>
      </w:ins>
    </w:p>
    <w:p w14:paraId="796F05E4" w14:textId="77777777" w:rsidR="00AD40B0" w:rsidRPr="00E85189" w:rsidRDefault="00AD40B0" w:rsidP="00AD40B0">
      <w:pPr>
        <w:pStyle w:val="PL"/>
      </w:pPr>
      <w:r w:rsidRPr="00E85189">
        <w:t>-- ASN1START</w:t>
      </w:r>
    </w:p>
    <w:p w14:paraId="3341EE2B" w14:textId="77777777" w:rsidR="00AD40B0" w:rsidRPr="00E85189" w:rsidRDefault="00AD40B0" w:rsidP="00AD40B0">
      <w:pPr>
        <w:pStyle w:val="PL"/>
      </w:pPr>
      <w:r w:rsidRPr="00E85189">
        <w:t>-- TAG-UECAPABILITYINFORMATION-START</w:t>
      </w:r>
    </w:p>
    <w:p w14:paraId="035AC8A8" w14:textId="77777777" w:rsidR="00AD40B0" w:rsidRPr="00E85189" w:rsidRDefault="00AD40B0" w:rsidP="00AD40B0">
      <w:pPr>
        <w:pStyle w:val="PL"/>
      </w:pPr>
    </w:p>
    <w:p w14:paraId="4CD09120" w14:textId="77777777" w:rsidR="00AD40B0" w:rsidRPr="00E85189" w:rsidRDefault="00AD40B0" w:rsidP="00AD40B0">
      <w:pPr>
        <w:pStyle w:val="PL"/>
      </w:pPr>
      <w:r w:rsidRPr="00E85189">
        <w:t>UECapabilityInformation ::=         SEQUENCE {</w:t>
      </w:r>
    </w:p>
    <w:p w14:paraId="785C4606" w14:textId="77777777" w:rsidR="00AD40B0" w:rsidRPr="00E85189" w:rsidRDefault="00AD40B0" w:rsidP="00AD40B0">
      <w:pPr>
        <w:pStyle w:val="PL"/>
      </w:pPr>
      <w:r w:rsidRPr="00E85189">
        <w:t xml:space="preserve">    rrc-TransactionIdentifier           RRC-TransactionIdentifier,</w:t>
      </w:r>
    </w:p>
    <w:p w14:paraId="06F74660" w14:textId="77777777" w:rsidR="00AD40B0" w:rsidRPr="00E85189" w:rsidRDefault="00AD40B0" w:rsidP="00AD40B0">
      <w:pPr>
        <w:pStyle w:val="PL"/>
      </w:pPr>
      <w:r w:rsidRPr="00E85189">
        <w:t xml:space="preserve">    criticalExtensions                  CHOICE {</w:t>
      </w:r>
    </w:p>
    <w:p w14:paraId="57537D75" w14:textId="77777777" w:rsidR="00AD40B0" w:rsidRPr="00E85189" w:rsidRDefault="00AD40B0" w:rsidP="00AD40B0">
      <w:pPr>
        <w:pStyle w:val="PL"/>
      </w:pPr>
      <w:r w:rsidRPr="00E85189">
        <w:t xml:space="preserve">        ueCapabilityInformation             UECapabilityInformation-IEs,</w:t>
      </w:r>
    </w:p>
    <w:p w14:paraId="3900CE44" w14:textId="77777777" w:rsidR="00AD40B0" w:rsidRPr="00E85189" w:rsidRDefault="00AD40B0" w:rsidP="00AD40B0">
      <w:pPr>
        <w:pStyle w:val="PL"/>
      </w:pPr>
      <w:r w:rsidRPr="00E85189">
        <w:t xml:space="preserve">        criticalExtensionsFuture            SEQUENCE {}</w:t>
      </w:r>
    </w:p>
    <w:p w14:paraId="6EF5DB98" w14:textId="77777777" w:rsidR="00AD40B0" w:rsidRPr="00E85189" w:rsidRDefault="00AD40B0" w:rsidP="00AD40B0">
      <w:pPr>
        <w:pStyle w:val="PL"/>
      </w:pPr>
      <w:r w:rsidRPr="00E85189">
        <w:t xml:space="preserve">    }</w:t>
      </w:r>
    </w:p>
    <w:p w14:paraId="68F64EB4" w14:textId="77777777" w:rsidR="00AD40B0" w:rsidRPr="00E85189" w:rsidRDefault="00AD40B0" w:rsidP="00AD40B0">
      <w:pPr>
        <w:pStyle w:val="PL"/>
      </w:pPr>
      <w:r w:rsidRPr="00E85189">
        <w:t>}</w:t>
      </w:r>
    </w:p>
    <w:p w14:paraId="4C362C3A" w14:textId="77777777" w:rsidR="00AD40B0" w:rsidRPr="00E85189" w:rsidRDefault="00AD40B0" w:rsidP="00AD40B0">
      <w:pPr>
        <w:pStyle w:val="PL"/>
      </w:pPr>
    </w:p>
    <w:p w14:paraId="554B88EE" w14:textId="77777777" w:rsidR="00AD40B0" w:rsidRPr="00E85189" w:rsidRDefault="00AD40B0" w:rsidP="00AD40B0">
      <w:pPr>
        <w:pStyle w:val="PL"/>
      </w:pPr>
      <w:r w:rsidRPr="00E85189">
        <w:t>UECapabilityInformation-IEs ::=     SEQUENCE {</w:t>
      </w:r>
    </w:p>
    <w:p w14:paraId="4DD106D3" w14:textId="77777777" w:rsidR="00AD40B0" w:rsidRPr="00E85189" w:rsidRDefault="00AD40B0" w:rsidP="00AD40B0">
      <w:pPr>
        <w:pStyle w:val="PL"/>
      </w:pPr>
      <w:r w:rsidRPr="00E85189">
        <w:t xml:space="preserve">    ue-CapabilityRAT-ContainerList      UE-CapabilityRAT-ContainerList                                          OPTIONAL,</w:t>
      </w:r>
    </w:p>
    <w:p w14:paraId="66FFA9DC" w14:textId="77777777" w:rsidR="00AD40B0" w:rsidRPr="00E85189" w:rsidRDefault="00AD40B0" w:rsidP="00AD40B0">
      <w:pPr>
        <w:pStyle w:val="PL"/>
      </w:pPr>
    </w:p>
    <w:p w14:paraId="79245B9F" w14:textId="77777777" w:rsidR="00AD40B0" w:rsidRPr="00E85189" w:rsidRDefault="00AD40B0" w:rsidP="00AD40B0">
      <w:pPr>
        <w:pStyle w:val="PL"/>
      </w:pPr>
      <w:r w:rsidRPr="00E85189">
        <w:t xml:space="preserve">    lateNonCriticalExtension            OCTET STRING                                                            OPTIONAL,</w:t>
      </w:r>
    </w:p>
    <w:p w14:paraId="02DBE8E3" w14:textId="77777777" w:rsidR="00AD40B0" w:rsidRPr="00E85189" w:rsidRDefault="00AD40B0" w:rsidP="00AD40B0">
      <w:pPr>
        <w:pStyle w:val="PL"/>
      </w:pPr>
      <w:r w:rsidRPr="00E85189">
        <w:t xml:space="preserve">    nonCriticalExtension                SEQUENCE{}                                                              OPTIONAL</w:t>
      </w:r>
    </w:p>
    <w:p w14:paraId="49820556" w14:textId="77777777" w:rsidR="00AD40B0" w:rsidRPr="00E85189" w:rsidRDefault="00AD40B0" w:rsidP="00AD40B0">
      <w:pPr>
        <w:pStyle w:val="PL"/>
      </w:pPr>
      <w:r w:rsidRPr="00E85189">
        <w:t>}</w:t>
      </w:r>
    </w:p>
    <w:p w14:paraId="1C1388EB" w14:textId="77777777" w:rsidR="00AD40B0" w:rsidRPr="00E85189" w:rsidRDefault="00AD40B0" w:rsidP="00AD40B0">
      <w:pPr>
        <w:pStyle w:val="PL"/>
      </w:pPr>
    </w:p>
    <w:p w14:paraId="34784D3A" w14:textId="77777777" w:rsidR="00AD40B0" w:rsidRPr="00E85189" w:rsidRDefault="00AD40B0" w:rsidP="00AD40B0">
      <w:pPr>
        <w:pStyle w:val="PL"/>
      </w:pPr>
      <w:r w:rsidRPr="00E85189">
        <w:t>-- TAG-UECAPABILITYINFORMATION-STOP</w:t>
      </w:r>
    </w:p>
    <w:p w14:paraId="06378A35" w14:textId="77777777" w:rsidR="00AD40B0" w:rsidRPr="00E85189" w:rsidRDefault="00AD40B0" w:rsidP="00AD40B0">
      <w:pPr>
        <w:pStyle w:val="PL"/>
      </w:pPr>
      <w:r w:rsidRPr="00E85189">
        <w:t>-- ASN1STOP</w:t>
      </w:r>
    </w:p>
    <w:p w14:paraId="1BBDC875" w14:textId="77777777" w:rsidR="00AD40B0" w:rsidRPr="00E85189" w:rsidRDefault="00AD40B0" w:rsidP="00AD40B0"/>
    <w:p w14:paraId="5ABFE2A1" w14:textId="77777777" w:rsidR="00AD40B0" w:rsidRPr="00E85189" w:rsidRDefault="00AD40B0" w:rsidP="00AD40B0">
      <w:pPr>
        <w:pStyle w:val="Heading4"/>
      </w:pPr>
      <w:bookmarkStart w:id="2024" w:name="_Toc20425915"/>
      <w:bookmarkStart w:id="2025" w:name="_Toc29321311"/>
      <w:bookmarkStart w:id="2026" w:name="_Toc36219494"/>
      <w:bookmarkStart w:id="2027" w:name="_Toc36220170"/>
      <w:bookmarkStart w:id="2028" w:name="_Toc36513590"/>
      <w:bookmarkStart w:id="2029" w:name="_Toc46449648"/>
      <w:bookmarkStart w:id="2030" w:name="_Toc46489435"/>
      <w:r w:rsidRPr="00E85189">
        <w:t>–</w:t>
      </w:r>
      <w:r w:rsidRPr="00E85189">
        <w:tab/>
      </w:r>
      <w:proofErr w:type="spellStart"/>
      <w:r w:rsidRPr="00E85189">
        <w:rPr>
          <w:i/>
        </w:rPr>
        <w:t>ULInformationTransfer</w:t>
      </w:r>
      <w:bookmarkEnd w:id="2024"/>
      <w:bookmarkEnd w:id="2025"/>
      <w:bookmarkEnd w:id="2026"/>
      <w:bookmarkEnd w:id="2027"/>
      <w:bookmarkEnd w:id="2028"/>
      <w:bookmarkEnd w:id="2029"/>
      <w:bookmarkEnd w:id="2030"/>
      <w:proofErr w:type="spellEnd"/>
    </w:p>
    <w:p w14:paraId="0E662830" w14:textId="77777777" w:rsidR="00AD40B0" w:rsidRPr="00E85189" w:rsidRDefault="00AD40B0" w:rsidP="00AD40B0">
      <w:r w:rsidRPr="00E85189">
        <w:t xml:space="preserve">The </w:t>
      </w:r>
      <w:proofErr w:type="spellStart"/>
      <w:r w:rsidRPr="00E85189">
        <w:rPr>
          <w:i/>
        </w:rPr>
        <w:t>ULInformationTransfer</w:t>
      </w:r>
      <w:proofErr w:type="spellEnd"/>
      <w:r w:rsidRPr="00E85189">
        <w:t xml:space="preserve"> message is used for the uplink transfer of NAS or non-3GPP dedicated information.</w:t>
      </w:r>
    </w:p>
    <w:p w14:paraId="002069EC" w14:textId="77777777" w:rsidR="00AD40B0" w:rsidRPr="00E85189" w:rsidRDefault="00AD40B0" w:rsidP="00AD40B0">
      <w:pPr>
        <w:pStyle w:val="B1"/>
      </w:pPr>
      <w:r w:rsidRPr="00E85189">
        <w:t>Signalling radio bearer: SRB2 or SRB1 (only if SRB2 not established yet). If SRB2 is suspended, the UE does not send this message until SRB2 is resumed</w:t>
      </w:r>
    </w:p>
    <w:p w14:paraId="768C23DA" w14:textId="77777777" w:rsidR="00AD40B0" w:rsidRPr="00E85189" w:rsidRDefault="00AD40B0" w:rsidP="00AD40B0">
      <w:pPr>
        <w:pStyle w:val="B1"/>
      </w:pPr>
      <w:r w:rsidRPr="00E85189">
        <w:t>RLC-SAP: AM</w:t>
      </w:r>
    </w:p>
    <w:p w14:paraId="794846F9" w14:textId="77777777" w:rsidR="00AD40B0" w:rsidRPr="00E85189" w:rsidRDefault="00AD40B0" w:rsidP="00AD40B0">
      <w:pPr>
        <w:pStyle w:val="B1"/>
      </w:pPr>
      <w:r w:rsidRPr="00E85189">
        <w:t>Logical channel: DCCH</w:t>
      </w:r>
    </w:p>
    <w:p w14:paraId="64D7B285" w14:textId="77777777" w:rsidR="00AD40B0" w:rsidRPr="00E85189" w:rsidRDefault="00AD40B0" w:rsidP="00AD40B0">
      <w:pPr>
        <w:pStyle w:val="B1"/>
      </w:pPr>
      <w:r w:rsidRPr="00E85189">
        <w:t>Direction: UE to network</w:t>
      </w:r>
    </w:p>
    <w:p w14:paraId="41E88018" w14:textId="77777777" w:rsidR="00AD40B0" w:rsidRPr="00E85189" w:rsidRDefault="00AD40B0" w:rsidP="00AD40B0">
      <w:pPr>
        <w:pStyle w:val="TH"/>
        <w:rPr>
          <w:bCs/>
          <w:i/>
          <w:iCs/>
        </w:rPr>
      </w:pPr>
      <w:proofErr w:type="spellStart"/>
      <w:r w:rsidRPr="00E85189">
        <w:rPr>
          <w:bCs/>
          <w:i/>
          <w:iCs/>
        </w:rPr>
        <w:t>ULInformationTransfer</w:t>
      </w:r>
      <w:proofErr w:type="spellEnd"/>
      <w:r w:rsidRPr="00E85189">
        <w:rPr>
          <w:bCs/>
          <w:i/>
          <w:iCs/>
        </w:rPr>
        <w:t xml:space="preserve"> message</w:t>
      </w:r>
    </w:p>
    <w:p w14:paraId="0F86E227" w14:textId="77777777" w:rsidR="00AD40B0" w:rsidRPr="00E85189" w:rsidRDefault="00AD40B0" w:rsidP="00AD40B0">
      <w:pPr>
        <w:pStyle w:val="PL"/>
      </w:pPr>
      <w:r w:rsidRPr="00E85189">
        <w:t>-- ASN1START</w:t>
      </w:r>
    </w:p>
    <w:p w14:paraId="449EA5F2" w14:textId="77777777" w:rsidR="00AD40B0" w:rsidRPr="00E85189" w:rsidRDefault="00AD40B0" w:rsidP="00AD40B0">
      <w:pPr>
        <w:pStyle w:val="PL"/>
      </w:pPr>
      <w:r w:rsidRPr="00E85189">
        <w:t>-- TAG-ULINFORMATIONTRANSFER-START</w:t>
      </w:r>
    </w:p>
    <w:p w14:paraId="1550FC19" w14:textId="77777777" w:rsidR="00AD40B0" w:rsidRPr="00E85189" w:rsidRDefault="00AD40B0" w:rsidP="00AD40B0">
      <w:pPr>
        <w:pStyle w:val="PL"/>
      </w:pPr>
    </w:p>
    <w:p w14:paraId="5EE413FC" w14:textId="77777777" w:rsidR="00AD40B0" w:rsidRPr="00E85189" w:rsidRDefault="00AD40B0" w:rsidP="00AD40B0">
      <w:pPr>
        <w:pStyle w:val="PL"/>
      </w:pPr>
      <w:r w:rsidRPr="00E85189">
        <w:t>ULInformationTransfer ::=           SEQUENCE {</w:t>
      </w:r>
    </w:p>
    <w:p w14:paraId="6EDFA0A2" w14:textId="77777777" w:rsidR="00AD40B0" w:rsidRPr="00E85189" w:rsidRDefault="00AD40B0" w:rsidP="00AD40B0">
      <w:pPr>
        <w:pStyle w:val="PL"/>
      </w:pPr>
      <w:r w:rsidRPr="00E85189">
        <w:t xml:space="preserve">    criticalExtensions                  CHOICE {</w:t>
      </w:r>
    </w:p>
    <w:p w14:paraId="14224AE2" w14:textId="77777777" w:rsidR="00AD40B0" w:rsidRPr="00E85189" w:rsidRDefault="00AD40B0" w:rsidP="00AD40B0">
      <w:pPr>
        <w:pStyle w:val="PL"/>
      </w:pPr>
      <w:r w:rsidRPr="00E85189">
        <w:t xml:space="preserve">        ulInformationTransfer               ULInformationTransfer-IEs,</w:t>
      </w:r>
    </w:p>
    <w:p w14:paraId="029F8677" w14:textId="77777777" w:rsidR="00AD40B0" w:rsidRPr="00E85189" w:rsidRDefault="00AD40B0" w:rsidP="00AD40B0">
      <w:pPr>
        <w:pStyle w:val="PL"/>
      </w:pPr>
      <w:r w:rsidRPr="00E85189">
        <w:t xml:space="preserve">        criticalExtensionsFuture            SEQUENCE {}</w:t>
      </w:r>
    </w:p>
    <w:p w14:paraId="3CF625D9" w14:textId="77777777" w:rsidR="00AD40B0" w:rsidRPr="00E85189" w:rsidRDefault="00AD40B0" w:rsidP="00AD40B0">
      <w:pPr>
        <w:pStyle w:val="PL"/>
      </w:pPr>
      <w:r w:rsidRPr="00E85189">
        <w:lastRenderedPageBreak/>
        <w:t xml:space="preserve">    }</w:t>
      </w:r>
    </w:p>
    <w:p w14:paraId="4A16CC87" w14:textId="77777777" w:rsidR="00AD40B0" w:rsidRPr="00E85189" w:rsidRDefault="00AD40B0" w:rsidP="00AD40B0">
      <w:pPr>
        <w:pStyle w:val="PL"/>
      </w:pPr>
      <w:r w:rsidRPr="00E85189">
        <w:t>}</w:t>
      </w:r>
    </w:p>
    <w:p w14:paraId="67B12797" w14:textId="77777777" w:rsidR="00AD40B0" w:rsidRPr="00E85189" w:rsidRDefault="00AD40B0" w:rsidP="00AD40B0">
      <w:pPr>
        <w:pStyle w:val="PL"/>
      </w:pPr>
    </w:p>
    <w:p w14:paraId="1248AFD0" w14:textId="77777777" w:rsidR="00AD40B0" w:rsidRPr="00E85189" w:rsidRDefault="00AD40B0" w:rsidP="00AD40B0">
      <w:pPr>
        <w:pStyle w:val="PL"/>
      </w:pPr>
      <w:r w:rsidRPr="00E85189">
        <w:t>ULInformationTransfer-IEs ::=       SEQUENCE {</w:t>
      </w:r>
    </w:p>
    <w:p w14:paraId="098D7DE1" w14:textId="77777777" w:rsidR="00AD40B0" w:rsidRPr="00E85189" w:rsidRDefault="00AD40B0" w:rsidP="00AD40B0">
      <w:pPr>
        <w:pStyle w:val="PL"/>
      </w:pPr>
      <w:r w:rsidRPr="00E85189">
        <w:t xml:space="preserve">    dedicatedNAS-Message                DedicatedNAS-Message                OPTIONAL,</w:t>
      </w:r>
    </w:p>
    <w:p w14:paraId="1422E6E0" w14:textId="77777777" w:rsidR="00AD40B0" w:rsidRPr="00E85189" w:rsidRDefault="00AD40B0" w:rsidP="00AD40B0">
      <w:pPr>
        <w:pStyle w:val="PL"/>
      </w:pPr>
      <w:r w:rsidRPr="00E85189">
        <w:t xml:space="preserve">    lateNonCriticalExtension            OCTET STRING                        OPTIONAL,</w:t>
      </w:r>
    </w:p>
    <w:p w14:paraId="19FFD374" w14:textId="77777777" w:rsidR="00AD40B0" w:rsidRPr="00E85189" w:rsidRDefault="00AD40B0" w:rsidP="00AD40B0">
      <w:pPr>
        <w:pStyle w:val="PL"/>
      </w:pPr>
      <w:r w:rsidRPr="00E85189">
        <w:t xml:space="preserve">    nonCriticalExtension                SEQUENCE {}                         OPTIONAL</w:t>
      </w:r>
    </w:p>
    <w:p w14:paraId="065FC5D6" w14:textId="77777777" w:rsidR="00AD40B0" w:rsidRPr="00E85189" w:rsidRDefault="00AD40B0" w:rsidP="00AD40B0">
      <w:pPr>
        <w:pStyle w:val="PL"/>
      </w:pPr>
      <w:r w:rsidRPr="00E85189">
        <w:t>}</w:t>
      </w:r>
    </w:p>
    <w:p w14:paraId="23355B2A" w14:textId="77777777" w:rsidR="00AD40B0" w:rsidRPr="00E85189" w:rsidRDefault="00AD40B0" w:rsidP="00AD40B0">
      <w:pPr>
        <w:pStyle w:val="PL"/>
      </w:pPr>
    </w:p>
    <w:p w14:paraId="50F72B7B" w14:textId="77777777" w:rsidR="00AD40B0" w:rsidRPr="00E85189" w:rsidRDefault="00AD40B0" w:rsidP="00AD40B0">
      <w:pPr>
        <w:pStyle w:val="PL"/>
      </w:pPr>
      <w:r w:rsidRPr="00E85189">
        <w:t>-- TAG-ULINFORMATIONTRANSFER-STOP</w:t>
      </w:r>
    </w:p>
    <w:p w14:paraId="354BE3A1" w14:textId="77777777" w:rsidR="00AD40B0" w:rsidRPr="00E85189" w:rsidRDefault="00AD40B0" w:rsidP="00AD40B0">
      <w:pPr>
        <w:pStyle w:val="PL"/>
      </w:pPr>
      <w:r w:rsidRPr="00E85189">
        <w:t>-- ASN1STOP</w:t>
      </w:r>
    </w:p>
    <w:p w14:paraId="3B685814" w14:textId="77777777" w:rsidR="00AD40B0" w:rsidRPr="00E85189" w:rsidRDefault="00AD40B0" w:rsidP="00AD40B0">
      <w:pPr>
        <w:rPr>
          <w:noProof/>
        </w:rPr>
      </w:pPr>
    </w:p>
    <w:p w14:paraId="2D07C0C6" w14:textId="77777777" w:rsidR="00AD40B0" w:rsidRPr="00E85189" w:rsidRDefault="00AD40B0" w:rsidP="00AD40B0">
      <w:pPr>
        <w:pStyle w:val="Heading4"/>
        <w:rPr>
          <w:i/>
          <w:iCs/>
        </w:rPr>
      </w:pPr>
      <w:bookmarkStart w:id="2031" w:name="_Toc20425916"/>
      <w:bookmarkStart w:id="2032" w:name="_Toc29321312"/>
      <w:bookmarkStart w:id="2033" w:name="_Toc36219495"/>
      <w:bookmarkStart w:id="2034" w:name="_Toc36220171"/>
      <w:bookmarkStart w:id="2035" w:name="_Toc36513591"/>
      <w:bookmarkStart w:id="2036" w:name="_Toc46449649"/>
      <w:bookmarkStart w:id="2037" w:name="_Toc46489436"/>
      <w:r w:rsidRPr="00E85189">
        <w:rPr>
          <w:i/>
          <w:iCs/>
        </w:rPr>
        <w:t>–</w:t>
      </w:r>
      <w:r w:rsidRPr="00E85189">
        <w:rPr>
          <w:i/>
          <w:iCs/>
        </w:rPr>
        <w:tab/>
      </w:r>
      <w:r w:rsidRPr="00E85189">
        <w:rPr>
          <w:i/>
          <w:iCs/>
          <w:noProof/>
        </w:rPr>
        <w:t>ULInformationTransferMRDC</w:t>
      </w:r>
      <w:bookmarkEnd w:id="2031"/>
      <w:bookmarkEnd w:id="2032"/>
      <w:bookmarkEnd w:id="2033"/>
      <w:bookmarkEnd w:id="2034"/>
      <w:bookmarkEnd w:id="2035"/>
      <w:bookmarkEnd w:id="2036"/>
      <w:bookmarkEnd w:id="2037"/>
    </w:p>
    <w:p w14:paraId="1D7B26AD" w14:textId="77777777" w:rsidR="00AD40B0" w:rsidRPr="00E85189" w:rsidRDefault="00AD40B0" w:rsidP="00AD40B0">
      <w:pPr>
        <w:textAlignment w:val="auto"/>
      </w:pPr>
      <w:r w:rsidRPr="00E85189">
        <w:t xml:space="preserve">The </w:t>
      </w:r>
      <w:r w:rsidRPr="00E85189">
        <w:rPr>
          <w:i/>
          <w:noProof/>
        </w:rPr>
        <w:t>ULInformationTransferMRDC</w:t>
      </w:r>
      <w:r w:rsidRPr="00E85189">
        <w:t xml:space="preserve"> message is used for the uplink transfer of MR-DC dedicated information (e.g. for transferring the NR or E-UTRA RRC </w:t>
      </w:r>
      <w:proofErr w:type="spellStart"/>
      <w:r w:rsidRPr="00E85189">
        <w:rPr>
          <w:i/>
        </w:rPr>
        <w:t>MeasurementReport</w:t>
      </w:r>
      <w:proofErr w:type="spellEnd"/>
      <w:r w:rsidRPr="00E85189">
        <w:t xml:space="preserve"> message or the </w:t>
      </w:r>
      <w:proofErr w:type="spellStart"/>
      <w:r w:rsidRPr="00E85189">
        <w:rPr>
          <w:i/>
        </w:rPr>
        <w:t>FailureInformation</w:t>
      </w:r>
      <w:proofErr w:type="spellEnd"/>
      <w:r w:rsidRPr="00E85189">
        <w:t xml:space="preserve"> message).</w:t>
      </w:r>
    </w:p>
    <w:p w14:paraId="18877DE9" w14:textId="77777777" w:rsidR="00AD40B0" w:rsidRPr="00E85189" w:rsidRDefault="00AD40B0" w:rsidP="00AD40B0">
      <w:pPr>
        <w:pStyle w:val="B1"/>
      </w:pPr>
      <w:r w:rsidRPr="00E85189">
        <w:t>Signalling radio bearer: SRB1</w:t>
      </w:r>
    </w:p>
    <w:p w14:paraId="20F61CED" w14:textId="77777777" w:rsidR="00AD40B0" w:rsidRPr="00E85189" w:rsidRDefault="00AD40B0" w:rsidP="00AD40B0">
      <w:pPr>
        <w:pStyle w:val="B1"/>
      </w:pPr>
      <w:r w:rsidRPr="00E85189">
        <w:t>RLC-SAP: AM</w:t>
      </w:r>
    </w:p>
    <w:p w14:paraId="1CC07C4D" w14:textId="77777777" w:rsidR="00AD40B0" w:rsidRPr="00E85189" w:rsidRDefault="00AD40B0" w:rsidP="00AD40B0">
      <w:pPr>
        <w:pStyle w:val="B1"/>
      </w:pPr>
      <w:r w:rsidRPr="00E85189">
        <w:t>Logical channel: DCCH</w:t>
      </w:r>
    </w:p>
    <w:p w14:paraId="1F6D6566" w14:textId="77777777" w:rsidR="00AD40B0" w:rsidRPr="00E85189" w:rsidRDefault="00AD40B0" w:rsidP="00AD40B0">
      <w:pPr>
        <w:pStyle w:val="B1"/>
      </w:pPr>
      <w:r w:rsidRPr="00E85189">
        <w:t>Direction: UE to Network</w:t>
      </w:r>
    </w:p>
    <w:p w14:paraId="42D7C236" w14:textId="77777777" w:rsidR="00AD40B0" w:rsidRPr="00E85189" w:rsidRDefault="00AD40B0" w:rsidP="00AD40B0">
      <w:pPr>
        <w:pStyle w:val="TH"/>
        <w:rPr>
          <w:rFonts w:cs="Arial"/>
          <w:bCs/>
          <w:i/>
          <w:iCs/>
        </w:rPr>
      </w:pPr>
      <w:proofErr w:type="spellStart"/>
      <w:r w:rsidRPr="00E85189">
        <w:rPr>
          <w:bCs/>
          <w:i/>
          <w:iCs/>
        </w:rPr>
        <w:t>ULInformationTransferMRDC</w:t>
      </w:r>
      <w:proofErr w:type="spellEnd"/>
      <w:r w:rsidRPr="00E85189">
        <w:rPr>
          <w:rFonts w:cs="Arial"/>
          <w:bCs/>
          <w:i/>
          <w:iCs/>
          <w:noProof/>
        </w:rPr>
        <w:t xml:space="preserve"> message</w:t>
      </w:r>
    </w:p>
    <w:p w14:paraId="6A426862" w14:textId="77777777" w:rsidR="00AD40B0" w:rsidRPr="00E85189" w:rsidRDefault="00AD40B0" w:rsidP="00AD40B0">
      <w:pPr>
        <w:pStyle w:val="PL"/>
      </w:pPr>
      <w:r w:rsidRPr="00E85189">
        <w:t>-- ASN1START</w:t>
      </w:r>
    </w:p>
    <w:p w14:paraId="10AB5E7B" w14:textId="77777777" w:rsidR="00AD40B0" w:rsidRPr="00E85189" w:rsidRDefault="00AD40B0" w:rsidP="00AD40B0">
      <w:pPr>
        <w:pStyle w:val="PL"/>
      </w:pPr>
      <w:r w:rsidRPr="00E85189">
        <w:t>-- TAG-ULINFORMATIONTRANSFERMRDC-START</w:t>
      </w:r>
    </w:p>
    <w:p w14:paraId="19545739" w14:textId="77777777" w:rsidR="00AD40B0" w:rsidRPr="00E85189" w:rsidRDefault="00AD40B0" w:rsidP="00AD40B0">
      <w:pPr>
        <w:pStyle w:val="PL"/>
      </w:pPr>
    </w:p>
    <w:p w14:paraId="53A2E492" w14:textId="77777777" w:rsidR="00AD40B0" w:rsidRPr="00E85189" w:rsidRDefault="00AD40B0" w:rsidP="00AD40B0">
      <w:pPr>
        <w:pStyle w:val="PL"/>
      </w:pPr>
      <w:r w:rsidRPr="00E85189">
        <w:t>ULInformationTransferMRDC ::=               SEQUENCE {</w:t>
      </w:r>
    </w:p>
    <w:p w14:paraId="2B279E17" w14:textId="77777777" w:rsidR="00AD40B0" w:rsidRPr="00E85189" w:rsidRDefault="00AD40B0" w:rsidP="00AD40B0">
      <w:pPr>
        <w:pStyle w:val="PL"/>
      </w:pPr>
      <w:r w:rsidRPr="00E85189">
        <w:t xml:space="preserve">    criticalExtensions                          CHOICE {</w:t>
      </w:r>
    </w:p>
    <w:p w14:paraId="29E8A529" w14:textId="77777777" w:rsidR="00AD40B0" w:rsidRPr="00E85189" w:rsidRDefault="00AD40B0" w:rsidP="00AD40B0">
      <w:pPr>
        <w:pStyle w:val="PL"/>
      </w:pPr>
      <w:r w:rsidRPr="00E85189">
        <w:t xml:space="preserve">        c1                                          CHOICE {</w:t>
      </w:r>
    </w:p>
    <w:p w14:paraId="5D14D056" w14:textId="77777777" w:rsidR="00AD40B0" w:rsidRPr="00E85189" w:rsidRDefault="00AD40B0" w:rsidP="00AD40B0">
      <w:pPr>
        <w:pStyle w:val="PL"/>
      </w:pPr>
      <w:r w:rsidRPr="00E85189">
        <w:t xml:space="preserve">            ulInformationTransferMRDC                   ULInformationTransferMRDC-IEs,</w:t>
      </w:r>
    </w:p>
    <w:p w14:paraId="02896729" w14:textId="77777777" w:rsidR="00AD40B0" w:rsidRPr="00E85189" w:rsidRDefault="00AD40B0" w:rsidP="00AD40B0">
      <w:pPr>
        <w:pStyle w:val="PL"/>
      </w:pPr>
      <w:r w:rsidRPr="00E85189">
        <w:t xml:space="preserve">            spare3 NULL, spare2 NULL, spare1 NULL</w:t>
      </w:r>
    </w:p>
    <w:p w14:paraId="6C47434B" w14:textId="77777777" w:rsidR="00AD40B0" w:rsidRPr="00E85189" w:rsidRDefault="00AD40B0" w:rsidP="00AD40B0">
      <w:pPr>
        <w:pStyle w:val="PL"/>
      </w:pPr>
      <w:r w:rsidRPr="00E85189">
        <w:t xml:space="preserve">        },</w:t>
      </w:r>
    </w:p>
    <w:p w14:paraId="04ED8552" w14:textId="77777777" w:rsidR="00AD40B0" w:rsidRPr="00E85189" w:rsidRDefault="00AD40B0" w:rsidP="00AD40B0">
      <w:pPr>
        <w:pStyle w:val="PL"/>
      </w:pPr>
      <w:r w:rsidRPr="00E85189">
        <w:t xml:space="preserve">        criticalExtensionsFuture            SEQUENCE {}</w:t>
      </w:r>
    </w:p>
    <w:p w14:paraId="27204294" w14:textId="77777777" w:rsidR="00AD40B0" w:rsidRPr="00E85189" w:rsidRDefault="00AD40B0" w:rsidP="00AD40B0">
      <w:pPr>
        <w:pStyle w:val="PL"/>
      </w:pPr>
      <w:r w:rsidRPr="00E85189">
        <w:t xml:space="preserve">    }</w:t>
      </w:r>
    </w:p>
    <w:p w14:paraId="1BA6EC8D" w14:textId="77777777" w:rsidR="00AD40B0" w:rsidRPr="00E85189" w:rsidRDefault="00AD40B0" w:rsidP="00AD40B0">
      <w:pPr>
        <w:pStyle w:val="PL"/>
      </w:pPr>
      <w:r w:rsidRPr="00E85189">
        <w:t>}</w:t>
      </w:r>
    </w:p>
    <w:p w14:paraId="6DCDAD52" w14:textId="77777777" w:rsidR="00AD40B0" w:rsidRPr="00E85189" w:rsidRDefault="00AD40B0" w:rsidP="00AD40B0">
      <w:pPr>
        <w:pStyle w:val="PL"/>
      </w:pPr>
    </w:p>
    <w:p w14:paraId="067F034D" w14:textId="77777777" w:rsidR="00AD40B0" w:rsidRPr="00E85189" w:rsidRDefault="00AD40B0" w:rsidP="00AD40B0">
      <w:pPr>
        <w:pStyle w:val="PL"/>
      </w:pPr>
      <w:r w:rsidRPr="00E85189">
        <w:t>ULInformationTransferMRDC-IEs::=           SEQUENCE {</w:t>
      </w:r>
    </w:p>
    <w:p w14:paraId="51AE52A6" w14:textId="77777777" w:rsidR="00AD40B0" w:rsidRPr="00E85189" w:rsidRDefault="00AD40B0" w:rsidP="00AD40B0">
      <w:pPr>
        <w:pStyle w:val="PL"/>
      </w:pPr>
      <w:r w:rsidRPr="00E85189">
        <w:t xml:space="preserve">    ul-DCCH-MessageNR                           OCTET STRING                    OPTIONAL,</w:t>
      </w:r>
    </w:p>
    <w:p w14:paraId="27A5948E" w14:textId="77777777" w:rsidR="00AD40B0" w:rsidRPr="00E85189" w:rsidRDefault="00AD40B0" w:rsidP="00AD40B0">
      <w:pPr>
        <w:pStyle w:val="PL"/>
      </w:pPr>
      <w:r w:rsidRPr="00E85189">
        <w:t xml:space="preserve">    ul-DCCH-MessageEUTRA                        OCTET STRING                    OPTIONAL,</w:t>
      </w:r>
    </w:p>
    <w:p w14:paraId="1640D4CB" w14:textId="77777777" w:rsidR="00AD40B0" w:rsidRPr="00E85189" w:rsidRDefault="00AD40B0" w:rsidP="00AD40B0">
      <w:pPr>
        <w:pStyle w:val="PL"/>
      </w:pPr>
      <w:r w:rsidRPr="00E85189">
        <w:t xml:space="preserve">    lateNonCriticalExtension                    OCTET STRING                    OPTIONAL,</w:t>
      </w:r>
    </w:p>
    <w:p w14:paraId="503034FB" w14:textId="77777777" w:rsidR="00AD40B0" w:rsidRPr="00E85189" w:rsidRDefault="00AD40B0" w:rsidP="00AD40B0">
      <w:pPr>
        <w:pStyle w:val="PL"/>
      </w:pPr>
      <w:r w:rsidRPr="00E85189">
        <w:t xml:space="preserve">    nonCriticalExtension                        SEQUENCE {}                     OPTIONAL</w:t>
      </w:r>
    </w:p>
    <w:p w14:paraId="646D54BA" w14:textId="77777777" w:rsidR="00AD40B0" w:rsidRPr="00E85189" w:rsidRDefault="00AD40B0" w:rsidP="00AD40B0">
      <w:pPr>
        <w:pStyle w:val="PL"/>
      </w:pPr>
      <w:r w:rsidRPr="00E85189">
        <w:t>}</w:t>
      </w:r>
    </w:p>
    <w:p w14:paraId="515851B7" w14:textId="77777777" w:rsidR="00AD40B0" w:rsidRPr="00E85189" w:rsidRDefault="00AD40B0" w:rsidP="00AD40B0">
      <w:pPr>
        <w:pStyle w:val="PL"/>
      </w:pPr>
    </w:p>
    <w:p w14:paraId="4443B3C5" w14:textId="77777777" w:rsidR="00AD40B0" w:rsidRPr="00E85189" w:rsidRDefault="00AD40B0" w:rsidP="00AD40B0">
      <w:pPr>
        <w:pStyle w:val="PL"/>
      </w:pPr>
      <w:r w:rsidRPr="00E85189">
        <w:t>-- TAG-ULINFORMATIONTRANSFERMRDC-STOP</w:t>
      </w:r>
    </w:p>
    <w:p w14:paraId="745461AF" w14:textId="77777777" w:rsidR="00AD40B0" w:rsidRPr="00E85189" w:rsidRDefault="00AD40B0" w:rsidP="00AD40B0">
      <w:pPr>
        <w:pStyle w:val="PL"/>
        <w:rPr>
          <w:rFonts w:cs="Courier New"/>
        </w:rPr>
      </w:pPr>
      <w:r w:rsidRPr="00E85189">
        <w:lastRenderedPageBreak/>
        <w:t>-- ASN1STOP</w:t>
      </w:r>
    </w:p>
    <w:p w14:paraId="64345D99" w14:textId="77777777" w:rsidR="00AD40B0" w:rsidRPr="00E85189" w:rsidRDefault="00AD40B0" w:rsidP="00AD40B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D40B0" w:rsidRPr="00E85189" w14:paraId="03C79EBB" w14:textId="77777777" w:rsidTr="00AD40B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F7AD7E" w14:textId="77777777" w:rsidR="00AD40B0" w:rsidRPr="00E85189" w:rsidRDefault="00AD40B0" w:rsidP="00AD40B0">
            <w:pPr>
              <w:pStyle w:val="TAH"/>
              <w:rPr>
                <w:lang w:eastAsia="en-GB"/>
              </w:rPr>
            </w:pPr>
            <w:r w:rsidRPr="00E85189">
              <w:rPr>
                <w:i/>
                <w:noProof/>
                <w:lang w:eastAsia="en-GB"/>
              </w:rPr>
              <w:t xml:space="preserve">ULInformationTransferMRDC </w:t>
            </w:r>
            <w:r w:rsidRPr="00E85189">
              <w:rPr>
                <w:iCs/>
                <w:noProof/>
                <w:lang w:eastAsia="en-GB"/>
              </w:rPr>
              <w:t>field descriptions</w:t>
            </w:r>
          </w:p>
        </w:tc>
      </w:tr>
      <w:tr w:rsidR="00AD40B0" w:rsidRPr="00E85189" w14:paraId="6BD3160A"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12B40" w14:textId="77777777" w:rsidR="00AD40B0" w:rsidRPr="00E85189" w:rsidRDefault="00AD40B0" w:rsidP="00AD40B0">
            <w:pPr>
              <w:pStyle w:val="TAL"/>
              <w:rPr>
                <w:b/>
                <w:bCs/>
                <w:i/>
                <w:noProof/>
                <w:lang w:eastAsia="en-GB"/>
              </w:rPr>
            </w:pPr>
            <w:r w:rsidRPr="00E85189">
              <w:rPr>
                <w:b/>
                <w:bCs/>
                <w:i/>
                <w:noProof/>
                <w:lang w:eastAsia="en-GB"/>
              </w:rPr>
              <w:t>ul-DCCH-MessageNR</w:t>
            </w:r>
          </w:p>
          <w:p w14:paraId="3F84FC62" w14:textId="77777777" w:rsidR="00AD40B0" w:rsidRPr="00E85189" w:rsidRDefault="00AD40B0" w:rsidP="00AD40B0">
            <w:pPr>
              <w:pStyle w:val="TAL"/>
              <w:rPr>
                <w:lang w:eastAsia="en-GB"/>
              </w:rPr>
            </w:pPr>
            <w:r w:rsidRPr="00E85189">
              <w:rPr>
                <w:lang w:eastAsia="en-GB"/>
              </w:rPr>
              <w:t xml:space="preserve">Includes the </w:t>
            </w:r>
            <w:r w:rsidRPr="00E85189">
              <w:rPr>
                <w:i/>
                <w:lang w:eastAsia="en-GB"/>
              </w:rPr>
              <w:t>UL-DCCH-Message</w:t>
            </w:r>
            <w:r w:rsidRPr="00E85189">
              <w:rPr>
                <w:lang w:eastAsia="en-GB"/>
              </w:rPr>
              <w:t xml:space="preserve">. In this version of the specification, the field is only used to transfer the NR RRC </w:t>
            </w:r>
            <w:proofErr w:type="spellStart"/>
            <w:r w:rsidRPr="00E85189">
              <w:rPr>
                <w:i/>
                <w:lang w:eastAsia="en-GB"/>
              </w:rPr>
              <w:t>MeasurementReport</w:t>
            </w:r>
            <w:proofErr w:type="spellEnd"/>
            <w:r w:rsidRPr="00E85189">
              <w:rPr>
                <w:lang w:eastAsia="en-GB"/>
              </w:rPr>
              <w:t xml:space="preserve"> and </w:t>
            </w:r>
            <w:proofErr w:type="spellStart"/>
            <w:r w:rsidRPr="00E85189">
              <w:rPr>
                <w:i/>
                <w:lang w:eastAsia="en-GB"/>
              </w:rPr>
              <w:t>FailureInformation</w:t>
            </w:r>
            <w:proofErr w:type="spellEnd"/>
            <w:r w:rsidRPr="00E85189">
              <w:rPr>
                <w:lang w:eastAsia="en-GB"/>
              </w:rPr>
              <w:t xml:space="preserve"> messages.</w:t>
            </w:r>
          </w:p>
        </w:tc>
      </w:tr>
      <w:tr w:rsidR="00AD40B0" w:rsidRPr="00E85189" w14:paraId="6C98302B"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1C0160B1" w14:textId="77777777" w:rsidR="00AD40B0" w:rsidRPr="00E85189" w:rsidRDefault="00AD40B0" w:rsidP="00AD40B0">
            <w:pPr>
              <w:pStyle w:val="TAL"/>
              <w:rPr>
                <w:b/>
                <w:bCs/>
                <w:i/>
                <w:noProof/>
                <w:lang w:eastAsia="en-GB"/>
              </w:rPr>
            </w:pPr>
            <w:r w:rsidRPr="00E85189">
              <w:rPr>
                <w:b/>
                <w:bCs/>
                <w:i/>
                <w:noProof/>
                <w:lang w:eastAsia="en-GB"/>
              </w:rPr>
              <w:t>ul-DCCH-MessageEUTRA</w:t>
            </w:r>
          </w:p>
          <w:p w14:paraId="7BE71EDE" w14:textId="77777777" w:rsidR="00AD40B0" w:rsidRPr="00E85189" w:rsidRDefault="00AD40B0" w:rsidP="00AD40B0">
            <w:pPr>
              <w:pStyle w:val="TAL"/>
              <w:rPr>
                <w:bCs/>
                <w:noProof/>
                <w:lang w:eastAsia="en-GB"/>
              </w:rPr>
            </w:pPr>
            <w:r w:rsidRPr="00E85189">
              <w:rPr>
                <w:bCs/>
                <w:noProof/>
                <w:lang w:eastAsia="en-GB"/>
              </w:rPr>
              <w:t xml:space="preserve">Includes the </w:t>
            </w:r>
            <w:r w:rsidRPr="00E85189">
              <w:rPr>
                <w:bCs/>
                <w:i/>
                <w:noProof/>
                <w:lang w:eastAsia="en-GB"/>
              </w:rPr>
              <w:t>UL-DCCH-Message</w:t>
            </w:r>
            <w:r w:rsidRPr="00E85189">
              <w:rPr>
                <w:bCs/>
                <w:noProof/>
                <w:lang w:eastAsia="en-GB"/>
              </w:rPr>
              <w:t xml:space="preserve">. In this version of the specification, the field is only used to transfer the E-UTRA RRC </w:t>
            </w:r>
            <w:r w:rsidRPr="00E85189">
              <w:rPr>
                <w:bCs/>
                <w:i/>
                <w:noProof/>
                <w:lang w:eastAsia="en-GB"/>
              </w:rPr>
              <w:t>MeasurementReport</w:t>
            </w:r>
            <w:r w:rsidRPr="00E85189">
              <w:rPr>
                <w:bCs/>
                <w:noProof/>
                <w:lang w:eastAsia="en-GB"/>
              </w:rPr>
              <w:t xml:space="preserve"> message.</w:t>
            </w:r>
          </w:p>
        </w:tc>
      </w:tr>
    </w:tbl>
    <w:p w14:paraId="257CD5D6" w14:textId="77777777" w:rsidR="00AD40B0" w:rsidRPr="00E85189" w:rsidRDefault="00AD40B0" w:rsidP="00AD40B0"/>
    <w:p w14:paraId="41244217" w14:textId="77777777" w:rsidR="00AD40B0" w:rsidRPr="00E85189" w:rsidRDefault="00AD40B0" w:rsidP="00AD40B0">
      <w:pPr>
        <w:pStyle w:val="Heading2"/>
      </w:pPr>
      <w:bookmarkStart w:id="2038" w:name="_Toc20425917"/>
      <w:bookmarkStart w:id="2039" w:name="_Toc29321313"/>
      <w:bookmarkStart w:id="2040" w:name="_Toc36219496"/>
      <w:bookmarkStart w:id="2041" w:name="_Toc36220172"/>
      <w:bookmarkStart w:id="2042" w:name="_Toc36513592"/>
      <w:bookmarkStart w:id="2043" w:name="_Toc46449650"/>
      <w:bookmarkStart w:id="2044" w:name="_Toc46489437"/>
      <w:r w:rsidRPr="00E85189">
        <w:t>6.3</w:t>
      </w:r>
      <w:r w:rsidRPr="00E85189">
        <w:tab/>
        <w:t>RRC information elements</w:t>
      </w:r>
      <w:bookmarkEnd w:id="2038"/>
      <w:bookmarkEnd w:id="2039"/>
      <w:bookmarkEnd w:id="2040"/>
      <w:bookmarkEnd w:id="2041"/>
      <w:bookmarkEnd w:id="2042"/>
      <w:bookmarkEnd w:id="2043"/>
      <w:bookmarkEnd w:id="2044"/>
    </w:p>
    <w:p w14:paraId="270853E9" w14:textId="77777777" w:rsidR="00AD40B0" w:rsidRPr="00E85189" w:rsidRDefault="00AD40B0" w:rsidP="00AD40B0">
      <w:pPr>
        <w:pStyle w:val="Heading3"/>
      </w:pPr>
      <w:bookmarkStart w:id="2045" w:name="_Toc20425918"/>
      <w:bookmarkStart w:id="2046" w:name="_Toc29321314"/>
      <w:bookmarkStart w:id="2047" w:name="_Toc36219497"/>
      <w:bookmarkStart w:id="2048" w:name="_Toc36220173"/>
      <w:bookmarkStart w:id="2049" w:name="_Toc36513593"/>
      <w:bookmarkStart w:id="2050" w:name="_Toc46449651"/>
      <w:bookmarkStart w:id="2051" w:name="_Toc46489438"/>
      <w:r w:rsidRPr="00E85189">
        <w:t>6.3.0</w:t>
      </w:r>
      <w:r w:rsidRPr="00E85189">
        <w:tab/>
        <w:t>Parameterized types</w:t>
      </w:r>
      <w:bookmarkEnd w:id="2045"/>
      <w:bookmarkEnd w:id="2046"/>
      <w:bookmarkEnd w:id="2047"/>
      <w:bookmarkEnd w:id="2048"/>
      <w:bookmarkEnd w:id="2049"/>
      <w:bookmarkEnd w:id="2050"/>
      <w:bookmarkEnd w:id="2051"/>
    </w:p>
    <w:p w14:paraId="0587C62C" w14:textId="77777777" w:rsidR="00AD40B0" w:rsidRPr="00E85189" w:rsidRDefault="00AD40B0" w:rsidP="00AD40B0">
      <w:pPr>
        <w:pStyle w:val="Heading4"/>
      </w:pPr>
      <w:bookmarkStart w:id="2052" w:name="_Toc20425919"/>
      <w:bookmarkStart w:id="2053" w:name="_Toc29321315"/>
      <w:bookmarkStart w:id="2054" w:name="_Toc36219498"/>
      <w:bookmarkStart w:id="2055" w:name="_Toc36220174"/>
      <w:bookmarkStart w:id="2056" w:name="_Toc36513594"/>
      <w:bookmarkStart w:id="2057" w:name="_Toc46449652"/>
      <w:bookmarkStart w:id="2058" w:name="_Toc46489439"/>
      <w:r w:rsidRPr="00E85189">
        <w:t>–</w:t>
      </w:r>
      <w:r w:rsidRPr="00E85189">
        <w:tab/>
      </w:r>
      <w:proofErr w:type="spellStart"/>
      <w:r w:rsidRPr="00E85189">
        <w:rPr>
          <w:i/>
        </w:rPr>
        <w:t>SetupRelease</w:t>
      </w:r>
      <w:bookmarkEnd w:id="2052"/>
      <w:bookmarkEnd w:id="2053"/>
      <w:bookmarkEnd w:id="2054"/>
      <w:bookmarkEnd w:id="2055"/>
      <w:bookmarkEnd w:id="2056"/>
      <w:bookmarkEnd w:id="2057"/>
      <w:bookmarkEnd w:id="2058"/>
      <w:proofErr w:type="spellEnd"/>
    </w:p>
    <w:p w14:paraId="44CA461F" w14:textId="77777777" w:rsidR="00AD40B0" w:rsidRPr="00E85189" w:rsidRDefault="00AD40B0" w:rsidP="00AD40B0">
      <w:proofErr w:type="spellStart"/>
      <w:r w:rsidRPr="00E85189">
        <w:rPr>
          <w:i/>
        </w:rPr>
        <w:t>SetupRelease</w:t>
      </w:r>
      <w:proofErr w:type="spellEnd"/>
      <w:r w:rsidRPr="00E85189">
        <w:t xml:space="preserve"> allows the </w:t>
      </w:r>
      <w:proofErr w:type="spellStart"/>
      <w:r w:rsidRPr="00E85189">
        <w:rPr>
          <w:i/>
        </w:rPr>
        <w:t>ElementTypeParam</w:t>
      </w:r>
      <w:proofErr w:type="spellEnd"/>
      <w:r w:rsidRPr="00E85189">
        <w:t xml:space="preserve"> to be used as the referenced data type for the setup and release entries. See A.3.8 for guidelines.</w:t>
      </w:r>
    </w:p>
    <w:p w14:paraId="1EF0FFAF" w14:textId="77777777" w:rsidR="00AD40B0" w:rsidRPr="00E85189" w:rsidRDefault="00AD40B0" w:rsidP="00AD40B0">
      <w:pPr>
        <w:pStyle w:val="PL"/>
      </w:pPr>
      <w:r w:rsidRPr="00E85189">
        <w:t>-- ASN1START</w:t>
      </w:r>
    </w:p>
    <w:p w14:paraId="1E8DB00C" w14:textId="77777777" w:rsidR="00AD40B0" w:rsidRPr="00E85189" w:rsidRDefault="00AD40B0" w:rsidP="00AD40B0">
      <w:pPr>
        <w:pStyle w:val="PL"/>
      </w:pPr>
      <w:r w:rsidRPr="00E85189">
        <w:t>-- TAG-SETUPRELEASE-START</w:t>
      </w:r>
    </w:p>
    <w:p w14:paraId="3CA77D2C" w14:textId="77777777" w:rsidR="00AD40B0" w:rsidRPr="00E85189" w:rsidRDefault="00AD40B0" w:rsidP="00AD40B0">
      <w:pPr>
        <w:pStyle w:val="PL"/>
      </w:pPr>
    </w:p>
    <w:p w14:paraId="0079DF66" w14:textId="77777777" w:rsidR="00AD40B0" w:rsidRPr="00E85189" w:rsidRDefault="00AD40B0" w:rsidP="00AD40B0">
      <w:pPr>
        <w:pStyle w:val="PL"/>
      </w:pPr>
      <w:r w:rsidRPr="00E85189">
        <w:t>SetupRelease { ElementTypeParam } ::= CHOICE {</w:t>
      </w:r>
    </w:p>
    <w:p w14:paraId="5E7BFA6F" w14:textId="77777777" w:rsidR="00AD40B0" w:rsidRPr="00E85189" w:rsidRDefault="00AD40B0" w:rsidP="00AD40B0">
      <w:pPr>
        <w:pStyle w:val="PL"/>
      </w:pPr>
      <w:r w:rsidRPr="00E85189">
        <w:t xml:space="preserve">    release         NULL,</w:t>
      </w:r>
    </w:p>
    <w:p w14:paraId="55435EDF" w14:textId="77777777" w:rsidR="00AD40B0" w:rsidRPr="00E85189" w:rsidRDefault="00AD40B0" w:rsidP="00AD40B0">
      <w:pPr>
        <w:pStyle w:val="PL"/>
      </w:pPr>
      <w:r w:rsidRPr="00E85189">
        <w:t xml:space="preserve">    setup           ElementTypeParam</w:t>
      </w:r>
    </w:p>
    <w:p w14:paraId="149B818F" w14:textId="77777777" w:rsidR="00AD40B0" w:rsidRPr="00E85189" w:rsidRDefault="00AD40B0" w:rsidP="00AD40B0">
      <w:pPr>
        <w:pStyle w:val="PL"/>
      </w:pPr>
      <w:r w:rsidRPr="00E85189">
        <w:t>}</w:t>
      </w:r>
    </w:p>
    <w:p w14:paraId="2CC5F7AF" w14:textId="77777777" w:rsidR="00AD40B0" w:rsidRPr="00E85189" w:rsidRDefault="00AD40B0" w:rsidP="00AD40B0">
      <w:pPr>
        <w:pStyle w:val="PL"/>
      </w:pPr>
    </w:p>
    <w:p w14:paraId="41BBB8E9" w14:textId="77777777" w:rsidR="00AD40B0" w:rsidRPr="00E85189" w:rsidRDefault="00AD40B0" w:rsidP="00AD40B0">
      <w:pPr>
        <w:pStyle w:val="PL"/>
      </w:pPr>
      <w:r w:rsidRPr="00E85189">
        <w:t>-- TAG-SETUPRELEASE-STOP</w:t>
      </w:r>
    </w:p>
    <w:p w14:paraId="59B18F4C" w14:textId="77777777" w:rsidR="00AD40B0" w:rsidRPr="00E85189" w:rsidRDefault="00AD40B0" w:rsidP="00AD40B0">
      <w:pPr>
        <w:pStyle w:val="PL"/>
      </w:pPr>
      <w:r w:rsidRPr="00E85189">
        <w:t>-- ASN1STOP</w:t>
      </w:r>
    </w:p>
    <w:p w14:paraId="0BD3297C" w14:textId="77777777" w:rsidR="00AD40B0" w:rsidRPr="00E85189" w:rsidRDefault="00AD40B0" w:rsidP="00AD40B0"/>
    <w:p w14:paraId="3EEB297A" w14:textId="77777777" w:rsidR="00AD40B0" w:rsidRPr="00E85189" w:rsidRDefault="00AD40B0" w:rsidP="00AD40B0">
      <w:pPr>
        <w:pStyle w:val="Heading3"/>
      </w:pPr>
      <w:bookmarkStart w:id="2059" w:name="_Toc20425920"/>
      <w:bookmarkStart w:id="2060" w:name="_Toc29321316"/>
      <w:bookmarkStart w:id="2061" w:name="_Toc36219499"/>
      <w:bookmarkStart w:id="2062" w:name="_Toc36220175"/>
      <w:bookmarkStart w:id="2063" w:name="_Toc36513595"/>
      <w:bookmarkStart w:id="2064" w:name="_Toc46449653"/>
      <w:bookmarkStart w:id="2065" w:name="_Toc46489440"/>
      <w:r w:rsidRPr="00E85189">
        <w:t>6.3.1</w:t>
      </w:r>
      <w:r w:rsidRPr="00E85189">
        <w:tab/>
        <w:t>System information blocks</w:t>
      </w:r>
      <w:bookmarkEnd w:id="2059"/>
      <w:bookmarkEnd w:id="2060"/>
      <w:bookmarkEnd w:id="2061"/>
      <w:bookmarkEnd w:id="2062"/>
      <w:bookmarkEnd w:id="2063"/>
      <w:bookmarkEnd w:id="2064"/>
      <w:bookmarkEnd w:id="2065"/>
    </w:p>
    <w:p w14:paraId="5EA30655" w14:textId="77777777" w:rsidR="00AD40B0" w:rsidRPr="00E85189" w:rsidRDefault="00AD40B0" w:rsidP="00AD40B0">
      <w:pPr>
        <w:pStyle w:val="Heading4"/>
        <w:rPr>
          <w:rFonts w:eastAsia="SimSun"/>
          <w:i/>
        </w:rPr>
      </w:pPr>
      <w:bookmarkStart w:id="2066" w:name="_Toc20425921"/>
      <w:bookmarkStart w:id="2067" w:name="_Toc29321317"/>
      <w:bookmarkStart w:id="2068" w:name="_Toc36219500"/>
      <w:bookmarkStart w:id="2069" w:name="_Toc36220176"/>
      <w:bookmarkStart w:id="2070" w:name="_Toc36513596"/>
      <w:bookmarkStart w:id="2071" w:name="_Toc46449654"/>
      <w:bookmarkStart w:id="2072" w:name="_Toc46489441"/>
      <w:r w:rsidRPr="00E85189">
        <w:rPr>
          <w:rFonts w:eastAsia="SimSun"/>
        </w:rPr>
        <w:t>–</w:t>
      </w:r>
      <w:r w:rsidRPr="00E85189">
        <w:rPr>
          <w:rFonts w:eastAsia="SimSun"/>
        </w:rPr>
        <w:tab/>
      </w:r>
      <w:r w:rsidRPr="00E85189">
        <w:rPr>
          <w:rFonts w:eastAsia="SimSun"/>
          <w:i/>
        </w:rPr>
        <w:t>SIB2</w:t>
      </w:r>
      <w:bookmarkEnd w:id="2066"/>
      <w:bookmarkEnd w:id="2067"/>
      <w:bookmarkEnd w:id="2068"/>
      <w:bookmarkEnd w:id="2069"/>
      <w:bookmarkEnd w:id="2070"/>
      <w:bookmarkEnd w:id="2071"/>
      <w:bookmarkEnd w:id="2072"/>
    </w:p>
    <w:p w14:paraId="2F36E2FE" w14:textId="77777777" w:rsidR="00AD40B0" w:rsidRPr="00E85189" w:rsidRDefault="00AD40B0" w:rsidP="00AD40B0">
      <w:pPr>
        <w:rPr>
          <w:rFonts w:eastAsia="SimSun"/>
        </w:rPr>
      </w:pPr>
      <w:r w:rsidRPr="00E85189">
        <w:rPr>
          <w:i/>
          <w:noProof/>
        </w:rPr>
        <w:t>SIB2</w:t>
      </w:r>
      <w:r w:rsidRPr="00E85189">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7AEE444" w14:textId="77777777" w:rsidR="00AD40B0" w:rsidRPr="00E85189" w:rsidRDefault="00AD40B0" w:rsidP="00AD40B0">
      <w:pPr>
        <w:pStyle w:val="TH"/>
        <w:rPr>
          <w:bCs/>
          <w:i/>
          <w:iCs/>
        </w:rPr>
      </w:pPr>
      <w:r w:rsidRPr="00E85189">
        <w:rPr>
          <w:bCs/>
          <w:i/>
          <w:iCs/>
          <w:noProof/>
        </w:rPr>
        <w:t xml:space="preserve">SIB2 </w:t>
      </w:r>
      <w:r w:rsidRPr="00E85189">
        <w:rPr>
          <w:bCs/>
          <w:iCs/>
          <w:noProof/>
        </w:rPr>
        <w:t>information element</w:t>
      </w:r>
    </w:p>
    <w:p w14:paraId="3B77F52C" w14:textId="77777777" w:rsidR="00AD40B0" w:rsidRPr="00E85189" w:rsidRDefault="00AD40B0" w:rsidP="00AD40B0">
      <w:pPr>
        <w:pStyle w:val="PL"/>
      </w:pPr>
      <w:r w:rsidRPr="00E85189">
        <w:t>-- ASN1START</w:t>
      </w:r>
    </w:p>
    <w:p w14:paraId="0405651E" w14:textId="77777777" w:rsidR="00AD40B0" w:rsidRPr="00E85189" w:rsidRDefault="00AD40B0" w:rsidP="00AD40B0">
      <w:pPr>
        <w:pStyle w:val="PL"/>
      </w:pPr>
      <w:r w:rsidRPr="00E85189">
        <w:t>-- TAG-SIB2-START</w:t>
      </w:r>
    </w:p>
    <w:p w14:paraId="5E04D1FD" w14:textId="77777777" w:rsidR="00AD40B0" w:rsidRPr="00E85189" w:rsidRDefault="00AD40B0" w:rsidP="00AD40B0">
      <w:pPr>
        <w:pStyle w:val="PL"/>
      </w:pPr>
    </w:p>
    <w:p w14:paraId="79F8C98C" w14:textId="77777777" w:rsidR="00AD40B0" w:rsidRPr="00E85189" w:rsidRDefault="00AD40B0" w:rsidP="00AD40B0">
      <w:pPr>
        <w:pStyle w:val="PL"/>
      </w:pPr>
      <w:r w:rsidRPr="00E85189">
        <w:t>SIB2 ::=                            SEQUENCE {</w:t>
      </w:r>
    </w:p>
    <w:p w14:paraId="5858FC9D" w14:textId="77777777" w:rsidR="00AD40B0" w:rsidRPr="00E85189" w:rsidRDefault="00AD40B0" w:rsidP="00AD40B0">
      <w:pPr>
        <w:pStyle w:val="PL"/>
      </w:pPr>
      <w:r w:rsidRPr="00E85189">
        <w:t xml:space="preserve">    cellReselectionInfoCommon           SEQUENCE {</w:t>
      </w:r>
    </w:p>
    <w:p w14:paraId="68DFFD82" w14:textId="77777777" w:rsidR="00AD40B0" w:rsidRPr="00E85189" w:rsidRDefault="00AD40B0" w:rsidP="00AD40B0">
      <w:pPr>
        <w:pStyle w:val="PL"/>
      </w:pPr>
      <w:r w:rsidRPr="00E85189">
        <w:t xml:space="preserve">        nrofSS-BlocksToAverage              INTEGER (2..maxNrofSS-BlocksToAverage)          OPTIONAL,       -- Need S</w:t>
      </w:r>
    </w:p>
    <w:p w14:paraId="740D4255" w14:textId="77777777" w:rsidR="00AD40B0" w:rsidRPr="00E85189" w:rsidRDefault="00AD40B0" w:rsidP="00AD40B0">
      <w:pPr>
        <w:pStyle w:val="PL"/>
      </w:pPr>
      <w:r w:rsidRPr="00E85189">
        <w:t xml:space="preserve">        absThreshSS-BlocksConsolidation     ThresholdNR                                     OPTIONAL,       -- Need S</w:t>
      </w:r>
    </w:p>
    <w:p w14:paraId="3BB6BC7A" w14:textId="77777777" w:rsidR="00AD40B0" w:rsidRPr="00E85189" w:rsidRDefault="00AD40B0" w:rsidP="00AD40B0">
      <w:pPr>
        <w:pStyle w:val="PL"/>
      </w:pPr>
      <w:r w:rsidRPr="00E85189">
        <w:lastRenderedPageBreak/>
        <w:t xml:space="preserve">        rangeToBestCell                     RangeToBestCell                                 OPTIONAL,       -- Need R</w:t>
      </w:r>
    </w:p>
    <w:p w14:paraId="6C696910" w14:textId="77777777" w:rsidR="00AD40B0" w:rsidRPr="00E85189" w:rsidRDefault="00AD40B0" w:rsidP="00AD40B0">
      <w:pPr>
        <w:pStyle w:val="PL"/>
      </w:pPr>
      <w:r w:rsidRPr="00E85189">
        <w:t xml:space="preserve">        q-Hyst                              ENUMERATED {</w:t>
      </w:r>
    </w:p>
    <w:p w14:paraId="22F0755D" w14:textId="77777777" w:rsidR="00AD40B0" w:rsidRPr="00E85189" w:rsidRDefault="00AD40B0" w:rsidP="00AD40B0">
      <w:pPr>
        <w:pStyle w:val="PL"/>
      </w:pPr>
      <w:r w:rsidRPr="00E85189">
        <w:t xml:space="preserve">                                                dB0, dB1, dB2, dB3, dB4, dB5, dB6, dB8, dB10,</w:t>
      </w:r>
    </w:p>
    <w:p w14:paraId="7DD32FA6" w14:textId="77777777" w:rsidR="00AD40B0" w:rsidRPr="00E85189" w:rsidRDefault="00AD40B0" w:rsidP="00AD40B0">
      <w:pPr>
        <w:pStyle w:val="PL"/>
      </w:pPr>
      <w:r w:rsidRPr="00E85189">
        <w:t xml:space="preserve">                                                dB12, dB14, dB16, dB18, dB20, dB22, dB24},</w:t>
      </w:r>
    </w:p>
    <w:p w14:paraId="29D7DC5B" w14:textId="77777777" w:rsidR="00AD40B0" w:rsidRPr="00E85189" w:rsidRDefault="00AD40B0" w:rsidP="00AD40B0">
      <w:pPr>
        <w:pStyle w:val="PL"/>
      </w:pPr>
      <w:r w:rsidRPr="00E85189">
        <w:t xml:space="preserve">        speedStateReselectionPars           SEQUENCE {</w:t>
      </w:r>
    </w:p>
    <w:p w14:paraId="592D5C02" w14:textId="77777777" w:rsidR="00AD40B0" w:rsidRPr="00E85189" w:rsidRDefault="00AD40B0" w:rsidP="00AD40B0">
      <w:pPr>
        <w:pStyle w:val="PL"/>
      </w:pPr>
      <w:r w:rsidRPr="00E85189">
        <w:t xml:space="preserve">            mobilityStateParameters             MobilityStateParameters,</w:t>
      </w:r>
    </w:p>
    <w:p w14:paraId="3C2FA779" w14:textId="77777777" w:rsidR="00AD40B0" w:rsidRPr="00E85189" w:rsidRDefault="00AD40B0" w:rsidP="00AD40B0">
      <w:pPr>
        <w:pStyle w:val="PL"/>
      </w:pPr>
      <w:r w:rsidRPr="00E85189">
        <w:t xml:space="preserve">            q-HystSF                        SEQUENCE {</w:t>
      </w:r>
    </w:p>
    <w:p w14:paraId="0B389245" w14:textId="77777777" w:rsidR="00AD40B0" w:rsidRPr="00E85189" w:rsidRDefault="00AD40B0" w:rsidP="00AD40B0">
      <w:pPr>
        <w:pStyle w:val="PL"/>
      </w:pPr>
      <w:r w:rsidRPr="00E85189">
        <w:t xml:space="preserve">                sf-Medium                       ENUMERATED {dB-6, dB-4, dB-2, dB0},</w:t>
      </w:r>
    </w:p>
    <w:p w14:paraId="14501538" w14:textId="77777777" w:rsidR="00AD40B0" w:rsidRPr="00E85189" w:rsidRDefault="00AD40B0" w:rsidP="00AD40B0">
      <w:pPr>
        <w:pStyle w:val="PL"/>
      </w:pPr>
      <w:r w:rsidRPr="00E85189">
        <w:t xml:space="preserve">                sf-High                         ENUMERATED {dB-6, dB-4, dB-2, dB0}</w:t>
      </w:r>
    </w:p>
    <w:p w14:paraId="5F4AC901" w14:textId="77777777" w:rsidR="00AD40B0" w:rsidRPr="00E85189" w:rsidRDefault="00AD40B0" w:rsidP="00AD40B0">
      <w:pPr>
        <w:pStyle w:val="PL"/>
      </w:pPr>
      <w:r w:rsidRPr="00E85189">
        <w:t xml:space="preserve">            }</w:t>
      </w:r>
    </w:p>
    <w:p w14:paraId="530E0607" w14:textId="77777777" w:rsidR="00AD40B0" w:rsidRPr="00E85189" w:rsidRDefault="00AD40B0" w:rsidP="00AD40B0">
      <w:pPr>
        <w:pStyle w:val="PL"/>
      </w:pPr>
      <w:r w:rsidRPr="00E85189">
        <w:t xml:space="preserve">        }                                                                                   OPTIONAL,       -- Need R</w:t>
      </w:r>
    </w:p>
    <w:p w14:paraId="5C0A0C23" w14:textId="77777777" w:rsidR="00AD40B0" w:rsidRPr="00E85189" w:rsidRDefault="00AD40B0" w:rsidP="00AD40B0">
      <w:pPr>
        <w:pStyle w:val="PL"/>
      </w:pPr>
      <w:r w:rsidRPr="00E85189">
        <w:t xml:space="preserve">    ...</w:t>
      </w:r>
    </w:p>
    <w:p w14:paraId="08809381" w14:textId="77777777" w:rsidR="00AD40B0" w:rsidRPr="00E85189" w:rsidRDefault="00AD40B0" w:rsidP="00AD40B0">
      <w:pPr>
        <w:pStyle w:val="PL"/>
      </w:pPr>
      <w:r w:rsidRPr="00E85189">
        <w:t xml:space="preserve">    },</w:t>
      </w:r>
    </w:p>
    <w:p w14:paraId="47A767D9" w14:textId="77777777" w:rsidR="00AD40B0" w:rsidRPr="00E85189" w:rsidRDefault="00AD40B0" w:rsidP="00AD40B0">
      <w:pPr>
        <w:pStyle w:val="PL"/>
      </w:pPr>
      <w:r w:rsidRPr="00E85189">
        <w:t xml:space="preserve">    cellReselectionServingFreqInfo      SEQUENCE {</w:t>
      </w:r>
    </w:p>
    <w:p w14:paraId="7C47BB35" w14:textId="77777777" w:rsidR="00AD40B0" w:rsidRPr="00E85189" w:rsidRDefault="00AD40B0" w:rsidP="00AD40B0">
      <w:pPr>
        <w:pStyle w:val="PL"/>
      </w:pPr>
      <w:r w:rsidRPr="00E85189">
        <w:t xml:space="preserve">        s-NonIntraSearchP                   ReselectionThreshold                            OPTIONAL,       -- Need S</w:t>
      </w:r>
    </w:p>
    <w:p w14:paraId="66E5D61D" w14:textId="77777777" w:rsidR="00AD40B0" w:rsidRPr="00E85189" w:rsidRDefault="00AD40B0" w:rsidP="00AD40B0">
      <w:pPr>
        <w:pStyle w:val="PL"/>
      </w:pPr>
      <w:r w:rsidRPr="00E85189">
        <w:t xml:space="preserve">        s-NonIntraSearchQ                   ReselectionThresholdQ                           OPTIONAL,       -- Need S</w:t>
      </w:r>
    </w:p>
    <w:p w14:paraId="1A540C1A" w14:textId="77777777" w:rsidR="00AD40B0" w:rsidRPr="00E85189" w:rsidRDefault="00AD40B0" w:rsidP="00AD40B0">
      <w:pPr>
        <w:pStyle w:val="PL"/>
      </w:pPr>
      <w:r w:rsidRPr="00E85189">
        <w:t xml:space="preserve">        threshServingLowP                   ReselectionThreshold,</w:t>
      </w:r>
    </w:p>
    <w:p w14:paraId="2560F4B3" w14:textId="77777777" w:rsidR="00AD40B0" w:rsidRPr="00E85189" w:rsidRDefault="00AD40B0" w:rsidP="00AD40B0">
      <w:pPr>
        <w:pStyle w:val="PL"/>
      </w:pPr>
      <w:r w:rsidRPr="00E85189">
        <w:t xml:space="preserve">        threshServingLowQ                   ReselectionThresholdQ                           OPTIONAL,       -- Need R</w:t>
      </w:r>
    </w:p>
    <w:p w14:paraId="139833CC" w14:textId="77777777" w:rsidR="00AD40B0" w:rsidRPr="00E85189" w:rsidRDefault="00AD40B0" w:rsidP="00AD40B0">
      <w:pPr>
        <w:pStyle w:val="PL"/>
      </w:pPr>
      <w:r w:rsidRPr="00E85189">
        <w:t xml:space="preserve">        cellReselectionPriority             CellReselectionPriority,</w:t>
      </w:r>
    </w:p>
    <w:p w14:paraId="5107D87F" w14:textId="77777777" w:rsidR="00AD40B0" w:rsidRPr="00E85189" w:rsidRDefault="00AD40B0" w:rsidP="00AD40B0">
      <w:pPr>
        <w:pStyle w:val="PL"/>
      </w:pPr>
      <w:r w:rsidRPr="00E85189">
        <w:t xml:space="preserve">        cellReselectionSubPriority          CellReselectionSubPriority                      OPTIONAL,       -- Need R</w:t>
      </w:r>
    </w:p>
    <w:p w14:paraId="3509739A" w14:textId="77777777" w:rsidR="00AD40B0" w:rsidRPr="00E85189" w:rsidRDefault="00AD40B0" w:rsidP="00AD40B0">
      <w:pPr>
        <w:pStyle w:val="PL"/>
      </w:pPr>
      <w:r w:rsidRPr="00E85189">
        <w:t xml:space="preserve">        ...</w:t>
      </w:r>
    </w:p>
    <w:p w14:paraId="46A4B143" w14:textId="77777777" w:rsidR="00AD40B0" w:rsidRPr="00E85189" w:rsidRDefault="00AD40B0" w:rsidP="00AD40B0">
      <w:pPr>
        <w:pStyle w:val="PL"/>
      </w:pPr>
      <w:r w:rsidRPr="00E85189">
        <w:t xml:space="preserve">    },</w:t>
      </w:r>
    </w:p>
    <w:p w14:paraId="37313AC5" w14:textId="77777777" w:rsidR="00AD40B0" w:rsidRPr="00E85189" w:rsidRDefault="00AD40B0" w:rsidP="00AD40B0">
      <w:pPr>
        <w:pStyle w:val="PL"/>
      </w:pPr>
      <w:r w:rsidRPr="00E85189">
        <w:t xml:space="preserve">    intraFreqCellReselectionInfo        SEQUENCE {</w:t>
      </w:r>
    </w:p>
    <w:p w14:paraId="76A872D3" w14:textId="77777777" w:rsidR="00AD40B0" w:rsidRPr="00E85189" w:rsidRDefault="00AD40B0" w:rsidP="00AD40B0">
      <w:pPr>
        <w:pStyle w:val="PL"/>
      </w:pPr>
      <w:r w:rsidRPr="00E85189">
        <w:t xml:space="preserve">        q-RxLevMin                          Q-RxLevMin,</w:t>
      </w:r>
    </w:p>
    <w:p w14:paraId="374A11FF" w14:textId="77777777" w:rsidR="00AD40B0" w:rsidRPr="00E85189" w:rsidRDefault="00AD40B0" w:rsidP="00AD40B0">
      <w:pPr>
        <w:pStyle w:val="PL"/>
      </w:pPr>
      <w:r w:rsidRPr="00E85189">
        <w:t xml:space="preserve">        q-RxLevMinSUL                       Q-RxLevMin                                      OPTIONAL,       -- Need R</w:t>
      </w:r>
    </w:p>
    <w:p w14:paraId="2FA13B87" w14:textId="77777777" w:rsidR="00AD40B0" w:rsidRPr="00E85189" w:rsidRDefault="00AD40B0" w:rsidP="00AD40B0">
      <w:pPr>
        <w:pStyle w:val="PL"/>
      </w:pPr>
      <w:r w:rsidRPr="00E85189">
        <w:t xml:space="preserve">        q-QualMin                           Q-QualMin                                       OPTIONAL,       -- Need S</w:t>
      </w:r>
    </w:p>
    <w:p w14:paraId="5775865B" w14:textId="77777777" w:rsidR="00AD40B0" w:rsidRPr="00E85189" w:rsidRDefault="00AD40B0" w:rsidP="00AD40B0">
      <w:pPr>
        <w:pStyle w:val="PL"/>
      </w:pPr>
      <w:r w:rsidRPr="00E85189">
        <w:t xml:space="preserve">        s-IntraSearchP                      ReselectionThreshold,</w:t>
      </w:r>
    </w:p>
    <w:p w14:paraId="52B02281" w14:textId="77777777" w:rsidR="00AD40B0" w:rsidRPr="00E85189" w:rsidRDefault="00AD40B0" w:rsidP="00AD40B0">
      <w:pPr>
        <w:pStyle w:val="PL"/>
      </w:pPr>
      <w:r w:rsidRPr="00E85189">
        <w:t xml:space="preserve">        s-IntraSearchQ                      ReselectionThresholdQ                           OPTIONAL,       -- Need S</w:t>
      </w:r>
    </w:p>
    <w:p w14:paraId="4A2899B6" w14:textId="77777777" w:rsidR="00AD40B0" w:rsidRPr="00E85189" w:rsidRDefault="00AD40B0" w:rsidP="00AD40B0">
      <w:pPr>
        <w:pStyle w:val="PL"/>
      </w:pPr>
      <w:r w:rsidRPr="00E85189">
        <w:t xml:space="preserve">        t-ReselectionNR                     T-Reselection,</w:t>
      </w:r>
    </w:p>
    <w:p w14:paraId="129DB5B5" w14:textId="77777777" w:rsidR="00AD40B0" w:rsidRPr="00E85189" w:rsidRDefault="00AD40B0" w:rsidP="00AD40B0">
      <w:pPr>
        <w:pStyle w:val="PL"/>
      </w:pPr>
      <w:r w:rsidRPr="00E85189">
        <w:t xml:space="preserve">        frequencyBandList                   MultiFrequencyBandListNR-SIB                    OPTIONAL,       -- Need S</w:t>
      </w:r>
    </w:p>
    <w:p w14:paraId="4750AB62" w14:textId="77777777" w:rsidR="00AD40B0" w:rsidRPr="00E85189" w:rsidRDefault="00AD40B0" w:rsidP="00AD40B0">
      <w:pPr>
        <w:pStyle w:val="PL"/>
      </w:pPr>
      <w:r w:rsidRPr="00E85189">
        <w:t xml:space="preserve">        frequencyBandListSUL                MultiFrequencyBandListNR-SIB                    OPTIONAL,       -- Need R</w:t>
      </w:r>
    </w:p>
    <w:p w14:paraId="7CCBA524" w14:textId="77777777" w:rsidR="00AD40B0" w:rsidRPr="00E85189" w:rsidRDefault="00AD40B0" w:rsidP="00AD40B0">
      <w:pPr>
        <w:pStyle w:val="PL"/>
      </w:pPr>
      <w:r w:rsidRPr="00E85189">
        <w:t xml:space="preserve">        p-Max                               P-Max                                           OPTIONAL,       -- Need S</w:t>
      </w:r>
    </w:p>
    <w:p w14:paraId="2B8B4E6A" w14:textId="77777777" w:rsidR="00AD40B0" w:rsidRPr="00E85189" w:rsidRDefault="00AD40B0" w:rsidP="00AD40B0">
      <w:pPr>
        <w:pStyle w:val="PL"/>
      </w:pPr>
      <w:r w:rsidRPr="00E85189">
        <w:t xml:space="preserve">        smtc                                SSB-MTC                                         OPTIONAL,       -- Need S</w:t>
      </w:r>
    </w:p>
    <w:p w14:paraId="1A4C078F" w14:textId="77777777" w:rsidR="00AD40B0" w:rsidRPr="00E85189" w:rsidRDefault="00AD40B0" w:rsidP="00AD40B0">
      <w:pPr>
        <w:pStyle w:val="PL"/>
      </w:pPr>
      <w:r w:rsidRPr="00E85189">
        <w:t xml:space="preserve">        ss-RSSI-Measurement                 SS-RSSI-Measurement                             OPTIONAL,       -- Need R</w:t>
      </w:r>
    </w:p>
    <w:p w14:paraId="71CAC4A0" w14:textId="77777777" w:rsidR="00AD40B0" w:rsidRPr="00E85189" w:rsidRDefault="00AD40B0" w:rsidP="00AD40B0">
      <w:pPr>
        <w:pStyle w:val="PL"/>
      </w:pPr>
      <w:r w:rsidRPr="00E85189">
        <w:t xml:space="preserve">        ssb-ToMeasure                       SSB-ToMeasure                                   OPTIONAL,       -- Need S</w:t>
      </w:r>
    </w:p>
    <w:p w14:paraId="0AE61980" w14:textId="77777777" w:rsidR="00AD40B0" w:rsidRPr="00E85189" w:rsidRDefault="00AD40B0" w:rsidP="00AD40B0">
      <w:pPr>
        <w:pStyle w:val="PL"/>
      </w:pPr>
      <w:r w:rsidRPr="00E85189">
        <w:t xml:space="preserve">        deriveSSB-IndexFromCell             BOOLEAN,</w:t>
      </w:r>
    </w:p>
    <w:p w14:paraId="386D0237" w14:textId="77777777" w:rsidR="00AD40B0" w:rsidRPr="00E85189" w:rsidRDefault="00AD40B0" w:rsidP="00AD40B0">
      <w:pPr>
        <w:pStyle w:val="PL"/>
      </w:pPr>
      <w:r w:rsidRPr="00E85189">
        <w:t xml:space="preserve">        ...,</w:t>
      </w:r>
    </w:p>
    <w:p w14:paraId="48FAD318" w14:textId="77777777" w:rsidR="00AD40B0" w:rsidRPr="00E85189" w:rsidRDefault="00AD40B0" w:rsidP="00AD40B0">
      <w:pPr>
        <w:pStyle w:val="PL"/>
      </w:pPr>
      <w:r w:rsidRPr="00E85189">
        <w:t xml:space="preserve">        [[</w:t>
      </w:r>
    </w:p>
    <w:p w14:paraId="598114C3" w14:textId="77777777" w:rsidR="00AD40B0" w:rsidRPr="00E85189" w:rsidRDefault="00AD40B0" w:rsidP="00AD40B0">
      <w:pPr>
        <w:pStyle w:val="PL"/>
      </w:pPr>
      <w:r w:rsidRPr="00E85189">
        <w:t xml:space="preserve">        t-ReselectionNR-SF                  SpeedStateScaleFactors                          OPTIONAL        -- Need N</w:t>
      </w:r>
    </w:p>
    <w:p w14:paraId="48065CE6" w14:textId="77777777" w:rsidR="00AD40B0" w:rsidRPr="00E85189" w:rsidRDefault="00AD40B0" w:rsidP="00AD40B0">
      <w:pPr>
        <w:pStyle w:val="PL"/>
      </w:pPr>
      <w:r w:rsidRPr="00E85189">
        <w:t xml:space="preserve">        ]]</w:t>
      </w:r>
    </w:p>
    <w:p w14:paraId="3726B826" w14:textId="77777777" w:rsidR="00AD40B0" w:rsidRPr="00E85189" w:rsidRDefault="00AD40B0" w:rsidP="00AD40B0">
      <w:pPr>
        <w:pStyle w:val="PL"/>
      </w:pPr>
      <w:r w:rsidRPr="00E85189">
        <w:t xml:space="preserve">    },</w:t>
      </w:r>
    </w:p>
    <w:p w14:paraId="6373666A" w14:textId="77777777" w:rsidR="00AD40B0" w:rsidRPr="00E85189" w:rsidRDefault="00AD40B0" w:rsidP="00AD40B0">
      <w:pPr>
        <w:pStyle w:val="PL"/>
      </w:pPr>
      <w:r w:rsidRPr="00E85189">
        <w:t xml:space="preserve">    ...</w:t>
      </w:r>
    </w:p>
    <w:p w14:paraId="5D2CDDD4" w14:textId="77777777" w:rsidR="00AD40B0" w:rsidRPr="00E85189" w:rsidRDefault="00AD40B0" w:rsidP="00AD40B0">
      <w:pPr>
        <w:pStyle w:val="PL"/>
      </w:pPr>
      <w:r w:rsidRPr="00E85189">
        <w:t>}</w:t>
      </w:r>
    </w:p>
    <w:p w14:paraId="1D46E862" w14:textId="77777777" w:rsidR="00AD40B0" w:rsidRPr="00E85189" w:rsidRDefault="00AD40B0" w:rsidP="00AD40B0">
      <w:pPr>
        <w:pStyle w:val="PL"/>
      </w:pPr>
    </w:p>
    <w:p w14:paraId="444DAD53" w14:textId="77777777" w:rsidR="00AD40B0" w:rsidRPr="00E85189" w:rsidRDefault="00AD40B0" w:rsidP="00AD40B0">
      <w:pPr>
        <w:pStyle w:val="PL"/>
      </w:pPr>
      <w:r w:rsidRPr="00E85189">
        <w:t>RangeToBestCell    ::= Q-OffsetRange</w:t>
      </w:r>
    </w:p>
    <w:p w14:paraId="72FF2C0E" w14:textId="77777777" w:rsidR="00AD40B0" w:rsidRPr="00E85189" w:rsidRDefault="00AD40B0" w:rsidP="00AD40B0">
      <w:pPr>
        <w:pStyle w:val="PL"/>
      </w:pPr>
    </w:p>
    <w:p w14:paraId="424A0C4C" w14:textId="77777777" w:rsidR="00AD40B0" w:rsidRPr="00E85189" w:rsidRDefault="00AD40B0" w:rsidP="00AD40B0">
      <w:pPr>
        <w:pStyle w:val="PL"/>
      </w:pPr>
      <w:r w:rsidRPr="00E85189">
        <w:t>-- TAG-SIB2-STOP</w:t>
      </w:r>
    </w:p>
    <w:p w14:paraId="2DC69926" w14:textId="77777777" w:rsidR="00AD40B0" w:rsidRPr="00E85189" w:rsidRDefault="00AD40B0" w:rsidP="00AD40B0">
      <w:pPr>
        <w:pStyle w:val="PL"/>
      </w:pPr>
      <w:r w:rsidRPr="00E85189">
        <w:t>-- ASN1STOP</w:t>
      </w:r>
    </w:p>
    <w:p w14:paraId="36EE22F8" w14:textId="77777777" w:rsidR="00AD40B0" w:rsidRPr="00E85189" w:rsidRDefault="00AD40B0" w:rsidP="00AD40B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D40B0" w:rsidRPr="00E85189" w14:paraId="3387D209" w14:textId="77777777" w:rsidTr="00AD40B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0479A" w14:textId="77777777" w:rsidR="00AD40B0" w:rsidRPr="00E85189" w:rsidRDefault="00AD40B0" w:rsidP="00AD40B0">
            <w:pPr>
              <w:pStyle w:val="TAH"/>
              <w:rPr>
                <w:lang w:eastAsia="en-GB"/>
              </w:rPr>
            </w:pPr>
            <w:r w:rsidRPr="00E85189">
              <w:rPr>
                <w:i/>
                <w:noProof/>
                <w:lang w:eastAsia="en-GB"/>
              </w:rPr>
              <w:lastRenderedPageBreak/>
              <w:t>SIB2</w:t>
            </w:r>
            <w:r w:rsidRPr="00E85189">
              <w:rPr>
                <w:iCs/>
                <w:noProof/>
                <w:lang w:eastAsia="en-GB"/>
              </w:rPr>
              <w:t xml:space="preserve"> field descriptions</w:t>
            </w:r>
          </w:p>
        </w:tc>
      </w:tr>
      <w:tr w:rsidR="00AD40B0" w:rsidRPr="00E85189" w14:paraId="71517401"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917D1B" w14:textId="77777777" w:rsidR="00AD40B0" w:rsidRPr="00E85189" w:rsidRDefault="00AD40B0" w:rsidP="00AD40B0">
            <w:pPr>
              <w:pStyle w:val="TAL"/>
              <w:rPr>
                <w:b/>
                <w:bCs/>
                <w:i/>
                <w:noProof/>
                <w:lang w:eastAsia="en-GB"/>
              </w:rPr>
            </w:pPr>
            <w:r w:rsidRPr="00E85189">
              <w:rPr>
                <w:b/>
                <w:bCs/>
                <w:i/>
                <w:noProof/>
                <w:lang w:eastAsia="en-GB"/>
              </w:rPr>
              <w:t>absThreshSS-BlocksConsolidation</w:t>
            </w:r>
          </w:p>
          <w:p w14:paraId="74796CD7" w14:textId="77777777" w:rsidR="00AD40B0" w:rsidRPr="00E85189" w:rsidRDefault="00AD40B0" w:rsidP="00AD40B0">
            <w:pPr>
              <w:pStyle w:val="TAL"/>
              <w:rPr>
                <w:lang w:eastAsia="en-GB"/>
              </w:rPr>
            </w:pPr>
            <w:r w:rsidRPr="00E85189">
              <w:rPr>
                <w:lang w:eastAsia="en-GB"/>
              </w:rPr>
              <w:t>Threshold for consolidation of L1 measurements per RS index. If the field is absent, the UE uses the measurement quantity as specified in TS 38.304 [20].</w:t>
            </w:r>
          </w:p>
        </w:tc>
      </w:tr>
      <w:tr w:rsidR="00AD40B0" w:rsidRPr="00E85189" w14:paraId="21D74218"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C4CF6" w14:textId="77777777" w:rsidR="00AD40B0" w:rsidRPr="00E85189" w:rsidRDefault="00AD40B0" w:rsidP="00AD40B0">
            <w:pPr>
              <w:pStyle w:val="TAL"/>
              <w:rPr>
                <w:b/>
                <w:bCs/>
                <w:i/>
                <w:noProof/>
                <w:lang w:eastAsia="en-GB"/>
              </w:rPr>
            </w:pPr>
            <w:r w:rsidRPr="00E85189">
              <w:rPr>
                <w:b/>
                <w:bCs/>
                <w:i/>
                <w:noProof/>
                <w:lang w:eastAsia="en-GB"/>
              </w:rPr>
              <w:t>cellReselectionInfoCommon</w:t>
            </w:r>
          </w:p>
          <w:p w14:paraId="0A816A4A" w14:textId="77777777" w:rsidR="00AD40B0" w:rsidRPr="00E85189" w:rsidRDefault="00AD40B0" w:rsidP="00AD40B0">
            <w:pPr>
              <w:pStyle w:val="TAL"/>
              <w:rPr>
                <w:lang w:eastAsia="en-GB"/>
              </w:rPr>
            </w:pPr>
            <w:r w:rsidRPr="00E85189">
              <w:rPr>
                <w:lang w:eastAsia="en-GB"/>
              </w:rPr>
              <w:t>Cell re-selection information common for intra-frequency, inter-frequency and/ or inter-RAT cell re-selection.</w:t>
            </w:r>
          </w:p>
        </w:tc>
      </w:tr>
      <w:tr w:rsidR="00AD40B0" w:rsidRPr="00E85189" w14:paraId="2F06AD9F"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0F68CF" w14:textId="77777777" w:rsidR="00AD40B0" w:rsidRPr="00E85189" w:rsidRDefault="00AD40B0" w:rsidP="00AD40B0">
            <w:pPr>
              <w:pStyle w:val="TAL"/>
              <w:rPr>
                <w:b/>
                <w:bCs/>
                <w:i/>
                <w:noProof/>
                <w:lang w:eastAsia="en-GB"/>
              </w:rPr>
            </w:pPr>
            <w:r w:rsidRPr="00E85189">
              <w:rPr>
                <w:b/>
                <w:bCs/>
                <w:i/>
                <w:noProof/>
                <w:lang w:eastAsia="en-GB"/>
              </w:rPr>
              <w:t>cellReselectionServingFreqInfo</w:t>
            </w:r>
          </w:p>
          <w:p w14:paraId="1C34C217" w14:textId="77777777" w:rsidR="00AD40B0" w:rsidRPr="00E85189" w:rsidRDefault="00AD40B0" w:rsidP="00AD40B0">
            <w:pPr>
              <w:pStyle w:val="TAL"/>
              <w:rPr>
                <w:lang w:eastAsia="en-GB"/>
              </w:rPr>
            </w:pPr>
            <w:r w:rsidRPr="00E85189">
              <w:rPr>
                <w:lang w:eastAsia="en-GB"/>
              </w:rPr>
              <w:t>Information common for non-intra-frequency cell re-selection i.e. cell re-selection to inter-frequency and inter-RAT cells.</w:t>
            </w:r>
          </w:p>
        </w:tc>
      </w:tr>
      <w:tr w:rsidR="00AD40B0" w:rsidRPr="00E85189" w14:paraId="05956813"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3F6842" w14:textId="77777777" w:rsidR="00AD40B0" w:rsidRPr="00E85189" w:rsidRDefault="00AD40B0" w:rsidP="00AD40B0">
            <w:pPr>
              <w:pStyle w:val="TAL"/>
              <w:rPr>
                <w:b/>
                <w:bCs/>
                <w:i/>
                <w:iCs/>
              </w:rPr>
            </w:pPr>
            <w:proofErr w:type="spellStart"/>
            <w:r w:rsidRPr="00E85189">
              <w:rPr>
                <w:b/>
                <w:bCs/>
                <w:i/>
                <w:iCs/>
              </w:rPr>
              <w:t>deriveSSB-IndexFromCell</w:t>
            </w:r>
            <w:proofErr w:type="spellEnd"/>
          </w:p>
          <w:p w14:paraId="518F67FE" w14:textId="77777777" w:rsidR="00AD40B0" w:rsidRPr="00E85189" w:rsidRDefault="00AD40B0" w:rsidP="00AD40B0">
            <w:pPr>
              <w:pStyle w:val="TAL"/>
              <w:rPr>
                <w:b/>
                <w:bCs/>
                <w:i/>
                <w:noProof/>
                <w:lang w:eastAsia="en-GB"/>
              </w:rPr>
            </w:pPr>
            <w:r w:rsidRPr="00E85189">
              <w:rPr>
                <w:szCs w:val="22"/>
              </w:rPr>
              <w:t xml:space="preserve">This field indicates whether the UE can utilize serving cell timing to derive the index of SS block transmitted by neighbour cell. </w:t>
            </w:r>
            <w:r w:rsidRPr="00E85189">
              <w:t xml:space="preserve">If this field is set to </w:t>
            </w:r>
            <w:r w:rsidRPr="00E85189">
              <w:rPr>
                <w:i/>
              </w:rPr>
              <w:t>true</w:t>
            </w:r>
            <w:r w:rsidRPr="00E85189">
              <w:t>, the UE assumes SFN and frame boundary alignment across cells on the serving frequency as specified in TS 38.133 [14].</w:t>
            </w:r>
          </w:p>
        </w:tc>
      </w:tr>
      <w:tr w:rsidR="00AD40B0" w:rsidRPr="00E85189" w14:paraId="61E8D077"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4FC64A7D" w14:textId="77777777" w:rsidR="00AD40B0" w:rsidRPr="00E85189" w:rsidRDefault="00AD40B0" w:rsidP="00AD40B0">
            <w:pPr>
              <w:pStyle w:val="TAL"/>
              <w:rPr>
                <w:b/>
                <w:bCs/>
                <w:i/>
                <w:noProof/>
                <w:lang w:eastAsia="en-GB"/>
              </w:rPr>
            </w:pPr>
            <w:r w:rsidRPr="00E85189">
              <w:rPr>
                <w:b/>
                <w:bCs/>
                <w:i/>
                <w:noProof/>
                <w:lang w:eastAsia="en-GB"/>
              </w:rPr>
              <w:t>frequencyBandList</w:t>
            </w:r>
          </w:p>
          <w:p w14:paraId="05246FFC" w14:textId="77777777" w:rsidR="00AD40B0" w:rsidRPr="00E85189" w:rsidRDefault="00AD40B0" w:rsidP="00AD40B0">
            <w:pPr>
              <w:pStyle w:val="TAL"/>
              <w:rPr>
                <w:bCs/>
                <w:noProof/>
                <w:lang w:eastAsia="en-GB"/>
              </w:rPr>
            </w:pPr>
            <w:r w:rsidRPr="00E85189">
              <w:rPr>
                <w:bCs/>
                <w:noProof/>
                <w:lang w:eastAsia="en-GB"/>
              </w:rPr>
              <w:t>Indicates the list of frequency bands for which the NR cell reselection parameters apply. The UE behaviour in case the field is absent is described in subclause 5.2.2.4.3.</w:t>
            </w:r>
          </w:p>
        </w:tc>
      </w:tr>
      <w:tr w:rsidR="00AD40B0" w:rsidRPr="00E85189" w14:paraId="0422CF29"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924EBB" w14:textId="77777777" w:rsidR="00AD40B0" w:rsidRPr="00E85189" w:rsidRDefault="00AD40B0" w:rsidP="00AD40B0">
            <w:pPr>
              <w:pStyle w:val="TAL"/>
              <w:rPr>
                <w:b/>
                <w:bCs/>
                <w:i/>
                <w:noProof/>
                <w:lang w:eastAsia="en-GB"/>
              </w:rPr>
            </w:pPr>
            <w:r w:rsidRPr="00E85189">
              <w:rPr>
                <w:b/>
                <w:bCs/>
                <w:i/>
                <w:noProof/>
                <w:lang w:eastAsia="en-GB"/>
              </w:rPr>
              <w:t>intraFreqCellReselectionInfo</w:t>
            </w:r>
          </w:p>
          <w:p w14:paraId="76E32C2E" w14:textId="77777777" w:rsidR="00AD40B0" w:rsidRPr="00E85189" w:rsidRDefault="00AD40B0" w:rsidP="00AD40B0">
            <w:pPr>
              <w:pStyle w:val="TAL"/>
              <w:rPr>
                <w:lang w:eastAsia="en-GB"/>
              </w:rPr>
            </w:pPr>
            <w:r w:rsidRPr="00E85189">
              <w:rPr>
                <w:lang w:eastAsia="en-GB"/>
              </w:rPr>
              <w:t>Cell re-selection information common for intra-frequency cells.</w:t>
            </w:r>
          </w:p>
        </w:tc>
      </w:tr>
      <w:tr w:rsidR="00AD40B0" w:rsidRPr="00E85189" w14:paraId="525703E5"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72017B" w14:textId="77777777" w:rsidR="00AD40B0" w:rsidRPr="00E85189" w:rsidRDefault="00AD40B0" w:rsidP="00AD40B0">
            <w:pPr>
              <w:pStyle w:val="TAL"/>
              <w:rPr>
                <w:b/>
                <w:bCs/>
                <w:i/>
                <w:noProof/>
                <w:lang w:eastAsia="en-GB"/>
              </w:rPr>
            </w:pPr>
            <w:r w:rsidRPr="00E85189">
              <w:rPr>
                <w:b/>
                <w:bCs/>
                <w:i/>
                <w:noProof/>
                <w:lang w:eastAsia="en-GB"/>
              </w:rPr>
              <w:t>nrofSS-BlocksToAverage</w:t>
            </w:r>
          </w:p>
          <w:p w14:paraId="1EAF9E42" w14:textId="77777777" w:rsidR="00AD40B0" w:rsidRPr="00E85189" w:rsidRDefault="00AD40B0" w:rsidP="00AD40B0">
            <w:pPr>
              <w:pStyle w:val="TAL"/>
              <w:rPr>
                <w:lang w:eastAsia="en-GB"/>
              </w:rPr>
            </w:pPr>
            <w:r w:rsidRPr="00E85189">
              <w:rPr>
                <w:lang w:eastAsia="en-GB"/>
              </w:rPr>
              <w:t>Number of SS blocks to average for cell measurement derivation. If the field is absent the UE uses the measurement quantity as specified in TS 38.304 [20].</w:t>
            </w:r>
          </w:p>
        </w:tc>
      </w:tr>
      <w:tr w:rsidR="00AD40B0" w:rsidRPr="00E85189" w14:paraId="5A21C061"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D51B0" w14:textId="77777777" w:rsidR="00AD40B0" w:rsidRPr="00E85189" w:rsidRDefault="00AD40B0" w:rsidP="00AD40B0">
            <w:pPr>
              <w:pStyle w:val="TAL"/>
              <w:rPr>
                <w:b/>
                <w:bCs/>
                <w:i/>
                <w:noProof/>
                <w:lang w:eastAsia="en-GB"/>
              </w:rPr>
            </w:pPr>
            <w:r w:rsidRPr="00E85189">
              <w:rPr>
                <w:b/>
                <w:bCs/>
                <w:i/>
                <w:noProof/>
                <w:lang w:eastAsia="en-GB"/>
              </w:rPr>
              <w:t>p-Max</w:t>
            </w:r>
          </w:p>
          <w:p w14:paraId="1E73C38D" w14:textId="77777777" w:rsidR="00AD40B0" w:rsidRPr="00E85189" w:rsidRDefault="00AD40B0" w:rsidP="00AD40B0">
            <w:pPr>
              <w:pStyle w:val="TAL"/>
              <w:rPr>
                <w:iCs/>
                <w:lang w:eastAsia="en-GB"/>
              </w:rPr>
            </w:pPr>
            <w:r w:rsidRPr="00E85189">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E85189">
              <w:rPr>
                <w:i/>
                <w:iCs/>
                <w:lang w:eastAsia="en-GB"/>
              </w:rPr>
              <w:t>p-Max</w:t>
            </w:r>
            <w:r w:rsidRPr="00E85189">
              <w:rPr>
                <w:iCs/>
                <w:lang w:eastAsia="en-GB"/>
              </w:rPr>
              <w:t xml:space="preserve"> is present on a carrier frequency in FR2, the UE shall ignore the field and applies the maximum power according to TS 38.101-2 [39]. </w:t>
            </w:r>
          </w:p>
        </w:tc>
      </w:tr>
      <w:tr w:rsidR="00AD40B0" w:rsidRPr="00E85189" w14:paraId="5DC8E60F"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E2001" w14:textId="77777777" w:rsidR="00AD40B0" w:rsidRPr="00E85189" w:rsidRDefault="00AD40B0" w:rsidP="00AD40B0">
            <w:pPr>
              <w:pStyle w:val="TAL"/>
              <w:rPr>
                <w:b/>
                <w:bCs/>
                <w:i/>
                <w:noProof/>
                <w:lang w:eastAsia="en-GB"/>
              </w:rPr>
            </w:pPr>
            <w:r w:rsidRPr="00E85189">
              <w:rPr>
                <w:b/>
                <w:bCs/>
                <w:i/>
                <w:noProof/>
                <w:lang w:eastAsia="en-GB"/>
              </w:rPr>
              <w:t>q-Hyst</w:t>
            </w:r>
          </w:p>
          <w:p w14:paraId="737EAD3D" w14:textId="77777777" w:rsidR="00AD40B0" w:rsidRPr="00E85189" w:rsidRDefault="00AD40B0" w:rsidP="00AD40B0">
            <w:pPr>
              <w:pStyle w:val="TAL"/>
              <w:rPr>
                <w:lang w:eastAsia="en-GB"/>
              </w:rPr>
            </w:pPr>
            <w:r w:rsidRPr="00E85189">
              <w:rPr>
                <w:lang w:eastAsia="en-GB"/>
              </w:rPr>
              <w:t>Parameter "</w:t>
            </w:r>
            <w:proofErr w:type="spellStart"/>
            <w:r w:rsidRPr="00E85189">
              <w:rPr>
                <w:i/>
                <w:noProof/>
                <w:lang w:eastAsia="en-GB"/>
              </w:rPr>
              <w:t>Q</w:t>
            </w:r>
            <w:r w:rsidRPr="00E85189">
              <w:rPr>
                <w:i/>
                <w:noProof/>
                <w:vertAlign w:val="subscript"/>
                <w:lang w:eastAsia="en-GB"/>
              </w:rPr>
              <w:t>hyst</w:t>
            </w:r>
            <w:proofErr w:type="spellEnd"/>
            <w:r w:rsidRPr="00E85189">
              <w:rPr>
                <w:lang w:eastAsia="en-GB"/>
              </w:rPr>
              <w:t xml:space="preserve">" in TS 38.304 [20], Value in </w:t>
            </w:r>
            <w:proofErr w:type="spellStart"/>
            <w:r w:rsidRPr="00E85189">
              <w:rPr>
                <w:lang w:eastAsia="en-GB"/>
              </w:rPr>
              <w:t>dB.</w:t>
            </w:r>
            <w:proofErr w:type="spellEnd"/>
            <w:r w:rsidRPr="00E85189">
              <w:rPr>
                <w:lang w:eastAsia="en-GB"/>
              </w:rPr>
              <w:t xml:space="preserve"> Value </w:t>
            </w:r>
            <w:r w:rsidRPr="00E85189">
              <w:rPr>
                <w:i/>
              </w:rPr>
              <w:t>dB1</w:t>
            </w:r>
            <w:r w:rsidRPr="00E85189">
              <w:rPr>
                <w:lang w:eastAsia="en-GB"/>
              </w:rPr>
              <w:t xml:space="preserve"> corresponds to 1 dB, </w:t>
            </w:r>
            <w:r w:rsidRPr="00E85189">
              <w:rPr>
                <w:i/>
              </w:rPr>
              <w:t>dB2</w:t>
            </w:r>
            <w:r w:rsidRPr="00E85189">
              <w:rPr>
                <w:lang w:eastAsia="en-GB"/>
              </w:rPr>
              <w:t xml:space="preserve"> corresponds to 2 dB and so on.</w:t>
            </w:r>
          </w:p>
        </w:tc>
      </w:tr>
      <w:tr w:rsidR="00AD40B0" w:rsidRPr="00E85189" w14:paraId="5EFC6781"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2EB2AC" w14:textId="77777777" w:rsidR="00AD40B0" w:rsidRPr="00E85189" w:rsidRDefault="00AD40B0" w:rsidP="00AD40B0">
            <w:pPr>
              <w:pStyle w:val="TAL"/>
              <w:rPr>
                <w:b/>
                <w:bCs/>
                <w:i/>
                <w:noProof/>
                <w:lang w:eastAsia="en-GB"/>
              </w:rPr>
            </w:pPr>
            <w:r w:rsidRPr="00E85189">
              <w:rPr>
                <w:b/>
                <w:bCs/>
                <w:i/>
                <w:noProof/>
                <w:lang w:eastAsia="en-GB"/>
              </w:rPr>
              <w:t>q-HystSF</w:t>
            </w:r>
          </w:p>
          <w:p w14:paraId="3D897FE6" w14:textId="77777777" w:rsidR="00AD40B0" w:rsidRPr="00E85189" w:rsidRDefault="00AD40B0" w:rsidP="00AD40B0">
            <w:pPr>
              <w:pStyle w:val="TAL"/>
              <w:rPr>
                <w:bCs/>
                <w:noProof/>
                <w:lang w:eastAsia="en-GB"/>
              </w:rPr>
            </w:pPr>
            <w:r w:rsidRPr="00E85189">
              <w:rPr>
                <w:bCs/>
                <w:noProof/>
                <w:lang w:eastAsia="en-GB"/>
              </w:rPr>
              <w:t xml:space="preserve">Parameter "Speed dependent ScalingFactor for Qhyst" in TS 38.304 [20]. The </w:t>
            </w:r>
            <w:r w:rsidRPr="00E85189">
              <w:rPr>
                <w:i/>
              </w:rPr>
              <w:t>sf-Medium</w:t>
            </w:r>
            <w:r w:rsidRPr="00E85189">
              <w:rPr>
                <w:bCs/>
                <w:noProof/>
                <w:lang w:eastAsia="en-GB"/>
              </w:rPr>
              <w:t xml:space="preserve"> and </w:t>
            </w:r>
            <w:r w:rsidRPr="00E85189">
              <w:rPr>
                <w:i/>
              </w:rPr>
              <w:t>sf-High</w:t>
            </w:r>
            <w:r w:rsidRPr="00E85189">
              <w:rPr>
                <w:bCs/>
                <w:noProof/>
                <w:lang w:eastAsia="en-GB"/>
              </w:rPr>
              <w:t xml:space="preserve"> concern the additional hysteresis to be applied, in Medium and High Mobility state respectively, to Qhyst as defined in TS 38.304 [20]. In dB. Value </w:t>
            </w:r>
            <w:r w:rsidRPr="00E85189">
              <w:rPr>
                <w:i/>
              </w:rPr>
              <w:t>dB-6</w:t>
            </w:r>
            <w:r w:rsidRPr="00E85189">
              <w:rPr>
                <w:bCs/>
                <w:noProof/>
                <w:lang w:eastAsia="en-GB"/>
              </w:rPr>
              <w:t xml:space="preserve"> corresponds to -6dB, </w:t>
            </w:r>
            <w:r w:rsidRPr="00E85189">
              <w:rPr>
                <w:i/>
              </w:rPr>
              <w:t>dB-4</w:t>
            </w:r>
            <w:r w:rsidRPr="00E85189">
              <w:rPr>
                <w:bCs/>
                <w:noProof/>
                <w:lang w:eastAsia="en-GB"/>
              </w:rPr>
              <w:t xml:space="preserve"> corresponds to -4dB and so on.</w:t>
            </w:r>
          </w:p>
        </w:tc>
      </w:tr>
      <w:tr w:rsidR="00AD40B0" w:rsidRPr="00E85189" w14:paraId="600386B2"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1BAE9C" w14:textId="77777777" w:rsidR="00AD40B0" w:rsidRPr="00E85189" w:rsidRDefault="00AD40B0" w:rsidP="00AD40B0">
            <w:pPr>
              <w:pStyle w:val="TAL"/>
              <w:rPr>
                <w:b/>
                <w:bCs/>
                <w:i/>
                <w:noProof/>
                <w:lang w:eastAsia="en-GB"/>
              </w:rPr>
            </w:pPr>
            <w:r w:rsidRPr="00E85189">
              <w:rPr>
                <w:b/>
                <w:bCs/>
                <w:i/>
                <w:noProof/>
                <w:lang w:eastAsia="en-GB"/>
              </w:rPr>
              <w:t>q-QualMin</w:t>
            </w:r>
          </w:p>
          <w:p w14:paraId="05065BFC"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Q</w:t>
            </w:r>
            <w:r w:rsidRPr="00E85189">
              <w:rPr>
                <w:vertAlign w:val="subscript"/>
                <w:lang w:eastAsia="en-GB"/>
              </w:rPr>
              <w:t>qualmin</w:t>
            </w:r>
            <w:proofErr w:type="spellEnd"/>
            <w:r w:rsidRPr="00E85189">
              <w:rPr>
                <w:lang w:eastAsia="en-GB"/>
              </w:rPr>
              <w:t xml:space="preserve">" in TS 38.304 [20], applicable for intra-frequency neighbour cells. If the field is absent, the UE applies the (default) value of negative infinity for </w:t>
            </w:r>
            <w:proofErr w:type="spellStart"/>
            <w:r w:rsidRPr="00E85189">
              <w:rPr>
                <w:lang w:eastAsia="en-GB"/>
              </w:rPr>
              <w:t>Q</w:t>
            </w:r>
            <w:r w:rsidRPr="00E85189">
              <w:rPr>
                <w:vertAlign w:val="subscript"/>
                <w:lang w:eastAsia="en-GB"/>
              </w:rPr>
              <w:t>qualmin</w:t>
            </w:r>
            <w:proofErr w:type="spellEnd"/>
            <w:r w:rsidRPr="00E85189">
              <w:rPr>
                <w:lang w:eastAsia="en-GB"/>
              </w:rPr>
              <w:t xml:space="preserve">.  </w:t>
            </w:r>
          </w:p>
        </w:tc>
      </w:tr>
      <w:tr w:rsidR="00AD40B0" w:rsidRPr="00E85189" w14:paraId="53945B8B" w14:textId="77777777" w:rsidTr="00AD40B0">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25344B1" w14:textId="77777777" w:rsidR="00AD40B0" w:rsidRPr="00E85189" w:rsidRDefault="00AD40B0" w:rsidP="00AD40B0">
            <w:pPr>
              <w:pStyle w:val="TAL"/>
              <w:rPr>
                <w:b/>
                <w:bCs/>
                <w:i/>
                <w:noProof/>
                <w:lang w:eastAsia="en-GB"/>
              </w:rPr>
            </w:pPr>
            <w:r w:rsidRPr="00E85189">
              <w:rPr>
                <w:b/>
                <w:bCs/>
                <w:i/>
                <w:noProof/>
                <w:lang w:eastAsia="en-GB"/>
              </w:rPr>
              <w:t>q-RxLevMin</w:t>
            </w:r>
          </w:p>
          <w:p w14:paraId="4F7EEE9A"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Q</w:t>
            </w:r>
            <w:r w:rsidRPr="00E85189">
              <w:rPr>
                <w:vertAlign w:val="subscript"/>
                <w:lang w:eastAsia="en-GB"/>
              </w:rPr>
              <w:t>rxlevmin</w:t>
            </w:r>
            <w:proofErr w:type="spellEnd"/>
            <w:r w:rsidRPr="00E85189">
              <w:rPr>
                <w:lang w:eastAsia="en-GB"/>
              </w:rPr>
              <w:t>" in TS 38.304 [20], applicable for intra-frequency neighbour cells.</w:t>
            </w:r>
          </w:p>
        </w:tc>
      </w:tr>
      <w:tr w:rsidR="00AD40B0" w:rsidRPr="00E85189" w14:paraId="6459BCCE" w14:textId="77777777" w:rsidTr="00AD40B0">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D88CCEB" w14:textId="77777777" w:rsidR="00AD40B0" w:rsidRPr="00E85189" w:rsidRDefault="00AD40B0" w:rsidP="00AD40B0">
            <w:pPr>
              <w:pStyle w:val="TAL"/>
              <w:rPr>
                <w:b/>
                <w:bCs/>
                <w:i/>
                <w:noProof/>
                <w:lang w:eastAsia="en-GB"/>
              </w:rPr>
            </w:pPr>
            <w:r w:rsidRPr="00E85189">
              <w:rPr>
                <w:b/>
                <w:bCs/>
                <w:i/>
                <w:noProof/>
                <w:lang w:eastAsia="en-GB"/>
              </w:rPr>
              <w:t>q-RxLevMinSUL</w:t>
            </w:r>
          </w:p>
          <w:p w14:paraId="042A4305"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Q</w:t>
            </w:r>
            <w:r w:rsidRPr="00E85189">
              <w:rPr>
                <w:vertAlign w:val="subscript"/>
                <w:lang w:eastAsia="en-GB"/>
              </w:rPr>
              <w:t>rxlevmin</w:t>
            </w:r>
            <w:proofErr w:type="spellEnd"/>
            <w:r w:rsidRPr="00E85189">
              <w:rPr>
                <w:lang w:eastAsia="en-GB"/>
              </w:rPr>
              <w:t>" in TS 38.304 [20], applicable for intra-frequency neighbour cells.</w:t>
            </w:r>
          </w:p>
        </w:tc>
      </w:tr>
      <w:tr w:rsidR="00AD40B0" w:rsidRPr="00E85189" w14:paraId="60216291"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0832" w14:textId="77777777" w:rsidR="00AD40B0" w:rsidRPr="00E85189" w:rsidRDefault="00AD40B0" w:rsidP="00AD40B0">
            <w:pPr>
              <w:pStyle w:val="TAL"/>
              <w:rPr>
                <w:b/>
                <w:bCs/>
                <w:i/>
                <w:iCs/>
              </w:rPr>
            </w:pPr>
            <w:proofErr w:type="spellStart"/>
            <w:r w:rsidRPr="00E85189">
              <w:rPr>
                <w:b/>
                <w:bCs/>
                <w:i/>
                <w:iCs/>
              </w:rPr>
              <w:t>rangeToBestCell</w:t>
            </w:r>
            <w:proofErr w:type="spellEnd"/>
          </w:p>
          <w:p w14:paraId="46204C71" w14:textId="77777777" w:rsidR="00AD40B0" w:rsidRPr="00E85189" w:rsidRDefault="00AD40B0" w:rsidP="00AD40B0">
            <w:pPr>
              <w:pStyle w:val="TAL"/>
              <w:rPr>
                <w:b/>
                <w:bCs/>
                <w:i/>
                <w:noProof/>
                <w:lang w:eastAsia="en-GB"/>
              </w:rPr>
            </w:pPr>
            <w:r w:rsidRPr="00E85189">
              <w:rPr>
                <w:bCs/>
                <w:lang w:eastAsia="zh-CN"/>
              </w:rPr>
              <w:t>Parameter "</w:t>
            </w:r>
            <w:proofErr w:type="spellStart"/>
            <w:r w:rsidRPr="00E85189">
              <w:rPr>
                <w:lang w:eastAsia="zh-CN"/>
              </w:rPr>
              <w:t>rangeToBestCell</w:t>
            </w:r>
            <w:proofErr w:type="spellEnd"/>
            <w:r w:rsidRPr="00E85189">
              <w:rPr>
                <w:bCs/>
                <w:lang w:eastAsia="zh-CN"/>
              </w:rPr>
              <w:t xml:space="preserve">" in </w:t>
            </w:r>
            <w:r w:rsidRPr="00E85189">
              <w:rPr>
                <w:lang w:eastAsia="zh-CN"/>
              </w:rPr>
              <w:t>TS 38.304 [20]</w:t>
            </w:r>
            <w:r w:rsidRPr="00E85189">
              <w:rPr>
                <w:bCs/>
                <w:lang w:eastAsia="zh-CN"/>
              </w:rPr>
              <w:t>. The network configures only non-negative (in dB) values.</w:t>
            </w:r>
          </w:p>
        </w:tc>
      </w:tr>
      <w:tr w:rsidR="00AD40B0" w:rsidRPr="00E85189" w14:paraId="3F549DEB"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F3481" w14:textId="77777777" w:rsidR="00AD40B0" w:rsidRPr="00E85189" w:rsidRDefault="00AD40B0" w:rsidP="00AD40B0">
            <w:pPr>
              <w:pStyle w:val="TAL"/>
              <w:rPr>
                <w:b/>
                <w:bCs/>
                <w:i/>
                <w:noProof/>
                <w:lang w:eastAsia="en-GB"/>
              </w:rPr>
            </w:pPr>
            <w:r w:rsidRPr="00E85189">
              <w:rPr>
                <w:b/>
                <w:bCs/>
                <w:i/>
                <w:noProof/>
                <w:lang w:eastAsia="en-GB"/>
              </w:rPr>
              <w:t>s-IntraSearchP</w:t>
            </w:r>
          </w:p>
          <w:p w14:paraId="571E4547"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S</w:t>
            </w:r>
            <w:r w:rsidRPr="00E85189">
              <w:rPr>
                <w:vertAlign w:val="subscript"/>
                <w:lang w:eastAsia="en-GB"/>
              </w:rPr>
              <w:t>IntraSearchP</w:t>
            </w:r>
            <w:proofErr w:type="spellEnd"/>
            <w:r w:rsidRPr="00E85189">
              <w:rPr>
                <w:lang w:eastAsia="en-GB"/>
              </w:rPr>
              <w:t>" in TS 38.304 [20].</w:t>
            </w:r>
          </w:p>
        </w:tc>
      </w:tr>
      <w:tr w:rsidR="00AD40B0" w:rsidRPr="00E85189" w14:paraId="6A987E20"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3B1424" w14:textId="77777777" w:rsidR="00AD40B0" w:rsidRPr="00E85189" w:rsidRDefault="00AD40B0" w:rsidP="00AD40B0">
            <w:pPr>
              <w:pStyle w:val="TAL"/>
              <w:rPr>
                <w:b/>
                <w:bCs/>
                <w:i/>
                <w:noProof/>
                <w:lang w:eastAsia="en-GB"/>
              </w:rPr>
            </w:pPr>
            <w:r w:rsidRPr="00E85189">
              <w:rPr>
                <w:b/>
                <w:bCs/>
                <w:i/>
                <w:noProof/>
                <w:lang w:eastAsia="en-GB"/>
              </w:rPr>
              <w:t>s-IntraSearchQ</w:t>
            </w:r>
          </w:p>
          <w:p w14:paraId="718085C3"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S</w:t>
            </w:r>
            <w:r w:rsidRPr="00E85189">
              <w:rPr>
                <w:vertAlign w:val="subscript"/>
                <w:lang w:eastAsia="en-GB"/>
              </w:rPr>
              <w:t>IntraSearchQ</w:t>
            </w:r>
            <w:proofErr w:type="spellEnd"/>
            <w:r w:rsidRPr="00E85189">
              <w:rPr>
                <w:lang w:eastAsia="en-GB"/>
              </w:rPr>
              <w:t xml:space="preserve">" in TS 38.304 [20]. </w:t>
            </w:r>
            <w:r w:rsidRPr="00E85189">
              <w:rPr>
                <w:iCs/>
                <w:noProof/>
                <w:lang w:eastAsia="en-GB"/>
              </w:rPr>
              <w:t xml:space="preserve">If the </w:t>
            </w:r>
            <w:r w:rsidRPr="00E85189">
              <w:rPr>
                <w:lang w:eastAsia="en-GB"/>
              </w:rPr>
              <w:t>field</w:t>
            </w:r>
            <w:r w:rsidRPr="00E85189">
              <w:rPr>
                <w:iCs/>
                <w:noProof/>
                <w:lang w:eastAsia="en-GB"/>
              </w:rPr>
              <w:t xml:space="preserve"> is </w:t>
            </w:r>
            <w:r w:rsidRPr="00E85189">
              <w:rPr>
                <w:lang w:eastAsia="en-GB"/>
              </w:rPr>
              <w:t>absent</w:t>
            </w:r>
            <w:r w:rsidRPr="00E85189">
              <w:rPr>
                <w:iCs/>
                <w:noProof/>
                <w:lang w:eastAsia="en-GB"/>
              </w:rPr>
              <w:t>, the UE applies the (default) value of 0 dB for S</w:t>
            </w:r>
            <w:r w:rsidRPr="00E85189">
              <w:rPr>
                <w:iCs/>
                <w:noProof/>
                <w:vertAlign w:val="subscript"/>
                <w:lang w:eastAsia="en-GB"/>
              </w:rPr>
              <w:t>IntraSearchQ</w:t>
            </w:r>
            <w:r w:rsidRPr="00E85189">
              <w:rPr>
                <w:iCs/>
                <w:noProof/>
                <w:lang w:eastAsia="en-GB"/>
              </w:rPr>
              <w:t>.</w:t>
            </w:r>
          </w:p>
        </w:tc>
      </w:tr>
      <w:tr w:rsidR="00AD40B0" w:rsidRPr="00E85189" w14:paraId="55ABB5B9"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2B8E3A" w14:textId="77777777" w:rsidR="00AD40B0" w:rsidRPr="00E85189" w:rsidRDefault="00AD40B0" w:rsidP="00AD40B0">
            <w:pPr>
              <w:pStyle w:val="TAL"/>
              <w:rPr>
                <w:b/>
                <w:bCs/>
                <w:i/>
                <w:noProof/>
                <w:lang w:eastAsia="en-GB"/>
              </w:rPr>
            </w:pPr>
            <w:r w:rsidRPr="00E85189">
              <w:rPr>
                <w:b/>
                <w:bCs/>
                <w:i/>
                <w:noProof/>
                <w:lang w:eastAsia="en-GB"/>
              </w:rPr>
              <w:t>s-NonIntraSearchP</w:t>
            </w:r>
          </w:p>
          <w:p w14:paraId="5CFC49E5"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S</w:t>
            </w:r>
            <w:r w:rsidRPr="00E85189">
              <w:rPr>
                <w:vertAlign w:val="subscript"/>
                <w:lang w:eastAsia="en-GB"/>
              </w:rPr>
              <w:t>nonIntraSearchP</w:t>
            </w:r>
            <w:proofErr w:type="spellEnd"/>
            <w:r w:rsidRPr="00E85189">
              <w:rPr>
                <w:lang w:eastAsia="en-GB"/>
              </w:rPr>
              <w:t xml:space="preserve">" in TS 38.304 [20]. </w:t>
            </w:r>
            <w:r w:rsidRPr="00E85189">
              <w:t xml:space="preserve">If this field is </w:t>
            </w:r>
            <w:r w:rsidRPr="00E85189">
              <w:rPr>
                <w:lang w:eastAsia="en-GB"/>
              </w:rPr>
              <w:t>absent</w:t>
            </w:r>
            <w:r w:rsidRPr="00E85189">
              <w:t xml:space="preserve">, the UE applies the (default) value of infinity for </w:t>
            </w:r>
            <w:proofErr w:type="spellStart"/>
            <w:r w:rsidRPr="00E85189">
              <w:rPr>
                <w:lang w:eastAsia="en-GB"/>
              </w:rPr>
              <w:t>S</w:t>
            </w:r>
            <w:r w:rsidRPr="00E85189">
              <w:rPr>
                <w:vertAlign w:val="subscript"/>
                <w:lang w:eastAsia="en-GB"/>
              </w:rPr>
              <w:t>nonIntraSearchP</w:t>
            </w:r>
            <w:proofErr w:type="spellEnd"/>
            <w:r w:rsidRPr="00E85189">
              <w:t>.</w:t>
            </w:r>
          </w:p>
        </w:tc>
      </w:tr>
      <w:tr w:rsidR="00AD40B0" w:rsidRPr="00E85189" w14:paraId="154DBB2B"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676AC0" w14:textId="77777777" w:rsidR="00AD40B0" w:rsidRPr="00E85189" w:rsidRDefault="00AD40B0" w:rsidP="00AD40B0">
            <w:pPr>
              <w:pStyle w:val="TAL"/>
              <w:rPr>
                <w:b/>
                <w:bCs/>
                <w:i/>
                <w:noProof/>
                <w:lang w:eastAsia="en-GB"/>
              </w:rPr>
            </w:pPr>
            <w:r w:rsidRPr="00E85189">
              <w:rPr>
                <w:b/>
                <w:bCs/>
                <w:i/>
                <w:noProof/>
                <w:lang w:eastAsia="en-GB"/>
              </w:rPr>
              <w:t>s-NonIntraSearchQ</w:t>
            </w:r>
          </w:p>
          <w:p w14:paraId="15771AD9" w14:textId="77777777" w:rsidR="00AD40B0" w:rsidRPr="00E85189" w:rsidRDefault="00AD40B0" w:rsidP="00AD40B0">
            <w:pPr>
              <w:pStyle w:val="TAL"/>
              <w:rPr>
                <w:iCs/>
                <w:noProof/>
                <w:lang w:eastAsia="en-GB"/>
              </w:rPr>
            </w:pPr>
            <w:r w:rsidRPr="00E85189">
              <w:rPr>
                <w:lang w:eastAsia="en-GB"/>
              </w:rPr>
              <w:t>Parameter "</w:t>
            </w:r>
            <w:proofErr w:type="spellStart"/>
            <w:r w:rsidRPr="00E85189">
              <w:rPr>
                <w:lang w:eastAsia="en-GB"/>
              </w:rPr>
              <w:t>S</w:t>
            </w:r>
            <w:r w:rsidRPr="00E85189">
              <w:rPr>
                <w:vertAlign w:val="subscript"/>
                <w:lang w:eastAsia="en-GB"/>
              </w:rPr>
              <w:t>nonIntraSearchQ</w:t>
            </w:r>
            <w:proofErr w:type="spellEnd"/>
            <w:r w:rsidRPr="00E85189">
              <w:rPr>
                <w:lang w:eastAsia="en-GB"/>
              </w:rPr>
              <w:t xml:space="preserve">" in TS 38.304 [20]. </w:t>
            </w:r>
            <w:r w:rsidRPr="00E85189">
              <w:rPr>
                <w:iCs/>
                <w:noProof/>
                <w:lang w:eastAsia="en-GB"/>
              </w:rPr>
              <w:t xml:space="preserve">If the </w:t>
            </w:r>
            <w:r w:rsidRPr="00E85189">
              <w:rPr>
                <w:lang w:eastAsia="en-GB"/>
              </w:rPr>
              <w:t>field</w:t>
            </w:r>
            <w:r w:rsidRPr="00E85189">
              <w:rPr>
                <w:iCs/>
                <w:noProof/>
                <w:lang w:eastAsia="en-GB"/>
              </w:rPr>
              <w:t xml:space="preserve"> is </w:t>
            </w:r>
            <w:r w:rsidRPr="00E85189">
              <w:rPr>
                <w:lang w:eastAsia="en-GB"/>
              </w:rPr>
              <w:t>absent</w:t>
            </w:r>
            <w:r w:rsidRPr="00E85189">
              <w:rPr>
                <w:iCs/>
                <w:noProof/>
                <w:lang w:eastAsia="en-GB"/>
              </w:rPr>
              <w:t>, the UE applies the (default) value of 0 dB for S</w:t>
            </w:r>
            <w:r w:rsidRPr="00E85189">
              <w:rPr>
                <w:iCs/>
                <w:noProof/>
                <w:vertAlign w:val="subscript"/>
                <w:lang w:eastAsia="en-GB"/>
              </w:rPr>
              <w:t>nonIntraSearchQ</w:t>
            </w:r>
            <w:r w:rsidRPr="00E85189">
              <w:rPr>
                <w:iCs/>
                <w:noProof/>
                <w:lang w:eastAsia="en-GB"/>
              </w:rPr>
              <w:t>.</w:t>
            </w:r>
          </w:p>
        </w:tc>
      </w:tr>
      <w:tr w:rsidR="00AD40B0" w:rsidRPr="00E85189" w14:paraId="66EEC4C3"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22D45" w14:textId="77777777" w:rsidR="00AD40B0" w:rsidRPr="00E85189" w:rsidRDefault="00AD40B0" w:rsidP="00AD40B0">
            <w:pPr>
              <w:pStyle w:val="TAL"/>
              <w:rPr>
                <w:b/>
                <w:bCs/>
                <w:i/>
                <w:iCs/>
                <w:noProof/>
              </w:rPr>
            </w:pPr>
            <w:r w:rsidRPr="00E85189">
              <w:rPr>
                <w:b/>
                <w:bCs/>
                <w:i/>
                <w:iCs/>
                <w:noProof/>
              </w:rPr>
              <w:t>smtc</w:t>
            </w:r>
          </w:p>
          <w:p w14:paraId="6E5FA94C" w14:textId="77777777" w:rsidR="00AD40B0" w:rsidRPr="00E85189" w:rsidRDefault="00AD40B0" w:rsidP="00AD40B0">
            <w:pPr>
              <w:pStyle w:val="TAL"/>
              <w:rPr>
                <w:b/>
                <w:bCs/>
                <w:i/>
                <w:noProof/>
                <w:lang w:eastAsia="en-GB"/>
              </w:rPr>
            </w:pPr>
            <w:r w:rsidRPr="00E85189">
              <w:rPr>
                <w:szCs w:val="22"/>
              </w:rPr>
              <w:t>Measurement timing configuration for intra-frequency measurement. If this field is absent, the UE assumes that SSB periodicity is 5 ms for the intra-</w:t>
            </w:r>
            <w:proofErr w:type="spellStart"/>
            <w:r w:rsidRPr="00E85189">
              <w:rPr>
                <w:szCs w:val="22"/>
              </w:rPr>
              <w:t>frequnecy</w:t>
            </w:r>
            <w:proofErr w:type="spellEnd"/>
            <w:r w:rsidRPr="00E85189">
              <w:rPr>
                <w:szCs w:val="22"/>
              </w:rPr>
              <w:t xml:space="preserve"> cells.</w:t>
            </w:r>
          </w:p>
        </w:tc>
      </w:tr>
      <w:tr w:rsidR="00AD40B0" w:rsidRPr="00E85189" w14:paraId="6557269A"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F6C4A" w14:textId="77777777" w:rsidR="00AD40B0" w:rsidRPr="00E85189" w:rsidRDefault="00AD40B0" w:rsidP="00AD40B0">
            <w:pPr>
              <w:pStyle w:val="TAL"/>
              <w:rPr>
                <w:b/>
                <w:bCs/>
                <w:i/>
                <w:iCs/>
              </w:rPr>
            </w:pPr>
            <w:proofErr w:type="spellStart"/>
            <w:r w:rsidRPr="00E85189">
              <w:rPr>
                <w:b/>
                <w:bCs/>
                <w:i/>
                <w:iCs/>
              </w:rPr>
              <w:t>ssb-ToMeasure</w:t>
            </w:r>
            <w:proofErr w:type="spellEnd"/>
          </w:p>
          <w:p w14:paraId="11EA51F7" w14:textId="77777777" w:rsidR="00AD40B0" w:rsidRPr="00E85189" w:rsidRDefault="00AD40B0" w:rsidP="00AD40B0">
            <w:pPr>
              <w:pStyle w:val="TAL"/>
              <w:rPr>
                <w:b/>
                <w:bCs/>
                <w:i/>
                <w:noProof/>
                <w:lang w:eastAsia="en-GB"/>
              </w:rPr>
            </w:pPr>
            <w:r w:rsidRPr="00E85189">
              <w:rPr>
                <w:szCs w:val="22"/>
              </w:rPr>
              <w:t>The set of SS blocks to be measured within the SMTC measurement duration (see TS 38.215 [9]). When the field is absent the UE measures on all SS-blocks.</w:t>
            </w:r>
          </w:p>
        </w:tc>
      </w:tr>
      <w:tr w:rsidR="00AD40B0" w:rsidRPr="00E85189" w14:paraId="22635F20"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70D2C9" w14:textId="77777777" w:rsidR="00AD40B0" w:rsidRPr="00E85189" w:rsidRDefault="00AD40B0" w:rsidP="00AD40B0">
            <w:pPr>
              <w:pStyle w:val="TAL"/>
              <w:rPr>
                <w:b/>
                <w:bCs/>
                <w:i/>
                <w:noProof/>
                <w:lang w:eastAsia="en-GB"/>
              </w:rPr>
            </w:pPr>
            <w:r w:rsidRPr="00E85189">
              <w:rPr>
                <w:b/>
                <w:bCs/>
                <w:i/>
                <w:noProof/>
                <w:lang w:eastAsia="en-GB"/>
              </w:rPr>
              <w:lastRenderedPageBreak/>
              <w:t>t-ReselectionNR</w:t>
            </w:r>
          </w:p>
          <w:p w14:paraId="125357FE" w14:textId="77777777" w:rsidR="00AD40B0" w:rsidRPr="00E85189" w:rsidRDefault="00AD40B0" w:rsidP="00AD40B0">
            <w:pPr>
              <w:pStyle w:val="TAL"/>
              <w:rPr>
                <w:lang w:eastAsia="en-GB"/>
              </w:rPr>
            </w:pPr>
            <w:r w:rsidRPr="00E85189">
              <w:rPr>
                <w:lang w:eastAsia="en-GB"/>
              </w:rPr>
              <w:t>Parameter "</w:t>
            </w:r>
            <w:proofErr w:type="spellStart"/>
            <w:r w:rsidRPr="00E85189">
              <w:rPr>
                <w:lang w:eastAsia="en-GB"/>
              </w:rPr>
              <w:t>Treselection</w:t>
            </w:r>
            <w:r w:rsidRPr="00E85189">
              <w:rPr>
                <w:vertAlign w:val="subscript"/>
                <w:lang w:eastAsia="en-GB"/>
              </w:rPr>
              <w:t>NR</w:t>
            </w:r>
            <w:proofErr w:type="spellEnd"/>
            <w:r w:rsidRPr="00E85189">
              <w:rPr>
                <w:lang w:eastAsia="en-GB"/>
              </w:rPr>
              <w:t>" in TS 38.304 [20].</w:t>
            </w:r>
          </w:p>
        </w:tc>
      </w:tr>
      <w:tr w:rsidR="00AD40B0" w:rsidRPr="00E85189" w:rsidDel="002800EC" w14:paraId="4CE1A65D"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51CC6" w14:textId="77777777" w:rsidR="00AD40B0" w:rsidRPr="00E85189" w:rsidRDefault="00AD40B0" w:rsidP="00AD40B0">
            <w:pPr>
              <w:pStyle w:val="TAL"/>
              <w:rPr>
                <w:b/>
                <w:bCs/>
                <w:i/>
                <w:noProof/>
                <w:lang w:eastAsia="en-GB"/>
              </w:rPr>
            </w:pPr>
            <w:r w:rsidRPr="00E85189">
              <w:rPr>
                <w:b/>
                <w:bCs/>
                <w:i/>
                <w:noProof/>
                <w:lang w:eastAsia="en-GB"/>
              </w:rPr>
              <w:t>t-ReselectionNR-SF</w:t>
            </w:r>
          </w:p>
          <w:p w14:paraId="4B6DC314" w14:textId="77777777" w:rsidR="00AD40B0" w:rsidRPr="00E85189" w:rsidDel="002800EC" w:rsidRDefault="00AD40B0" w:rsidP="00AD40B0">
            <w:pPr>
              <w:pStyle w:val="TAL"/>
              <w:rPr>
                <w:bCs/>
                <w:noProof/>
                <w:lang w:eastAsia="en-GB"/>
              </w:rPr>
            </w:pPr>
            <w:r w:rsidRPr="00E85189">
              <w:rPr>
                <w:bCs/>
                <w:noProof/>
                <w:lang w:eastAsia="en-GB"/>
              </w:rPr>
              <w:t>Parameter "Speed dependent ScalingFactor for Treselection</w:t>
            </w:r>
            <w:r w:rsidRPr="00E85189">
              <w:rPr>
                <w:bCs/>
                <w:noProof/>
                <w:vertAlign w:val="subscript"/>
                <w:lang w:eastAsia="en-GB"/>
              </w:rPr>
              <w:t>NR</w:t>
            </w:r>
            <w:r w:rsidRPr="00E85189">
              <w:rPr>
                <w:bCs/>
                <w:noProof/>
                <w:lang w:eastAsia="en-GB"/>
              </w:rPr>
              <w:t xml:space="preserve">" in TS 38.304 [20]. If the field is </w:t>
            </w:r>
            <w:r w:rsidRPr="00E85189">
              <w:rPr>
                <w:lang w:eastAsia="en-GB"/>
              </w:rPr>
              <w:t>absent</w:t>
            </w:r>
            <w:r w:rsidRPr="00E85189">
              <w:rPr>
                <w:bCs/>
                <w:noProof/>
                <w:lang w:eastAsia="en-GB"/>
              </w:rPr>
              <w:t>, the UE behaviour is specified in TS 38.304 [20].</w:t>
            </w:r>
          </w:p>
        </w:tc>
      </w:tr>
      <w:tr w:rsidR="00AD40B0" w:rsidRPr="00E85189" w14:paraId="65AB09C4"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B81E4C" w14:textId="77777777" w:rsidR="00AD40B0" w:rsidRPr="00E85189" w:rsidRDefault="00AD40B0" w:rsidP="00AD40B0">
            <w:pPr>
              <w:pStyle w:val="TAL"/>
              <w:rPr>
                <w:b/>
                <w:bCs/>
                <w:i/>
                <w:noProof/>
                <w:lang w:eastAsia="en-GB"/>
              </w:rPr>
            </w:pPr>
            <w:r w:rsidRPr="00E85189">
              <w:rPr>
                <w:b/>
                <w:bCs/>
                <w:i/>
                <w:noProof/>
                <w:lang w:eastAsia="en-GB"/>
              </w:rPr>
              <w:t>threshServingLowP</w:t>
            </w:r>
          </w:p>
          <w:p w14:paraId="3D6EFB4A"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Thresh</w:t>
            </w:r>
            <w:r w:rsidRPr="00E85189">
              <w:rPr>
                <w:vertAlign w:val="subscript"/>
                <w:lang w:eastAsia="en-GB"/>
              </w:rPr>
              <w:t>Serving</w:t>
            </w:r>
            <w:proofErr w:type="spellEnd"/>
            <w:r w:rsidRPr="00E85189">
              <w:rPr>
                <w:vertAlign w:val="subscript"/>
                <w:lang w:eastAsia="en-GB"/>
              </w:rPr>
              <w:t xml:space="preserve">, </w:t>
            </w:r>
            <w:proofErr w:type="spellStart"/>
            <w:r w:rsidRPr="00E85189">
              <w:rPr>
                <w:vertAlign w:val="subscript"/>
                <w:lang w:eastAsia="en-GB"/>
              </w:rPr>
              <w:t>LowP</w:t>
            </w:r>
            <w:proofErr w:type="spellEnd"/>
            <w:r w:rsidRPr="00E85189">
              <w:rPr>
                <w:lang w:eastAsia="en-GB"/>
              </w:rPr>
              <w:t>" in</w:t>
            </w:r>
            <w:r w:rsidRPr="00E85189">
              <w:rPr>
                <w:iCs/>
                <w:noProof/>
                <w:lang w:eastAsia="en-GB"/>
              </w:rPr>
              <w:t xml:space="preserve"> </w:t>
            </w:r>
            <w:r w:rsidRPr="00E85189">
              <w:rPr>
                <w:lang w:eastAsia="en-GB"/>
              </w:rPr>
              <w:t>TS 38.304</w:t>
            </w:r>
            <w:r w:rsidRPr="00E85189">
              <w:rPr>
                <w:iCs/>
                <w:noProof/>
                <w:lang w:eastAsia="en-GB"/>
              </w:rPr>
              <w:t xml:space="preserve"> [20].</w:t>
            </w:r>
          </w:p>
        </w:tc>
      </w:tr>
      <w:tr w:rsidR="00AD40B0" w:rsidRPr="00E85189" w14:paraId="0E7096CE" w14:textId="77777777" w:rsidTr="00AD40B0">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DA293C5" w14:textId="77777777" w:rsidR="00AD40B0" w:rsidRPr="00E85189" w:rsidRDefault="00AD40B0" w:rsidP="00AD40B0">
            <w:pPr>
              <w:pStyle w:val="TAL"/>
              <w:rPr>
                <w:b/>
                <w:bCs/>
                <w:i/>
                <w:noProof/>
                <w:lang w:eastAsia="en-GB"/>
              </w:rPr>
            </w:pPr>
            <w:r w:rsidRPr="00E85189">
              <w:rPr>
                <w:b/>
                <w:bCs/>
                <w:i/>
                <w:noProof/>
                <w:lang w:eastAsia="en-GB"/>
              </w:rPr>
              <w:t>threshServingLowQ</w:t>
            </w:r>
          </w:p>
          <w:p w14:paraId="110BD82B"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Thresh</w:t>
            </w:r>
            <w:r w:rsidRPr="00E85189">
              <w:rPr>
                <w:vertAlign w:val="subscript"/>
                <w:lang w:eastAsia="en-GB"/>
              </w:rPr>
              <w:t>Serving</w:t>
            </w:r>
            <w:proofErr w:type="spellEnd"/>
            <w:r w:rsidRPr="00E85189">
              <w:rPr>
                <w:vertAlign w:val="subscript"/>
                <w:lang w:eastAsia="en-GB"/>
              </w:rPr>
              <w:t xml:space="preserve">, </w:t>
            </w:r>
            <w:proofErr w:type="spellStart"/>
            <w:r w:rsidRPr="00E85189">
              <w:rPr>
                <w:vertAlign w:val="subscript"/>
                <w:lang w:eastAsia="en-GB"/>
              </w:rPr>
              <w:t>LowQ</w:t>
            </w:r>
            <w:proofErr w:type="spellEnd"/>
            <w:r w:rsidRPr="00E85189">
              <w:rPr>
                <w:lang w:eastAsia="en-GB"/>
              </w:rPr>
              <w:t>" in</w:t>
            </w:r>
            <w:r w:rsidRPr="00E85189">
              <w:rPr>
                <w:iCs/>
                <w:noProof/>
                <w:lang w:eastAsia="en-GB"/>
              </w:rPr>
              <w:t xml:space="preserve"> </w:t>
            </w:r>
            <w:r w:rsidRPr="00E85189">
              <w:rPr>
                <w:lang w:eastAsia="en-GB"/>
              </w:rPr>
              <w:t>TS 38.304</w:t>
            </w:r>
            <w:r w:rsidRPr="00E85189">
              <w:rPr>
                <w:iCs/>
                <w:noProof/>
                <w:lang w:eastAsia="en-GB"/>
              </w:rPr>
              <w:t xml:space="preserve"> [20].</w:t>
            </w:r>
          </w:p>
        </w:tc>
      </w:tr>
    </w:tbl>
    <w:p w14:paraId="1056249F" w14:textId="77777777" w:rsidR="00AD40B0" w:rsidRPr="00E85189" w:rsidRDefault="00AD40B0" w:rsidP="00AD40B0">
      <w:pPr>
        <w:rPr>
          <w:noProof/>
          <w:lang w:eastAsia="en-US"/>
        </w:rPr>
      </w:pPr>
    </w:p>
    <w:p w14:paraId="53C79BB0" w14:textId="77777777" w:rsidR="00AD40B0" w:rsidRPr="00E85189" w:rsidRDefault="00AD40B0" w:rsidP="00AD40B0">
      <w:pPr>
        <w:pStyle w:val="Heading4"/>
        <w:rPr>
          <w:rFonts w:eastAsia="SimSun"/>
          <w:i/>
        </w:rPr>
      </w:pPr>
      <w:bookmarkStart w:id="2073" w:name="_Toc20425922"/>
      <w:bookmarkStart w:id="2074" w:name="_Toc29321318"/>
      <w:bookmarkStart w:id="2075" w:name="_Toc36219501"/>
      <w:bookmarkStart w:id="2076" w:name="_Toc36220177"/>
      <w:bookmarkStart w:id="2077" w:name="_Toc36513597"/>
      <w:bookmarkStart w:id="2078" w:name="_Toc46449655"/>
      <w:bookmarkStart w:id="2079" w:name="_Toc46489442"/>
      <w:r w:rsidRPr="00E85189">
        <w:rPr>
          <w:rFonts w:eastAsia="SimSun"/>
        </w:rPr>
        <w:t>–</w:t>
      </w:r>
      <w:r w:rsidRPr="00E85189">
        <w:rPr>
          <w:rFonts w:eastAsia="SimSun"/>
        </w:rPr>
        <w:tab/>
      </w:r>
      <w:r w:rsidRPr="00E85189">
        <w:rPr>
          <w:rFonts w:eastAsia="SimSun"/>
          <w:i/>
        </w:rPr>
        <w:t>SIB3</w:t>
      </w:r>
      <w:bookmarkEnd w:id="2073"/>
      <w:bookmarkEnd w:id="2074"/>
      <w:bookmarkEnd w:id="2075"/>
      <w:bookmarkEnd w:id="2076"/>
      <w:bookmarkEnd w:id="2077"/>
      <w:bookmarkEnd w:id="2078"/>
      <w:bookmarkEnd w:id="2079"/>
    </w:p>
    <w:p w14:paraId="2BAC840F" w14:textId="77777777" w:rsidR="00AD40B0" w:rsidRPr="00E85189" w:rsidRDefault="00AD40B0" w:rsidP="00AD40B0">
      <w:pPr>
        <w:rPr>
          <w:rFonts w:eastAsia="SimSun"/>
          <w:iCs/>
        </w:rPr>
      </w:pPr>
      <w:r w:rsidRPr="00E85189">
        <w:rPr>
          <w:i/>
          <w:noProof/>
        </w:rPr>
        <w:t>SIB3</w:t>
      </w:r>
      <w:r w:rsidRPr="00E85189">
        <w:rPr>
          <w:iCs/>
        </w:rPr>
        <w:t xml:space="preserve"> contains neighbouring cell related information relevant only for intra-frequency cell re-selection. </w:t>
      </w:r>
      <w:r w:rsidRPr="00E85189">
        <w:t>The IE includes cells with specific re-selection parameters as well as blacklisted cells.</w:t>
      </w:r>
    </w:p>
    <w:p w14:paraId="1452F41E" w14:textId="77777777" w:rsidR="00AD40B0" w:rsidRPr="00E85189" w:rsidRDefault="00AD40B0" w:rsidP="00AD40B0">
      <w:pPr>
        <w:pStyle w:val="TH"/>
        <w:rPr>
          <w:bCs/>
          <w:i/>
          <w:iCs/>
        </w:rPr>
      </w:pPr>
      <w:r w:rsidRPr="00E85189">
        <w:rPr>
          <w:bCs/>
          <w:i/>
          <w:iCs/>
          <w:noProof/>
        </w:rPr>
        <w:t xml:space="preserve">SIB3 </w:t>
      </w:r>
      <w:r w:rsidRPr="00E85189">
        <w:rPr>
          <w:bCs/>
          <w:iCs/>
          <w:noProof/>
        </w:rPr>
        <w:t>information element</w:t>
      </w:r>
    </w:p>
    <w:p w14:paraId="4D6BCD02" w14:textId="77777777" w:rsidR="00AD40B0" w:rsidRPr="00E85189" w:rsidRDefault="00AD40B0" w:rsidP="00AD40B0">
      <w:pPr>
        <w:pStyle w:val="PL"/>
      </w:pPr>
      <w:r w:rsidRPr="00E85189">
        <w:t>-- ASN1START</w:t>
      </w:r>
    </w:p>
    <w:p w14:paraId="3BA4A2B7" w14:textId="77777777" w:rsidR="00AD40B0" w:rsidRPr="00E85189" w:rsidRDefault="00AD40B0" w:rsidP="00AD40B0">
      <w:pPr>
        <w:pStyle w:val="PL"/>
      </w:pPr>
      <w:r w:rsidRPr="00E85189">
        <w:t>-- TAG-SIB3-START</w:t>
      </w:r>
    </w:p>
    <w:p w14:paraId="360309EB" w14:textId="77777777" w:rsidR="00AD40B0" w:rsidRPr="00E85189" w:rsidRDefault="00AD40B0" w:rsidP="00AD40B0">
      <w:pPr>
        <w:pStyle w:val="PL"/>
      </w:pPr>
    </w:p>
    <w:p w14:paraId="2DA04221" w14:textId="77777777" w:rsidR="00AD40B0" w:rsidRPr="00E85189" w:rsidRDefault="00AD40B0" w:rsidP="00AD40B0">
      <w:pPr>
        <w:pStyle w:val="PL"/>
      </w:pPr>
      <w:r w:rsidRPr="00E85189">
        <w:t>SIB3 ::=                            SEQUENCE {</w:t>
      </w:r>
    </w:p>
    <w:p w14:paraId="7815C9F2" w14:textId="77777777" w:rsidR="00AD40B0" w:rsidRPr="00E85189" w:rsidRDefault="00AD40B0" w:rsidP="00AD40B0">
      <w:pPr>
        <w:pStyle w:val="PL"/>
      </w:pPr>
      <w:r w:rsidRPr="00E85189">
        <w:t xml:space="preserve">    intraFreqNeighCellList              IntraFreqNeighCellList      OPTIONAL,   -- Need R</w:t>
      </w:r>
    </w:p>
    <w:p w14:paraId="76F14092" w14:textId="77777777" w:rsidR="00AD40B0" w:rsidRPr="00E85189" w:rsidRDefault="00AD40B0" w:rsidP="00AD40B0">
      <w:pPr>
        <w:pStyle w:val="PL"/>
      </w:pPr>
      <w:r w:rsidRPr="00E85189">
        <w:t xml:space="preserve">    intraFreqBlackCellList              IntraFreqBlackCellList      OPTIONAL,   -- Need R</w:t>
      </w:r>
    </w:p>
    <w:p w14:paraId="20472464" w14:textId="77777777" w:rsidR="00AD40B0" w:rsidRPr="00E85189" w:rsidRDefault="00AD40B0" w:rsidP="00AD40B0">
      <w:pPr>
        <w:pStyle w:val="PL"/>
      </w:pPr>
      <w:r w:rsidRPr="00E85189">
        <w:t xml:space="preserve">    lateNonCriticalExtension            OCTET STRING                OPTIONAL,</w:t>
      </w:r>
    </w:p>
    <w:p w14:paraId="644BD3D6" w14:textId="77777777" w:rsidR="00AD40B0" w:rsidRPr="00E85189" w:rsidRDefault="00AD40B0" w:rsidP="00AD40B0">
      <w:pPr>
        <w:pStyle w:val="PL"/>
      </w:pPr>
      <w:r w:rsidRPr="00E85189">
        <w:t xml:space="preserve">    ...</w:t>
      </w:r>
    </w:p>
    <w:p w14:paraId="4C0AABD5" w14:textId="77777777" w:rsidR="00AD40B0" w:rsidRPr="00E85189" w:rsidRDefault="00AD40B0" w:rsidP="00AD40B0">
      <w:pPr>
        <w:pStyle w:val="PL"/>
      </w:pPr>
      <w:r w:rsidRPr="00E85189">
        <w:t>}</w:t>
      </w:r>
    </w:p>
    <w:p w14:paraId="506EE438" w14:textId="77777777" w:rsidR="00AD40B0" w:rsidRPr="00E85189" w:rsidRDefault="00AD40B0" w:rsidP="00AD40B0">
      <w:pPr>
        <w:pStyle w:val="PL"/>
      </w:pPr>
    </w:p>
    <w:p w14:paraId="49360A04" w14:textId="77777777" w:rsidR="00AD40B0" w:rsidRPr="00E85189" w:rsidRDefault="00AD40B0" w:rsidP="00AD40B0">
      <w:pPr>
        <w:pStyle w:val="PL"/>
      </w:pPr>
      <w:r w:rsidRPr="00E85189">
        <w:t>IntraFreqNeighCellList ::=          SEQUENCE (SIZE (1..maxCellIntra)) OF IntraFreqNeighCellInfo</w:t>
      </w:r>
    </w:p>
    <w:p w14:paraId="392B14D8" w14:textId="77777777" w:rsidR="00AD40B0" w:rsidRPr="00E85189" w:rsidRDefault="00AD40B0" w:rsidP="00AD40B0">
      <w:pPr>
        <w:pStyle w:val="PL"/>
      </w:pPr>
    </w:p>
    <w:p w14:paraId="44CB70B2" w14:textId="77777777" w:rsidR="00AD40B0" w:rsidRPr="00E85189" w:rsidRDefault="00AD40B0" w:rsidP="00AD40B0">
      <w:pPr>
        <w:pStyle w:val="PL"/>
      </w:pPr>
      <w:r w:rsidRPr="00E85189">
        <w:t>IntraFreqNeighCellInfo ::=          SEQUENCE {</w:t>
      </w:r>
    </w:p>
    <w:p w14:paraId="4BAF286B" w14:textId="77777777" w:rsidR="00AD40B0" w:rsidRPr="00E85189" w:rsidRDefault="00AD40B0" w:rsidP="00AD40B0">
      <w:pPr>
        <w:pStyle w:val="PL"/>
      </w:pPr>
      <w:r w:rsidRPr="00E85189">
        <w:t xml:space="preserve">    physCellId                          PhysCellId,</w:t>
      </w:r>
    </w:p>
    <w:p w14:paraId="19AE5CDA" w14:textId="77777777" w:rsidR="00AD40B0" w:rsidRPr="00E85189" w:rsidRDefault="00AD40B0" w:rsidP="00AD40B0">
      <w:pPr>
        <w:pStyle w:val="PL"/>
      </w:pPr>
      <w:r w:rsidRPr="00E85189">
        <w:t xml:space="preserve">    q-OffsetCell                        Q-OffsetRange,</w:t>
      </w:r>
    </w:p>
    <w:p w14:paraId="512CD1B7" w14:textId="77777777" w:rsidR="00AD40B0" w:rsidRPr="00E85189" w:rsidRDefault="00AD40B0" w:rsidP="00AD40B0">
      <w:pPr>
        <w:pStyle w:val="PL"/>
      </w:pPr>
      <w:r w:rsidRPr="00E85189">
        <w:t xml:space="preserve">    q-RxLevMinOffsetCell                INTEGER (1..8)              OPTIONAL,   -- Need R</w:t>
      </w:r>
    </w:p>
    <w:p w14:paraId="3F762E00" w14:textId="77777777" w:rsidR="00AD40B0" w:rsidRPr="00E85189" w:rsidRDefault="00AD40B0" w:rsidP="00AD40B0">
      <w:pPr>
        <w:pStyle w:val="PL"/>
      </w:pPr>
      <w:r w:rsidRPr="00E85189">
        <w:t xml:space="preserve">    q-RxLevMinOffsetCellSUL             INTEGER (1..8)              OPTIONAL,   -- Need R</w:t>
      </w:r>
    </w:p>
    <w:p w14:paraId="33CF8BA5" w14:textId="77777777" w:rsidR="00AD40B0" w:rsidRPr="00E85189" w:rsidRDefault="00AD40B0" w:rsidP="00AD40B0">
      <w:pPr>
        <w:pStyle w:val="PL"/>
      </w:pPr>
      <w:r w:rsidRPr="00E85189">
        <w:t xml:space="preserve">    q-QualMinOffsetCell                 INTEGER (1..8)              OPTIONAL,   -- Need R</w:t>
      </w:r>
    </w:p>
    <w:p w14:paraId="3C2D0405" w14:textId="77777777" w:rsidR="00AD40B0" w:rsidRPr="00E85189" w:rsidRDefault="00AD40B0" w:rsidP="00AD40B0">
      <w:pPr>
        <w:pStyle w:val="PL"/>
      </w:pPr>
      <w:r w:rsidRPr="00E85189">
        <w:t xml:space="preserve">    ...</w:t>
      </w:r>
    </w:p>
    <w:p w14:paraId="26000DCF" w14:textId="77777777" w:rsidR="00AD40B0" w:rsidRPr="00E85189" w:rsidRDefault="00AD40B0" w:rsidP="00AD40B0">
      <w:pPr>
        <w:pStyle w:val="PL"/>
      </w:pPr>
      <w:r w:rsidRPr="00E85189">
        <w:t>}</w:t>
      </w:r>
    </w:p>
    <w:p w14:paraId="6B1E7771" w14:textId="77777777" w:rsidR="00AD40B0" w:rsidRPr="00E85189" w:rsidRDefault="00AD40B0" w:rsidP="00AD40B0">
      <w:pPr>
        <w:pStyle w:val="PL"/>
      </w:pPr>
    </w:p>
    <w:p w14:paraId="0AD92191" w14:textId="77777777" w:rsidR="00AD40B0" w:rsidRPr="00E85189" w:rsidRDefault="00AD40B0" w:rsidP="00AD40B0">
      <w:pPr>
        <w:pStyle w:val="PL"/>
      </w:pPr>
      <w:r w:rsidRPr="00E85189">
        <w:t>IntraFreqBlackCellList ::=          SEQUENCE (SIZE (1..maxCellBlack)) OF PCI-Range</w:t>
      </w:r>
    </w:p>
    <w:p w14:paraId="46E9605D" w14:textId="77777777" w:rsidR="00AD40B0" w:rsidRPr="00E85189" w:rsidRDefault="00AD40B0" w:rsidP="00AD40B0">
      <w:pPr>
        <w:pStyle w:val="PL"/>
      </w:pPr>
    </w:p>
    <w:p w14:paraId="02229B78" w14:textId="77777777" w:rsidR="00AD40B0" w:rsidRPr="00E85189" w:rsidRDefault="00AD40B0" w:rsidP="00AD40B0">
      <w:pPr>
        <w:pStyle w:val="PL"/>
      </w:pPr>
      <w:r w:rsidRPr="00E85189">
        <w:t>-- TAG-SIB3-STOP</w:t>
      </w:r>
    </w:p>
    <w:p w14:paraId="04B2E93E" w14:textId="77777777" w:rsidR="00AD40B0" w:rsidRPr="00E85189" w:rsidRDefault="00AD40B0" w:rsidP="00AD40B0">
      <w:pPr>
        <w:pStyle w:val="PL"/>
      </w:pPr>
      <w:r w:rsidRPr="00E85189">
        <w:t>-- ASN1STOP</w:t>
      </w:r>
    </w:p>
    <w:p w14:paraId="5EAAAE2A" w14:textId="77777777" w:rsidR="00AD40B0" w:rsidRPr="00E85189" w:rsidRDefault="00AD40B0" w:rsidP="00AD40B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D40B0" w:rsidRPr="00E85189" w14:paraId="739345DD" w14:textId="77777777" w:rsidTr="00AD40B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E86C65" w14:textId="77777777" w:rsidR="00AD40B0" w:rsidRPr="00E85189" w:rsidRDefault="00AD40B0" w:rsidP="00AD40B0">
            <w:pPr>
              <w:pStyle w:val="TAH"/>
              <w:rPr>
                <w:lang w:eastAsia="en-GB"/>
              </w:rPr>
            </w:pPr>
            <w:r w:rsidRPr="00E85189">
              <w:rPr>
                <w:i/>
              </w:rPr>
              <w:lastRenderedPageBreak/>
              <w:t>SIB3</w:t>
            </w:r>
            <w:r w:rsidRPr="00E85189">
              <w:rPr>
                <w:i/>
                <w:noProof/>
                <w:lang w:eastAsia="en-GB"/>
              </w:rPr>
              <w:t xml:space="preserve"> </w:t>
            </w:r>
            <w:r w:rsidRPr="00E85189">
              <w:rPr>
                <w:iCs/>
                <w:noProof/>
                <w:lang w:eastAsia="en-GB"/>
              </w:rPr>
              <w:t>field descriptions</w:t>
            </w:r>
          </w:p>
        </w:tc>
      </w:tr>
      <w:tr w:rsidR="00AD40B0" w:rsidRPr="00E85189" w14:paraId="5F5F5A6C"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340E" w14:textId="77777777" w:rsidR="00AD40B0" w:rsidRPr="00E85189" w:rsidRDefault="00AD40B0" w:rsidP="00AD40B0">
            <w:pPr>
              <w:pStyle w:val="TAL"/>
              <w:rPr>
                <w:b/>
                <w:bCs/>
                <w:i/>
                <w:noProof/>
                <w:lang w:eastAsia="en-GB"/>
              </w:rPr>
            </w:pPr>
            <w:r w:rsidRPr="00E85189">
              <w:rPr>
                <w:b/>
                <w:bCs/>
                <w:i/>
                <w:noProof/>
                <w:lang w:eastAsia="en-GB"/>
              </w:rPr>
              <w:t>intraFreqBlackCellList</w:t>
            </w:r>
          </w:p>
          <w:p w14:paraId="4795F831" w14:textId="77777777" w:rsidR="00AD40B0" w:rsidRPr="00E85189" w:rsidRDefault="00AD40B0" w:rsidP="00AD40B0">
            <w:pPr>
              <w:pStyle w:val="TAL"/>
              <w:rPr>
                <w:lang w:eastAsia="en-GB"/>
              </w:rPr>
            </w:pPr>
            <w:r w:rsidRPr="00E85189">
              <w:rPr>
                <w:lang w:eastAsia="en-GB"/>
              </w:rPr>
              <w:t>List of blacklisted intra-frequency neighbouring cells.</w:t>
            </w:r>
          </w:p>
        </w:tc>
      </w:tr>
      <w:tr w:rsidR="00AD40B0" w:rsidRPr="00E85189" w14:paraId="6983F939"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1CCD47" w14:textId="77777777" w:rsidR="00AD40B0" w:rsidRPr="00E85189" w:rsidRDefault="00AD40B0" w:rsidP="00AD40B0">
            <w:pPr>
              <w:pStyle w:val="TAL"/>
              <w:rPr>
                <w:b/>
                <w:bCs/>
                <w:i/>
                <w:noProof/>
                <w:lang w:eastAsia="en-GB"/>
              </w:rPr>
            </w:pPr>
            <w:r w:rsidRPr="00E85189">
              <w:rPr>
                <w:b/>
                <w:bCs/>
                <w:i/>
                <w:noProof/>
                <w:lang w:eastAsia="en-GB"/>
              </w:rPr>
              <w:t>intraFreqNeighCellList</w:t>
            </w:r>
          </w:p>
          <w:p w14:paraId="33FC1A26" w14:textId="77777777" w:rsidR="00AD40B0" w:rsidRPr="00E85189" w:rsidRDefault="00AD40B0" w:rsidP="00AD40B0">
            <w:pPr>
              <w:pStyle w:val="TAL"/>
              <w:rPr>
                <w:lang w:eastAsia="en-GB"/>
              </w:rPr>
            </w:pPr>
            <w:r w:rsidRPr="00E85189">
              <w:rPr>
                <w:lang w:eastAsia="en-GB"/>
              </w:rPr>
              <w:t>List of intra-frequency neighbouring cells with specific cell re-selection parameters.</w:t>
            </w:r>
          </w:p>
        </w:tc>
      </w:tr>
      <w:tr w:rsidR="00AD40B0" w:rsidRPr="00E85189" w14:paraId="0C529BDD"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CDC3F" w14:textId="77777777" w:rsidR="00AD40B0" w:rsidRPr="00E85189" w:rsidRDefault="00AD40B0" w:rsidP="00AD40B0">
            <w:pPr>
              <w:pStyle w:val="TAL"/>
              <w:rPr>
                <w:b/>
                <w:bCs/>
                <w:i/>
                <w:noProof/>
                <w:lang w:eastAsia="en-GB"/>
              </w:rPr>
            </w:pPr>
            <w:r w:rsidRPr="00E85189">
              <w:rPr>
                <w:b/>
                <w:bCs/>
                <w:i/>
                <w:noProof/>
                <w:lang w:eastAsia="en-GB"/>
              </w:rPr>
              <w:t>q-OffsetCell</w:t>
            </w:r>
          </w:p>
          <w:p w14:paraId="2D9A1CE0" w14:textId="77777777" w:rsidR="00AD40B0" w:rsidRPr="00E85189" w:rsidRDefault="00AD40B0" w:rsidP="00AD40B0">
            <w:pPr>
              <w:pStyle w:val="TAL"/>
              <w:rPr>
                <w:b/>
                <w:bCs/>
                <w:i/>
                <w:noProof/>
                <w:lang w:eastAsia="en-GB"/>
              </w:rPr>
            </w:pPr>
            <w:r w:rsidRPr="00E85189">
              <w:rPr>
                <w:lang w:eastAsia="en-GB"/>
              </w:rPr>
              <w:t>Parameter "</w:t>
            </w:r>
            <w:proofErr w:type="spellStart"/>
            <w:proofErr w:type="gramStart"/>
            <w:r w:rsidRPr="00E85189">
              <w:rPr>
                <w:bCs/>
                <w:lang w:eastAsia="en-GB"/>
              </w:rPr>
              <w:t>Qoffset</w:t>
            </w:r>
            <w:r w:rsidRPr="00E85189">
              <w:rPr>
                <w:bCs/>
                <w:vertAlign w:val="subscript"/>
                <w:lang w:eastAsia="en-GB"/>
              </w:rPr>
              <w:t>s,n</w:t>
            </w:r>
            <w:proofErr w:type="spellEnd"/>
            <w:proofErr w:type="gramEnd"/>
            <w:r w:rsidRPr="00E85189">
              <w:rPr>
                <w:lang w:eastAsia="en-GB"/>
              </w:rPr>
              <w:t>" in TS 38.304 [20].</w:t>
            </w:r>
          </w:p>
        </w:tc>
      </w:tr>
      <w:tr w:rsidR="00AD40B0" w:rsidRPr="00E85189" w14:paraId="1CBD9440"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583222A2" w14:textId="77777777" w:rsidR="00AD40B0" w:rsidRPr="00E85189" w:rsidRDefault="00AD40B0" w:rsidP="00AD40B0">
            <w:pPr>
              <w:pStyle w:val="TAL"/>
              <w:rPr>
                <w:b/>
                <w:bCs/>
                <w:i/>
                <w:lang w:eastAsia="en-GB"/>
              </w:rPr>
            </w:pPr>
            <w:r w:rsidRPr="00E85189">
              <w:rPr>
                <w:b/>
                <w:bCs/>
                <w:i/>
                <w:lang w:eastAsia="en-GB"/>
              </w:rPr>
              <w:t>q-</w:t>
            </w:r>
            <w:proofErr w:type="spellStart"/>
            <w:r w:rsidRPr="00E85189">
              <w:rPr>
                <w:b/>
                <w:bCs/>
                <w:i/>
                <w:lang w:eastAsia="en-GB"/>
              </w:rPr>
              <w:t>QualMinOffsetCell</w:t>
            </w:r>
            <w:proofErr w:type="spellEnd"/>
          </w:p>
          <w:p w14:paraId="16678748" w14:textId="77777777" w:rsidR="00AD40B0" w:rsidRPr="00E85189" w:rsidRDefault="00AD40B0" w:rsidP="00AD40B0">
            <w:pPr>
              <w:pStyle w:val="TAL"/>
              <w:rPr>
                <w:b/>
                <w:bCs/>
                <w:i/>
                <w:noProof/>
                <w:lang w:eastAsia="en-GB"/>
              </w:rPr>
            </w:pPr>
            <w:r w:rsidRPr="00E85189">
              <w:t>Parameter "</w:t>
            </w:r>
            <w:proofErr w:type="spellStart"/>
            <w:r w:rsidRPr="00E85189">
              <w:t>Q</w:t>
            </w:r>
            <w:r w:rsidRPr="00E85189">
              <w:rPr>
                <w:vertAlign w:val="subscript"/>
              </w:rPr>
              <w:t>qualminoffsetcell</w:t>
            </w:r>
            <w:proofErr w:type="spellEnd"/>
            <w:r w:rsidRPr="00E85189">
              <w:t>" in TS</w:t>
            </w:r>
            <w:r w:rsidRPr="00E85189">
              <w:rPr>
                <w:lang w:eastAsia="en-GB"/>
              </w:rPr>
              <w:t xml:space="preserve"> 38.304 [20]. Actual value </w:t>
            </w:r>
            <w:proofErr w:type="spellStart"/>
            <w:r w:rsidRPr="00E85189">
              <w:rPr>
                <w:lang w:eastAsia="en-GB"/>
              </w:rPr>
              <w:t>Q</w:t>
            </w:r>
            <w:r w:rsidRPr="00E85189">
              <w:rPr>
                <w:vertAlign w:val="subscript"/>
                <w:lang w:eastAsia="en-GB"/>
              </w:rPr>
              <w:t>qualminoffsetcell</w:t>
            </w:r>
            <w:proofErr w:type="spellEnd"/>
            <w:r w:rsidRPr="00E85189">
              <w:rPr>
                <w:lang w:eastAsia="en-GB"/>
              </w:rPr>
              <w:t xml:space="preserve"> = field value [dB].</w:t>
            </w:r>
          </w:p>
        </w:tc>
      </w:tr>
      <w:tr w:rsidR="00AD40B0" w:rsidRPr="00E85189" w14:paraId="2D5A0632"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2FED0C7B" w14:textId="77777777" w:rsidR="00AD40B0" w:rsidRPr="00E85189" w:rsidRDefault="00AD40B0" w:rsidP="00AD40B0">
            <w:pPr>
              <w:pStyle w:val="TAL"/>
              <w:rPr>
                <w:b/>
                <w:bCs/>
                <w:i/>
                <w:lang w:eastAsia="en-GB"/>
              </w:rPr>
            </w:pPr>
            <w:r w:rsidRPr="00E85189">
              <w:rPr>
                <w:b/>
                <w:bCs/>
                <w:i/>
                <w:lang w:eastAsia="en-GB"/>
              </w:rPr>
              <w:t>q-</w:t>
            </w:r>
            <w:proofErr w:type="spellStart"/>
            <w:r w:rsidRPr="00E85189">
              <w:rPr>
                <w:b/>
                <w:bCs/>
                <w:i/>
                <w:lang w:eastAsia="en-GB"/>
              </w:rPr>
              <w:t>RxLevMinOffsetCell</w:t>
            </w:r>
            <w:proofErr w:type="spellEnd"/>
          </w:p>
          <w:p w14:paraId="34048B1F" w14:textId="77777777" w:rsidR="00AD40B0" w:rsidRPr="00E85189" w:rsidRDefault="00AD40B0" w:rsidP="00AD40B0">
            <w:pPr>
              <w:pStyle w:val="TAL"/>
              <w:rPr>
                <w:b/>
                <w:bCs/>
                <w:i/>
                <w:noProof/>
                <w:lang w:eastAsia="en-GB"/>
              </w:rPr>
            </w:pPr>
            <w:r w:rsidRPr="00E85189">
              <w:rPr>
                <w:lang w:eastAsia="en-GB"/>
              </w:rPr>
              <w:t>Parame</w:t>
            </w:r>
            <w:r w:rsidRPr="00E85189">
              <w:t>ter "</w:t>
            </w:r>
            <w:proofErr w:type="spellStart"/>
            <w:r w:rsidRPr="00E85189">
              <w:t>Q</w:t>
            </w:r>
            <w:r w:rsidRPr="00E85189">
              <w:rPr>
                <w:vertAlign w:val="subscript"/>
              </w:rPr>
              <w:t>rxlevminoffsetcell</w:t>
            </w:r>
            <w:proofErr w:type="spellEnd"/>
            <w:r w:rsidRPr="00E85189">
              <w:t>" in TS</w:t>
            </w:r>
            <w:r w:rsidRPr="00E85189">
              <w:rPr>
                <w:lang w:eastAsia="en-GB"/>
              </w:rPr>
              <w:t xml:space="preserve"> 38.304 [20]. Actual value </w:t>
            </w:r>
            <w:proofErr w:type="spellStart"/>
            <w:r w:rsidRPr="00E85189">
              <w:rPr>
                <w:lang w:eastAsia="en-GB"/>
              </w:rPr>
              <w:t>Q</w:t>
            </w:r>
            <w:r w:rsidRPr="00E85189">
              <w:rPr>
                <w:vertAlign w:val="subscript"/>
                <w:lang w:eastAsia="en-GB"/>
              </w:rPr>
              <w:t>rxlevminoffsetcell</w:t>
            </w:r>
            <w:proofErr w:type="spellEnd"/>
            <w:r w:rsidRPr="00E85189">
              <w:rPr>
                <w:lang w:eastAsia="en-GB"/>
              </w:rPr>
              <w:t xml:space="preserve"> = field value * 2 [dB].</w:t>
            </w:r>
          </w:p>
        </w:tc>
      </w:tr>
      <w:tr w:rsidR="00AD40B0" w:rsidRPr="00E85189" w14:paraId="13135816"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71AC6F26" w14:textId="77777777" w:rsidR="00AD40B0" w:rsidRPr="00E85189" w:rsidRDefault="00AD40B0" w:rsidP="00AD40B0">
            <w:pPr>
              <w:pStyle w:val="TAL"/>
              <w:rPr>
                <w:b/>
                <w:bCs/>
                <w:i/>
                <w:lang w:eastAsia="en-GB"/>
              </w:rPr>
            </w:pPr>
            <w:r w:rsidRPr="00E85189">
              <w:rPr>
                <w:b/>
                <w:bCs/>
                <w:i/>
                <w:lang w:eastAsia="en-GB"/>
              </w:rPr>
              <w:t>q-</w:t>
            </w:r>
            <w:proofErr w:type="spellStart"/>
            <w:r w:rsidRPr="00E85189">
              <w:rPr>
                <w:b/>
                <w:bCs/>
                <w:i/>
                <w:lang w:eastAsia="en-GB"/>
              </w:rPr>
              <w:t>RxLevMinOffsetCellSUL</w:t>
            </w:r>
            <w:proofErr w:type="spellEnd"/>
          </w:p>
          <w:p w14:paraId="7F30ED7A" w14:textId="77777777" w:rsidR="00AD40B0" w:rsidRPr="00E85189" w:rsidRDefault="00AD40B0" w:rsidP="00AD40B0">
            <w:pPr>
              <w:pStyle w:val="TAL"/>
              <w:rPr>
                <w:b/>
                <w:bCs/>
                <w:i/>
                <w:noProof/>
                <w:lang w:eastAsia="en-GB"/>
              </w:rPr>
            </w:pPr>
            <w:r w:rsidRPr="00E85189">
              <w:rPr>
                <w:lang w:eastAsia="en-GB"/>
              </w:rPr>
              <w:t>Paramete</w:t>
            </w:r>
            <w:r w:rsidRPr="00E85189">
              <w:t>r "</w:t>
            </w:r>
            <w:proofErr w:type="spellStart"/>
            <w:r w:rsidRPr="00E85189">
              <w:t>Q</w:t>
            </w:r>
            <w:r w:rsidRPr="00E85189">
              <w:rPr>
                <w:vertAlign w:val="subscript"/>
              </w:rPr>
              <w:t>rxlevminoffsetcellSUL</w:t>
            </w:r>
            <w:proofErr w:type="spellEnd"/>
            <w:r w:rsidRPr="00E85189">
              <w:t>" i</w:t>
            </w:r>
            <w:r w:rsidRPr="00E85189">
              <w:rPr>
                <w:lang w:eastAsia="en-GB"/>
              </w:rPr>
              <w:t xml:space="preserve">n TS 38.304 [20]. Actual value </w:t>
            </w:r>
            <w:proofErr w:type="spellStart"/>
            <w:r w:rsidRPr="00E85189">
              <w:rPr>
                <w:lang w:eastAsia="en-GB"/>
              </w:rPr>
              <w:t>Q</w:t>
            </w:r>
            <w:r w:rsidRPr="00E85189">
              <w:rPr>
                <w:vertAlign w:val="subscript"/>
                <w:lang w:eastAsia="en-GB"/>
              </w:rPr>
              <w:t>rxlevminoffsetcellSUL</w:t>
            </w:r>
            <w:proofErr w:type="spellEnd"/>
            <w:r w:rsidRPr="00E85189">
              <w:rPr>
                <w:lang w:eastAsia="en-GB"/>
              </w:rPr>
              <w:t xml:space="preserve"> = field value * 2 [dB].</w:t>
            </w:r>
          </w:p>
        </w:tc>
      </w:tr>
    </w:tbl>
    <w:p w14:paraId="6826F3B8" w14:textId="77777777" w:rsidR="00AD40B0" w:rsidRPr="00E85189" w:rsidRDefault="00AD40B0" w:rsidP="00AD40B0"/>
    <w:p w14:paraId="3960CEBC" w14:textId="77777777" w:rsidR="00AD40B0" w:rsidRPr="00E85189" w:rsidRDefault="00AD40B0" w:rsidP="00AD40B0">
      <w:pPr>
        <w:pStyle w:val="Heading4"/>
        <w:rPr>
          <w:rFonts w:eastAsia="SimSun"/>
          <w:i/>
          <w:noProof/>
        </w:rPr>
      </w:pPr>
      <w:bookmarkStart w:id="2080" w:name="_Toc20425923"/>
      <w:bookmarkStart w:id="2081" w:name="_Toc29321319"/>
      <w:bookmarkStart w:id="2082" w:name="_Toc36219502"/>
      <w:bookmarkStart w:id="2083" w:name="_Toc36220178"/>
      <w:bookmarkStart w:id="2084" w:name="_Toc36513598"/>
      <w:bookmarkStart w:id="2085" w:name="_Toc46449656"/>
      <w:bookmarkStart w:id="2086" w:name="_Toc46489443"/>
      <w:r w:rsidRPr="00E85189">
        <w:rPr>
          <w:rFonts w:eastAsia="SimSun"/>
        </w:rPr>
        <w:t>–</w:t>
      </w:r>
      <w:r w:rsidRPr="00E85189">
        <w:rPr>
          <w:rFonts w:eastAsia="SimSun"/>
        </w:rPr>
        <w:tab/>
      </w:r>
      <w:r w:rsidRPr="00E85189">
        <w:rPr>
          <w:rFonts w:eastAsia="SimSun"/>
          <w:i/>
          <w:noProof/>
        </w:rPr>
        <w:t>SIB4</w:t>
      </w:r>
      <w:bookmarkEnd w:id="2080"/>
      <w:bookmarkEnd w:id="2081"/>
      <w:bookmarkEnd w:id="2082"/>
      <w:bookmarkEnd w:id="2083"/>
      <w:bookmarkEnd w:id="2084"/>
      <w:bookmarkEnd w:id="2085"/>
      <w:bookmarkEnd w:id="2086"/>
    </w:p>
    <w:p w14:paraId="51E7C38F" w14:textId="77777777" w:rsidR="00AD40B0" w:rsidRPr="00E85189" w:rsidRDefault="00AD40B0" w:rsidP="00AD40B0">
      <w:pPr>
        <w:rPr>
          <w:rFonts w:eastAsia="SimSun"/>
          <w:iCs/>
        </w:rPr>
      </w:pPr>
      <w:r w:rsidRPr="00E85189">
        <w:rPr>
          <w:i/>
          <w:noProof/>
        </w:rPr>
        <w:t>SIB4</w:t>
      </w:r>
      <w:r w:rsidRPr="00E85189">
        <w:rPr>
          <w:iCs/>
        </w:rPr>
        <w:t xml:space="preserve"> contains information relevant only for inter-frequency cell re-selection i.e. information about </w:t>
      </w:r>
      <w:r w:rsidRPr="00E85189">
        <w:t>other NR frequencies and inter-frequency neighbouring cells relevant for cell re-selection. The IE includes cell re-selection parameters common for a frequency as well as cell specific re-selection parameters.</w:t>
      </w:r>
    </w:p>
    <w:p w14:paraId="434626CE" w14:textId="77777777" w:rsidR="00AD40B0" w:rsidRPr="00E85189" w:rsidRDefault="00AD40B0" w:rsidP="00AD40B0">
      <w:pPr>
        <w:pStyle w:val="TH"/>
        <w:rPr>
          <w:bCs/>
          <w:i/>
          <w:iCs/>
        </w:rPr>
      </w:pPr>
      <w:r w:rsidRPr="00E85189">
        <w:rPr>
          <w:bCs/>
          <w:i/>
          <w:iCs/>
          <w:noProof/>
        </w:rPr>
        <w:t xml:space="preserve">SIB4 </w:t>
      </w:r>
      <w:r w:rsidRPr="00E85189">
        <w:rPr>
          <w:bCs/>
          <w:iCs/>
          <w:noProof/>
        </w:rPr>
        <w:t>information element</w:t>
      </w:r>
    </w:p>
    <w:p w14:paraId="754B8F37" w14:textId="77777777" w:rsidR="00AD40B0" w:rsidRPr="00E85189" w:rsidRDefault="00AD40B0" w:rsidP="00AD40B0">
      <w:pPr>
        <w:pStyle w:val="PL"/>
      </w:pPr>
      <w:r w:rsidRPr="00E85189">
        <w:t>-- ASN1START</w:t>
      </w:r>
    </w:p>
    <w:p w14:paraId="6EC21DC6" w14:textId="77777777" w:rsidR="00AD40B0" w:rsidRPr="00E85189" w:rsidRDefault="00AD40B0" w:rsidP="00AD40B0">
      <w:pPr>
        <w:pStyle w:val="PL"/>
      </w:pPr>
      <w:r w:rsidRPr="00E85189">
        <w:t>-- TAG-SIB4-START</w:t>
      </w:r>
    </w:p>
    <w:p w14:paraId="27FD2B3E" w14:textId="77777777" w:rsidR="00AD40B0" w:rsidRPr="00E85189" w:rsidRDefault="00AD40B0" w:rsidP="00AD40B0">
      <w:pPr>
        <w:pStyle w:val="PL"/>
      </w:pPr>
    </w:p>
    <w:p w14:paraId="3670BC2C" w14:textId="77777777" w:rsidR="00AD40B0" w:rsidRPr="00E85189" w:rsidRDefault="00AD40B0" w:rsidP="00AD40B0">
      <w:pPr>
        <w:pStyle w:val="PL"/>
      </w:pPr>
      <w:r w:rsidRPr="00E85189">
        <w:t>SIB4 ::=                            SEQUENCE {</w:t>
      </w:r>
    </w:p>
    <w:p w14:paraId="1DEFA4E0" w14:textId="77777777" w:rsidR="00AD40B0" w:rsidRPr="00E85189" w:rsidRDefault="00AD40B0" w:rsidP="00AD40B0">
      <w:pPr>
        <w:pStyle w:val="PL"/>
      </w:pPr>
      <w:r w:rsidRPr="00E85189">
        <w:t xml:space="preserve">    interFreqCarrierFreqList            InterFreqCarrierFreqList,</w:t>
      </w:r>
    </w:p>
    <w:p w14:paraId="0D94E465" w14:textId="77777777" w:rsidR="00AD40B0" w:rsidRPr="00E85189" w:rsidRDefault="00AD40B0" w:rsidP="00AD40B0">
      <w:pPr>
        <w:pStyle w:val="PL"/>
      </w:pPr>
      <w:r w:rsidRPr="00E85189">
        <w:t xml:space="preserve">    lateNonCriticalExtension            OCTET STRING                                OPTIONAL,</w:t>
      </w:r>
    </w:p>
    <w:p w14:paraId="240AA0F4" w14:textId="77777777" w:rsidR="00AD40B0" w:rsidRPr="00E85189" w:rsidRDefault="00AD40B0" w:rsidP="00AD40B0">
      <w:pPr>
        <w:pStyle w:val="PL"/>
      </w:pPr>
      <w:r w:rsidRPr="00E85189">
        <w:t xml:space="preserve">    ...</w:t>
      </w:r>
    </w:p>
    <w:p w14:paraId="46CD7533" w14:textId="77777777" w:rsidR="00AD40B0" w:rsidRPr="00E85189" w:rsidRDefault="00AD40B0" w:rsidP="00AD40B0">
      <w:pPr>
        <w:pStyle w:val="PL"/>
      </w:pPr>
      <w:r w:rsidRPr="00E85189">
        <w:t>}</w:t>
      </w:r>
    </w:p>
    <w:p w14:paraId="53160715" w14:textId="77777777" w:rsidR="00AD40B0" w:rsidRPr="00E85189" w:rsidRDefault="00AD40B0" w:rsidP="00AD40B0">
      <w:pPr>
        <w:pStyle w:val="PL"/>
      </w:pPr>
    </w:p>
    <w:p w14:paraId="0F1A9D81" w14:textId="77777777" w:rsidR="00AD40B0" w:rsidRPr="00E85189" w:rsidRDefault="00AD40B0" w:rsidP="00AD40B0">
      <w:pPr>
        <w:pStyle w:val="PL"/>
      </w:pPr>
      <w:r w:rsidRPr="00E85189">
        <w:t>InterFreqCarrierFreqList ::=        SEQUENCE (SIZE (1..maxFreq)) OF InterFreqCarrierFreqInfo</w:t>
      </w:r>
    </w:p>
    <w:p w14:paraId="0B190E6C" w14:textId="77777777" w:rsidR="00AD40B0" w:rsidRPr="00E85189" w:rsidRDefault="00AD40B0" w:rsidP="00AD40B0">
      <w:pPr>
        <w:pStyle w:val="PL"/>
      </w:pPr>
    </w:p>
    <w:p w14:paraId="5B4AED52" w14:textId="77777777" w:rsidR="00AD40B0" w:rsidRPr="00E85189" w:rsidRDefault="00AD40B0" w:rsidP="00AD40B0">
      <w:pPr>
        <w:pStyle w:val="PL"/>
      </w:pPr>
      <w:r w:rsidRPr="00E85189">
        <w:t>InterFreqCarrierFreqInfo ::=        SEQUENCE {</w:t>
      </w:r>
    </w:p>
    <w:p w14:paraId="647F4372" w14:textId="77777777" w:rsidR="00AD40B0" w:rsidRPr="00E85189" w:rsidRDefault="00AD40B0" w:rsidP="00AD40B0">
      <w:pPr>
        <w:pStyle w:val="PL"/>
      </w:pPr>
      <w:r w:rsidRPr="00E85189">
        <w:t xml:space="preserve">    dl-CarrierFreq                      ARFCN-ValueNR,</w:t>
      </w:r>
    </w:p>
    <w:p w14:paraId="014B5265" w14:textId="77777777" w:rsidR="00AD40B0" w:rsidRPr="00E85189" w:rsidRDefault="00AD40B0" w:rsidP="00AD40B0">
      <w:pPr>
        <w:pStyle w:val="PL"/>
      </w:pPr>
      <w:r w:rsidRPr="00E85189">
        <w:t xml:space="preserve">    frequencyBandList                   MultiFrequencyBandListNR-SIB                OPTIONAL,   -- Cond Mandatory</w:t>
      </w:r>
    </w:p>
    <w:p w14:paraId="41A4A856" w14:textId="77777777" w:rsidR="00AD40B0" w:rsidRPr="00E85189" w:rsidRDefault="00AD40B0" w:rsidP="00AD40B0">
      <w:pPr>
        <w:pStyle w:val="PL"/>
      </w:pPr>
      <w:r w:rsidRPr="00E85189">
        <w:t xml:space="preserve">    frequencyBandListSUL                MultiFrequencyBandListNR-SIB                OPTIONAL,   -- Need R</w:t>
      </w:r>
    </w:p>
    <w:p w14:paraId="64DAB532" w14:textId="77777777" w:rsidR="00AD40B0" w:rsidRPr="00E85189" w:rsidRDefault="00AD40B0" w:rsidP="00AD40B0">
      <w:pPr>
        <w:pStyle w:val="PL"/>
      </w:pPr>
      <w:r w:rsidRPr="00E85189">
        <w:t xml:space="preserve">    nrofSS-BlocksToAverage              INTEGER (2..maxNrofSS-BlocksToAverage)      OPTIONAL,   -- Need S</w:t>
      </w:r>
    </w:p>
    <w:p w14:paraId="35662F2F" w14:textId="77777777" w:rsidR="00AD40B0" w:rsidRPr="00E85189" w:rsidRDefault="00AD40B0" w:rsidP="00AD40B0">
      <w:pPr>
        <w:pStyle w:val="PL"/>
      </w:pPr>
      <w:r w:rsidRPr="00E85189">
        <w:t xml:space="preserve">    absThreshSS-BlocksConsolidation     ThresholdNR                                 OPTIONAL,   -- Need S</w:t>
      </w:r>
    </w:p>
    <w:p w14:paraId="2C2CE6C2" w14:textId="77777777" w:rsidR="00AD40B0" w:rsidRPr="00E85189" w:rsidRDefault="00AD40B0" w:rsidP="00AD40B0">
      <w:pPr>
        <w:pStyle w:val="PL"/>
      </w:pPr>
      <w:r w:rsidRPr="00E85189">
        <w:t xml:space="preserve">    smtc                                SSB-MTC                                     OPTIONAL,   -- Need S</w:t>
      </w:r>
    </w:p>
    <w:p w14:paraId="519D5B4B" w14:textId="77777777" w:rsidR="00AD40B0" w:rsidRPr="00E85189" w:rsidRDefault="00AD40B0" w:rsidP="00AD40B0">
      <w:pPr>
        <w:pStyle w:val="PL"/>
      </w:pPr>
      <w:r w:rsidRPr="00E85189">
        <w:t xml:space="preserve">    ssbSubcarrierSpacing                SubcarrierSpacing,</w:t>
      </w:r>
    </w:p>
    <w:p w14:paraId="1CC43CA4" w14:textId="77777777" w:rsidR="00AD40B0" w:rsidRPr="00E85189" w:rsidRDefault="00AD40B0" w:rsidP="00AD40B0">
      <w:pPr>
        <w:pStyle w:val="PL"/>
      </w:pPr>
      <w:r w:rsidRPr="00E85189">
        <w:t xml:space="preserve">    ssb-ToMeasure                       SSB-ToMeasure                               OPTIONAL,   -- Need S</w:t>
      </w:r>
    </w:p>
    <w:p w14:paraId="2F5724BD" w14:textId="77777777" w:rsidR="00AD40B0" w:rsidRPr="00E85189" w:rsidRDefault="00AD40B0" w:rsidP="00AD40B0">
      <w:pPr>
        <w:pStyle w:val="PL"/>
      </w:pPr>
      <w:r w:rsidRPr="00E85189">
        <w:t xml:space="preserve">    deriveSSB-IndexFromCell             BOOLEAN,</w:t>
      </w:r>
    </w:p>
    <w:p w14:paraId="3D29333D" w14:textId="77777777" w:rsidR="00AD40B0" w:rsidRPr="00E85189" w:rsidRDefault="00AD40B0" w:rsidP="00AD40B0">
      <w:pPr>
        <w:pStyle w:val="PL"/>
      </w:pPr>
      <w:r w:rsidRPr="00E85189">
        <w:t xml:space="preserve">    ss-RSSI-Measurement                 SS-RSSI-Measurement                         OPTIONAL,</w:t>
      </w:r>
    </w:p>
    <w:p w14:paraId="709F770F" w14:textId="77777777" w:rsidR="00AD40B0" w:rsidRPr="00E85189" w:rsidRDefault="00AD40B0" w:rsidP="00AD40B0">
      <w:pPr>
        <w:pStyle w:val="PL"/>
      </w:pPr>
      <w:r w:rsidRPr="00E85189">
        <w:t xml:space="preserve">    q-RxLevMin                          Q-RxLevMin,</w:t>
      </w:r>
    </w:p>
    <w:p w14:paraId="30A77ABA" w14:textId="77777777" w:rsidR="00AD40B0" w:rsidRPr="00E85189" w:rsidRDefault="00AD40B0" w:rsidP="00AD40B0">
      <w:pPr>
        <w:pStyle w:val="PL"/>
      </w:pPr>
      <w:r w:rsidRPr="00E85189">
        <w:t xml:space="preserve">    q-RxLevMinSUL                       Q-RxLevMin                                  OPTIONAL,   -- Need R</w:t>
      </w:r>
    </w:p>
    <w:p w14:paraId="241C0A36" w14:textId="77777777" w:rsidR="00AD40B0" w:rsidRPr="00E85189" w:rsidRDefault="00AD40B0" w:rsidP="00AD40B0">
      <w:pPr>
        <w:pStyle w:val="PL"/>
      </w:pPr>
      <w:r w:rsidRPr="00E85189">
        <w:t xml:space="preserve">    q-QualMin                           Q-QualMin                                   OPTIONAL,   -- Need S</w:t>
      </w:r>
    </w:p>
    <w:p w14:paraId="62C08EE2" w14:textId="77777777" w:rsidR="00AD40B0" w:rsidRPr="00E85189" w:rsidRDefault="00AD40B0" w:rsidP="00AD40B0">
      <w:pPr>
        <w:pStyle w:val="PL"/>
      </w:pPr>
      <w:r w:rsidRPr="00E85189">
        <w:t xml:space="preserve">    p-Max                               P-Max                                       OPTIONAL,   -- Need S</w:t>
      </w:r>
    </w:p>
    <w:p w14:paraId="10366911" w14:textId="77777777" w:rsidR="00AD40B0" w:rsidRPr="00E85189" w:rsidRDefault="00AD40B0" w:rsidP="00AD40B0">
      <w:pPr>
        <w:pStyle w:val="PL"/>
      </w:pPr>
      <w:r w:rsidRPr="00E85189">
        <w:lastRenderedPageBreak/>
        <w:t xml:space="preserve">    t-ReselectionNR                     T-Reselection,</w:t>
      </w:r>
    </w:p>
    <w:p w14:paraId="12697969" w14:textId="77777777" w:rsidR="00AD40B0" w:rsidRPr="00E85189" w:rsidRDefault="00AD40B0" w:rsidP="00AD40B0">
      <w:pPr>
        <w:pStyle w:val="PL"/>
      </w:pPr>
      <w:r w:rsidRPr="00E85189">
        <w:t xml:space="preserve">    t-ReselectionNR-SF                  SpeedStateScaleFactors                      OPTIONAL,   -- Need S</w:t>
      </w:r>
    </w:p>
    <w:p w14:paraId="73636884" w14:textId="77777777" w:rsidR="00AD40B0" w:rsidRPr="00E85189" w:rsidRDefault="00AD40B0" w:rsidP="00AD40B0">
      <w:pPr>
        <w:pStyle w:val="PL"/>
      </w:pPr>
      <w:r w:rsidRPr="00E85189">
        <w:t xml:space="preserve">    threshX-HighP                       ReselectionThreshold,</w:t>
      </w:r>
    </w:p>
    <w:p w14:paraId="47AD72B5" w14:textId="77777777" w:rsidR="00AD40B0" w:rsidRPr="00E85189" w:rsidRDefault="00AD40B0" w:rsidP="00AD40B0">
      <w:pPr>
        <w:pStyle w:val="PL"/>
      </w:pPr>
      <w:r w:rsidRPr="00E85189">
        <w:t xml:space="preserve">    threshX-LowP                        ReselectionThreshold,</w:t>
      </w:r>
    </w:p>
    <w:p w14:paraId="6416732D" w14:textId="77777777" w:rsidR="00AD40B0" w:rsidRPr="00E85189" w:rsidRDefault="00AD40B0" w:rsidP="00AD40B0">
      <w:pPr>
        <w:pStyle w:val="PL"/>
      </w:pPr>
      <w:r w:rsidRPr="00E85189">
        <w:t xml:space="preserve">    threshX-Q                           SEQUENCE {</w:t>
      </w:r>
    </w:p>
    <w:p w14:paraId="4C4D74FE" w14:textId="77777777" w:rsidR="00AD40B0" w:rsidRPr="00E85189" w:rsidRDefault="00AD40B0" w:rsidP="00AD40B0">
      <w:pPr>
        <w:pStyle w:val="PL"/>
      </w:pPr>
      <w:r w:rsidRPr="00E85189">
        <w:t xml:space="preserve">        threshX-HighQ                       ReselectionThresholdQ,</w:t>
      </w:r>
    </w:p>
    <w:p w14:paraId="528E007A" w14:textId="77777777" w:rsidR="00AD40B0" w:rsidRPr="00E85189" w:rsidRDefault="00AD40B0" w:rsidP="00AD40B0">
      <w:pPr>
        <w:pStyle w:val="PL"/>
      </w:pPr>
      <w:r w:rsidRPr="00E85189">
        <w:t xml:space="preserve">        threshX-LowQ                        ReselectionThresholdQ</w:t>
      </w:r>
    </w:p>
    <w:p w14:paraId="2CB517BF" w14:textId="77777777" w:rsidR="00AD40B0" w:rsidRPr="00E85189" w:rsidRDefault="00AD40B0" w:rsidP="00AD40B0">
      <w:pPr>
        <w:pStyle w:val="PL"/>
      </w:pPr>
      <w:r w:rsidRPr="00E85189">
        <w:t xml:space="preserve">    }                                                                               OPTIONAL,   -- Cond RSRQ</w:t>
      </w:r>
    </w:p>
    <w:p w14:paraId="3A5CC28B" w14:textId="77777777" w:rsidR="00AD40B0" w:rsidRPr="00E85189" w:rsidRDefault="00AD40B0" w:rsidP="00AD40B0">
      <w:pPr>
        <w:pStyle w:val="PL"/>
      </w:pPr>
      <w:r w:rsidRPr="00E85189">
        <w:t xml:space="preserve">    cellReselectionPriority             CellReselectionPriority                     OPTIONAL,   -- Need R</w:t>
      </w:r>
    </w:p>
    <w:p w14:paraId="13A02544" w14:textId="77777777" w:rsidR="00AD40B0" w:rsidRPr="00E85189" w:rsidRDefault="00AD40B0" w:rsidP="00AD40B0">
      <w:pPr>
        <w:pStyle w:val="PL"/>
      </w:pPr>
      <w:r w:rsidRPr="00E85189">
        <w:t xml:space="preserve">    cellReselectionSubPriority          CellReselectionSubPriority                  OPTIONAL,   -- Need R</w:t>
      </w:r>
    </w:p>
    <w:p w14:paraId="01C26238" w14:textId="77777777" w:rsidR="00AD40B0" w:rsidRPr="00E85189" w:rsidRDefault="00AD40B0" w:rsidP="00AD40B0">
      <w:pPr>
        <w:pStyle w:val="PL"/>
      </w:pPr>
      <w:r w:rsidRPr="00E85189">
        <w:t xml:space="preserve">    q-OffsetFreq                        Q-OffsetRange                               DEFAULT dB0,</w:t>
      </w:r>
    </w:p>
    <w:p w14:paraId="193EC0E2" w14:textId="77777777" w:rsidR="00AD40B0" w:rsidRPr="00E85189" w:rsidRDefault="00AD40B0" w:rsidP="00AD40B0">
      <w:pPr>
        <w:pStyle w:val="PL"/>
      </w:pPr>
      <w:r w:rsidRPr="00E85189">
        <w:t xml:space="preserve">    interFreqNeighCellList              InterFreqNeighCellList                      OPTIONAL,   -- Need R</w:t>
      </w:r>
    </w:p>
    <w:p w14:paraId="177A5CF9" w14:textId="77777777" w:rsidR="00AD40B0" w:rsidRPr="00E85189" w:rsidRDefault="00AD40B0" w:rsidP="00AD40B0">
      <w:pPr>
        <w:pStyle w:val="PL"/>
      </w:pPr>
      <w:r w:rsidRPr="00E85189">
        <w:t xml:space="preserve">    interFreqBlackCellList              InterFreqBlackCellList                      OPTIONAL,   -- Need R</w:t>
      </w:r>
    </w:p>
    <w:p w14:paraId="4C4D6FC8" w14:textId="77777777" w:rsidR="00AD40B0" w:rsidRPr="00E85189" w:rsidRDefault="00AD40B0" w:rsidP="00AD40B0">
      <w:pPr>
        <w:pStyle w:val="PL"/>
      </w:pPr>
      <w:r w:rsidRPr="00E85189">
        <w:t xml:space="preserve">    ...</w:t>
      </w:r>
    </w:p>
    <w:p w14:paraId="51C635C1" w14:textId="77777777" w:rsidR="00AD40B0" w:rsidRPr="00E85189" w:rsidRDefault="00AD40B0" w:rsidP="00AD40B0">
      <w:pPr>
        <w:pStyle w:val="PL"/>
      </w:pPr>
      <w:r w:rsidRPr="00E85189">
        <w:t>}</w:t>
      </w:r>
    </w:p>
    <w:p w14:paraId="3C090EBF" w14:textId="77777777" w:rsidR="00AD40B0" w:rsidRPr="00E85189" w:rsidRDefault="00AD40B0" w:rsidP="00AD40B0">
      <w:pPr>
        <w:pStyle w:val="PL"/>
      </w:pPr>
    </w:p>
    <w:p w14:paraId="428782DD" w14:textId="77777777" w:rsidR="00AD40B0" w:rsidRPr="00E85189" w:rsidRDefault="00AD40B0" w:rsidP="00AD40B0">
      <w:pPr>
        <w:pStyle w:val="PL"/>
      </w:pPr>
      <w:r w:rsidRPr="00E85189">
        <w:t>InterFreqNeighCellList ::=          SEQUENCE (SIZE (1..maxCellInter)) OF InterFreqNeighCellInfo</w:t>
      </w:r>
    </w:p>
    <w:p w14:paraId="63B42B14" w14:textId="77777777" w:rsidR="00AD40B0" w:rsidRPr="00E85189" w:rsidRDefault="00AD40B0" w:rsidP="00AD40B0">
      <w:pPr>
        <w:pStyle w:val="PL"/>
      </w:pPr>
    </w:p>
    <w:p w14:paraId="11E59375" w14:textId="77777777" w:rsidR="00AD40B0" w:rsidRPr="00E85189" w:rsidRDefault="00AD40B0" w:rsidP="00AD40B0">
      <w:pPr>
        <w:pStyle w:val="PL"/>
      </w:pPr>
      <w:r w:rsidRPr="00E85189">
        <w:t>InterFreqNeighCellInfo ::=          SEQUENCE {</w:t>
      </w:r>
    </w:p>
    <w:p w14:paraId="2F56A647" w14:textId="77777777" w:rsidR="00AD40B0" w:rsidRPr="00E85189" w:rsidRDefault="00AD40B0" w:rsidP="00AD40B0">
      <w:pPr>
        <w:pStyle w:val="PL"/>
      </w:pPr>
      <w:r w:rsidRPr="00E85189">
        <w:t xml:space="preserve">    physCellId                          PhysCellId,</w:t>
      </w:r>
    </w:p>
    <w:p w14:paraId="2A35C32B" w14:textId="77777777" w:rsidR="00AD40B0" w:rsidRPr="00E85189" w:rsidRDefault="00AD40B0" w:rsidP="00AD40B0">
      <w:pPr>
        <w:pStyle w:val="PL"/>
      </w:pPr>
      <w:r w:rsidRPr="00E85189">
        <w:t xml:space="preserve">    q-OffsetCell                        Q-OffsetRange,</w:t>
      </w:r>
    </w:p>
    <w:p w14:paraId="6B8D0623" w14:textId="77777777" w:rsidR="00AD40B0" w:rsidRPr="00E85189" w:rsidRDefault="00AD40B0" w:rsidP="00AD40B0">
      <w:pPr>
        <w:pStyle w:val="PL"/>
      </w:pPr>
      <w:r w:rsidRPr="00E85189">
        <w:t xml:space="preserve">    q-RxLevMinOffsetCell                INTEGER (1..8)                              OPTIONAL,   -- Need R</w:t>
      </w:r>
    </w:p>
    <w:p w14:paraId="1C314B6D" w14:textId="77777777" w:rsidR="00AD40B0" w:rsidRPr="00E85189" w:rsidRDefault="00AD40B0" w:rsidP="00AD40B0">
      <w:pPr>
        <w:pStyle w:val="PL"/>
      </w:pPr>
      <w:r w:rsidRPr="00E85189">
        <w:t xml:space="preserve">    q-RxLevMinOffsetCellSUL             INTEGER (1..8)                              OPTIONAL,   -- Need R</w:t>
      </w:r>
    </w:p>
    <w:p w14:paraId="2A275EDA" w14:textId="77777777" w:rsidR="00AD40B0" w:rsidRPr="00E85189" w:rsidRDefault="00AD40B0" w:rsidP="00AD40B0">
      <w:pPr>
        <w:pStyle w:val="PL"/>
      </w:pPr>
      <w:r w:rsidRPr="00E85189">
        <w:t xml:space="preserve">    q-QualMinOffsetCell                 INTEGER (1..8)                              OPTIONAL,   -- Need R</w:t>
      </w:r>
    </w:p>
    <w:p w14:paraId="436EAB42" w14:textId="77777777" w:rsidR="00AD40B0" w:rsidRPr="00E85189" w:rsidRDefault="00AD40B0" w:rsidP="00AD40B0">
      <w:pPr>
        <w:pStyle w:val="PL"/>
      </w:pPr>
      <w:r w:rsidRPr="00E85189">
        <w:t xml:space="preserve">    ...</w:t>
      </w:r>
    </w:p>
    <w:p w14:paraId="07ACE98F" w14:textId="77777777" w:rsidR="00AD40B0" w:rsidRPr="00E85189" w:rsidRDefault="00AD40B0" w:rsidP="00AD40B0">
      <w:pPr>
        <w:pStyle w:val="PL"/>
      </w:pPr>
    </w:p>
    <w:p w14:paraId="0F88B99E" w14:textId="77777777" w:rsidR="00AD40B0" w:rsidRPr="00E85189" w:rsidRDefault="00AD40B0" w:rsidP="00AD40B0">
      <w:pPr>
        <w:pStyle w:val="PL"/>
      </w:pPr>
      <w:r w:rsidRPr="00E85189">
        <w:t>}</w:t>
      </w:r>
    </w:p>
    <w:p w14:paraId="0B458B63" w14:textId="77777777" w:rsidR="00AD40B0" w:rsidRPr="00E85189" w:rsidRDefault="00AD40B0" w:rsidP="00AD40B0">
      <w:pPr>
        <w:pStyle w:val="PL"/>
      </w:pPr>
    </w:p>
    <w:p w14:paraId="06011628" w14:textId="77777777" w:rsidR="00AD40B0" w:rsidRPr="00E85189" w:rsidRDefault="00AD40B0" w:rsidP="00AD40B0">
      <w:pPr>
        <w:pStyle w:val="PL"/>
      </w:pPr>
      <w:r w:rsidRPr="00E85189">
        <w:t>InterFreqBlackCellList ::=          SEQUENCE (SIZE (1..maxCellBlack)) OF PCI-Range</w:t>
      </w:r>
    </w:p>
    <w:p w14:paraId="72BBB10E" w14:textId="77777777" w:rsidR="00AD40B0" w:rsidRPr="00E85189" w:rsidRDefault="00AD40B0" w:rsidP="00AD40B0">
      <w:pPr>
        <w:pStyle w:val="PL"/>
      </w:pPr>
    </w:p>
    <w:p w14:paraId="25844C97" w14:textId="77777777" w:rsidR="00AD40B0" w:rsidRPr="00E85189" w:rsidRDefault="00AD40B0" w:rsidP="00AD40B0">
      <w:pPr>
        <w:pStyle w:val="PL"/>
      </w:pPr>
      <w:r w:rsidRPr="00E85189">
        <w:t>-- TAG-SIB4-STOP</w:t>
      </w:r>
    </w:p>
    <w:p w14:paraId="5F7B02E9" w14:textId="77777777" w:rsidR="00AD40B0" w:rsidRPr="00E85189" w:rsidRDefault="00AD40B0" w:rsidP="00AD40B0">
      <w:pPr>
        <w:pStyle w:val="PL"/>
      </w:pPr>
      <w:r w:rsidRPr="00E85189">
        <w:t>-- ASN1STOP</w:t>
      </w:r>
    </w:p>
    <w:p w14:paraId="0D2B9E7B" w14:textId="77777777" w:rsidR="00AD40B0" w:rsidRPr="00E85189" w:rsidRDefault="00AD40B0" w:rsidP="00AD40B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D40B0" w:rsidRPr="00E85189" w14:paraId="0353078D" w14:textId="77777777" w:rsidTr="00AD40B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6B957F" w14:textId="77777777" w:rsidR="00AD40B0" w:rsidRPr="00E85189" w:rsidRDefault="00AD40B0" w:rsidP="00AD40B0">
            <w:pPr>
              <w:pStyle w:val="TAH"/>
              <w:rPr>
                <w:lang w:eastAsia="en-GB"/>
              </w:rPr>
            </w:pPr>
            <w:r w:rsidRPr="00E85189">
              <w:rPr>
                <w:i/>
                <w:noProof/>
                <w:lang w:eastAsia="en-GB"/>
              </w:rPr>
              <w:lastRenderedPageBreak/>
              <w:t>SIB4</w:t>
            </w:r>
            <w:r w:rsidRPr="00E85189">
              <w:rPr>
                <w:iCs/>
                <w:noProof/>
                <w:lang w:eastAsia="en-GB"/>
              </w:rPr>
              <w:t xml:space="preserve"> field descriptions</w:t>
            </w:r>
          </w:p>
        </w:tc>
      </w:tr>
      <w:tr w:rsidR="00AD40B0" w:rsidRPr="00E85189" w14:paraId="365CCDDB"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555A9B" w14:textId="77777777" w:rsidR="00AD40B0" w:rsidRPr="00E85189" w:rsidRDefault="00AD40B0" w:rsidP="00AD40B0">
            <w:pPr>
              <w:pStyle w:val="TAL"/>
              <w:rPr>
                <w:b/>
                <w:bCs/>
                <w:i/>
                <w:noProof/>
                <w:lang w:eastAsia="en-GB"/>
              </w:rPr>
            </w:pPr>
            <w:r w:rsidRPr="00E85189">
              <w:rPr>
                <w:b/>
                <w:bCs/>
                <w:i/>
                <w:noProof/>
                <w:lang w:eastAsia="en-GB"/>
              </w:rPr>
              <w:t>absThreshSS-BlocksConsolidation</w:t>
            </w:r>
          </w:p>
          <w:p w14:paraId="1C81B080" w14:textId="77777777" w:rsidR="00AD40B0" w:rsidRPr="00E85189" w:rsidRDefault="00AD40B0" w:rsidP="00AD40B0">
            <w:pPr>
              <w:pStyle w:val="TAL"/>
              <w:rPr>
                <w:lang w:eastAsia="en-GB"/>
              </w:rPr>
            </w:pPr>
            <w:r w:rsidRPr="00E85189">
              <w:rPr>
                <w:lang w:eastAsia="en-GB"/>
              </w:rPr>
              <w:t>Threshold for consolidation of L1 measurements per RS index. If the field is absent, the UE uses the measurement quantity as specified in TS 38.304 [20].</w:t>
            </w:r>
          </w:p>
        </w:tc>
      </w:tr>
      <w:tr w:rsidR="00AD40B0" w:rsidRPr="00E85189" w14:paraId="7DB16A54"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521C9B" w14:textId="77777777" w:rsidR="00AD40B0" w:rsidRPr="00E85189" w:rsidRDefault="00AD40B0" w:rsidP="00AD40B0">
            <w:pPr>
              <w:pStyle w:val="TAL"/>
              <w:rPr>
                <w:b/>
                <w:bCs/>
                <w:i/>
                <w:iCs/>
              </w:rPr>
            </w:pPr>
            <w:proofErr w:type="spellStart"/>
            <w:r w:rsidRPr="00E85189">
              <w:rPr>
                <w:b/>
                <w:bCs/>
                <w:i/>
                <w:iCs/>
              </w:rPr>
              <w:t>deriveSSB-IndexFromCell</w:t>
            </w:r>
            <w:proofErr w:type="spellEnd"/>
          </w:p>
          <w:p w14:paraId="66203C2D" w14:textId="77777777" w:rsidR="00AD40B0" w:rsidRPr="00E85189" w:rsidRDefault="00AD40B0" w:rsidP="00AD40B0">
            <w:pPr>
              <w:pStyle w:val="TAL"/>
              <w:rPr>
                <w:b/>
                <w:bCs/>
                <w:i/>
                <w:noProof/>
                <w:lang w:eastAsia="en-GB"/>
              </w:rPr>
            </w:pPr>
            <w:r w:rsidRPr="00E85189">
              <w:rPr>
                <w:szCs w:val="22"/>
              </w:rPr>
              <w:t xml:space="preserve">This field indicates whether the UE may use the timing of any detected cell on that frequency to derive the SSB index of all neighbour cells on that frequency. </w:t>
            </w:r>
            <w:r w:rsidRPr="00E85189">
              <w:t xml:space="preserve">If this field is set to </w:t>
            </w:r>
            <w:r w:rsidRPr="00E85189">
              <w:rPr>
                <w:i/>
              </w:rPr>
              <w:t>true</w:t>
            </w:r>
            <w:r w:rsidRPr="00E85189">
              <w:t xml:space="preserve">, the UE assumes SFN and frame boundary alignment across cells on the </w:t>
            </w:r>
            <w:proofErr w:type="spellStart"/>
            <w:r w:rsidRPr="00E85189">
              <w:t>neighbor</w:t>
            </w:r>
            <w:proofErr w:type="spellEnd"/>
            <w:r w:rsidRPr="00E85189">
              <w:t xml:space="preserve"> frequency as specified in TS 38.133 [14].</w:t>
            </w:r>
          </w:p>
        </w:tc>
      </w:tr>
      <w:tr w:rsidR="00AD40B0" w:rsidRPr="00E85189" w14:paraId="42EB612A"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1A490C82" w14:textId="77777777" w:rsidR="00AD40B0" w:rsidRPr="00E85189" w:rsidRDefault="00AD40B0" w:rsidP="00AD40B0">
            <w:pPr>
              <w:pStyle w:val="TAL"/>
              <w:rPr>
                <w:b/>
                <w:bCs/>
                <w:i/>
                <w:iCs/>
              </w:rPr>
            </w:pPr>
            <w:r w:rsidRPr="00E85189">
              <w:rPr>
                <w:b/>
                <w:bCs/>
                <w:i/>
                <w:iCs/>
              </w:rPr>
              <w:t>dl-</w:t>
            </w:r>
            <w:proofErr w:type="spellStart"/>
            <w:r w:rsidRPr="00E85189">
              <w:rPr>
                <w:b/>
                <w:bCs/>
                <w:i/>
                <w:iCs/>
              </w:rPr>
              <w:t>CarrierFreq</w:t>
            </w:r>
            <w:proofErr w:type="spellEnd"/>
          </w:p>
          <w:p w14:paraId="7F719198" w14:textId="77777777" w:rsidR="00AD40B0" w:rsidRPr="00E85189" w:rsidRDefault="00AD40B0" w:rsidP="00AD40B0">
            <w:pPr>
              <w:pStyle w:val="TAL"/>
            </w:pPr>
            <w:r w:rsidRPr="00E85189">
              <w:t xml:space="preserve">This field indicates </w:t>
            </w:r>
            <w:proofErr w:type="spellStart"/>
            <w:r w:rsidRPr="00E85189">
              <w:t>center</w:t>
            </w:r>
            <w:proofErr w:type="spellEnd"/>
            <w:r w:rsidRPr="00E85189">
              <w:t xml:space="preserve"> frequency of the SS block</w:t>
            </w:r>
            <w:r w:rsidRPr="00E85189" w:rsidDel="00673EEF">
              <w:t xml:space="preserve"> </w:t>
            </w:r>
            <w:r w:rsidRPr="00E85189">
              <w:t>of the neighbour cells, where the frequency corresponds to a GSCN value as specified in TS 38.101-1 [15].</w:t>
            </w:r>
          </w:p>
        </w:tc>
      </w:tr>
      <w:tr w:rsidR="00AD40B0" w:rsidRPr="00E85189" w14:paraId="29AF3162"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5AFB664B" w14:textId="77777777" w:rsidR="00AD40B0" w:rsidRPr="00E85189" w:rsidRDefault="00AD40B0" w:rsidP="00AD40B0">
            <w:pPr>
              <w:pStyle w:val="TAL"/>
              <w:rPr>
                <w:b/>
                <w:bCs/>
                <w:i/>
                <w:noProof/>
                <w:lang w:eastAsia="en-GB"/>
              </w:rPr>
            </w:pPr>
            <w:r w:rsidRPr="00E85189">
              <w:rPr>
                <w:b/>
                <w:bCs/>
                <w:i/>
                <w:noProof/>
                <w:lang w:eastAsia="en-GB"/>
              </w:rPr>
              <w:t>frequencyBandList</w:t>
            </w:r>
          </w:p>
          <w:p w14:paraId="79902382" w14:textId="77777777" w:rsidR="00AD40B0" w:rsidRPr="00E85189" w:rsidRDefault="00AD40B0" w:rsidP="00AD40B0">
            <w:pPr>
              <w:pStyle w:val="TAL"/>
              <w:rPr>
                <w:bCs/>
                <w:noProof/>
                <w:lang w:eastAsia="en-GB"/>
              </w:rPr>
            </w:pPr>
            <w:r w:rsidRPr="00E85189">
              <w:rPr>
                <w:bCs/>
                <w:noProof/>
                <w:lang w:eastAsia="en-GB"/>
              </w:rPr>
              <w:t>Indicates the list of frequency bands for which the NR cell reselection parameters apply.</w:t>
            </w:r>
          </w:p>
        </w:tc>
      </w:tr>
      <w:tr w:rsidR="00AD40B0" w:rsidRPr="00E85189" w14:paraId="7EC32ECC"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063985" w14:textId="77777777" w:rsidR="00AD40B0" w:rsidRPr="00E85189" w:rsidRDefault="00AD40B0" w:rsidP="00AD40B0">
            <w:pPr>
              <w:pStyle w:val="TAL"/>
              <w:rPr>
                <w:b/>
                <w:bCs/>
                <w:i/>
                <w:noProof/>
                <w:lang w:eastAsia="en-GB"/>
              </w:rPr>
            </w:pPr>
            <w:r w:rsidRPr="00E85189">
              <w:rPr>
                <w:b/>
                <w:bCs/>
                <w:i/>
                <w:noProof/>
                <w:lang w:eastAsia="en-GB"/>
              </w:rPr>
              <w:t>interFreqBlackCellList</w:t>
            </w:r>
          </w:p>
          <w:p w14:paraId="26D970A5" w14:textId="77777777" w:rsidR="00AD40B0" w:rsidRPr="00E85189" w:rsidRDefault="00AD40B0" w:rsidP="00AD40B0">
            <w:pPr>
              <w:pStyle w:val="TAL"/>
              <w:rPr>
                <w:lang w:eastAsia="en-GB"/>
              </w:rPr>
            </w:pPr>
            <w:r w:rsidRPr="00E85189">
              <w:rPr>
                <w:lang w:eastAsia="en-GB"/>
              </w:rPr>
              <w:t>List of blacklisted inter-frequency neighbouring cells.</w:t>
            </w:r>
          </w:p>
        </w:tc>
      </w:tr>
      <w:tr w:rsidR="00AD40B0" w:rsidRPr="00E85189" w14:paraId="7F57D578"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E7458B" w14:textId="77777777" w:rsidR="00AD40B0" w:rsidRPr="00E85189" w:rsidRDefault="00AD40B0" w:rsidP="00AD40B0">
            <w:pPr>
              <w:pStyle w:val="TAL"/>
              <w:rPr>
                <w:b/>
                <w:i/>
                <w:noProof/>
              </w:rPr>
            </w:pPr>
            <w:r w:rsidRPr="00E85189">
              <w:rPr>
                <w:b/>
                <w:i/>
                <w:noProof/>
              </w:rPr>
              <w:t>interFreqCarrierFreqList</w:t>
            </w:r>
          </w:p>
          <w:p w14:paraId="63639BAB" w14:textId="77777777" w:rsidR="00AD40B0" w:rsidRPr="00E85189" w:rsidRDefault="00AD40B0" w:rsidP="00AD40B0">
            <w:pPr>
              <w:pStyle w:val="TAL"/>
              <w:rPr>
                <w:noProof/>
                <w:lang w:eastAsia="en-US"/>
              </w:rPr>
            </w:pPr>
            <w:r w:rsidRPr="00E85189">
              <w:rPr>
                <w:noProof/>
              </w:rPr>
              <w:t xml:space="preserve">List of neighbouring carrier frequencies and frequency specific cell re-selection information. </w:t>
            </w:r>
          </w:p>
        </w:tc>
      </w:tr>
      <w:tr w:rsidR="00AD40B0" w:rsidRPr="00E85189" w14:paraId="39718A23"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A56171" w14:textId="77777777" w:rsidR="00AD40B0" w:rsidRPr="00E85189" w:rsidRDefault="00AD40B0" w:rsidP="00AD40B0">
            <w:pPr>
              <w:pStyle w:val="TAL"/>
              <w:rPr>
                <w:b/>
                <w:bCs/>
                <w:i/>
                <w:noProof/>
                <w:lang w:eastAsia="en-GB"/>
              </w:rPr>
            </w:pPr>
            <w:r w:rsidRPr="00E85189">
              <w:rPr>
                <w:b/>
                <w:bCs/>
                <w:i/>
                <w:noProof/>
                <w:lang w:eastAsia="en-GB"/>
              </w:rPr>
              <w:t>interFreqNeighCellList</w:t>
            </w:r>
          </w:p>
          <w:p w14:paraId="4E9807D6" w14:textId="77777777" w:rsidR="00AD40B0" w:rsidRPr="00E85189" w:rsidRDefault="00AD40B0" w:rsidP="00AD40B0">
            <w:pPr>
              <w:pStyle w:val="TAL"/>
              <w:rPr>
                <w:lang w:eastAsia="en-GB"/>
              </w:rPr>
            </w:pPr>
            <w:r w:rsidRPr="00E85189">
              <w:rPr>
                <w:lang w:eastAsia="en-GB"/>
              </w:rPr>
              <w:t>List of inter-frequency neighbouring cells with specific cell re-selection parameters.</w:t>
            </w:r>
          </w:p>
        </w:tc>
      </w:tr>
      <w:tr w:rsidR="00AD40B0" w:rsidRPr="00E85189" w14:paraId="2FA5B96F"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CD420C" w14:textId="77777777" w:rsidR="00AD40B0" w:rsidRPr="00E85189" w:rsidRDefault="00AD40B0" w:rsidP="00AD40B0">
            <w:pPr>
              <w:pStyle w:val="TAL"/>
              <w:rPr>
                <w:b/>
                <w:bCs/>
                <w:i/>
                <w:noProof/>
                <w:lang w:eastAsia="en-GB"/>
              </w:rPr>
            </w:pPr>
            <w:r w:rsidRPr="00E85189">
              <w:rPr>
                <w:b/>
                <w:bCs/>
                <w:i/>
                <w:noProof/>
                <w:lang w:eastAsia="en-GB"/>
              </w:rPr>
              <w:t>nrofSS-BlocksToAverage</w:t>
            </w:r>
          </w:p>
          <w:p w14:paraId="046B9E54" w14:textId="77777777" w:rsidR="00AD40B0" w:rsidRPr="00E85189" w:rsidRDefault="00AD40B0" w:rsidP="00AD40B0">
            <w:pPr>
              <w:pStyle w:val="TAL"/>
              <w:rPr>
                <w:lang w:eastAsia="en-GB"/>
              </w:rPr>
            </w:pPr>
            <w:r w:rsidRPr="00E85189">
              <w:rPr>
                <w:lang w:eastAsia="en-GB"/>
              </w:rPr>
              <w:t>Number of SS blocks to average for cell measurement derivation. If the field is absent, the UE uses the measurement quantity as specified in TS 38.304 [20].</w:t>
            </w:r>
          </w:p>
        </w:tc>
      </w:tr>
      <w:tr w:rsidR="00AD40B0" w:rsidRPr="00E85189" w14:paraId="4BD1951C"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C7A4A7" w14:textId="77777777" w:rsidR="00AD40B0" w:rsidRPr="00E85189" w:rsidRDefault="00AD40B0" w:rsidP="00AD40B0">
            <w:pPr>
              <w:pStyle w:val="TAL"/>
              <w:rPr>
                <w:b/>
                <w:bCs/>
                <w:i/>
                <w:noProof/>
                <w:lang w:eastAsia="en-GB"/>
              </w:rPr>
            </w:pPr>
            <w:r w:rsidRPr="00E85189">
              <w:rPr>
                <w:b/>
                <w:bCs/>
                <w:i/>
                <w:noProof/>
                <w:lang w:eastAsia="en-GB"/>
              </w:rPr>
              <w:t>p-Max</w:t>
            </w:r>
          </w:p>
          <w:p w14:paraId="1D045F88" w14:textId="77777777" w:rsidR="00AD40B0" w:rsidRPr="00E85189" w:rsidRDefault="00AD40B0" w:rsidP="00AD40B0">
            <w:pPr>
              <w:pStyle w:val="TAL"/>
              <w:rPr>
                <w:lang w:eastAsia="en-GB"/>
              </w:rPr>
            </w:pPr>
            <w:r w:rsidRPr="00E85189">
              <w:rPr>
                <w:iCs/>
                <w:lang w:eastAsia="en-GB"/>
              </w:rPr>
              <w:t xml:space="preserve">Value in dBm applicable for the </w:t>
            </w:r>
            <w:r w:rsidRPr="00E85189">
              <w:rPr>
                <w:lang w:eastAsia="en-GB"/>
              </w:rPr>
              <w:t>neighbouring NR cells on this carrier frequency. If absent the UE applies the maximum power according to TS 38.101-1 [15]</w:t>
            </w:r>
            <w:r w:rsidRPr="00E85189">
              <w:rPr>
                <w:iCs/>
                <w:lang w:eastAsia="en-GB"/>
              </w:rPr>
              <w:t xml:space="preserve"> in case of an FR1 cell or TS 38.101-2 [39] in case of an FR2 cell. In this release of the specification, if </w:t>
            </w:r>
            <w:r w:rsidRPr="00E85189">
              <w:rPr>
                <w:i/>
                <w:iCs/>
                <w:lang w:eastAsia="en-GB"/>
              </w:rPr>
              <w:t>p-Max</w:t>
            </w:r>
            <w:r w:rsidRPr="00E85189">
              <w:rPr>
                <w:iCs/>
                <w:lang w:eastAsia="en-GB"/>
              </w:rPr>
              <w:t xml:space="preserve"> is present on a carrier frequency in FR2, the UE shall ignore the field and applies the maximum power according to TS 38.101-2 [39]</w:t>
            </w:r>
            <w:r w:rsidRPr="00E85189">
              <w:rPr>
                <w:lang w:eastAsia="en-GB"/>
              </w:rPr>
              <w:t>.</w:t>
            </w:r>
          </w:p>
        </w:tc>
      </w:tr>
      <w:tr w:rsidR="00AD40B0" w:rsidRPr="00E85189" w14:paraId="5D2C2B83"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22F8F" w14:textId="77777777" w:rsidR="00AD40B0" w:rsidRPr="00E85189" w:rsidRDefault="00AD40B0" w:rsidP="00AD40B0">
            <w:pPr>
              <w:pStyle w:val="TAL"/>
              <w:rPr>
                <w:b/>
                <w:bCs/>
                <w:i/>
                <w:noProof/>
                <w:lang w:eastAsia="en-GB"/>
              </w:rPr>
            </w:pPr>
            <w:r w:rsidRPr="00E85189">
              <w:rPr>
                <w:b/>
                <w:bCs/>
                <w:i/>
                <w:noProof/>
                <w:lang w:eastAsia="en-GB"/>
              </w:rPr>
              <w:t>q-OffsetCell</w:t>
            </w:r>
          </w:p>
          <w:p w14:paraId="65F7595D" w14:textId="77777777" w:rsidR="00AD40B0" w:rsidRPr="00E85189" w:rsidRDefault="00AD40B0" w:rsidP="00AD40B0">
            <w:pPr>
              <w:pStyle w:val="TAL"/>
              <w:rPr>
                <w:lang w:eastAsia="en-GB"/>
              </w:rPr>
            </w:pPr>
            <w:r w:rsidRPr="00E85189">
              <w:rPr>
                <w:lang w:eastAsia="en-GB"/>
              </w:rPr>
              <w:t>Parameter "</w:t>
            </w:r>
            <w:proofErr w:type="spellStart"/>
            <w:proofErr w:type="gramStart"/>
            <w:r w:rsidRPr="00E85189">
              <w:rPr>
                <w:bCs/>
                <w:lang w:eastAsia="en-GB"/>
              </w:rPr>
              <w:t>Qoffset</w:t>
            </w:r>
            <w:r w:rsidRPr="00E85189">
              <w:rPr>
                <w:bCs/>
                <w:vertAlign w:val="subscript"/>
                <w:lang w:eastAsia="en-GB"/>
              </w:rPr>
              <w:t>s,n</w:t>
            </w:r>
            <w:proofErr w:type="spellEnd"/>
            <w:proofErr w:type="gramEnd"/>
            <w:r w:rsidRPr="00E85189">
              <w:rPr>
                <w:lang w:eastAsia="en-GB"/>
              </w:rPr>
              <w:t>" in TS 38.304 [20].</w:t>
            </w:r>
          </w:p>
        </w:tc>
      </w:tr>
      <w:tr w:rsidR="00AD40B0" w:rsidRPr="00E85189" w14:paraId="151CB79B"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E1B8F" w14:textId="77777777" w:rsidR="00AD40B0" w:rsidRPr="00E85189" w:rsidRDefault="00AD40B0" w:rsidP="00AD40B0">
            <w:pPr>
              <w:pStyle w:val="TAL"/>
              <w:rPr>
                <w:b/>
                <w:bCs/>
                <w:i/>
                <w:noProof/>
                <w:lang w:eastAsia="en-GB"/>
              </w:rPr>
            </w:pPr>
            <w:r w:rsidRPr="00E85189">
              <w:rPr>
                <w:b/>
                <w:bCs/>
                <w:i/>
                <w:noProof/>
                <w:lang w:eastAsia="en-GB"/>
              </w:rPr>
              <w:t>q-OffsetFreq</w:t>
            </w:r>
          </w:p>
          <w:p w14:paraId="20C3DDB2" w14:textId="77777777" w:rsidR="00AD40B0" w:rsidRPr="00E85189" w:rsidRDefault="00AD40B0" w:rsidP="00AD40B0">
            <w:pPr>
              <w:pStyle w:val="TAL"/>
              <w:rPr>
                <w:noProof/>
                <w:lang w:eastAsia="en-GB"/>
              </w:rPr>
            </w:pPr>
            <w:r w:rsidRPr="00E85189">
              <w:rPr>
                <w:lang w:eastAsia="en-GB"/>
              </w:rPr>
              <w:t>Parameter "</w:t>
            </w:r>
            <w:proofErr w:type="spellStart"/>
            <w:r w:rsidRPr="00E85189">
              <w:rPr>
                <w:bCs/>
                <w:lang w:eastAsia="en-GB"/>
              </w:rPr>
              <w:t>Qoffset</w:t>
            </w:r>
            <w:r w:rsidRPr="00E85189">
              <w:rPr>
                <w:bCs/>
                <w:vertAlign w:val="subscript"/>
                <w:lang w:eastAsia="en-GB"/>
              </w:rPr>
              <w:t>frequency</w:t>
            </w:r>
            <w:proofErr w:type="spellEnd"/>
            <w:r w:rsidRPr="00E85189">
              <w:rPr>
                <w:lang w:eastAsia="en-GB"/>
              </w:rPr>
              <w:t>" in TS 38.304 [20].</w:t>
            </w:r>
          </w:p>
        </w:tc>
      </w:tr>
      <w:tr w:rsidR="00AD40B0" w:rsidRPr="00E85189" w14:paraId="77861CDE"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BC79CC" w14:textId="77777777" w:rsidR="00AD40B0" w:rsidRPr="00E85189" w:rsidRDefault="00AD40B0" w:rsidP="00AD40B0">
            <w:pPr>
              <w:pStyle w:val="TAL"/>
              <w:rPr>
                <w:b/>
                <w:bCs/>
                <w:i/>
                <w:noProof/>
                <w:lang w:eastAsia="en-GB"/>
              </w:rPr>
            </w:pPr>
            <w:r w:rsidRPr="00E85189">
              <w:rPr>
                <w:b/>
                <w:bCs/>
                <w:i/>
                <w:noProof/>
                <w:lang w:eastAsia="en-GB"/>
              </w:rPr>
              <w:t>q-QualMin</w:t>
            </w:r>
          </w:p>
          <w:p w14:paraId="1E993B56"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bCs/>
                <w:lang w:eastAsia="en-GB"/>
              </w:rPr>
              <w:t>Q</w:t>
            </w:r>
            <w:r w:rsidRPr="00E85189">
              <w:rPr>
                <w:bCs/>
                <w:vertAlign w:val="subscript"/>
                <w:lang w:eastAsia="en-GB"/>
              </w:rPr>
              <w:t>qualmin</w:t>
            </w:r>
            <w:proofErr w:type="spellEnd"/>
            <w:r w:rsidRPr="00E85189">
              <w:rPr>
                <w:lang w:eastAsia="en-GB"/>
              </w:rPr>
              <w:t xml:space="preserve">" in TS 38.304 [20]. If the field is absent, the UE applies the (default) value of negative infinity for </w:t>
            </w:r>
            <w:proofErr w:type="spellStart"/>
            <w:r w:rsidRPr="00E85189">
              <w:rPr>
                <w:lang w:eastAsia="en-GB"/>
              </w:rPr>
              <w:t>Q</w:t>
            </w:r>
            <w:r w:rsidRPr="00E85189">
              <w:rPr>
                <w:vertAlign w:val="subscript"/>
                <w:lang w:eastAsia="en-GB"/>
              </w:rPr>
              <w:t>qualmin</w:t>
            </w:r>
            <w:proofErr w:type="spellEnd"/>
            <w:r w:rsidRPr="00E85189">
              <w:rPr>
                <w:lang w:eastAsia="en-GB"/>
              </w:rPr>
              <w:t>.</w:t>
            </w:r>
          </w:p>
        </w:tc>
      </w:tr>
      <w:tr w:rsidR="00AD40B0" w:rsidRPr="00E85189" w14:paraId="320AC6CC"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6F0E6D8D" w14:textId="77777777" w:rsidR="00AD40B0" w:rsidRPr="00E85189" w:rsidRDefault="00AD40B0" w:rsidP="00AD40B0">
            <w:pPr>
              <w:pStyle w:val="TAL"/>
              <w:rPr>
                <w:b/>
                <w:bCs/>
                <w:i/>
                <w:lang w:eastAsia="en-GB"/>
              </w:rPr>
            </w:pPr>
            <w:r w:rsidRPr="00E85189">
              <w:rPr>
                <w:b/>
                <w:bCs/>
                <w:i/>
                <w:lang w:eastAsia="en-GB"/>
              </w:rPr>
              <w:t>q-</w:t>
            </w:r>
            <w:proofErr w:type="spellStart"/>
            <w:r w:rsidRPr="00E85189">
              <w:rPr>
                <w:b/>
                <w:bCs/>
                <w:i/>
                <w:lang w:eastAsia="en-GB"/>
              </w:rPr>
              <w:t>QualMinOffsetCell</w:t>
            </w:r>
            <w:proofErr w:type="spellEnd"/>
          </w:p>
          <w:p w14:paraId="178DB2A3" w14:textId="77777777" w:rsidR="00AD40B0" w:rsidRPr="00E85189" w:rsidRDefault="00AD40B0" w:rsidP="00AD40B0">
            <w:pPr>
              <w:pStyle w:val="TAL"/>
              <w:rPr>
                <w:b/>
                <w:bCs/>
                <w:i/>
                <w:noProof/>
                <w:lang w:eastAsia="en-GB"/>
              </w:rPr>
            </w:pPr>
            <w:r w:rsidRPr="00E85189">
              <w:t>Parameter "</w:t>
            </w:r>
            <w:proofErr w:type="spellStart"/>
            <w:r w:rsidRPr="00E85189">
              <w:t>Q</w:t>
            </w:r>
            <w:r w:rsidRPr="00E85189">
              <w:rPr>
                <w:vertAlign w:val="subscript"/>
              </w:rPr>
              <w:t>qualminoffsetcell</w:t>
            </w:r>
            <w:proofErr w:type="spellEnd"/>
            <w:r w:rsidRPr="00E85189">
              <w:t>" in TS</w:t>
            </w:r>
            <w:r w:rsidRPr="00E85189">
              <w:rPr>
                <w:lang w:eastAsia="en-GB"/>
              </w:rPr>
              <w:t xml:space="preserve"> 38.304 [20]. Actual value </w:t>
            </w:r>
            <w:proofErr w:type="spellStart"/>
            <w:r w:rsidRPr="00E85189">
              <w:rPr>
                <w:lang w:eastAsia="en-GB"/>
              </w:rPr>
              <w:t>Q</w:t>
            </w:r>
            <w:r w:rsidRPr="00E85189">
              <w:rPr>
                <w:vertAlign w:val="subscript"/>
                <w:lang w:eastAsia="en-GB"/>
              </w:rPr>
              <w:t>qualminoffsetcell</w:t>
            </w:r>
            <w:proofErr w:type="spellEnd"/>
            <w:r w:rsidRPr="00E85189">
              <w:rPr>
                <w:lang w:eastAsia="en-GB"/>
              </w:rPr>
              <w:t xml:space="preserve"> = field value [dB].</w:t>
            </w:r>
          </w:p>
        </w:tc>
      </w:tr>
      <w:tr w:rsidR="00AD40B0" w:rsidRPr="00E85189" w14:paraId="6F202E83"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627940B2" w14:textId="77777777" w:rsidR="00AD40B0" w:rsidRPr="00E85189" w:rsidRDefault="00AD40B0" w:rsidP="00AD40B0">
            <w:pPr>
              <w:pStyle w:val="TAL"/>
              <w:rPr>
                <w:b/>
                <w:bCs/>
                <w:i/>
                <w:lang w:eastAsia="en-GB"/>
              </w:rPr>
            </w:pPr>
            <w:r w:rsidRPr="00E85189">
              <w:rPr>
                <w:b/>
                <w:bCs/>
                <w:i/>
                <w:lang w:eastAsia="en-GB"/>
              </w:rPr>
              <w:t>q-</w:t>
            </w:r>
            <w:proofErr w:type="spellStart"/>
            <w:r w:rsidRPr="00E85189">
              <w:rPr>
                <w:b/>
                <w:bCs/>
                <w:i/>
                <w:lang w:eastAsia="en-GB"/>
              </w:rPr>
              <w:t>RxLevMin</w:t>
            </w:r>
            <w:proofErr w:type="spellEnd"/>
          </w:p>
          <w:p w14:paraId="60B3DC88" w14:textId="77777777" w:rsidR="00AD40B0" w:rsidRPr="00E85189" w:rsidRDefault="00AD40B0" w:rsidP="00AD40B0">
            <w:pPr>
              <w:pStyle w:val="TAL"/>
              <w:rPr>
                <w:b/>
                <w:bCs/>
                <w:i/>
                <w:lang w:eastAsia="en-GB"/>
              </w:rPr>
            </w:pPr>
            <w:r w:rsidRPr="00E85189">
              <w:rPr>
                <w:bCs/>
                <w:lang w:eastAsia="en-GB"/>
              </w:rPr>
              <w:t>Parameter "</w:t>
            </w:r>
            <w:proofErr w:type="spellStart"/>
            <w:r w:rsidRPr="00E85189">
              <w:rPr>
                <w:bCs/>
                <w:lang w:eastAsia="en-GB"/>
              </w:rPr>
              <w:t>Q</w:t>
            </w:r>
            <w:r w:rsidRPr="00E85189">
              <w:rPr>
                <w:bCs/>
                <w:vertAlign w:val="subscript"/>
                <w:lang w:eastAsia="en-GB"/>
              </w:rPr>
              <w:t>rxlevmin</w:t>
            </w:r>
            <w:proofErr w:type="spellEnd"/>
            <w:r w:rsidRPr="00E85189">
              <w:rPr>
                <w:bCs/>
                <w:lang w:eastAsia="en-GB"/>
              </w:rPr>
              <w:t>" in TS 38.304 [20].</w:t>
            </w:r>
          </w:p>
        </w:tc>
      </w:tr>
      <w:tr w:rsidR="00AD40B0" w:rsidRPr="00E85189" w14:paraId="2D517B5F"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40A54104" w14:textId="77777777" w:rsidR="00AD40B0" w:rsidRPr="00E85189" w:rsidRDefault="00AD40B0" w:rsidP="00AD40B0">
            <w:pPr>
              <w:pStyle w:val="TAL"/>
              <w:rPr>
                <w:b/>
                <w:bCs/>
                <w:i/>
                <w:lang w:eastAsia="en-GB"/>
              </w:rPr>
            </w:pPr>
            <w:r w:rsidRPr="00E85189">
              <w:rPr>
                <w:b/>
                <w:bCs/>
                <w:i/>
                <w:lang w:eastAsia="en-GB"/>
              </w:rPr>
              <w:t>q-</w:t>
            </w:r>
            <w:proofErr w:type="spellStart"/>
            <w:r w:rsidRPr="00E85189">
              <w:rPr>
                <w:b/>
                <w:bCs/>
                <w:i/>
                <w:lang w:eastAsia="en-GB"/>
              </w:rPr>
              <w:t>RxLevMinOffsetCell</w:t>
            </w:r>
            <w:proofErr w:type="spellEnd"/>
          </w:p>
          <w:p w14:paraId="1EBBFFCF" w14:textId="77777777" w:rsidR="00AD40B0" w:rsidRPr="00E85189" w:rsidRDefault="00AD40B0" w:rsidP="00AD40B0">
            <w:pPr>
              <w:pStyle w:val="TAL"/>
              <w:rPr>
                <w:b/>
                <w:bCs/>
                <w:i/>
                <w:noProof/>
                <w:lang w:eastAsia="en-GB"/>
              </w:rPr>
            </w:pPr>
            <w:r w:rsidRPr="00E85189">
              <w:t>Parameter "</w:t>
            </w:r>
            <w:proofErr w:type="spellStart"/>
            <w:r w:rsidRPr="00E85189">
              <w:t>Q</w:t>
            </w:r>
            <w:r w:rsidRPr="00E85189">
              <w:rPr>
                <w:vertAlign w:val="subscript"/>
              </w:rPr>
              <w:t>rxlevminoffsetcell</w:t>
            </w:r>
            <w:proofErr w:type="spellEnd"/>
            <w:r w:rsidRPr="00E85189">
              <w:t>" in TS</w:t>
            </w:r>
            <w:r w:rsidRPr="00E85189">
              <w:rPr>
                <w:lang w:eastAsia="en-GB"/>
              </w:rPr>
              <w:t xml:space="preserve"> 38.304 [20]. Actual value </w:t>
            </w:r>
            <w:proofErr w:type="spellStart"/>
            <w:r w:rsidRPr="00E85189">
              <w:rPr>
                <w:lang w:eastAsia="en-GB"/>
              </w:rPr>
              <w:t>Q</w:t>
            </w:r>
            <w:r w:rsidRPr="00E85189">
              <w:rPr>
                <w:vertAlign w:val="subscript"/>
                <w:lang w:eastAsia="en-GB"/>
              </w:rPr>
              <w:t>rxlevminoffsetcell</w:t>
            </w:r>
            <w:proofErr w:type="spellEnd"/>
            <w:r w:rsidRPr="00E85189">
              <w:rPr>
                <w:lang w:eastAsia="en-GB"/>
              </w:rPr>
              <w:t xml:space="preserve"> = field value * 2 [dB].</w:t>
            </w:r>
          </w:p>
        </w:tc>
      </w:tr>
      <w:tr w:rsidR="00AD40B0" w:rsidRPr="00E85189" w14:paraId="6712B3BF"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29F6B6D1" w14:textId="77777777" w:rsidR="00AD40B0" w:rsidRPr="00E85189" w:rsidRDefault="00AD40B0" w:rsidP="00AD40B0">
            <w:pPr>
              <w:pStyle w:val="TAL"/>
              <w:rPr>
                <w:b/>
                <w:bCs/>
                <w:i/>
                <w:lang w:eastAsia="en-GB"/>
              </w:rPr>
            </w:pPr>
            <w:r w:rsidRPr="00E85189">
              <w:rPr>
                <w:b/>
                <w:bCs/>
                <w:i/>
                <w:lang w:eastAsia="en-GB"/>
              </w:rPr>
              <w:t>q-</w:t>
            </w:r>
            <w:proofErr w:type="spellStart"/>
            <w:r w:rsidRPr="00E85189">
              <w:rPr>
                <w:b/>
                <w:bCs/>
                <w:i/>
                <w:lang w:eastAsia="en-GB"/>
              </w:rPr>
              <w:t>RxLevMinOffsetCellSUL</w:t>
            </w:r>
            <w:proofErr w:type="spellEnd"/>
          </w:p>
          <w:p w14:paraId="78D03874" w14:textId="77777777" w:rsidR="00AD40B0" w:rsidRPr="00E85189" w:rsidRDefault="00AD40B0" w:rsidP="00AD40B0">
            <w:pPr>
              <w:pStyle w:val="TAL"/>
              <w:rPr>
                <w:b/>
                <w:bCs/>
                <w:i/>
                <w:noProof/>
                <w:lang w:eastAsia="en-GB"/>
              </w:rPr>
            </w:pPr>
            <w:r w:rsidRPr="00E85189">
              <w:t>Parameter "</w:t>
            </w:r>
            <w:proofErr w:type="spellStart"/>
            <w:r w:rsidRPr="00E85189">
              <w:t>Q</w:t>
            </w:r>
            <w:r w:rsidRPr="00E85189">
              <w:rPr>
                <w:vertAlign w:val="subscript"/>
              </w:rPr>
              <w:t>rxlevminoffsetcellSUL</w:t>
            </w:r>
            <w:proofErr w:type="spellEnd"/>
            <w:r w:rsidRPr="00E85189">
              <w:t>" in TS</w:t>
            </w:r>
            <w:r w:rsidRPr="00E85189">
              <w:rPr>
                <w:lang w:eastAsia="en-GB"/>
              </w:rPr>
              <w:t xml:space="preserve"> 38.304 [20]. Actual value </w:t>
            </w:r>
            <w:proofErr w:type="spellStart"/>
            <w:r w:rsidRPr="00E85189">
              <w:rPr>
                <w:lang w:eastAsia="en-GB"/>
              </w:rPr>
              <w:t>Q</w:t>
            </w:r>
            <w:r w:rsidRPr="00E85189">
              <w:rPr>
                <w:vertAlign w:val="subscript"/>
                <w:lang w:eastAsia="en-GB"/>
              </w:rPr>
              <w:t>rxlevminoffsetcellSUL</w:t>
            </w:r>
            <w:proofErr w:type="spellEnd"/>
            <w:r w:rsidRPr="00E85189">
              <w:rPr>
                <w:lang w:eastAsia="en-GB"/>
              </w:rPr>
              <w:t xml:space="preserve"> = field value * 2 [dB].</w:t>
            </w:r>
          </w:p>
        </w:tc>
      </w:tr>
      <w:tr w:rsidR="00AD40B0" w:rsidRPr="00E85189" w14:paraId="7DB2775D"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53869F18" w14:textId="77777777" w:rsidR="00AD40B0" w:rsidRPr="00E85189" w:rsidRDefault="00AD40B0" w:rsidP="00AD40B0">
            <w:pPr>
              <w:pStyle w:val="TAL"/>
              <w:rPr>
                <w:b/>
                <w:bCs/>
                <w:i/>
                <w:lang w:eastAsia="en-GB"/>
              </w:rPr>
            </w:pPr>
            <w:r w:rsidRPr="00E85189">
              <w:rPr>
                <w:b/>
                <w:bCs/>
                <w:i/>
                <w:lang w:eastAsia="en-GB"/>
              </w:rPr>
              <w:t>q-</w:t>
            </w:r>
            <w:proofErr w:type="spellStart"/>
            <w:r w:rsidRPr="00E85189">
              <w:rPr>
                <w:b/>
                <w:bCs/>
                <w:i/>
                <w:lang w:eastAsia="en-GB"/>
              </w:rPr>
              <w:t>RxLevMinSUL</w:t>
            </w:r>
            <w:proofErr w:type="spellEnd"/>
          </w:p>
          <w:p w14:paraId="6E924D75" w14:textId="77777777" w:rsidR="00AD40B0" w:rsidRPr="00E85189" w:rsidRDefault="00AD40B0" w:rsidP="00AD40B0">
            <w:pPr>
              <w:pStyle w:val="TAL"/>
              <w:rPr>
                <w:b/>
                <w:bCs/>
                <w:i/>
                <w:lang w:eastAsia="en-GB"/>
              </w:rPr>
            </w:pPr>
            <w:r w:rsidRPr="00E85189">
              <w:rPr>
                <w:bCs/>
                <w:lang w:eastAsia="en-GB"/>
              </w:rPr>
              <w:t>Parameter "</w:t>
            </w:r>
            <w:proofErr w:type="spellStart"/>
            <w:r w:rsidRPr="00E85189">
              <w:rPr>
                <w:bCs/>
                <w:lang w:eastAsia="en-GB"/>
              </w:rPr>
              <w:t>Q</w:t>
            </w:r>
            <w:r w:rsidRPr="00E85189">
              <w:rPr>
                <w:bCs/>
                <w:vertAlign w:val="subscript"/>
                <w:lang w:eastAsia="en-GB"/>
              </w:rPr>
              <w:t>rxlevmin</w:t>
            </w:r>
            <w:proofErr w:type="spellEnd"/>
            <w:r w:rsidRPr="00E85189">
              <w:rPr>
                <w:bCs/>
                <w:lang w:eastAsia="en-GB"/>
              </w:rPr>
              <w:t>" in TS 38.304 [20].</w:t>
            </w:r>
          </w:p>
        </w:tc>
      </w:tr>
      <w:tr w:rsidR="00AD40B0" w:rsidRPr="00E85189" w14:paraId="4B5439EA"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9A2059" w14:textId="77777777" w:rsidR="00AD40B0" w:rsidRPr="00E85189" w:rsidRDefault="00AD40B0" w:rsidP="00AD40B0">
            <w:pPr>
              <w:pStyle w:val="TAL"/>
              <w:rPr>
                <w:b/>
                <w:bCs/>
                <w:i/>
                <w:iCs/>
                <w:noProof/>
              </w:rPr>
            </w:pPr>
            <w:r w:rsidRPr="00E85189">
              <w:rPr>
                <w:b/>
                <w:bCs/>
                <w:i/>
                <w:iCs/>
                <w:noProof/>
              </w:rPr>
              <w:t>smtc</w:t>
            </w:r>
          </w:p>
          <w:p w14:paraId="2DD7D006" w14:textId="77777777" w:rsidR="00AD40B0" w:rsidRPr="00E85189" w:rsidRDefault="00AD40B0" w:rsidP="00AD40B0">
            <w:pPr>
              <w:pStyle w:val="TAL"/>
              <w:rPr>
                <w:b/>
                <w:bCs/>
                <w:i/>
                <w:noProof/>
                <w:lang w:eastAsia="en-GB"/>
              </w:rPr>
            </w:pPr>
            <w:r w:rsidRPr="00E85189">
              <w:rPr>
                <w:szCs w:val="22"/>
              </w:rPr>
              <w:t>Measurement timing configuration for inter-frequency measurement. If this field is absent, the UE assumes that SSB periodicity is 5 ms in this frequency.</w:t>
            </w:r>
          </w:p>
        </w:tc>
      </w:tr>
      <w:tr w:rsidR="00AD40B0" w:rsidRPr="00E85189" w14:paraId="10854809"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3EA7A3" w14:textId="77777777" w:rsidR="00AD40B0" w:rsidRPr="00E85189" w:rsidRDefault="00AD40B0" w:rsidP="00AD40B0">
            <w:pPr>
              <w:pStyle w:val="TAL"/>
              <w:rPr>
                <w:b/>
                <w:bCs/>
                <w:i/>
                <w:iCs/>
              </w:rPr>
            </w:pPr>
            <w:proofErr w:type="spellStart"/>
            <w:r w:rsidRPr="00E85189">
              <w:rPr>
                <w:b/>
                <w:bCs/>
                <w:i/>
                <w:iCs/>
              </w:rPr>
              <w:t>ssb-ToMeasure</w:t>
            </w:r>
            <w:proofErr w:type="spellEnd"/>
          </w:p>
          <w:p w14:paraId="73B20C0D" w14:textId="77777777" w:rsidR="00AD40B0" w:rsidRPr="00E85189" w:rsidRDefault="00AD40B0" w:rsidP="00AD40B0">
            <w:pPr>
              <w:pStyle w:val="TAL"/>
              <w:rPr>
                <w:b/>
                <w:bCs/>
                <w:i/>
                <w:noProof/>
                <w:lang w:eastAsia="en-GB"/>
              </w:rPr>
            </w:pPr>
            <w:r w:rsidRPr="00E85189">
              <w:rPr>
                <w:szCs w:val="22"/>
              </w:rPr>
              <w:t>The set of SS blocks to be measured within the SMTC measurement duration (see TS 38.215 [9]). When the field is absent the UE measures on all SS-blocks.</w:t>
            </w:r>
          </w:p>
        </w:tc>
      </w:tr>
      <w:tr w:rsidR="00AD40B0" w:rsidRPr="00E85189" w14:paraId="36A18577"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937BE" w14:textId="77777777" w:rsidR="00AD40B0" w:rsidRPr="00E85189" w:rsidRDefault="00AD40B0" w:rsidP="00AD40B0">
            <w:pPr>
              <w:pStyle w:val="TAL"/>
              <w:rPr>
                <w:b/>
                <w:bCs/>
                <w:i/>
                <w:iCs/>
              </w:rPr>
            </w:pPr>
            <w:proofErr w:type="spellStart"/>
            <w:r w:rsidRPr="00E85189">
              <w:rPr>
                <w:b/>
                <w:bCs/>
                <w:i/>
                <w:iCs/>
              </w:rPr>
              <w:t>ssbSubcarrierSpacing</w:t>
            </w:r>
            <w:proofErr w:type="spellEnd"/>
          </w:p>
          <w:p w14:paraId="1C4C4FE3" w14:textId="77777777" w:rsidR="00AD40B0" w:rsidRPr="00E85189" w:rsidRDefault="00AD40B0" w:rsidP="00AD40B0">
            <w:pPr>
              <w:pStyle w:val="TAL"/>
              <w:rPr>
                <w:b/>
                <w:bCs/>
                <w:i/>
                <w:noProof/>
                <w:lang w:eastAsia="en-GB"/>
              </w:rPr>
            </w:pPr>
            <w:r w:rsidRPr="00E85189">
              <w:rPr>
                <w:szCs w:val="22"/>
              </w:rPr>
              <w:t>Subcarrier spacing of SSB. Only the values 15 kHz or 30 kHz (FR1), and 120 kHz or 240 kHz (FR2) are applicable.</w:t>
            </w:r>
          </w:p>
        </w:tc>
      </w:tr>
      <w:tr w:rsidR="00AD40B0" w:rsidRPr="00E85189" w14:paraId="030A822A"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A0370" w14:textId="77777777" w:rsidR="00AD40B0" w:rsidRPr="00E85189" w:rsidRDefault="00AD40B0" w:rsidP="00AD40B0">
            <w:pPr>
              <w:pStyle w:val="TAL"/>
              <w:rPr>
                <w:b/>
                <w:bCs/>
                <w:i/>
                <w:noProof/>
                <w:lang w:eastAsia="en-GB"/>
              </w:rPr>
            </w:pPr>
            <w:r w:rsidRPr="00E85189">
              <w:rPr>
                <w:b/>
                <w:bCs/>
                <w:i/>
                <w:noProof/>
                <w:lang w:eastAsia="en-GB"/>
              </w:rPr>
              <w:lastRenderedPageBreak/>
              <w:t>threshX-HighP</w:t>
            </w:r>
          </w:p>
          <w:p w14:paraId="62B2DE64" w14:textId="77777777" w:rsidR="00AD40B0" w:rsidRPr="00E85189" w:rsidRDefault="00AD40B0" w:rsidP="00AD40B0">
            <w:pPr>
              <w:pStyle w:val="TAL"/>
              <w:rPr>
                <w:lang w:eastAsia="en-GB"/>
              </w:rPr>
            </w:pPr>
            <w:r w:rsidRPr="00E85189">
              <w:rPr>
                <w:lang w:eastAsia="en-GB"/>
              </w:rPr>
              <w:t>Parameter "</w:t>
            </w:r>
            <w:proofErr w:type="spellStart"/>
            <w:r w:rsidRPr="00E85189">
              <w:rPr>
                <w:lang w:eastAsia="en-GB"/>
              </w:rPr>
              <w:t>Thresh</w:t>
            </w:r>
            <w:r w:rsidRPr="00E85189">
              <w:rPr>
                <w:vertAlign w:val="subscript"/>
                <w:lang w:eastAsia="en-GB"/>
              </w:rPr>
              <w:t>X</w:t>
            </w:r>
            <w:proofErr w:type="spellEnd"/>
            <w:r w:rsidRPr="00E85189">
              <w:rPr>
                <w:vertAlign w:val="subscript"/>
                <w:lang w:eastAsia="en-GB"/>
              </w:rPr>
              <w:t xml:space="preserve">, </w:t>
            </w:r>
            <w:proofErr w:type="spellStart"/>
            <w:r w:rsidRPr="00E85189">
              <w:rPr>
                <w:vertAlign w:val="subscript"/>
                <w:lang w:eastAsia="en-GB"/>
              </w:rPr>
              <w:t>HighP</w:t>
            </w:r>
            <w:proofErr w:type="spellEnd"/>
            <w:r w:rsidRPr="00E85189">
              <w:rPr>
                <w:lang w:eastAsia="en-GB"/>
              </w:rPr>
              <w:t>" in TS 38.304 [20].</w:t>
            </w:r>
          </w:p>
        </w:tc>
      </w:tr>
      <w:tr w:rsidR="00AD40B0" w:rsidRPr="00E85189" w14:paraId="79AD67A9"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3044F2" w14:textId="77777777" w:rsidR="00AD40B0" w:rsidRPr="00E85189" w:rsidRDefault="00AD40B0" w:rsidP="00AD40B0">
            <w:pPr>
              <w:pStyle w:val="TAL"/>
              <w:rPr>
                <w:b/>
                <w:bCs/>
                <w:i/>
                <w:noProof/>
                <w:lang w:eastAsia="en-GB"/>
              </w:rPr>
            </w:pPr>
            <w:r w:rsidRPr="00E85189">
              <w:rPr>
                <w:b/>
                <w:bCs/>
                <w:i/>
                <w:noProof/>
                <w:lang w:eastAsia="en-GB"/>
              </w:rPr>
              <w:t>threshX-HighQ</w:t>
            </w:r>
          </w:p>
          <w:p w14:paraId="67D1E0E4"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Thresh</w:t>
            </w:r>
            <w:r w:rsidRPr="00E85189">
              <w:rPr>
                <w:vertAlign w:val="subscript"/>
                <w:lang w:eastAsia="en-GB"/>
              </w:rPr>
              <w:t>X</w:t>
            </w:r>
            <w:proofErr w:type="spellEnd"/>
            <w:r w:rsidRPr="00E85189">
              <w:rPr>
                <w:vertAlign w:val="subscript"/>
                <w:lang w:eastAsia="en-GB"/>
              </w:rPr>
              <w:t>, HighQ</w:t>
            </w:r>
            <w:r w:rsidRPr="00E85189">
              <w:rPr>
                <w:lang w:eastAsia="en-GB"/>
              </w:rPr>
              <w:t>" in TS 38.304 [20].</w:t>
            </w:r>
          </w:p>
        </w:tc>
      </w:tr>
      <w:tr w:rsidR="00AD40B0" w:rsidRPr="00E85189" w14:paraId="2E1912CB"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EC0A0" w14:textId="77777777" w:rsidR="00AD40B0" w:rsidRPr="00E85189" w:rsidRDefault="00AD40B0" w:rsidP="00AD40B0">
            <w:pPr>
              <w:pStyle w:val="TAL"/>
              <w:rPr>
                <w:b/>
                <w:bCs/>
                <w:i/>
                <w:noProof/>
                <w:lang w:eastAsia="en-GB"/>
              </w:rPr>
            </w:pPr>
            <w:r w:rsidRPr="00E85189">
              <w:rPr>
                <w:b/>
                <w:bCs/>
                <w:i/>
                <w:noProof/>
                <w:lang w:eastAsia="en-GB"/>
              </w:rPr>
              <w:t>threshX-LowP</w:t>
            </w:r>
          </w:p>
          <w:p w14:paraId="0FE061EA" w14:textId="77777777" w:rsidR="00AD40B0" w:rsidRPr="00E85189" w:rsidRDefault="00AD40B0" w:rsidP="00AD40B0">
            <w:pPr>
              <w:pStyle w:val="TAL"/>
              <w:rPr>
                <w:noProof/>
                <w:lang w:eastAsia="en-GB"/>
              </w:rPr>
            </w:pPr>
            <w:r w:rsidRPr="00E85189">
              <w:rPr>
                <w:lang w:eastAsia="en-GB"/>
              </w:rPr>
              <w:t>Parameter "</w:t>
            </w:r>
            <w:proofErr w:type="spellStart"/>
            <w:r w:rsidRPr="00E85189">
              <w:rPr>
                <w:lang w:eastAsia="en-GB"/>
              </w:rPr>
              <w:t>Thresh</w:t>
            </w:r>
            <w:r w:rsidRPr="00E85189">
              <w:rPr>
                <w:vertAlign w:val="subscript"/>
                <w:lang w:eastAsia="en-GB"/>
              </w:rPr>
              <w:t>X</w:t>
            </w:r>
            <w:proofErr w:type="spellEnd"/>
            <w:r w:rsidRPr="00E85189">
              <w:rPr>
                <w:vertAlign w:val="subscript"/>
                <w:lang w:eastAsia="en-GB"/>
              </w:rPr>
              <w:t xml:space="preserve">, </w:t>
            </w:r>
            <w:proofErr w:type="spellStart"/>
            <w:r w:rsidRPr="00E85189">
              <w:rPr>
                <w:vertAlign w:val="subscript"/>
                <w:lang w:eastAsia="en-GB"/>
              </w:rPr>
              <w:t>LowP</w:t>
            </w:r>
            <w:proofErr w:type="spellEnd"/>
            <w:r w:rsidRPr="00E85189">
              <w:rPr>
                <w:lang w:eastAsia="en-GB"/>
              </w:rPr>
              <w:t>" in TS 38.304 [20].</w:t>
            </w:r>
          </w:p>
        </w:tc>
      </w:tr>
      <w:tr w:rsidR="00AD40B0" w:rsidRPr="00E85189" w14:paraId="48E381DC"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2C5D9" w14:textId="77777777" w:rsidR="00AD40B0" w:rsidRPr="00E85189" w:rsidRDefault="00AD40B0" w:rsidP="00AD40B0">
            <w:pPr>
              <w:pStyle w:val="TAL"/>
              <w:rPr>
                <w:b/>
                <w:bCs/>
                <w:i/>
                <w:noProof/>
                <w:lang w:eastAsia="en-GB"/>
              </w:rPr>
            </w:pPr>
            <w:r w:rsidRPr="00E85189">
              <w:rPr>
                <w:b/>
                <w:bCs/>
                <w:i/>
                <w:noProof/>
                <w:lang w:eastAsia="en-GB"/>
              </w:rPr>
              <w:t>threshX-LowQ</w:t>
            </w:r>
          </w:p>
          <w:p w14:paraId="069CCFFB"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Thresh</w:t>
            </w:r>
            <w:r w:rsidRPr="00E85189">
              <w:rPr>
                <w:vertAlign w:val="subscript"/>
                <w:lang w:eastAsia="en-GB"/>
              </w:rPr>
              <w:t>X</w:t>
            </w:r>
            <w:proofErr w:type="spellEnd"/>
            <w:r w:rsidRPr="00E85189">
              <w:rPr>
                <w:vertAlign w:val="subscript"/>
                <w:lang w:eastAsia="en-GB"/>
              </w:rPr>
              <w:t xml:space="preserve">, </w:t>
            </w:r>
            <w:proofErr w:type="spellStart"/>
            <w:r w:rsidRPr="00E85189">
              <w:rPr>
                <w:vertAlign w:val="subscript"/>
                <w:lang w:eastAsia="en-GB"/>
              </w:rPr>
              <w:t>LowQ</w:t>
            </w:r>
            <w:proofErr w:type="spellEnd"/>
            <w:r w:rsidRPr="00E85189">
              <w:rPr>
                <w:lang w:eastAsia="en-GB"/>
              </w:rPr>
              <w:t>" in TS 38.304 [20].</w:t>
            </w:r>
          </w:p>
        </w:tc>
      </w:tr>
      <w:tr w:rsidR="00AD40B0" w:rsidRPr="00E85189" w14:paraId="229E5109"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F9BF2B" w14:textId="77777777" w:rsidR="00AD40B0" w:rsidRPr="00E85189" w:rsidRDefault="00AD40B0" w:rsidP="00AD40B0">
            <w:pPr>
              <w:pStyle w:val="TAL"/>
              <w:rPr>
                <w:b/>
                <w:bCs/>
                <w:i/>
                <w:noProof/>
                <w:lang w:eastAsia="en-GB"/>
              </w:rPr>
            </w:pPr>
            <w:r w:rsidRPr="00E85189">
              <w:rPr>
                <w:b/>
                <w:bCs/>
                <w:i/>
                <w:noProof/>
                <w:lang w:eastAsia="en-GB"/>
              </w:rPr>
              <w:t>t-ReselectionNR</w:t>
            </w:r>
          </w:p>
          <w:p w14:paraId="3A27C431"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Treselection</w:t>
            </w:r>
            <w:r w:rsidRPr="00E85189">
              <w:rPr>
                <w:vertAlign w:val="subscript"/>
                <w:lang w:eastAsia="en-GB"/>
              </w:rPr>
              <w:t>NR</w:t>
            </w:r>
            <w:proofErr w:type="spellEnd"/>
            <w:r w:rsidRPr="00E85189">
              <w:rPr>
                <w:lang w:eastAsia="en-GB"/>
              </w:rPr>
              <w:t>" in TS 38.304 [20].</w:t>
            </w:r>
          </w:p>
        </w:tc>
      </w:tr>
      <w:tr w:rsidR="00AD40B0" w:rsidRPr="00E85189" w14:paraId="2DDF300B"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799D1" w14:textId="77777777" w:rsidR="00AD40B0" w:rsidRPr="00E85189" w:rsidRDefault="00AD40B0" w:rsidP="00AD40B0">
            <w:pPr>
              <w:pStyle w:val="TAL"/>
              <w:rPr>
                <w:b/>
                <w:bCs/>
                <w:i/>
                <w:iCs/>
              </w:rPr>
            </w:pPr>
            <w:r w:rsidRPr="00E85189">
              <w:rPr>
                <w:b/>
                <w:bCs/>
                <w:i/>
                <w:iCs/>
              </w:rPr>
              <w:t>t-</w:t>
            </w:r>
            <w:proofErr w:type="spellStart"/>
            <w:r w:rsidRPr="00E85189">
              <w:rPr>
                <w:b/>
                <w:bCs/>
                <w:i/>
                <w:iCs/>
              </w:rPr>
              <w:t>ReselectionNR</w:t>
            </w:r>
            <w:proofErr w:type="spellEnd"/>
            <w:r w:rsidRPr="00E85189">
              <w:rPr>
                <w:b/>
                <w:bCs/>
                <w:i/>
                <w:iCs/>
              </w:rPr>
              <w:t>-SF</w:t>
            </w:r>
          </w:p>
          <w:p w14:paraId="08F4AEB6" w14:textId="77777777" w:rsidR="00AD40B0" w:rsidRPr="00E85189" w:rsidRDefault="00AD40B0" w:rsidP="00AD40B0">
            <w:pPr>
              <w:pStyle w:val="TAL"/>
              <w:rPr>
                <w:b/>
                <w:bCs/>
                <w:i/>
                <w:noProof/>
                <w:lang w:eastAsia="en-GB"/>
              </w:rPr>
            </w:pPr>
            <w:r w:rsidRPr="00E85189">
              <w:t xml:space="preserve">Parameter "Speed dependent </w:t>
            </w:r>
            <w:proofErr w:type="spellStart"/>
            <w:r w:rsidRPr="00E85189">
              <w:t>ScalingFactor</w:t>
            </w:r>
            <w:proofErr w:type="spellEnd"/>
            <w:r w:rsidRPr="00E85189">
              <w:t xml:space="preserve"> for </w:t>
            </w:r>
            <w:proofErr w:type="spellStart"/>
            <w:r w:rsidRPr="00E85189">
              <w:t>Treselection</w:t>
            </w:r>
            <w:r w:rsidRPr="00E85189">
              <w:rPr>
                <w:vertAlign w:val="subscript"/>
              </w:rPr>
              <w:t>NR</w:t>
            </w:r>
            <w:proofErr w:type="spellEnd"/>
            <w:r w:rsidRPr="00E85189">
              <w:t>" in TS 38.304 [20]. If the field is absent, the UE behaviour is specified in TS 38.304 [20].</w:t>
            </w:r>
          </w:p>
        </w:tc>
      </w:tr>
    </w:tbl>
    <w:p w14:paraId="6642EB1D" w14:textId="77777777" w:rsidR="00AD40B0" w:rsidRPr="00E85189" w:rsidRDefault="00AD40B0" w:rsidP="00AD40B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06755E02" w14:textId="77777777" w:rsidTr="00AD40B0">
        <w:tc>
          <w:tcPr>
            <w:tcW w:w="4027" w:type="dxa"/>
          </w:tcPr>
          <w:p w14:paraId="30429E90" w14:textId="77777777" w:rsidR="00AD40B0" w:rsidRPr="00E85189" w:rsidRDefault="00AD40B0" w:rsidP="00AD40B0">
            <w:pPr>
              <w:pStyle w:val="TAH"/>
              <w:rPr>
                <w:szCs w:val="22"/>
                <w:lang w:eastAsia="en-US"/>
              </w:rPr>
            </w:pPr>
            <w:r w:rsidRPr="00E85189">
              <w:rPr>
                <w:szCs w:val="22"/>
                <w:lang w:eastAsia="en-US"/>
              </w:rPr>
              <w:t>Conditional Presence</w:t>
            </w:r>
          </w:p>
        </w:tc>
        <w:tc>
          <w:tcPr>
            <w:tcW w:w="10146" w:type="dxa"/>
          </w:tcPr>
          <w:p w14:paraId="06C9CACA" w14:textId="77777777" w:rsidR="00AD40B0" w:rsidRPr="00E85189" w:rsidRDefault="00AD40B0" w:rsidP="00AD40B0">
            <w:pPr>
              <w:pStyle w:val="TAH"/>
              <w:rPr>
                <w:szCs w:val="22"/>
                <w:lang w:eastAsia="en-US"/>
              </w:rPr>
            </w:pPr>
            <w:r w:rsidRPr="00E85189">
              <w:rPr>
                <w:szCs w:val="22"/>
                <w:lang w:eastAsia="en-US"/>
              </w:rPr>
              <w:t>Explanation</w:t>
            </w:r>
          </w:p>
        </w:tc>
      </w:tr>
      <w:tr w:rsidR="00AD40B0" w:rsidRPr="00E85189" w14:paraId="634D0A69" w14:textId="77777777" w:rsidTr="00AD40B0">
        <w:tc>
          <w:tcPr>
            <w:tcW w:w="4027" w:type="dxa"/>
          </w:tcPr>
          <w:p w14:paraId="5FA43629" w14:textId="77777777" w:rsidR="00AD40B0" w:rsidRPr="00E85189" w:rsidRDefault="00AD40B0" w:rsidP="00AD40B0">
            <w:pPr>
              <w:pStyle w:val="TAL"/>
              <w:rPr>
                <w:i/>
                <w:szCs w:val="22"/>
                <w:lang w:eastAsia="en-US"/>
              </w:rPr>
            </w:pPr>
            <w:r w:rsidRPr="00E85189">
              <w:rPr>
                <w:i/>
                <w:szCs w:val="22"/>
                <w:lang w:eastAsia="en-US"/>
              </w:rPr>
              <w:t>Mandatory</w:t>
            </w:r>
          </w:p>
        </w:tc>
        <w:tc>
          <w:tcPr>
            <w:tcW w:w="10146" w:type="dxa"/>
          </w:tcPr>
          <w:p w14:paraId="39BEAF04" w14:textId="77777777" w:rsidR="00AD40B0" w:rsidRPr="00E85189" w:rsidRDefault="00AD40B0" w:rsidP="00AD40B0">
            <w:pPr>
              <w:pStyle w:val="TAL"/>
              <w:rPr>
                <w:szCs w:val="22"/>
                <w:lang w:eastAsia="en-US"/>
              </w:rPr>
            </w:pPr>
            <w:r w:rsidRPr="00E85189">
              <w:rPr>
                <w:szCs w:val="22"/>
                <w:lang w:eastAsia="en-US"/>
              </w:rPr>
              <w:t>The field is mandatory present in SIB4.</w:t>
            </w:r>
          </w:p>
        </w:tc>
      </w:tr>
      <w:tr w:rsidR="00AD40B0" w:rsidRPr="00E85189" w14:paraId="5CCF2E37" w14:textId="77777777" w:rsidTr="00AD40B0">
        <w:tc>
          <w:tcPr>
            <w:tcW w:w="4027" w:type="dxa"/>
          </w:tcPr>
          <w:p w14:paraId="1D9555CF" w14:textId="77777777" w:rsidR="00AD40B0" w:rsidRPr="00E85189" w:rsidRDefault="00AD40B0" w:rsidP="00AD40B0">
            <w:pPr>
              <w:pStyle w:val="TAL"/>
              <w:rPr>
                <w:i/>
                <w:szCs w:val="22"/>
                <w:lang w:eastAsia="en-US"/>
              </w:rPr>
            </w:pPr>
            <w:r w:rsidRPr="00E85189">
              <w:rPr>
                <w:i/>
                <w:szCs w:val="22"/>
                <w:lang w:eastAsia="en-US"/>
              </w:rPr>
              <w:t>RSRQ</w:t>
            </w:r>
          </w:p>
        </w:tc>
        <w:tc>
          <w:tcPr>
            <w:tcW w:w="10146" w:type="dxa"/>
          </w:tcPr>
          <w:p w14:paraId="05099CC0" w14:textId="77777777" w:rsidR="00AD40B0" w:rsidRPr="00E85189" w:rsidRDefault="00AD40B0" w:rsidP="00AD40B0">
            <w:pPr>
              <w:pStyle w:val="TAL"/>
              <w:rPr>
                <w:szCs w:val="22"/>
                <w:lang w:eastAsia="en-US"/>
              </w:rPr>
            </w:pPr>
            <w:r w:rsidRPr="00E85189">
              <w:rPr>
                <w:szCs w:val="22"/>
                <w:lang w:eastAsia="en-US"/>
              </w:rPr>
              <w:t xml:space="preserve">The field is mandatory present if </w:t>
            </w:r>
            <w:proofErr w:type="spellStart"/>
            <w:r w:rsidRPr="00E85189">
              <w:rPr>
                <w:i/>
              </w:rPr>
              <w:t>threshServingLowQ</w:t>
            </w:r>
            <w:proofErr w:type="spellEnd"/>
            <w:r w:rsidRPr="00E85189">
              <w:rPr>
                <w:szCs w:val="22"/>
                <w:lang w:eastAsia="en-US"/>
              </w:rPr>
              <w:t xml:space="preserve"> is present in </w:t>
            </w:r>
            <w:r w:rsidRPr="00E85189">
              <w:rPr>
                <w:i/>
              </w:rPr>
              <w:t>SIB2</w:t>
            </w:r>
            <w:r w:rsidRPr="00E85189">
              <w:rPr>
                <w:szCs w:val="22"/>
                <w:lang w:eastAsia="en-US"/>
              </w:rPr>
              <w:t>; otherwise it is absent.</w:t>
            </w:r>
          </w:p>
        </w:tc>
      </w:tr>
    </w:tbl>
    <w:p w14:paraId="132CE43A" w14:textId="77777777" w:rsidR="00AD40B0" w:rsidRPr="00E85189" w:rsidRDefault="00AD40B0" w:rsidP="00AD40B0"/>
    <w:p w14:paraId="3C3C3C4B" w14:textId="77777777" w:rsidR="00AD40B0" w:rsidRPr="00E85189" w:rsidRDefault="00AD40B0" w:rsidP="00AD40B0">
      <w:pPr>
        <w:pStyle w:val="Heading4"/>
        <w:rPr>
          <w:rFonts w:eastAsia="SimSun"/>
          <w:i/>
          <w:noProof/>
        </w:rPr>
      </w:pPr>
      <w:bookmarkStart w:id="2087" w:name="_Toc20425924"/>
      <w:bookmarkStart w:id="2088" w:name="_Toc29321320"/>
      <w:bookmarkStart w:id="2089" w:name="_Toc36219503"/>
      <w:bookmarkStart w:id="2090" w:name="_Toc36220179"/>
      <w:bookmarkStart w:id="2091" w:name="_Toc36513599"/>
      <w:bookmarkStart w:id="2092" w:name="_Toc46449657"/>
      <w:bookmarkStart w:id="2093" w:name="_Toc46489444"/>
      <w:r w:rsidRPr="00E85189">
        <w:rPr>
          <w:rFonts w:eastAsia="SimSun"/>
        </w:rPr>
        <w:t>–</w:t>
      </w:r>
      <w:r w:rsidRPr="00E85189">
        <w:rPr>
          <w:rFonts w:eastAsia="SimSun"/>
        </w:rPr>
        <w:tab/>
      </w:r>
      <w:r w:rsidRPr="00E85189">
        <w:rPr>
          <w:rFonts w:eastAsia="SimSun"/>
          <w:i/>
          <w:noProof/>
        </w:rPr>
        <w:t>SIB5</w:t>
      </w:r>
      <w:bookmarkEnd w:id="2087"/>
      <w:bookmarkEnd w:id="2088"/>
      <w:bookmarkEnd w:id="2089"/>
      <w:bookmarkEnd w:id="2090"/>
      <w:bookmarkEnd w:id="2091"/>
      <w:bookmarkEnd w:id="2092"/>
      <w:bookmarkEnd w:id="2093"/>
    </w:p>
    <w:p w14:paraId="6DE1DE10" w14:textId="77777777" w:rsidR="00AD40B0" w:rsidRPr="00E85189" w:rsidRDefault="00AD40B0" w:rsidP="00AD40B0">
      <w:pPr>
        <w:rPr>
          <w:rFonts w:eastAsia="SimSun"/>
        </w:rPr>
      </w:pPr>
      <w:r w:rsidRPr="00E85189">
        <w:rPr>
          <w:i/>
          <w:noProof/>
        </w:rPr>
        <w:t>SIB5</w:t>
      </w:r>
      <w:r w:rsidRPr="00E85189">
        <w:rPr>
          <w:iCs/>
        </w:rPr>
        <w:t xml:space="preserve"> contains information relevant only for inter-RAT cell re-selection i.e. information about </w:t>
      </w:r>
      <w:r w:rsidRPr="00E85189">
        <w:t>E-UTRA frequencies and E-UTRAs neighbouring cells relevant for cell re-selection. The IE includes cell re-selection parameters common for a frequency.</w:t>
      </w:r>
    </w:p>
    <w:p w14:paraId="0D10FD55" w14:textId="77777777" w:rsidR="00AD40B0" w:rsidRPr="00E85189" w:rsidRDefault="00AD40B0" w:rsidP="00AD40B0">
      <w:pPr>
        <w:pStyle w:val="TH"/>
        <w:rPr>
          <w:bCs/>
          <w:i/>
          <w:iCs/>
        </w:rPr>
      </w:pPr>
      <w:r w:rsidRPr="00E85189">
        <w:rPr>
          <w:bCs/>
          <w:i/>
          <w:iCs/>
          <w:noProof/>
        </w:rPr>
        <w:t xml:space="preserve">SIB5 </w:t>
      </w:r>
      <w:r w:rsidRPr="00E85189">
        <w:rPr>
          <w:bCs/>
          <w:iCs/>
          <w:noProof/>
        </w:rPr>
        <w:t>information element</w:t>
      </w:r>
    </w:p>
    <w:p w14:paraId="5FD3608C" w14:textId="77777777" w:rsidR="00AD40B0" w:rsidRPr="00E85189" w:rsidRDefault="00AD40B0" w:rsidP="00AD40B0">
      <w:pPr>
        <w:pStyle w:val="PL"/>
      </w:pPr>
      <w:r w:rsidRPr="00E85189">
        <w:t>-- ASN1START</w:t>
      </w:r>
    </w:p>
    <w:p w14:paraId="4B2BBD51" w14:textId="77777777" w:rsidR="00AD40B0" w:rsidRPr="00E85189" w:rsidRDefault="00AD40B0" w:rsidP="00AD40B0">
      <w:pPr>
        <w:pStyle w:val="PL"/>
      </w:pPr>
      <w:r w:rsidRPr="00E85189">
        <w:t>-- TAG-SIB5-START</w:t>
      </w:r>
    </w:p>
    <w:p w14:paraId="680A99D3" w14:textId="77777777" w:rsidR="00AD40B0" w:rsidRPr="00E85189" w:rsidRDefault="00AD40B0" w:rsidP="00AD40B0">
      <w:pPr>
        <w:pStyle w:val="PL"/>
      </w:pPr>
    </w:p>
    <w:p w14:paraId="79BC25D7" w14:textId="77777777" w:rsidR="00AD40B0" w:rsidRPr="00E85189" w:rsidRDefault="00AD40B0" w:rsidP="00AD40B0">
      <w:pPr>
        <w:pStyle w:val="PL"/>
      </w:pPr>
      <w:r w:rsidRPr="00E85189">
        <w:t>SIB5 ::=                            SEQUENCE {</w:t>
      </w:r>
    </w:p>
    <w:p w14:paraId="4204A26A" w14:textId="77777777" w:rsidR="00AD40B0" w:rsidRPr="00E85189" w:rsidRDefault="00AD40B0" w:rsidP="00AD40B0">
      <w:pPr>
        <w:pStyle w:val="PL"/>
      </w:pPr>
      <w:r w:rsidRPr="00E85189">
        <w:t xml:space="preserve">    carrierFreqListEUTRA                CarrierFreqListEUTRA                        OPTIONAL,       -- Need R</w:t>
      </w:r>
    </w:p>
    <w:p w14:paraId="46D79958" w14:textId="77777777" w:rsidR="00AD40B0" w:rsidRPr="00E85189" w:rsidRDefault="00AD40B0" w:rsidP="00AD40B0">
      <w:pPr>
        <w:pStyle w:val="PL"/>
      </w:pPr>
      <w:r w:rsidRPr="00E85189">
        <w:t xml:space="preserve">    t-ReselectionEUTRA                  T-Reselection,</w:t>
      </w:r>
    </w:p>
    <w:p w14:paraId="5822A0D4" w14:textId="77777777" w:rsidR="00AD40B0" w:rsidRPr="00E85189" w:rsidRDefault="00AD40B0" w:rsidP="00AD40B0">
      <w:pPr>
        <w:pStyle w:val="PL"/>
      </w:pPr>
      <w:r w:rsidRPr="00E85189">
        <w:t xml:space="preserve">    t-ReselectionEUTRA-SF               SpeedStateScaleFactors                      OPTIONAL,       -- Need S</w:t>
      </w:r>
    </w:p>
    <w:p w14:paraId="4380D961" w14:textId="77777777" w:rsidR="00AD40B0" w:rsidRPr="00E85189" w:rsidRDefault="00AD40B0" w:rsidP="00AD40B0">
      <w:pPr>
        <w:pStyle w:val="PL"/>
      </w:pPr>
      <w:r w:rsidRPr="00E85189">
        <w:t xml:space="preserve">    lateNonCriticalExtension            OCTET STRING                                OPTIONAL,</w:t>
      </w:r>
    </w:p>
    <w:p w14:paraId="41203B73" w14:textId="77777777" w:rsidR="00AD40B0" w:rsidRPr="00E85189" w:rsidRDefault="00AD40B0" w:rsidP="00AD40B0">
      <w:pPr>
        <w:pStyle w:val="PL"/>
      </w:pPr>
      <w:r w:rsidRPr="00E85189">
        <w:t xml:space="preserve">    ...</w:t>
      </w:r>
    </w:p>
    <w:p w14:paraId="0C95831F" w14:textId="77777777" w:rsidR="00AD40B0" w:rsidRPr="00E85189" w:rsidRDefault="00AD40B0" w:rsidP="00AD40B0">
      <w:pPr>
        <w:pStyle w:val="PL"/>
      </w:pPr>
      <w:r w:rsidRPr="00E85189">
        <w:t>}</w:t>
      </w:r>
    </w:p>
    <w:p w14:paraId="5ED3F5A8" w14:textId="77777777" w:rsidR="00AD40B0" w:rsidRPr="00E85189" w:rsidRDefault="00AD40B0" w:rsidP="00AD40B0">
      <w:pPr>
        <w:pStyle w:val="PL"/>
      </w:pPr>
    </w:p>
    <w:p w14:paraId="04840D1F" w14:textId="77777777" w:rsidR="00AD40B0" w:rsidRPr="00E85189" w:rsidRDefault="00AD40B0" w:rsidP="00AD40B0">
      <w:pPr>
        <w:pStyle w:val="PL"/>
      </w:pPr>
      <w:r w:rsidRPr="00E85189">
        <w:t>CarrierFreqListEUTRA ::=            SEQUENCE (SIZE (1..maxEUTRA-Carrier)) OF CarrierFreqEUTRA</w:t>
      </w:r>
    </w:p>
    <w:p w14:paraId="58F7FEA1" w14:textId="77777777" w:rsidR="00AD40B0" w:rsidRPr="00E85189" w:rsidRDefault="00AD40B0" w:rsidP="00AD40B0">
      <w:pPr>
        <w:pStyle w:val="PL"/>
      </w:pPr>
    </w:p>
    <w:p w14:paraId="3CF05250" w14:textId="77777777" w:rsidR="00AD40B0" w:rsidRPr="00E85189" w:rsidRDefault="00AD40B0" w:rsidP="00AD40B0">
      <w:pPr>
        <w:pStyle w:val="PL"/>
      </w:pPr>
      <w:r w:rsidRPr="00E85189">
        <w:t>CarrierFreqEUTRA ::=                SEQUENCE {</w:t>
      </w:r>
    </w:p>
    <w:p w14:paraId="6A928926" w14:textId="77777777" w:rsidR="00AD40B0" w:rsidRPr="00E85189" w:rsidRDefault="00AD40B0" w:rsidP="00AD40B0">
      <w:pPr>
        <w:pStyle w:val="PL"/>
      </w:pPr>
      <w:r w:rsidRPr="00E85189">
        <w:t xml:space="preserve">    carrierFreq                         ARFCN-ValueEUTRA,</w:t>
      </w:r>
    </w:p>
    <w:p w14:paraId="12A45897" w14:textId="77777777" w:rsidR="00AD40B0" w:rsidRPr="00E85189" w:rsidRDefault="00AD40B0" w:rsidP="00AD40B0">
      <w:pPr>
        <w:pStyle w:val="PL"/>
      </w:pPr>
      <w:r w:rsidRPr="00E85189">
        <w:t xml:space="preserve">    eutra-multiBandInfoList             EUTRA-MultiBandInfoList                     OPTIONAL,       -- Need R</w:t>
      </w:r>
    </w:p>
    <w:p w14:paraId="45E74DE8" w14:textId="77777777" w:rsidR="00AD40B0" w:rsidRPr="00E85189" w:rsidRDefault="00AD40B0" w:rsidP="00AD40B0">
      <w:pPr>
        <w:pStyle w:val="PL"/>
      </w:pPr>
      <w:r w:rsidRPr="00E85189">
        <w:t xml:space="preserve">    eutra-FreqNeighCellList             EUTRA-FreqNeighCellList                     OPTIONAL,       -- Need R</w:t>
      </w:r>
    </w:p>
    <w:p w14:paraId="55A487D5" w14:textId="77777777" w:rsidR="00AD40B0" w:rsidRPr="00E85189" w:rsidRDefault="00AD40B0" w:rsidP="00AD40B0">
      <w:pPr>
        <w:pStyle w:val="PL"/>
      </w:pPr>
      <w:r w:rsidRPr="00E85189">
        <w:t xml:space="preserve">    eutra-BlackCellList                 EUTRA-FreqBlackCellList                     OPTIONAL,       -- Need R</w:t>
      </w:r>
    </w:p>
    <w:p w14:paraId="23FBEC51" w14:textId="77777777" w:rsidR="00AD40B0" w:rsidRPr="00E85189" w:rsidRDefault="00AD40B0" w:rsidP="00AD40B0">
      <w:pPr>
        <w:pStyle w:val="PL"/>
      </w:pPr>
      <w:r w:rsidRPr="00E85189">
        <w:t xml:space="preserve">    allowedMeasBandwidth                EUTRA-AllowedMeasBandwidth,</w:t>
      </w:r>
    </w:p>
    <w:p w14:paraId="12A5B585" w14:textId="77777777" w:rsidR="00AD40B0" w:rsidRPr="00E85189" w:rsidRDefault="00AD40B0" w:rsidP="00AD40B0">
      <w:pPr>
        <w:pStyle w:val="PL"/>
      </w:pPr>
      <w:r w:rsidRPr="00E85189">
        <w:t xml:space="preserve">    presenceAntennaPort1                EUTRA-PresenceAntennaPort1,</w:t>
      </w:r>
    </w:p>
    <w:p w14:paraId="7A317DD7" w14:textId="77777777" w:rsidR="00AD40B0" w:rsidRPr="00E85189" w:rsidRDefault="00AD40B0" w:rsidP="00AD40B0">
      <w:pPr>
        <w:pStyle w:val="PL"/>
      </w:pPr>
      <w:r w:rsidRPr="00E85189">
        <w:lastRenderedPageBreak/>
        <w:t xml:space="preserve">    cellReselectionPriority             CellReselectionPriority                     OPTIONAL,       -- Need R</w:t>
      </w:r>
    </w:p>
    <w:p w14:paraId="57B588BB" w14:textId="77777777" w:rsidR="00AD40B0" w:rsidRPr="00E85189" w:rsidRDefault="00AD40B0" w:rsidP="00AD40B0">
      <w:pPr>
        <w:pStyle w:val="PL"/>
      </w:pPr>
      <w:r w:rsidRPr="00E85189">
        <w:t xml:space="preserve">    cellReselectionSubPriority          CellReselectionSubPriority                  OPTIONAL,       -- Need R</w:t>
      </w:r>
    </w:p>
    <w:p w14:paraId="6A4B4FDD" w14:textId="77777777" w:rsidR="00AD40B0" w:rsidRPr="00E85189" w:rsidRDefault="00AD40B0" w:rsidP="00AD40B0">
      <w:pPr>
        <w:pStyle w:val="PL"/>
      </w:pPr>
      <w:r w:rsidRPr="00E85189">
        <w:t xml:space="preserve">    threshX-High                        ReselectionThreshold,</w:t>
      </w:r>
    </w:p>
    <w:p w14:paraId="6643BAA2" w14:textId="77777777" w:rsidR="00AD40B0" w:rsidRPr="00E85189" w:rsidRDefault="00AD40B0" w:rsidP="00AD40B0">
      <w:pPr>
        <w:pStyle w:val="PL"/>
      </w:pPr>
      <w:r w:rsidRPr="00E85189">
        <w:t xml:space="preserve">    threshX-Low                         ReselectionThreshold,</w:t>
      </w:r>
    </w:p>
    <w:p w14:paraId="4F5BC187" w14:textId="77777777" w:rsidR="00AD40B0" w:rsidRPr="00E85189" w:rsidRDefault="00AD40B0" w:rsidP="00AD40B0">
      <w:pPr>
        <w:pStyle w:val="PL"/>
      </w:pPr>
      <w:r w:rsidRPr="00E85189">
        <w:t xml:space="preserve">    q-RxLevMin                          INTEGER (-70..-22),</w:t>
      </w:r>
    </w:p>
    <w:p w14:paraId="0E1C285F" w14:textId="77777777" w:rsidR="00AD40B0" w:rsidRPr="00E85189" w:rsidRDefault="00AD40B0" w:rsidP="00AD40B0">
      <w:pPr>
        <w:pStyle w:val="PL"/>
      </w:pPr>
      <w:r w:rsidRPr="00E85189">
        <w:t xml:space="preserve">    q-QualMin                           INTEGER (-34..-3),</w:t>
      </w:r>
    </w:p>
    <w:p w14:paraId="69456D32" w14:textId="77777777" w:rsidR="00AD40B0" w:rsidRPr="00E85189" w:rsidRDefault="00AD40B0" w:rsidP="00AD40B0">
      <w:pPr>
        <w:pStyle w:val="PL"/>
      </w:pPr>
      <w:r w:rsidRPr="00E85189">
        <w:t xml:space="preserve">    p-MaxEUTRA                          INTEGER (-30..33),</w:t>
      </w:r>
    </w:p>
    <w:p w14:paraId="277B0935" w14:textId="77777777" w:rsidR="00AD40B0" w:rsidRPr="00E85189" w:rsidRDefault="00AD40B0" w:rsidP="00AD40B0">
      <w:pPr>
        <w:pStyle w:val="PL"/>
      </w:pPr>
      <w:r w:rsidRPr="00E85189">
        <w:t xml:space="preserve">    threshX-Q                           SEQUENCE {</w:t>
      </w:r>
    </w:p>
    <w:p w14:paraId="361CFB44" w14:textId="77777777" w:rsidR="00AD40B0" w:rsidRPr="00E85189" w:rsidRDefault="00AD40B0" w:rsidP="00AD40B0">
      <w:pPr>
        <w:pStyle w:val="PL"/>
      </w:pPr>
      <w:r w:rsidRPr="00E85189">
        <w:t xml:space="preserve">        threshX-HighQ                       ReselectionThresholdQ,</w:t>
      </w:r>
    </w:p>
    <w:p w14:paraId="10E01E59" w14:textId="77777777" w:rsidR="00AD40B0" w:rsidRPr="00E85189" w:rsidRDefault="00AD40B0" w:rsidP="00AD40B0">
      <w:pPr>
        <w:pStyle w:val="PL"/>
      </w:pPr>
      <w:r w:rsidRPr="00E85189">
        <w:t xml:space="preserve">        threshX-LowQ                        ReselectionThresholdQ</w:t>
      </w:r>
    </w:p>
    <w:p w14:paraId="00F8EA1E" w14:textId="77777777" w:rsidR="00AD40B0" w:rsidRPr="00E85189" w:rsidRDefault="00AD40B0" w:rsidP="00AD40B0">
      <w:pPr>
        <w:pStyle w:val="PL"/>
      </w:pPr>
      <w:r w:rsidRPr="00E85189">
        <w:t xml:space="preserve">    }                                                                               OPTIONAL        -- Cond RSRQ</w:t>
      </w:r>
    </w:p>
    <w:p w14:paraId="683A33B3" w14:textId="77777777" w:rsidR="00AD40B0" w:rsidRPr="00E85189" w:rsidRDefault="00AD40B0" w:rsidP="00AD40B0">
      <w:pPr>
        <w:pStyle w:val="PL"/>
      </w:pPr>
      <w:r w:rsidRPr="00E85189">
        <w:t>}</w:t>
      </w:r>
    </w:p>
    <w:p w14:paraId="1BDE39B7" w14:textId="77777777" w:rsidR="00AD40B0" w:rsidRPr="00E85189" w:rsidRDefault="00AD40B0" w:rsidP="00AD40B0">
      <w:pPr>
        <w:pStyle w:val="PL"/>
      </w:pPr>
    </w:p>
    <w:p w14:paraId="3758DEB3" w14:textId="77777777" w:rsidR="00AD40B0" w:rsidRPr="00E85189" w:rsidRDefault="00AD40B0" w:rsidP="00AD40B0">
      <w:pPr>
        <w:pStyle w:val="PL"/>
      </w:pPr>
      <w:r w:rsidRPr="00E85189">
        <w:t>EUTRA-FreqBlackCellList ::=         SEQUENCE (SIZE (1..maxEUTRA-CellBlack)) OF EUTRA-PhysCellIdRange</w:t>
      </w:r>
    </w:p>
    <w:p w14:paraId="67643BDC" w14:textId="77777777" w:rsidR="00AD40B0" w:rsidRPr="00E85189" w:rsidRDefault="00AD40B0" w:rsidP="00AD40B0">
      <w:pPr>
        <w:pStyle w:val="PL"/>
      </w:pPr>
    </w:p>
    <w:p w14:paraId="0B596807" w14:textId="77777777" w:rsidR="00AD40B0" w:rsidRPr="00E85189" w:rsidRDefault="00AD40B0" w:rsidP="00AD40B0">
      <w:pPr>
        <w:pStyle w:val="PL"/>
      </w:pPr>
      <w:r w:rsidRPr="00E85189">
        <w:t>EUTRA-FreqNeighCellList ::=         SEQUENCE (SIZE (1..maxCellEUTRA)) OF EUTRA-FreqNeighCellInfo</w:t>
      </w:r>
    </w:p>
    <w:p w14:paraId="7FF886BE" w14:textId="77777777" w:rsidR="00AD40B0" w:rsidRPr="00E85189" w:rsidRDefault="00AD40B0" w:rsidP="00AD40B0">
      <w:pPr>
        <w:pStyle w:val="PL"/>
      </w:pPr>
    </w:p>
    <w:p w14:paraId="7C561BAF" w14:textId="77777777" w:rsidR="00AD40B0" w:rsidRPr="00E85189" w:rsidRDefault="00AD40B0" w:rsidP="00AD40B0">
      <w:pPr>
        <w:pStyle w:val="PL"/>
      </w:pPr>
      <w:r w:rsidRPr="00E85189">
        <w:t>EUTRA-FreqNeighCellInfo ::=         SEQUENCE {</w:t>
      </w:r>
    </w:p>
    <w:p w14:paraId="0E7101BD" w14:textId="77777777" w:rsidR="00AD40B0" w:rsidRPr="00E85189" w:rsidRDefault="00AD40B0" w:rsidP="00AD40B0">
      <w:pPr>
        <w:pStyle w:val="PL"/>
      </w:pPr>
      <w:r w:rsidRPr="00E85189">
        <w:t xml:space="preserve">    physCellId                          EUTRA-PhysCellId,</w:t>
      </w:r>
    </w:p>
    <w:p w14:paraId="205C5833" w14:textId="77777777" w:rsidR="00AD40B0" w:rsidRPr="00E85189" w:rsidRDefault="00AD40B0" w:rsidP="00AD40B0">
      <w:pPr>
        <w:pStyle w:val="PL"/>
      </w:pPr>
      <w:r w:rsidRPr="00E85189">
        <w:t xml:space="preserve">    dummy                               EUTRA-Q-OffsetRange,</w:t>
      </w:r>
    </w:p>
    <w:p w14:paraId="11B05A45" w14:textId="77777777" w:rsidR="00AD40B0" w:rsidRPr="00E85189" w:rsidRDefault="00AD40B0" w:rsidP="00AD40B0">
      <w:pPr>
        <w:pStyle w:val="PL"/>
      </w:pPr>
      <w:r w:rsidRPr="00E85189">
        <w:t xml:space="preserve">    q-RxLevMinOffsetCell                INTEGER (1..8)                              OPTIONAL,       -- Need R</w:t>
      </w:r>
    </w:p>
    <w:p w14:paraId="3583D652" w14:textId="77777777" w:rsidR="00AD40B0" w:rsidRPr="00E85189" w:rsidRDefault="00AD40B0" w:rsidP="00AD40B0">
      <w:pPr>
        <w:pStyle w:val="PL"/>
      </w:pPr>
      <w:r w:rsidRPr="00E85189">
        <w:t xml:space="preserve">    q-QualMinOffsetCell                 INTEGER (1..8)                              OPTIONAL        -- Need R</w:t>
      </w:r>
    </w:p>
    <w:p w14:paraId="1DC1C5AF" w14:textId="77777777" w:rsidR="00AD40B0" w:rsidRPr="00E85189" w:rsidRDefault="00AD40B0" w:rsidP="00AD40B0">
      <w:pPr>
        <w:pStyle w:val="PL"/>
      </w:pPr>
      <w:r w:rsidRPr="00E85189">
        <w:t>}</w:t>
      </w:r>
    </w:p>
    <w:p w14:paraId="2DC97F66" w14:textId="77777777" w:rsidR="00AD40B0" w:rsidRPr="00E85189" w:rsidRDefault="00AD40B0" w:rsidP="00AD40B0">
      <w:pPr>
        <w:pStyle w:val="PL"/>
      </w:pPr>
    </w:p>
    <w:p w14:paraId="26294812" w14:textId="77777777" w:rsidR="00AD40B0" w:rsidRPr="00E85189" w:rsidRDefault="00AD40B0" w:rsidP="00AD40B0">
      <w:pPr>
        <w:pStyle w:val="PL"/>
      </w:pPr>
      <w:r w:rsidRPr="00E85189">
        <w:t>-- TAG-SIB5-STOP</w:t>
      </w:r>
    </w:p>
    <w:p w14:paraId="18BE901E" w14:textId="77777777" w:rsidR="00AD40B0" w:rsidRPr="00E85189" w:rsidRDefault="00AD40B0" w:rsidP="00AD40B0">
      <w:pPr>
        <w:pStyle w:val="PL"/>
      </w:pPr>
      <w:r w:rsidRPr="00E85189">
        <w:t>-- ASN1STOP</w:t>
      </w:r>
    </w:p>
    <w:p w14:paraId="61AB7D81" w14:textId="77777777" w:rsidR="00AD40B0" w:rsidRPr="00E85189" w:rsidRDefault="00AD40B0" w:rsidP="00AD40B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D40B0" w:rsidRPr="00E85189" w14:paraId="4A7DE75B" w14:textId="77777777" w:rsidTr="00AD40B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FA96F5" w14:textId="77777777" w:rsidR="00AD40B0" w:rsidRPr="00E85189" w:rsidRDefault="00AD40B0" w:rsidP="00AD40B0">
            <w:pPr>
              <w:pStyle w:val="TAH"/>
              <w:rPr>
                <w:lang w:eastAsia="en-GB"/>
              </w:rPr>
            </w:pPr>
            <w:r w:rsidRPr="00E85189">
              <w:rPr>
                <w:i/>
                <w:noProof/>
                <w:lang w:eastAsia="en-GB"/>
              </w:rPr>
              <w:lastRenderedPageBreak/>
              <w:t>SIB5</w:t>
            </w:r>
            <w:r w:rsidRPr="00E85189">
              <w:rPr>
                <w:iCs/>
                <w:noProof/>
                <w:lang w:eastAsia="en-GB"/>
              </w:rPr>
              <w:t xml:space="preserve"> field descriptions</w:t>
            </w:r>
          </w:p>
        </w:tc>
      </w:tr>
      <w:tr w:rsidR="00AD40B0" w:rsidRPr="00E85189" w14:paraId="582B2AF6"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216A4B" w14:textId="77777777" w:rsidR="00AD40B0" w:rsidRPr="00E85189" w:rsidRDefault="00AD40B0" w:rsidP="00AD40B0">
            <w:pPr>
              <w:pStyle w:val="TAL"/>
              <w:rPr>
                <w:b/>
                <w:bCs/>
                <w:i/>
                <w:noProof/>
                <w:lang w:eastAsia="en-GB"/>
              </w:rPr>
            </w:pPr>
            <w:r w:rsidRPr="00E85189">
              <w:rPr>
                <w:b/>
                <w:bCs/>
                <w:i/>
                <w:noProof/>
                <w:lang w:eastAsia="en-GB"/>
              </w:rPr>
              <w:t>carrierFreqListEUTRA</w:t>
            </w:r>
          </w:p>
          <w:p w14:paraId="2BF7B017" w14:textId="77777777" w:rsidR="00AD40B0" w:rsidRPr="00E85189" w:rsidRDefault="00AD40B0" w:rsidP="00AD40B0">
            <w:pPr>
              <w:pStyle w:val="TAL"/>
              <w:rPr>
                <w:lang w:eastAsia="zh-CN"/>
              </w:rPr>
            </w:pPr>
            <w:r w:rsidRPr="00E85189">
              <w:rPr>
                <w:lang w:eastAsia="en-GB"/>
              </w:rPr>
              <w:t xml:space="preserve">List of carrier frequencies </w:t>
            </w:r>
            <w:r w:rsidRPr="00E85189">
              <w:rPr>
                <w:lang w:eastAsia="zh-CN"/>
              </w:rPr>
              <w:t>of E-UTRA</w:t>
            </w:r>
            <w:r w:rsidRPr="00E85189">
              <w:rPr>
                <w:bCs/>
                <w:noProof/>
                <w:lang w:eastAsia="ko-KR"/>
              </w:rPr>
              <w:t>.</w:t>
            </w:r>
          </w:p>
        </w:tc>
      </w:tr>
      <w:tr w:rsidR="00AD40B0" w:rsidRPr="00E85189" w14:paraId="54B269F1"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0B1BF996" w14:textId="77777777" w:rsidR="00AD40B0" w:rsidRPr="00E85189" w:rsidRDefault="00AD40B0" w:rsidP="00AD40B0">
            <w:pPr>
              <w:pStyle w:val="TAL"/>
              <w:rPr>
                <w:b/>
                <w:bCs/>
                <w:i/>
                <w:noProof/>
                <w:lang w:eastAsia="en-GB"/>
              </w:rPr>
            </w:pPr>
            <w:r w:rsidRPr="00E85189">
              <w:rPr>
                <w:b/>
                <w:bCs/>
                <w:i/>
                <w:noProof/>
                <w:lang w:eastAsia="en-GB"/>
              </w:rPr>
              <w:t>dummy</w:t>
            </w:r>
          </w:p>
          <w:p w14:paraId="4B429747" w14:textId="77777777" w:rsidR="00AD40B0" w:rsidRPr="00E85189" w:rsidRDefault="00AD40B0" w:rsidP="00AD40B0">
            <w:pPr>
              <w:pStyle w:val="TAL"/>
            </w:pPr>
            <w:r w:rsidRPr="00E85189">
              <w:t>This field is not used in the specification. If received it shall be ignored by the UE.</w:t>
            </w:r>
          </w:p>
        </w:tc>
      </w:tr>
      <w:tr w:rsidR="00AD40B0" w:rsidRPr="00E85189" w14:paraId="7249E59A"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712A6" w14:textId="77777777" w:rsidR="00AD40B0" w:rsidRPr="00E85189" w:rsidRDefault="00AD40B0" w:rsidP="00AD40B0">
            <w:pPr>
              <w:pStyle w:val="TAL"/>
              <w:rPr>
                <w:b/>
                <w:bCs/>
                <w:i/>
                <w:noProof/>
                <w:lang w:eastAsia="en-GB"/>
              </w:rPr>
            </w:pPr>
            <w:r w:rsidRPr="00E85189">
              <w:rPr>
                <w:b/>
                <w:bCs/>
                <w:i/>
                <w:noProof/>
                <w:lang w:eastAsia="en-GB"/>
              </w:rPr>
              <w:t>eutra-BlackCellList</w:t>
            </w:r>
          </w:p>
          <w:p w14:paraId="4DB34AD0" w14:textId="77777777" w:rsidR="00AD40B0" w:rsidRPr="00E85189" w:rsidRDefault="00AD40B0" w:rsidP="00AD40B0">
            <w:pPr>
              <w:pStyle w:val="TAL"/>
              <w:rPr>
                <w:b/>
                <w:bCs/>
                <w:i/>
                <w:noProof/>
                <w:lang w:eastAsia="en-GB"/>
              </w:rPr>
            </w:pPr>
            <w:r w:rsidRPr="00E85189">
              <w:rPr>
                <w:lang w:eastAsia="en-GB"/>
              </w:rPr>
              <w:t>List of blacklisted E-UTRA neighbouring cells.</w:t>
            </w:r>
          </w:p>
        </w:tc>
      </w:tr>
      <w:tr w:rsidR="00AD40B0" w:rsidRPr="00E85189" w14:paraId="0D2A737E"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FA2F32" w14:textId="77777777" w:rsidR="00AD40B0" w:rsidRPr="00E85189" w:rsidRDefault="00AD40B0" w:rsidP="00AD40B0">
            <w:pPr>
              <w:pStyle w:val="TAL"/>
              <w:rPr>
                <w:b/>
                <w:bCs/>
                <w:i/>
                <w:lang w:eastAsia="en-GB"/>
              </w:rPr>
            </w:pPr>
            <w:r w:rsidRPr="00E85189">
              <w:rPr>
                <w:b/>
                <w:bCs/>
                <w:i/>
                <w:noProof/>
                <w:lang w:eastAsia="en-GB"/>
              </w:rPr>
              <w:t>eutra</w:t>
            </w:r>
            <w:r w:rsidRPr="00E85189">
              <w:rPr>
                <w:b/>
                <w:bCs/>
                <w:i/>
                <w:lang w:eastAsia="en-GB"/>
              </w:rPr>
              <w:t>-</w:t>
            </w:r>
            <w:proofErr w:type="spellStart"/>
            <w:r w:rsidRPr="00E85189">
              <w:rPr>
                <w:b/>
                <w:bCs/>
                <w:i/>
                <w:lang w:eastAsia="en-GB"/>
              </w:rPr>
              <w:t>multiBandInfoList</w:t>
            </w:r>
            <w:proofErr w:type="spellEnd"/>
          </w:p>
          <w:p w14:paraId="73F15A84" w14:textId="77777777" w:rsidR="00AD40B0" w:rsidRPr="00E85189" w:rsidRDefault="00AD40B0" w:rsidP="00AD40B0">
            <w:pPr>
              <w:pStyle w:val="TAL"/>
              <w:rPr>
                <w:noProof/>
                <w:lang w:eastAsia="en-GB"/>
              </w:rPr>
            </w:pPr>
            <w:r w:rsidRPr="00E85189">
              <w:rPr>
                <w:iCs/>
                <w:noProof/>
                <w:lang w:eastAsia="en-GB"/>
              </w:rPr>
              <w:t xml:space="preserve">Indicates the list of frequency bands in addition to the band represented by </w:t>
            </w:r>
            <w:r w:rsidRPr="00E85189">
              <w:rPr>
                <w:i/>
                <w:iCs/>
                <w:noProof/>
                <w:lang w:eastAsia="en-GB"/>
              </w:rPr>
              <w:t>carrierFreq</w:t>
            </w:r>
            <w:r w:rsidRPr="00E85189">
              <w:rPr>
                <w:iCs/>
                <w:noProof/>
                <w:lang w:eastAsia="en-GB"/>
              </w:rPr>
              <w:t xml:space="preserve"> for which cell reselection parameters are common, and a list of </w:t>
            </w:r>
            <w:proofErr w:type="spellStart"/>
            <w:r w:rsidRPr="00E85189">
              <w:rPr>
                <w:i/>
              </w:rPr>
              <w:t>additionalPmax</w:t>
            </w:r>
            <w:proofErr w:type="spellEnd"/>
            <w:r w:rsidRPr="00E85189">
              <w:rPr>
                <w:iCs/>
                <w:noProof/>
                <w:lang w:eastAsia="en-GB"/>
              </w:rPr>
              <w:t xml:space="preserve"> and </w:t>
            </w:r>
            <w:proofErr w:type="spellStart"/>
            <w:r w:rsidRPr="00E85189">
              <w:rPr>
                <w:i/>
              </w:rPr>
              <w:t>additionalSpectrumEmission</w:t>
            </w:r>
            <w:proofErr w:type="spellEnd"/>
            <w:r w:rsidRPr="00E85189">
              <w:rPr>
                <w:iCs/>
                <w:noProof/>
                <w:lang w:eastAsia="en-GB"/>
              </w:rPr>
              <w:t xml:space="preserve"> values, as defined in TS 36.101 [22], table 6.2.4-1, for the frequency bands in </w:t>
            </w:r>
            <w:r w:rsidRPr="00E85189">
              <w:rPr>
                <w:i/>
                <w:iCs/>
                <w:noProof/>
                <w:lang w:eastAsia="en-GB"/>
              </w:rPr>
              <w:t>eutra-multiBandInfoList</w:t>
            </w:r>
          </w:p>
        </w:tc>
      </w:tr>
      <w:tr w:rsidR="00AD40B0" w:rsidRPr="00E85189" w14:paraId="0D6DD01F"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9D4DDD" w14:textId="77777777" w:rsidR="00AD40B0" w:rsidRPr="00E85189" w:rsidRDefault="00AD40B0" w:rsidP="00AD40B0">
            <w:pPr>
              <w:pStyle w:val="TAL"/>
              <w:rPr>
                <w:b/>
                <w:bCs/>
                <w:i/>
                <w:noProof/>
                <w:lang w:eastAsia="en-GB"/>
              </w:rPr>
            </w:pPr>
            <w:r w:rsidRPr="00E85189">
              <w:rPr>
                <w:b/>
                <w:bCs/>
                <w:i/>
                <w:noProof/>
                <w:lang w:eastAsia="en-GB"/>
              </w:rPr>
              <w:t>p-MaxEUTRA</w:t>
            </w:r>
          </w:p>
          <w:p w14:paraId="1DC0EDC1" w14:textId="77777777" w:rsidR="00AD40B0" w:rsidRPr="00E85189" w:rsidRDefault="00AD40B0" w:rsidP="00AD40B0">
            <w:pPr>
              <w:pStyle w:val="TAL"/>
              <w:rPr>
                <w:b/>
                <w:bCs/>
                <w:i/>
                <w:noProof/>
                <w:lang w:eastAsia="en-GB"/>
              </w:rPr>
            </w:pPr>
            <w:r w:rsidRPr="00E85189">
              <w:rPr>
                <w:lang w:eastAsia="en-GB"/>
              </w:rPr>
              <w:t>The maximum allowed transmission power in dBm on the (uplink) carrier frequency, see TS 36.304 [27].</w:t>
            </w:r>
          </w:p>
        </w:tc>
      </w:tr>
      <w:tr w:rsidR="00AD40B0" w:rsidRPr="00E85189" w14:paraId="15972E39" w14:textId="77777777" w:rsidTr="00AD40B0">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8D5E1EB" w14:textId="77777777" w:rsidR="00AD40B0" w:rsidRPr="00E85189" w:rsidRDefault="00AD40B0" w:rsidP="00AD40B0">
            <w:pPr>
              <w:pStyle w:val="TAL"/>
              <w:rPr>
                <w:b/>
                <w:bCs/>
                <w:i/>
                <w:noProof/>
                <w:lang w:eastAsia="en-GB"/>
              </w:rPr>
            </w:pPr>
            <w:r w:rsidRPr="00E85189">
              <w:rPr>
                <w:b/>
                <w:bCs/>
                <w:i/>
                <w:noProof/>
                <w:lang w:eastAsia="en-GB"/>
              </w:rPr>
              <w:t>q-QualMin</w:t>
            </w:r>
          </w:p>
          <w:p w14:paraId="5048D81A"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Q</w:t>
            </w:r>
            <w:r w:rsidRPr="00E85189">
              <w:rPr>
                <w:i/>
                <w:iCs/>
                <w:vertAlign w:val="subscript"/>
              </w:rPr>
              <w:t>qualmin</w:t>
            </w:r>
            <w:proofErr w:type="spellEnd"/>
            <w:r w:rsidRPr="00E85189">
              <w:rPr>
                <w:lang w:eastAsia="en-GB"/>
              </w:rPr>
              <w:t xml:space="preserve">" in TS 36.304 [27]. </w:t>
            </w:r>
            <w:r w:rsidRPr="00E85189">
              <w:rPr>
                <w:lang w:eastAsia="en-US"/>
              </w:rPr>
              <w:t xml:space="preserve">Actual value </w:t>
            </w:r>
            <w:proofErr w:type="spellStart"/>
            <w:r w:rsidRPr="00E85189">
              <w:rPr>
                <w:lang w:eastAsia="en-US"/>
              </w:rPr>
              <w:t>Q</w:t>
            </w:r>
            <w:r w:rsidRPr="00E85189">
              <w:rPr>
                <w:vertAlign w:val="subscript"/>
                <w:lang w:eastAsia="en-US"/>
              </w:rPr>
              <w:t>qualmin</w:t>
            </w:r>
            <w:proofErr w:type="spellEnd"/>
            <w:r w:rsidRPr="00E85189">
              <w:rPr>
                <w:lang w:eastAsia="en-US"/>
              </w:rPr>
              <w:t xml:space="preserve"> = field value [dB].</w:t>
            </w:r>
          </w:p>
        </w:tc>
      </w:tr>
      <w:tr w:rsidR="00AD40B0" w:rsidRPr="00E85189" w14:paraId="536B6F7E" w14:textId="77777777" w:rsidTr="00AD40B0">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3D4ECD7" w14:textId="77777777" w:rsidR="00AD40B0" w:rsidRPr="00E85189" w:rsidRDefault="00AD40B0" w:rsidP="00AD40B0">
            <w:pPr>
              <w:pStyle w:val="TAL"/>
              <w:rPr>
                <w:b/>
                <w:bCs/>
                <w:i/>
                <w:lang w:eastAsia="en-GB"/>
              </w:rPr>
            </w:pPr>
            <w:r w:rsidRPr="00E85189">
              <w:rPr>
                <w:b/>
                <w:bCs/>
                <w:i/>
                <w:lang w:eastAsia="en-GB"/>
              </w:rPr>
              <w:t>q-</w:t>
            </w:r>
            <w:proofErr w:type="spellStart"/>
            <w:r w:rsidRPr="00E85189">
              <w:rPr>
                <w:b/>
                <w:bCs/>
                <w:i/>
                <w:lang w:eastAsia="en-GB"/>
              </w:rPr>
              <w:t>QualMinOffsetCell</w:t>
            </w:r>
            <w:proofErr w:type="spellEnd"/>
          </w:p>
          <w:p w14:paraId="7A8ECD6B"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i/>
              </w:rPr>
              <w:t>Q</w:t>
            </w:r>
            <w:r w:rsidRPr="00E85189">
              <w:rPr>
                <w:i/>
                <w:iCs/>
                <w:vertAlign w:val="subscript"/>
              </w:rPr>
              <w:t>qualminoffsetcell</w:t>
            </w:r>
            <w:proofErr w:type="spellEnd"/>
            <w:r w:rsidRPr="00E85189">
              <w:rPr>
                <w:lang w:eastAsia="en-GB"/>
              </w:rPr>
              <w:t xml:space="preserve">" in TS 38.304 [20]. Actual value </w:t>
            </w:r>
            <w:proofErr w:type="spellStart"/>
            <w:r w:rsidRPr="00E85189">
              <w:rPr>
                <w:lang w:eastAsia="en-GB"/>
              </w:rPr>
              <w:t>Q</w:t>
            </w:r>
            <w:r w:rsidRPr="00E85189">
              <w:rPr>
                <w:vertAlign w:val="subscript"/>
                <w:lang w:eastAsia="en-GB"/>
              </w:rPr>
              <w:t>qualminoffsetcell</w:t>
            </w:r>
            <w:proofErr w:type="spellEnd"/>
            <w:r w:rsidRPr="00E85189">
              <w:rPr>
                <w:lang w:eastAsia="en-GB"/>
              </w:rPr>
              <w:t xml:space="preserve"> = field value [dB].</w:t>
            </w:r>
          </w:p>
        </w:tc>
      </w:tr>
      <w:tr w:rsidR="00AD40B0" w:rsidRPr="00E85189" w14:paraId="4AE75593"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104B8" w14:textId="77777777" w:rsidR="00AD40B0" w:rsidRPr="00E85189" w:rsidRDefault="00AD40B0" w:rsidP="00AD40B0">
            <w:pPr>
              <w:pStyle w:val="TAL"/>
              <w:rPr>
                <w:b/>
                <w:bCs/>
                <w:i/>
                <w:noProof/>
                <w:lang w:eastAsia="en-GB"/>
              </w:rPr>
            </w:pPr>
            <w:r w:rsidRPr="00E85189">
              <w:rPr>
                <w:b/>
                <w:bCs/>
                <w:i/>
                <w:noProof/>
                <w:lang w:eastAsia="en-GB"/>
              </w:rPr>
              <w:t>q-RxLevMin</w:t>
            </w:r>
          </w:p>
          <w:p w14:paraId="4B3EFFC7"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Q</w:t>
            </w:r>
            <w:r w:rsidRPr="00E85189">
              <w:rPr>
                <w:i/>
                <w:iCs/>
                <w:vertAlign w:val="subscript"/>
              </w:rPr>
              <w:t>rxlevmin</w:t>
            </w:r>
            <w:proofErr w:type="spellEnd"/>
            <w:r w:rsidRPr="00E85189">
              <w:rPr>
                <w:lang w:eastAsia="en-GB"/>
              </w:rPr>
              <w:t xml:space="preserve">" in TS 36.304 [27]. </w:t>
            </w:r>
            <w:r w:rsidRPr="00E85189">
              <w:rPr>
                <w:lang w:eastAsia="en-US"/>
              </w:rPr>
              <w:t xml:space="preserve">Actual value </w:t>
            </w:r>
            <w:proofErr w:type="spellStart"/>
            <w:r w:rsidRPr="00E85189">
              <w:rPr>
                <w:lang w:eastAsia="en-US"/>
              </w:rPr>
              <w:t>Q</w:t>
            </w:r>
            <w:r w:rsidRPr="00E85189">
              <w:rPr>
                <w:vertAlign w:val="subscript"/>
                <w:lang w:eastAsia="en-US"/>
              </w:rPr>
              <w:t>rxlevmin</w:t>
            </w:r>
            <w:proofErr w:type="spellEnd"/>
            <w:r w:rsidRPr="00E85189">
              <w:rPr>
                <w:lang w:eastAsia="en-US"/>
              </w:rPr>
              <w:t xml:space="preserve"> = field value * 2 [dBm].</w:t>
            </w:r>
          </w:p>
        </w:tc>
      </w:tr>
      <w:tr w:rsidR="00AD40B0" w:rsidRPr="00E85189" w14:paraId="6F2D48B3"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27CAD1E7" w14:textId="77777777" w:rsidR="00AD40B0" w:rsidRPr="00E85189" w:rsidRDefault="00AD40B0" w:rsidP="00AD40B0">
            <w:pPr>
              <w:pStyle w:val="TAL"/>
              <w:rPr>
                <w:b/>
                <w:bCs/>
                <w:i/>
                <w:lang w:eastAsia="en-GB"/>
              </w:rPr>
            </w:pPr>
            <w:r w:rsidRPr="00E85189">
              <w:rPr>
                <w:b/>
                <w:bCs/>
                <w:i/>
                <w:lang w:eastAsia="en-GB"/>
              </w:rPr>
              <w:t>q-</w:t>
            </w:r>
            <w:proofErr w:type="spellStart"/>
            <w:r w:rsidRPr="00E85189">
              <w:rPr>
                <w:b/>
                <w:bCs/>
                <w:i/>
                <w:lang w:eastAsia="en-GB"/>
              </w:rPr>
              <w:t>RxLevMinOffsetCell</w:t>
            </w:r>
            <w:proofErr w:type="spellEnd"/>
          </w:p>
          <w:p w14:paraId="2AE35B2B"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i/>
              </w:rPr>
              <w:t>Q</w:t>
            </w:r>
            <w:r w:rsidRPr="00E85189">
              <w:rPr>
                <w:i/>
                <w:iCs/>
                <w:vertAlign w:val="subscript"/>
              </w:rPr>
              <w:t>rxlevminoffsetcell</w:t>
            </w:r>
            <w:proofErr w:type="spellEnd"/>
            <w:r w:rsidRPr="00E85189">
              <w:rPr>
                <w:lang w:eastAsia="en-GB"/>
              </w:rPr>
              <w:t xml:space="preserve">" in TS 38.304 [20]. Actual value </w:t>
            </w:r>
            <w:proofErr w:type="spellStart"/>
            <w:r w:rsidRPr="00E85189">
              <w:rPr>
                <w:lang w:eastAsia="en-GB"/>
              </w:rPr>
              <w:t>Q</w:t>
            </w:r>
            <w:r w:rsidRPr="00E85189">
              <w:rPr>
                <w:vertAlign w:val="subscript"/>
                <w:lang w:eastAsia="en-GB"/>
              </w:rPr>
              <w:t>rxlevminoffsetcell</w:t>
            </w:r>
            <w:proofErr w:type="spellEnd"/>
            <w:r w:rsidRPr="00E85189">
              <w:rPr>
                <w:lang w:eastAsia="en-GB"/>
              </w:rPr>
              <w:t xml:space="preserve"> = field value * 2 [dB].</w:t>
            </w:r>
          </w:p>
        </w:tc>
      </w:tr>
      <w:tr w:rsidR="00AD40B0" w:rsidRPr="00E85189" w14:paraId="7A5ACFB7"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4AF131" w14:textId="77777777" w:rsidR="00AD40B0" w:rsidRPr="00E85189" w:rsidRDefault="00AD40B0" w:rsidP="00AD40B0">
            <w:pPr>
              <w:pStyle w:val="TAL"/>
              <w:rPr>
                <w:b/>
                <w:bCs/>
                <w:i/>
                <w:noProof/>
                <w:lang w:eastAsia="en-GB"/>
              </w:rPr>
            </w:pPr>
            <w:r w:rsidRPr="00E85189">
              <w:rPr>
                <w:b/>
                <w:bCs/>
                <w:i/>
                <w:noProof/>
                <w:lang w:eastAsia="en-GB"/>
              </w:rPr>
              <w:t>t-ReselectionEUTRA</w:t>
            </w:r>
          </w:p>
          <w:p w14:paraId="5113A982" w14:textId="77777777" w:rsidR="00AD40B0" w:rsidRPr="00E85189" w:rsidRDefault="00AD40B0" w:rsidP="00AD40B0">
            <w:pPr>
              <w:pStyle w:val="TAL"/>
              <w:rPr>
                <w:lang w:eastAsia="en-GB"/>
              </w:rPr>
            </w:pPr>
            <w:r w:rsidRPr="00E85189">
              <w:rPr>
                <w:lang w:eastAsia="en-GB"/>
              </w:rPr>
              <w:t>Parameter "</w:t>
            </w:r>
            <w:proofErr w:type="spellStart"/>
            <w:r w:rsidRPr="00E85189">
              <w:rPr>
                <w:lang w:eastAsia="en-GB"/>
              </w:rPr>
              <w:t>Treselection</w:t>
            </w:r>
            <w:r w:rsidRPr="00E85189">
              <w:rPr>
                <w:vertAlign w:val="subscript"/>
                <w:lang w:eastAsia="en-GB"/>
              </w:rPr>
              <w:t>EUTRA</w:t>
            </w:r>
            <w:proofErr w:type="spellEnd"/>
            <w:r w:rsidRPr="00E85189">
              <w:rPr>
                <w:lang w:eastAsia="en-GB"/>
              </w:rPr>
              <w:t>" in TS 38.304 [20].</w:t>
            </w:r>
          </w:p>
        </w:tc>
      </w:tr>
      <w:tr w:rsidR="00AD40B0" w:rsidRPr="00E85189" w14:paraId="7C7C9066"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DFAA7A" w14:textId="77777777" w:rsidR="00AD40B0" w:rsidRPr="00E85189" w:rsidRDefault="00AD40B0" w:rsidP="00AD40B0">
            <w:pPr>
              <w:pStyle w:val="TAL"/>
              <w:rPr>
                <w:b/>
                <w:bCs/>
                <w:i/>
                <w:noProof/>
                <w:lang w:eastAsia="en-GB"/>
              </w:rPr>
            </w:pPr>
            <w:r w:rsidRPr="00E85189">
              <w:rPr>
                <w:b/>
                <w:bCs/>
                <w:i/>
                <w:noProof/>
                <w:lang w:eastAsia="en-GB"/>
              </w:rPr>
              <w:t>threshX-High</w:t>
            </w:r>
          </w:p>
          <w:p w14:paraId="079BBBB4" w14:textId="77777777" w:rsidR="00AD40B0" w:rsidRPr="00E85189" w:rsidRDefault="00AD40B0" w:rsidP="00AD40B0">
            <w:pPr>
              <w:pStyle w:val="TAL"/>
              <w:rPr>
                <w:lang w:eastAsia="en-GB"/>
              </w:rPr>
            </w:pPr>
            <w:r w:rsidRPr="00E85189">
              <w:rPr>
                <w:lang w:eastAsia="en-GB"/>
              </w:rPr>
              <w:t>Parameter "</w:t>
            </w:r>
            <w:proofErr w:type="spellStart"/>
            <w:r w:rsidRPr="00E85189">
              <w:rPr>
                <w:lang w:eastAsia="en-GB"/>
              </w:rPr>
              <w:t>Thresh</w:t>
            </w:r>
            <w:r w:rsidRPr="00E85189">
              <w:rPr>
                <w:vertAlign w:val="subscript"/>
                <w:lang w:eastAsia="en-GB"/>
              </w:rPr>
              <w:t>X</w:t>
            </w:r>
            <w:proofErr w:type="spellEnd"/>
            <w:r w:rsidRPr="00E85189">
              <w:rPr>
                <w:vertAlign w:val="subscript"/>
                <w:lang w:eastAsia="en-GB"/>
              </w:rPr>
              <w:t xml:space="preserve">, </w:t>
            </w:r>
            <w:proofErr w:type="spellStart"/>
            <w:r w:rsidRPr="00E85189">
              <w:rPr>
                <w:vertAlign w:val="subscript"/>
                <w:lang w:eastAsia="en-GB"/>
              </w:rPr>
              <w:t>HighP</w:t>
            </w:r>
            <w:proofErr w:type="spellEnd"/>
            <w:r w:rsidRPr="00E85189">
              <w:rPr>
                <w:lang w:eastAsia="en-GB"/>
              </w:rPr>
              <w:t>" in TS 38.304 [20].</w:t>
            </w:r>
          </w:p>
        </w:tc>
      </w:tr>
      <w:tr w:rsidR="00AD40B0" w:rsidRPr="00E85189" w14:paraId="05C2A7CA"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BC991B" w14:textId="77777777" w:rsidR="00AD40B0" w:rsidRPr="00E85189" w:rsidRDefault="00AD40B0" w:rsidP="00AD40B0">
            <w:pPr>
              <w:pStyle w:val="TAL"/>
              <w:rPr>
                <w:b/>
                <w:bCs/>
                <w:i/>
                <w:noProof/>
                <w:lang w:eastAsia="en-GB"/>
              </w:rPr>
            </w:pPr>
            <w:r w:rsidRPr="00E85189">
              <w:rPr>
                <w:b/>
                <w:bCs/>
                <w:i/>
                <w:noProof/>
                <w:lang w:eastAsia="en-GB"/>
              </w:rPr>
              <w:t>threshX-HighQ</w:t>
            </w:r>
          </w:p>
          <w:p w14:paraId="4B4A8AFB"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Thresh</w:t>
            </w:r>
            <w:r w:rsidRPr="00E85189">
              <w:rPr>
                <w:vertAlign w:val="subscript"/>
                <w:lang w:eastAsia="en-GB"/>
              </w:rPr>
              <w:t>X</w:t>
            </w:r>
            <w:proofErr w:type="spellEnd"/>
            <w:r w:rsidRPr="00E85189">
              <w:rPr>
                <w:vertAlign w:val="subscript"/>
                <w:lang w:eastAsia="en-GB"/>
              </w:rPr>
              <w:t>, HighQ</w:t>
            </w:r>
            <w:r w:rsidRPr="00E85189">
              <w:rPr>
                <w:lang w:eastAsia="en-GB"/>
              </w:rPr>
              <w:t>" in TS 38.304 [20].</w:t>
            </w:r>
          </w:p>
        </w:tc>
      </w:tr>
      <w:tr w:rsidR="00AD40B0" w:rsidRPr="00E85189" w14:paraId="6C32A0A9"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AB9361" w14:textId="77777777" w:rsidR="00AD40B0" w:rsidRPr="00E85189" w:rsidRDefault="00AD40B0" w:rsidP="00AD40B0">
            <w:pPr>
              <w:pStyle w:val="TAL"/>
              <w:rPr>
                <w:b/>
                <w:bCs/>
                <w:i/>
                <w:noProof/>
                <w:lang w:eastAsia="en-GB"/>
              </w:rPr>
            </w:pPr>
            <w:r w:rsidRPr="00E85189">
              <w:rPr>
                <w:b/>
                <w:bCs/>
                <w:i/>
                <w:noProof/>
                <w:lang w:eastAsia="en-GB"/>
              </w:rPr>
              <w:t>threshX-Low</w:t>
            </w:r>
          </w:p>
          <w:p w14:paraId="2C419D0C"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Thresh</w:t>
            </w:r>
            <w:r w:rsidRPr="00E85189">
              <w:rPr>
                <w:vertAlign w:val="subscript"/>
                <w:lang w:eastAsia="en-GB"/>
              </w:rPr>
              <w:t>X</w:t>
            </w:r>
            <w:proofErr w:type="spellEnd"/>
            <w:r w:rsidRPr="00E85189">
              <w:rPr>
                <w:vertAlign w:val="subscript"/>
                <w:lang w:eastAsia="en-GB"/>
              </w:rPr>
              <w:t xml:space="preserve">, </w:t>
            </w:r>
            <w:proofErr w:type="spellStart"/>
            <w:r w:rsidRPr="00E85189">
              <w:rPr>
                <w:vertAlign w:val="subscript"/>
                <w:lang w:eastAsia="en-GB"/>
              </w:rPr>
              <w:t>LowP</w:t>
            </w:r>
            <w:proofErr w:type="spellEnd"/>
            <w:r w:rsidRPr="00E85189">
              <w:rPr>
                <w:lang w:eastAsia="en-GB"/>
              </w:rPr>
              <w:t>" in TS 38.304 [20].</w:t>
            </w:r>
          </w:p>
        </w:tc>
      </w:tr>
      <w:tr w:rsidR="00AD40B0" w:rsidRPr="00E85189" w14:paraId="573EB855"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4A6249" w14:textId="77777777" w:rsidR="00AD40B0" w:rsidRPr="00E85189" w:rsidRDefault="00AD40B0" w:rsidP="00AD40B0">
            <w:pPr>
              <w:pStyle w:val="TAL"/>
              <w:rPr>
                <w:b/>
                <w:bCs/>
                <w:i/>
                <w:noProof/>
                <w:lang w:eastAsia="en-GB"/>
              </w:rPr>
            </w:pPr>
            <w:r w:rsidRPr="00E85189">
              <w:rPr>
                <w:b/>
                <w:bCs/>
                <w:i/>
                <w:noProof/>
                <w:lang w:eastAsia="en-GB"/>
              </w:rPr>
              <w:t>threshX-LowQ</w:t>
            </w:r>
          </w:p>
          <w:p w14:paraId="59A98420" w14:textId="77777777" w:rsidR="00AD40B0" w:rsidRPr="00E85189" w:rsidRDefault="00AD40B0" w:rsidP="00AD40B0">
            <w:pPr>
              <w:pStyle w:val="TAL"/>
              <w:rPr>
                <w:b/>
                <w:bCs/>
                <w:i/>
                <w:noProof/>
                <w:lang w:eastAsia="en-GB"/>
              </w:rPr>
            </w:pPr>
            <w:r w:rsidRPr="00E85189">
              <w:rPr>
                <w:lang w:eastAsia="en-GB"/>
              </w:rPr>
              <w:t>Parameter "</w:t>
            </w:r>
            <w:proofErr w:type="spellStart"/>
            <w:r w:rsidRPr="00E85189">
              <w:rPr>
                <w:lang w:eastAsia="en-GB"/>
              </w:rPr>
              <w:t>Thresh</w:t>
            </w:r>
            <w:r w:rsidRPr="00E85189">
              <w:rPr>
                <w:vertAlign w:val="subscript"/>
                <w:lang w:eastAsia="en-GB"/>
              </w:rPr>
              <w:t>X</w:t>
            </w:r>
            <w:proofErr w:type="spellEnd"/>
            <w:r w:rsidRPr="00E85189">
              <w:rPr>
                <w:vertAlign w:val="subscript"/>
                <w:lang w:eastAsia="en-GB"/>
              </w:rPr>
              <w:t xml:space="preserve">, </w:t>
            </w:r>
            <w:proofErr w:type="spellStart"/>
            <w:r w:rsidRPr="00E85189">
              <w:rPr>
                <w:vertAlign w:val="subscript"/>
                <w:lang w:eastAsia="en-GB"/>
              </w:rPr>
              <w:t>LowQ</w:t>
            </w:r>
            <w:proofErr w:type="spellEnd"/>
            <w:r w:rsidRPr="00E85189">
              <w:rPr>
                <w:lang w:eastAsia="en-GB"/>
              </w:rPr>
              <w:t>" in TS 38.304 [20].</w:t>
            </w:r>
          </w:p>
        </w:tc>
      </w:tr>
      <w:tr w:rsidR="00AD40B0" w:rsidRPr="00E85189" w14:paraId="52314677"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2869F" w14:textId="77777777" w:rsidR="00AD40B0" w:rsidRPr="00E85189" w:rsidRDefault="00AD40B0" w:rsidP="00AD40B0">
            <w:pPr>
              <w:pStyle w:val="TAL"/>
              <w:rPr>
                <w:b/>
                <w:bCs/>
                <w:i/>
                <w:iCs/>
                <w:lang w:eastAsia="en-GB"/>
              </w:rPr>
            </w:pPr>
            <w:r w:rsidRPr="00E85189">
              <w:rPr>
                <w:b/>
                <w:bCs/>
                <w:i/>
                <w:iCs/>
                <w:lang w:eastAsia="en-GB"/>
              </w:rPr>
              <w:t>t-</w:t>
            </w:r>
            <w:proofErr w:type="spellStart"/>
            <w:r w:rsidRPr="00E85189">
              <w:rPr>
                <w:b/>
                <w:bCs/>
                <w:i/>
                <w:iCs/>
                <w:lang w:eastAsia="en-GB"/>
              </w:rPr>
              <w:t>ReselectionEUTRA</w:t>
            </w:r>
            <w:proofErr w:type="spellEnd"/>
            <w:r w:rsidRPr="00E85189">
              <w:rPr>
                <w:b/>
                <w:bCs/>
                <w:i/>
                <w:iCs/>
                <w:lang w:eastAsia="en-GB"/>
              </w:rPr>
              <w:t>-SF</w:t>
            </w:r>
          </w:p>
          <w:p w14:paraId="59635142" w14:textId="77777777" w:rsidR="00AD40B0" w:rsidRPr="00E85189" w:rsidRDefault="00AD40B0" w:rsidP="00AD40B0">
            <w:pPr>
              <w:pStyle w:val="TAL"/>
              <w:rPr>
                <w:b/>
                <w:bCs/>
                <w:i/>
                <w:noProof/>
                <w:lang w:eastAsia="en-GB"/>
              </w:rPr>
            </w:pPr>
            <w:r w:rsidRPr="00E85189">
              <w:t xml:space="preserve">Parameter "Speed dependent </w:t>
            </w:r>
            <w:proofErr w:type="spellStart"/>
            <w:r w:rsidRPr="00E85189">
              <w:t>ScalingFactor</w:t>
            </w:r>
            <w:proofErr w:type="spellEnd"/>
            <w:r w:rsidRPr="00E85189">
              <w:t xml:space="preserve"> for </w:t>
            </w:r>
            <w:proofErr w:type="spellStart"/>
            <w:r w:rsidRPr="00E85189">
              <w:t>Treselection</w:t>
            </w:r>
            <w:r w:rsidRPr="00E85189">
              <w:rPr>
                <w:vertAlign w:val="subscript"/>
              </w:rPr>
              <w:t>EUTRA</w:t>
            </w:r>
            <w:proofErr w:type="spellEnd"/>
            <w:r w:rsidRPr="00E85189">
              <w:t>" in TS 38.304 [20]. If the field is absent, the UE behaviour is specified in TS 38.304 [20].</w:t>
            </w:r>
          </w:p>
        </w:tc>
      </w:tr>
    </w:tbl>
    <w:p w14:paraId="476915E0" w14:textId="77777777" w:rsidR="00AD40B0" w:rsidRPr="00E85189" w:rsidRDefault="00AD40B0" w:rsidP="00AD40B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6B28C97C" w14:textId="77777777" w:rsidTr="00AD40B0">
        <w:tc>
          <w:tcPr>
            <w:tcW w:w="4027" w:type="dxa"/>
          </w:tcPr>
          <w:p w14:paraId="257919A1" w14:textId="77777777" w:rsidR="00AD40B0" w:rsidRPr="00E85189" w:rsidRDefault="00AD40B0" w:rsidP="00AD40B0">
            <w:pPr>
              <w:pStyle w:val="TAH"/>
              <w:rPr>
                <w:szCs w:val="22"/>
                <w:lang w:eastAsia="en-US"/>
              </w:rPr>
            </w:pPr>
            <w:r w:rsidRPr="00E85189">
              <w:rPr>
                <w:szCs w:val="22"/>
                <w:lang w:eastAsia="en-US"/>
              </w:rPr>
              <w:t>Conditional Presence</w:t>
            </w:r>
          </w:p>
        </w:tc>
        <w:tc>
          <w:tcPr>
            <w:tcW w:w="10146" w:type="dxa"/>
          </w:tcPr>
          <w:p w14:paraId="31D8F481" w14:textId="77777777" w:rsidR="00AD40B0" w:rsidRPr="00E85189" w:rsidRDefault="00AD40B0" w:rsidP="00AD40B0">
            <w:pPr>
              <w:pStyle w:val="TAH"/>
              <w:rPr>
                <w:szCs w:val="22"/>
                <w:lang w:eastAsia="en-US"/>
              </w:rPr>
            </w:pPr>
            <w:r w:rsidRPr="00E85189">
              <w:rPr>
                <w:szCs w:val="22"/>
                <w:lang w:eastAsia="en-US"/>
              </w:rPr>
              <w:t>Explanation</w:t>
            </w:r>
          </w:p>
        </w:tc>
      </w:tr>
      <w:tr w:rsidR="00AD40B0" w:rsidRPr="00E85189" w14:paraId="574A500C" w14:textId="77777777" w:rsidTr="00AD40B0">
        <w:tc>
          <w:tcPr>
            <w:tcW w:w="4027" w:type="dxa"/>
          </w:tcPr>
          <w:p w14:paraId="16C684F9" w14:textId="77777777" w:rsidR="00AD40B0" w:rsidRPr="00E85189" w:rsidRDefault="00AD40B0" w:rsidP="00AD40B0">
            <w:pPr>
              <w:pStyle w:val="TAL"/>
              <w:rPr>
                <w:i/>
                <w:szCs w:val="22"/>
                <w:lang w:eastAsia="en-US"/>
              </w:rPr>
            </w:pPr>
            <w:r w:rsidRPr="00E85189">
              <w:rPr>
                <w:i/>
                <w:szCs w:val="22"/>
                <w:lang w:eastAsia="en-US"/>
              </w:rPr>
              <w:t>RSRQ</w:t>
            </w:r>
          </w:p>
        </w:tc>
        <w:tc>
          <w:tcPr>
            <w:tcW w:w="10146" w:type="dxa"/>
          </w:tcPr>
          <w:p w14:paraId="58E7FFB9" w14:textId="77777777" w:rsidR="00AD40B0" w:rsidRPr="00E85189" w:rsidRDefault="00AD40B0" w:rsidP="00AD40B0">
            <w:pPr>
              <w:pStyle w:val="TAL"/>
              <w:rPr>
                <w:szCs w:val="22"/>
                <w:lang w:eastAsia="en-US"/>
              </w:rPr>
            </w:pPr>
            <w:r w:rsidRPr="00E85189">
              <w:rPr>
                <w:szCs w:val="22"/>
                <w:lang w:eastAsia="en-US"/>
              </w:rPr>
              <w:t xml:space="preserve">The field is mandatory present if the </w:t>
            </w:r>
            <w:proofErr w:type="spellStart"/>
            <w:r w:rsidRPr="00E85189">
              <w:rPr>
                <w:i/>
              </w:rPr>
              <w:t>threshServingLowQ</w:t>
            </w:r>
            <w:proofErr w:type="spellEnd"/>
            <w:r w:rsidRPr="00E85189">
              <w:rPr>
                <w:szCs w:val="22"/>
                <w:lang w:eastAsia="en-US"/>
              </w:rPr>
              <w:t xml:space="preserve"> is present in </w:t>
            </w:r>
            <w:r w:rsidRPr="00E85189">
              <w:rPr>
                <w:i/>
              </w:rPr>
              <w:t>SIB2</w:t>
            </w:r>
            <w:r w:rsidRPr="00E85189">
              <w:rPr>
                <w:szCs w:val="22"/>
                <w:lang w:eastAsia="en-US"/>
              </w:rPr>
              <w:t>; otherwise it is absent.</w:t>
            </w:r>
          </w:p>
        </w:tc>
      </w:tr>
    </w:tbl>
    <w:p w14:paraId="58EDAF27" w14:textId="77777777" w:rsidR="00AD40B0" w:rsidRPr="00E85189" w:rsidRDefault="00AD40B0" w:rsidP="00AD40B0"/>
    <w:p w14:paraId="3165605B" w14:textId="77777777" w:rsidR="00AD40B0" w:rsidRPr="00E85189" w:rsidRDefault="00AD40B0" w:rsidP="00AD40B0">
      <w:pPr>
        <w:pStyle w:val="Heading4"/>
        <w:rPr>
          <w:rFonts w:eastAsia="SimSun"/>
          <w:i/>
          <w:noProof/>
        </w:rPr>
      </w:pPr>
      <w:bookmarkStart w:id="2094" w:name="_Toc20425925"/>
      <w:bookmarkStart w:id="2095" w:name="_Toc29321321"/>
      <w:bookmarkStart w:id="2096" w:name="_Toc36219504"/>
      <w:bookmarkStart w:id="2097" w:name="_Toc36220180"/>
      <w:bookmarkStart w:id="2098" w:name="_Toc36513600"/>
      <w:bookmarkStart w:id="2099" w:name="_Toc46449658"/>
      <w:bookmarkStart w:id="2100" w:name="_Toc46489445"/>
      <w:r w:rsidRPr="00E85189">
        <w:rPr>
          <w:rFonts w:eastAsia="SimSun"/>
          <w:i/>
        </w:rPr>
        <w:t>–</w:t>
      </w:r>
      <w:r w:rsidRPr="00E85189">
        <w:rPr>
          <w:rFonts w:eastAsia="SimSun"/>
          <w:i/>
        </w:rPr>
        <w:tab/>
      </w:r>
      <w:r w:rsidRPr="00E85189">
        <w:rPr>
          <w:rFonts w:eastAsia="SimSun"/>
          <w:i/>
          <w:noProof/>
        </w:rPr>
        <w:t>SIB6</w:t>
      </w:r>
      <w:bookmarkEnd w:id="2094"/>
      <w:bookmarkEnd w:id="2095"/>
      <w:bookmarkEnd w:id="2096"/>
      <w:bookmarkEnd w:id="2097"/>
      <w:bookmarkEnd w:id="2098"/>
      <w:bookmarkEnd w:id="2099"/>
      <w:bookmarkEnd w:id="2100"/>
    </w:p>
    <w:p w14:paraId="192E6032" w14:textId="77777777" w:rsidR="00AD40B0" w:rsidRPr="00E85189" w:rsidRDefault="00AD40B0" w:rsidP="00AD40B0">
      <w:pPr>
        <w:rPr>
          <w:rFonts w:eastAsia="SimSun"/>
        </w:rPr>
      </w:pPr>
      <w:r w:rsidRPr="00E85189">
        <w:rPr>
          <w:i/>
          <w:noProof/>
        </w:rPr>
        <w:t>SIB6</w:t>
      </w:r>
      <w:r w:rsidRPr="00E85189">
        <w:t xml:space="preserve"> contains an ETWS primary notification.</w:t>
      </w:r>
    </w:p>
    <w:p w14:paraId="232D2F8A" w14:textId="77777777" w:rsidR="00AD40B0" w:rsidRPr="00E85189" w:rsidRDefault="00AD40B0" w:rsidP="00AD40B0">
      <w:pPr>
        <w:pStyle w:val="TH"/>
        <w:rPr>
          <w:bCs/>
          <w:i/>
          <w:iCs/>
        </w:rPr>
      </w:pPr>
      <w:r w:rsidRPr="00E85189">
        <w:rPr>
          <w:bCs/>
          <w:i/>
          <w:iCs/>
          <w:noProof/>
        </w:rPr>
        <w:t xml:space="preserve">SIB6 </w:t>
      </w:r>
      <w:r w:rsidRPr="00E85189">
        <w:rPr>
          <w:bCs/>
          <w:iCs/>
          <w:noProof/>
        </w:rPr>
        <w:t>information element</w:t>
      </w:r>
    </w:p>
    <w:p w14:paraId="17857EA7" w14:textId="77777777" w:rsidR="00AD40B0" w:rsidRPr="00E85189" w:rsidRDefault="00AD40B0" w:rsidP="00AD40B0">
      <w:pPr>
        <w:pStyle w:val="PL"/>
      </w:pPr>
      <w:r w:rsidRPr="00E85189">
        <w:t>-- ASN1START</w:t>
      </w:r>
    </w:p>
    <w:p w14:paraId="77588503" w14:textId="77777777" w:rsidR="00AD40B0" w:rsidRPr="00E85189" w:rsidRDefault="00AD40B0" w:rsidP="00AD40B0">
      <w:pPr>
        <w:pStyle w:val="PL"/>
      </w:pPr>
      <w:r w:rsidRPr="00E85189">
        <w:lastRenderedPageBreak/>
        <w:t>-- TAG-SIB6-START</w:t>
      </w:r>
    </w:p>
    <w:p w14:paraId="19F3B4B6" w14:textId="77777777" w:rsidR="00AD40B0" w:rsidRPr="00E85189" w:rsidRDefault="00AD40B0" w:rsidP="00AD40B0">
      <w:pPr>
        <w:pStyle w:val="PL"/>
      </w:pPr>
    </w:p>
    <w:p w14:paraId="35685DE5" w14:textId="77777777" w:rsidR="00AD40B0" w:rsidRPr="00E85189" w:rsidRDefault="00AD40B0" w:rsidP="00AD40B0">
      <w:pPr>
        <w:pStyle w:val="PL"/>
      </w:pPr>
      <w:r w:rsidRPr="00E85189">
        <w:t>SIB6 ::=                            SEQUENCE {</w:t>
      </w:r>
    </w:p>
    <w:p w14:paraId="7FE6E15F" w14:textId="77777777" w:rsidR="00AD40B0" w:rsidRPr="00E85189" w:rsidRDefault="00AD40B0" w:rsidP="00AD40B0">
      <w:pPr>
        <w:pStyle w:val="PL"/>
      </w:pPr>
      <w:r w:rsidRPr="00E85189">
        <w:t xml:space="preserve">    messageIdentifier                   BIT STRING (SIZE (16)),</w:t>
      </w:r>
    </w:p>
    <w:p w14:paraId="5760E8C7" w14:textId="77777777" w:rsidR="00AD40B0" w:rsidRPr="00E85189" w:rsidRDefault="00AD40B0" w:rsidP="00AD40B0">
      <w:pPr>
        <w:pStyle w:val="PL"/>
      </w:pPr>
      <w:r w:rsidRPr="00E85189">
        <w:t xml:space="preserve">    serialNumber                        BIT STRING (SIZE (16)),</w:t>
      </w:r>
    </w:p>
    <w:p w14:paraId="3BCF1075" w14:textId="77777777" w:rsidR="00AD40B0" w:rsidRPr="00E85189" w:rsidRDefault="00AD40B0" w:rsidP="00AD40B0">
      <w:pPr>
        <w:pStyle w:val="PL"/>
      </w:pPr>
      <w:r w:rsidRPr="00E85189">
        <w:t xml:space="preserve">    warningType                         OCTET STRING (SIZE (2)),</w:t>
      </w:r>
    </w:p>
    <w:p w14:paraId="11B71D24" w14:textId="77777777" w:rsidR="00AD40B0" w:rsidRPr="00E85189" w:rsidRDefault="00AD40B0" w:rsidP="00AD40B0">
      <w:pPr>
        <w:pStyle w:val="PL"/>
      </w:pPr>
      <w:r w:rsidRPr="00E85189">
        <w:t xml:space="preserve">    lateNonCriticalExtension            OCTET STRING                                OPTIONAL,</w:t>
      </w:r>
    </w:p>
    <w:p w14:paraId="38E5B03E" w14:textId="77777777" w:rsidR="00AD40B0" w:rsidRPr="00E85189" w:rsidRDefault="00AD40B0" w:rsidP="00AD40B0">
      <w:pPr>
        <w:pStyle w:val="PL"/>
      </w:pPr>
      <w:r w:rsidRPr="00E85189">
        <w:t xml:space="preserve">    ...</w:t>
      </w:r>
    </w:p>
    <w:p w14:paraId="5EA6FCE9" w14:textId="77777777" w:rsidR="00AD40B0" w:rsidRPr="00E85189" w:rsidRDefault="00AD40B0" w:rsidP="00AD40B0">
      <w:pPr>
        <w:pStyle w:val="PL"/>
      </w:pPr>
      <w:r w:rsidRPr="00E85189">
        <w:t>}</w:t>
      </w:r>
    </w:p>
    <w:p w14:paraId="47414DF0" w14:textId="77777777" w:rsidR="00AD40B0" w:rsidRPr="00E85189" w:rsidRDefault="00AD40B0" w:rsidP="00AD40B0">
      <w:pPr>
        <w:pStyle w:val="PL"/>
      </w:pPr>
    </w:p>
    <w:p w14:paraId="2F57BB1E" w14:textId="77777777" w:rsidR="00AD40B0" w:rsidRPr="00E85189" w:rsidRDefault="00AD40B0" w:rsidP="00AD40B0">
      <w:pPr>
        <w:pStyle w:val="PL"/>
      </w:pPr>
      <w:r w:rsidRPr="00E85189">
        <w:t>-- TAG-SIB6-STOP</w:t>
      </w:r>
    </w:p>
    <w:p w14:paraId="53B239F3" w14:textId="77777777" w:rsidR="00AD40B0" w:rsidRPr="00E85189" w:rsidRDefault="00AD40B0" w:rsidP="00AD40B0">
      <w:pPr>
        <w:pStyle w:val="PL"/>
      </w:pPr>
      <w:r w:rsidRPr="00E85189">
        <w:t>-- ASN1STOP</w:t>
      </w:r>
    </w:p>
    <w:p w14:paraId="77660720"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EA1A50E" w14:textId="77777777" w:rsidTr="00AD40B0">
        <w:tc>
          <w:tcPr>
            <w:tcW w:w="14173" w:type="dxa"/>
          </w:tcPr>
          <w:p w14:paraId="202C4D63" w14:textId="77777777" w:rsidR="00AD40B0" w:rsidRPr="00E85189" w:rsidRDefault="00AD40B0" w:rsidP="00AD40B0">
            <w:pPr>
              <w:pStyle w:val="TAH"/>
              <w:rPr>
                <w:rFonts w:eastAsia="SimSun"/>
                <w:szCs w:val="22"/>
              </w:rPr>
            </w:pPr>
            <w:r w:rsidRPr="00E85189">
              <w:rPr>
                <w:rFonts w:eastAsia="SimSun"/>
                <w:i/>
                <w:szCs w:val="22"/>
              </w:rPr>
              <w:t xml:space="preserve">SIB6 </w:t>
            </w:r>
            <w:r w:rsidRPr="00E85189">
              <w:rPr>
                <w:rFonts w:eastAsia="SimSun"/>
                <w:szCs w:val="22"/>
              </w:rPr>
              <w:t>field descriptions</w:t>
            </w:r>
          </w:p>
        </w:tc>
      </w:tr>
      <w:tr w:rsidR="00AD40B0" w:rsidRPr="00E85189" w14:paraId="2018CD90" w14:textId="77777777" w:rsidTr="00AD40B0">
        <w:tc>
          <w:tcPr>
            <w:tcW w:w="14173" w:type="dxa"/>
          </w:tcPr>
          <w:p w14:paraId="7A45FEF9" w14:textId="77777777" w:rsidR="00AD40B0" w:rsidRPr="00E85189" w:rsidRDefault="00AD40B0" w:rsidP="00AD40B0">
            <w:pPr>
              <w:pStyle w:val="TAL"/>
              <w:rPr>
                <w:rFonts w:eastAsia="SimSun"/>
                <w:szCs w:val="22"/>
              </w:rPr>
            </w:pPr>
            <w:proofErr w:type="spellStart"/>
            <w:r w:rsidRPr="00E85189">
              <w:rPr>
                <w:rFonts w:eastAsia="SimSun"/>
                <w:b/>
                <w:i/>
                <w:szCs w:val="22"/>
              </w:rPr>
              <w:t>messageIdentifier</w:t>
            </w:r>
            <w:proofErr w:type="spellEnd"/>
          </w:p>
          <w:p w14:paraId="6A537E15" w14:textId="77777777" w:rsidR="00AD40B0" w:rsidRPr="00E85189" w:rsidRDefault="00AD40B0" w:rsidP="00AD40B0">
            <w:pPr>
              <w:pStyle w:val="TAL"/>
              <w:rPr>
                <w:rFonts w:eastAsia="SimSun"/>
                <w:szCs w:val="22"/>
              </w:rPr>
            </w:pPr>
            <w:r w:rsidRPr="00E85189">
              <w:rPr>
                <w:rFonts w:eastAsia="SimSun"/>
                <w:szCs w:val="22"/>
              </w:rPr>
              <w:t>Identifies the source and type of ETWS notification.</w:t>
            </w:r>
          </w:p>
        </w:tc>
      </w:tr>
      <w:tr w:rsidR="00AD40B0" w:rsidRPr="00E85189" w14:paraId="1708ACEC" w14:textId="77777777" w:rsidTr="00AD40B0">
        <w:tc>
          <w:tcPr>
            <w:tcW w:w="14173" w:type="dxa"/>
          </w:tcPr>
          <w:p w14:paraId="7292D04C" w14:textId="77777777" w:rsidR="00AD40B0" w:rsidRPr="00E85189" w:rsidRDefault="00AD40B0" w:rsidP="00AD40B0">
            <w:pPr>
              <w:pStyle w:val="TAL"/>
              <w:rPr>
                <w:rFonts w:eastAsia="SimSun"/>
                <w:szCs w:val="22"/>
              </w:rPr>
            </w:pPr>
            <w:proofErr w:type="spellStart"/>
            <w:r w:rsidRPr="00E85189">
              <w:rPr>
                <w:rFonts w:eastAsia="SimSun"/>
                <w:b/>
                <w:i/>
                <w:szCs w:val="22"/>
              </w:rPr>
              <w:t>serialNumber</w:t>
            </w:r>
            <w:proofErr w:type="spellEnd"/>
          </w:p>
          <w:p w14:paraId="054DDC4A" w14:textId="77777777" w:rsidR="00AD40B0" w:rsidRPr="00E85189" w:rsidRDefault="00AD40B0" w:rsidP="00AD40B0">
            <w:pPr>
              <w:pStyle w:val="TAL"/>
              <w:rPr>
                <w:rFonts w:eastAsia="SimSun"/>
                <w:szCs w:val="22"/>
              </w:rPr>
            </w:pPr>
            <w:r w:rsidRPr="00E85189">
              <w:rPr>
                <w:rFonts w:eastAsia="SimSun"/>
                <w:szCs w:val="22"/>
              </w:rPr>
              <w:t>Identifies variations of an ETWS notification.</w:t>
            </w:r>
          </w:p>
        </w:tc>
      </w:tr>
      <w:tr w:rsidR="00AD40B0" w:rsidRPr="00E85189" w14:paraId="161531DA" w14:textId="77777777" w:rsidTr="00AD40B0">
        <w:tc>
          <w:tcPr>
            <w:tcW w:w="14173" w:type="dxa"/>
          </w:tcPr>
          <w:p w14:paraId="42DE8964" w14:textId="77777777" w:rsidR="00AD40B0" w:rsidRPr="00E85189" w:rsidRDefault="00AD40B0" w:rsidP="00AD40B0">
            <w:pPr>
              <w:pStyle w:val="TAL"/>
              <w:rPr>
                <w:rFonts w:eastAsia="SimSun"/>
                <w:szCs w:val="22"/>
              </w:rPr>
            </w:pPr>
            <w:proofErr w:type="spellStart"/>
            <w:r w:rsidRPr="00E85189">
              <w:rPr>
                <w:rFonts w:eastAsia="SimSun"/>
                <w:b/>
                <w:i/>
                <w:szCs w:val="22"/>
              </w:rPr>
              <w:t>warningType</w:t>
            </w:r>
            <w:proofErr w:type="spellEnd"/>
          </w:p>
          <w:p w14:paraId="6E4988E2" w14:textId="77777777" w:rsidR="00AD40B0" w:rsidRPr="00E85189" w:rsidRDefault="00AD40B0" w:rsidP="00AD40B0">
            <w:pPr>
              <w:pStyle w:val="TAL"/>
              <w:rPr>
                <w:rFonts w:eastAsia="SimSun"/>
                <w:szCs w:val="22"/>
              </w:rPr>
            </w:pPr>
            <w:r w:rsidRPr="00E85189">
              <w:rPr>
                <w:rFonts w:eastAsia="SimSun"/>
                <w:szCs w:val="22"/>
              </w:rPr>
              <w:t>Identifies the warning type of the ETWS primary notification and provides information on emergency user alert and UE popup.</w:t>
            </w:r>
          </w:p>
        </w:tc>
      </w:tr>
    </w:tbl>
    <w:p w14:paraId="46263377" w14:textId="77777777" w:rsidR="00AD40B0" w:rsidRPr="00E85189" w:rsidRDefault="00AD40B0" w:rsidP="00AD40B0"/>
    <w:p w14:paraId="429129B5" w14:textId="77777777" w:rsidR="00AD40B0" w:rsidRPr="00E85189" w:rsidRDefault="00AD40B0" w:rsidP="00AD40B0">
      <w:pPr>
        <w:pStyle w:val="Heading4"/>
        <w:rPr>
          <w:rFonts w:eastAsia="SimSun"/>
          <w:i/>
          <w:noProof/>
        </w:rPr>
      </w:pPr>
      <w:bookmarkStart w:id="2101" w:name="_Toc20425926"/>
      <w:bookmarkStart w:id="2102" w:name="_Toc29321322"/>
      <w:bookmarkStart w:id="2103" w:name="_Toc36219505"/>
      <w:bookmarkStart w:id="2104" w:name="_Toc36220181"/>
      <w:bookmarkStart w:id="2105" w:name="_Toc36513601"/>
      <w:bookmarkStart w:id="2106" w:name="_Toc46449659"/>
      <w:bookmarkStart w:id="2107" w:name="_Toc46489446"/>
      <w:r w:rsidRPr="00E85189">
        <w:rPr>
          <w:rFonts w:eastAsia="SimSun"/>
          <w:i/>
        </w:rPr>
        <w:t>–</w:t>
      </w:r>
      <w:r w:rsidRPr="00E85189">
        <w:rPr>
          <w:rFonts w:eastAsia="SimSun"/>
          <w:i/>
        </w:rPr>
        <w:tab/>
      </w:r>
      <w:r w:rsidRPr="00E85189">
        <w:rPr>
          <w:rFonts w:eastAsia="SimSun"/>
          <w:i/>
          <w:noProof/>
        </w:rPr>
        <w:t>SIB7</w:t>
      </w:r>
      <w:bookmarkEnd w:id="2101"/>
      <w:bookmarkEnd w:id="2102"/>
      <w:bookmarkEnd w:id="2103"/>
      <w:bookmarkEnd w:id="2104"/>
      <w:bookmarkEnd w:id="2105"/>
      <w:bookmarkEnd w:id="2106"/>
      <w:bookmarkEnd w:id="2107"/>
    </w:p>
    <w:p w14:paraId="55F9D78C" w14:textId="77777777" w:rsidR="00AD40B0" w:rsidRPr="00E85189" w:rsidRDefault="00AD40B0" w:rsidP="00AD40B0">
      <w:pPr>
        <w:rPr>
          <w:rFonts w:eastAsia="SimSun"/>
        </w:rPr>
      </w:pPr>
      <w:r w:rsidRPr="00E85189">
        <w:rPr>
          <w:i/>
          <w:noProof/>
        </w:rPr>
        <w:t>SIB7</w:t>
      </w:r>
      <w:r w:rsidRPr="00E85189">
        <w:t xml:space="preserve"> contains an ETWS secondary notification.</w:t>
      </w:r>
    </w:p>
    <w:p w14:paraId="6CCF0B0B" w14:textId="77777777" w:rsidR="00AD40B0" w:rsidRPr="00E85189" w:rsidRDefault="00AD40B0" w:rsidP="00AD40B0">
      <w:pPr>
        <w:pStyle w:val="TH"/>
        <w:rPr>
          <w:bCs/>
          <w:i/>
          <w:iCs/>
        </w:rPr>
      </w:pPr>
      <w:r w:rsidRPr="00E85189">
        <w:rPr>
          <w:bCs/>
          <w:i/>
          <w:iCs/>
          <w:noProof/>
        </w:rPr>
        <w:t xml:space="preserve">SIB7 </w:t>
      </w:r>
      <w:r w:rsidRPr="00E85189">
        <w:rPr>
          <w:bCs/>
          <w:iCs/>
          <w:noProof/>
        </w:rPr>
        <w:t>information element</w:t>
      </w:r>
    </w:p>
    <w:p w14:paraId="5DE7A87E" w14:textId="77777777" w:rsidR="00AD40B0" w:rsidRPr="00E85189" w:rsidRDefault="00AD40B0" w:rsidP="00AD40B0">
      <w:pPr>
        <w:pStyle w:val="PL"/>
      </w:pPr>
      <w:r w:rsidRPr="00E85189">
        <w:t>-- ASN1START</w:t>
      </w:r>
    </w:p>
    <w:p w14:paraId="1B37E196" w14:textId="77777777" w:rsidR="00AD40B0" w:rsidRPr="00E85189" w:rsidRDefault="00AD40B0" w:rsidP="00AD40B0">
      <w:pPr>
        <w:pStyle w:val="PL"/>
      </w:pPr>
      <w:r w:rsidRPr="00E85189">
        <w:t>-- TAG-SIB7-START</w:t>
      </w:r>
    </w:p>
    <w:p w14:paraId="49D5FBFA" w14:textId="77777777" w:rsidR="00AD40B0" w:rsidRPr="00E85189" w:rsidRDefault="00AD40B0" w:rsidP="00AD40B0">
      <w:pPr>
        <w:pStyle w:val="PL"/>
      </w:pPr>
    </w:p>
    <w:p w14:paraId="31308069" w14:textId="77777777" w:rsidR="00AD40B0" w:rsidRPr="00E85189" w:rsidRDefault="00AD40B0" w:rsidP="00AD40B0">
      <w:pPr>
        <w:pStyle w:val="PL"/>
      </w:pPr>
      <w:r w:rsidRPr="00E85189">
        <w:t>SIB7 ::=                            SEQUENCE {</w:t>
      </w:r>
    </w:p>
    <w:p w14:paraId="2CBB06C6" w14:textId="77777777" w:rsidR="00AD40B0" w:rsidRPr="00E85189" w:rsidRDefault="00AD40B0" w:rsidP="00AD40B0">
      <w:pPr>
        <w:pStyle w:val="PL"/>
      </w:pPr>
      <w:r w:rsidRPr="00E85189">
        <w:t xml:space="preserve">    messageIdentifier                   BIT STRING (SIZE (16)),</w:t>
      </w:r>
    </w:p>
    <w:p w14:paraId="1DFFB079" w14:textId="77777777" w:rsidR="00AD40B0" w:rsidRPr="00E85189" w:rsidRDefault="00AD40B0" w:rsidP="00AD40B0">
      <w:pPr>
        <w:pStyle w:val="PL"/>
      </w:pPr>
      <w:r w:rsidRPr="00E85189">
        <w:t xml:space="preserve">    serialNumber                        BIT STRING (SIZE (16)),</w:t>
      </w:r>
    </w:p>
    <w:p w14:paraId="7521E3ED" w14:textId="77777777" w:rsidR="00AD40B0" w:rsidRPr="00E85189" w:rsidRDefault="00AD40B0" w:rsidP="00AD40B0">
      <w:pPr>
        <w:pStyle w:val="PL"/>
      </w:pPr>
      <w:r w:rsidRPr="00E85189">
        <w:t xml:space="preserve">    warningMessageSegmentType           ENUMERATED {notLastSegment, lastSegment},</w:t>
      </w:r>
    </w:p>
    <w:p w14:paraId="3031F05D" w14:textId="77777777" w:rsidR="00AD40B0" w:rsidRPr="00E85189" w:rsidRDefault="00AD40B0" w:rsidP="00AD40B0">
      <w:pPr>
        <w:pStyle w:val="PL"/>
      </w:pPr>
      <w:r w:rsidRPr="00E85189">
        <w:t xml:space="preserve">    warningMessageSegmentNumber         INTEGER (0..63),</w:t>
      </w:r>
    </w:p>
    <w:p w14:paraId="06DEDD9B" w14:textId="77777777" w:rsidR="00AD40B0" w:rsidRPr="00E85189" w:rsidRDefault="00AD40B0" w:rsidP="00AD40B0">
      <w:pPr>
        <w:pStyle w:val="PL"/>
      </w:pPr>
      <w:r w:rsidRPr="00E85189">
        <w:t xml:space="preserve">    warningMessageSegment               OCTET STRING,</w:t>
      </w:r>
    </w:p>
    <w:p w14:paraId="2EE8312B" w14:textId="77777777" w:rsidR="00AD40B0" w:rsidRPr="00E85189" w:rsidRDefault="00AD40B0" w:rsidP="00AD40B0">
      <w:pPr>
        <w:pStyle w:val="PL"/>
      </w:pPr>
      <w:r w:rsidRPr="00E85189">
        <w:t xml:space="preserve">    dataCodingScheme                    OCTET STRING (SIZE (1))                     OPTIONAL,   -- Cond Segment1</w:t>
      </w:r>
    </w:p>
    <w:p w14:paraId="1CB2F865" w14:textId="77777777" w:rsidR="00AD40B0" w:rsidRPr="00E85189" w:rsidRDefault="00AD40B0" w:rsidP="00AD40B0">
      <w:pPr>
        <w:pStyle w:val="PL"/>
      </w:pPr>
      <w:r w:rsidRPr="00E85189">
        <w:t xml:space="preserve">    lateNonCriticalExtension            OCTET STRING                                OPTIONAL,</w:t>
      </w:r>
    </w:p>
    <w:p w14:paraId="18EFEFE5" w14:textId="77777777" w:rsidR="00AD40B0" w:rsidRPr="00E85189" w:rsidRDefault="00AD40B0" w:rsidP="00AD40B0">
      <w:pPr>
        <w:pStyle w:val="PL"/>
      </w:pPr>
      <w:r w:rsidRPr="00E85189">
        <w:t xml:space="preserve">    ...</w:t>
      </w:r>
    </w:p>
    <w:p w14:paraId="47D2D651" w14:textId="77777777" w:rsidR="00AD40B0" w:rsidRPr="00E85189" w:rsidRDefault="00AD40B0" w:rsidP="00AD40B0">
      <w:pPr>
        <w:pStyle w:val="PL"/>
      </w:pPr>
      <w:r w:rsidRPr="00E85189">
        <w:t>}</w:t>
      </w:r>
    </w:p>
    <w:p w14:paraId="7E74CF1E" w14:textId="77777777" w:rsidR="00AD40B0" w:rsidRPr="00E85189" w:rsidRDefault="00AD40B0" w:rsidP="00AD40B0">
      <w:pPr>
        <w:pStyle w:val="PL"/>
      </w:pPr>
    </w:p>
    <w:p w14:paraId="623AAF1A" w14:textId="77777777" w:rsidR="00AD40B0" w:rsidRPr="00E85189" w:rsidRDefault="00AD40B0" w:rsidP="00AD40B0">
      <w:pPr>
        <w:pStyle w:val="PL"/>
      </w:pPr>
      <w:r w:rsidRPr="00E85189">
        <w:t>-- TAG-SIB7-STOP</w:t>
      </w:r>
    </w:p>
    <w:p w14:paraId="005C665F" w14:textId="77777777" w:rsidR="00AD40B0" w:rsidRPr="00E85189" w:rsidRDefault="00AD40B0" w:rsidP="00AD40B0">
      <w:pPr>
        <w:pStyle w:val="PL"/>
      </w:pPr>
      <w:r w:rsidRPr="00E85189">
        <w:t>-- ASN1STOP</w:t>
      </w:r>
    </w:p>
    <w:p w14:paraId="73CFE987" w14:textId="77777777" w:rsidR="00AD40B0" w:rsidRPr="00E85189" w:rsidRDefault="00AD40B0" w:rsidP="00AD40B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A52E3D5" w14:textId="77777777" w:rsidTr="00AD40B0">
        <w:tc>
          <w:tcPr>
            <w:tcW w:w="14281" w:type="dxa"/>
          </w:tcPr>
          <w:p w14:paraId="0A3EE7E5" w14:textId="77777777" w:rsidR="00AD40B0" w:rsidRPr="00E85189" w:rsidRDefault="00AD40B0" w:rsidP="00AD40B0">
            <w:pPr>
              <w:pStyle w:val="TAH"/>
              <w:rPr>
                <w:szCs w:val="22"/>
                <w:lang w:eastAsia="en-US"/>
              </w:rPr>
            </w:pPr>
            <w:r w:rsidRPr="00E85189">
              <w:rPr>
                <w:i/>
                <w:szCs w:val="22"/>
                <w:lang w:eastAsia="en-US"/>
              </w:rPr>
              <w:lastRenderedPageBreak/>
              <w:t xml:space="preserve">SIB7 </w:t>
            </w:r>
            <w:r w:rsidRPr="00E85189">
              <w:rPr>
                <w:szCs w:val="22"/>
                <w:lang w:eastAsia="en-US"/>
              </w:rPr>
              <w:t>field descriptions</w:t>
            </w:r>
          </w:p>
        </w:tc>
      </w:tr>
      <w:tr w:rsidR="00AD40B0" w:rsidRPr="00E85189" w14:paraId="79E101E6" w14:textId="77777777" w:rsidTr="00AD40B0">
        <w:tc>
          <w:tcPr>
            <w:tcW w:w="14281" w:type="dxa"/>
          </w:tcPr>
          <w:p w14:paraId="48FB193A" w14:textId="77777777" w:rsidR="00AD40B0" w:rsidRPr="00E85189" w:rsidRDefault="00AD40B0" w:rsidP="00AD40B0">
            <w:pPr>
              <w:pStyle w:val="TAL"/>
              <w:rPr>
                <w:szCs w:val="22"/>
                <w:lang w:eastAsia="en-US"/>
              </w:rPr>
            </w:pPr>
            <w:proofErr w:type="spellStart"/>
            <w:r w:rsidRPr="00E85189">
              <w:rPr>
                <w:b/>
                <w:i/>
                <w:szCs w:val="22"/>
                <w:lang w:eastAsia="en-US"/>
              </w:rPr>
              <w:t>dataCodingScheme</w:t>
            </w:r>
            <w:proofErr w:type="spellEnd"/>
          </w:p>
          <w:p w14:paraId="64039E69" w14:textId="77777777" w:rsidR="00AD40B0" w:rsidRPr="00E85189" w:rsidRDefault="00AD40B0" w:rsidP="00AD40B0">
            <w:pPr>
              <w:pStyle w:val="TAL"/>
              <w:rPr>
                <w:szCs w:val="22"/>
                <w:lang w:eastAsia="en-US"/>
              </w:rPr>
            </w:pPr>
            <w:r w:rsidRPr="00E85189">
              <w:rPr>
                <w:szCs w:val="22"/>
                <w:lang w:eastAsia="en-US"/>
              </w:rPr>
              <w:t>Identifies the alphabet/coding and the language applied variations of an ETWS notification.</w:t>
            </w:r>
          </w:p>
        </w:tc>
      </w:tr>
      <w:tr w:rsidR="00AD40B0" w:rsidRPr="00E85189" w14:paraId="01B2A76A" w14:textId="77777777" w:rsidTr="00AD40B0">
        <w:tc>
          <w:tcPr>
            <w:tcW w:w="14281" w:type="dxa"/>
          </w:tcPr>
          <w:p w14:paraId="4812DA00" w14:textId="77777777" w:rsidR="00AD40B0" w:rsidRPr="00E85189" w:rsidRDefault="00AD40B0" w:rsidP="00AD40B0">
            <w:pPr>
              <w:pStyle w:val="TAL"/>
              <w:rPr>
                <w:szCs w:val="22"/>
                <w:lang w:eastAsia="en-US"/>
              </w:rPr>
            </w:pPr>
            <w:proofErr w:type="spellStart"/>
            <w:r w:rsidRPr="00E85189">
              <w:rPr>
                <w:b/>
                <w:i/>
                <w:szCs w:val="22"/>
                <w:lang w:eastAsia="en-US"/>
              </w:rPr>
              <w:t>messageIdentifier</w:t>
            </w:r>
            <w:proofErr w:type="spellEnd"/>
          </w:p>
          <w:p w14:paraId="16421F2C" w14:textId="77777777" w:rsidR="00AD40B0" w:rsidRPr="00E85189" w:rsidRDefault="00AD40B0" w:rsidP="00AD40B0">
            <w:pPr>
              <w:pStyle w:val="TAL"/>
              <w:rPr>
                <w:szCs w:val="22"/>
                <w:lang w:eastAsia="en-US"/>
              </w:rPr>
            </w:pPr>
            <w:r w:rsidRPr="00E85189">
              <w:rPr>
                <w:szCs w:val="22"/>
                <w:lang w:eastAsia="en-US"/>
              </w:rPr>
              <w:t>Identifies the source and type of ETWS notification.</w:t>
            </w:r>
          </w:p>
        </w:tc>
      </w:tr>
      <w:tr w:rsidR="00AD40B0" w:rsidRPr="00E85189" w14:paraId="1B7C9E6E" w14:textId="77777777" w:rsidTr="00AD40B0">
        <w:tc>
          <w:tcPr>
            <w:tcW w:w="14281" w:type="dxa"/>
          </w:tcPr>
          <w:p w14:paraId="3DCD4B79" w14:textId="77777777" w:rsidR="00AD40B0" w:rsidRPr="00E85189" w:rsidRDefault="00AD40B0" w:rsidP="00AD40B0">
            <w:pPr>
              <w:pStyle w:val="TAL"/>
              <w:rPr>
                <w:szCs w:val="22"/>
                <w:lang w:eastAsia="en-US"/>
              </w:rPr>
            </w:pPr>
            <w:proofErr w:type="spellStart"/>
            <w:r w:rsidRPr="00E85189">
              <w:rPr>
                <w:b/>
                <w:i/>
                <w:szCs w:val="22"/>
                <w:lang w:eastAsia="en-US"/>
              </w:rPr>
              <w:t>serialNumber</w:t>
            </w:r>
            <w:proofErr w:type="spellEnd"/>
          </w:p>
          <w:p w14:paraId="07D5431F" w14:textId="77777777" w:rsidR="00AD40B0" w:rsidRPr="00E85189" w:rsidRDefault="00AD40B0" w:rsidP="00AD40B0">
            <w:pPr>
              <w:pStyle w:val="TAL"/>
              <w:rPr>
                <w:szCs w:val="22"/>
                <w:lang w:eastAsia="en-US"/>
              </w:rPr>
            </w:pPr>
            <w:r w:rsidRPr="00E85189">
              <w:rPr>
                <w:szCs w:val="22"/>
                <w:lang w:eastAsia="en-US"/>
              </w:rPr>
              <w:t>Identifies variations of an ETWS notification.</w:t>
            </w:r>
          </w:p>
        </w:tc>
      </w:tr>
      <w:tr w:rsidR="00AD40B0" w:rsidRPr="00E85189" w14:paraId="03D2F375" w14:textId="77777777" w:rsidTr="00AD40B0">
        <w:tc>
          <w:tcPr>
            <w:tcW w:w="14281" w:type="dxa"/>
          </w:tcPr>
          <w:p w14:paraId="16D6B536" w14:textId="77777777" w:rsidR="00AD40B0" w:rsidRPr="00E85189" w:rsidRDefault="00AD40B0" w:rsidP="00AD40B0">
            <w:pPr>
              <w:pStyle w:val="TAL"/>
              <w:rPr>
                <w:szCs w:val="22"/>
                <w:lang w:eastAsia="en-US"/>
              </w:rPr>
            </w:pPr>
            <w:proofErr w:type="spellStart"/>
            <w:r w:rsidRPr="00E85189">
              <w:rPr>
                <w:b/>
                <w:i/>
                <w:szCs w:val="22"/>
                <w:lang w:eastAsia="en-US"/>
              </w:rPr>
              <w:t>warningMessageSegment</w:t>
            </w:r>
            <w:proofErr w:type="spellEnd"/>
          </w:p>
          <w:p w14:paraId="45F28486" w14:textId="77777777" w:rsidR="00AD40B0" w:rsidRPr="00E85189" w:rsidRDefault="00AD40B0" w:rsidP="00AD40B0">
            <w:pPr>
              <w:pStyle w:val="TAL"/>
              <w:rPr>
                <w:b/>
                <w:i/>
                <w:szCs w:val="22"/>
                <w:lang w:eastAsia="en-US"/>
              </w:rPr>
            </w:pPr>
            <w:r w:rsidRPr="00E85189">
              <w:rPr>
                <w:szCs w:val="22"/>
                <w:lang w:eastAsia="en-US"/>
              </w:rPr>
              <w:t>Carries a segment of the Warning Message Contents IE.</w:t>
            </w:r>
          </w:p>
        </w:tc>
      </w:tr>
      <w:tr w:rsidR="00AD40B0" w:rsidRPr="00E85189" w14:paraId="03415E07" w14:textId="77777777" w:rsidTr="00AD40B0">
        <w:tc>
          <w:tcPr>
            <w:tcW w:w="14281" w:type="dxa"/>
          </w:tcPr>
          <w:p w14:paraId="4ED27CC3" w14:textId="77777777" w:rsidR="00AD40B0" w:rsidRPr="00E85189" w:rsidRDefault="00AD40B0" w:rsidP="00AD40B0">
            <w:pPr>
              <w:pStyle w:val="TAL"/>
              <w:rPr>
                <w:szCs w:val="22"/>
                <w:lang w:eastAsia="en-US"/>
              </w:rPr>
            </w:pPr>
            <w:proofErr w:type="spellStart"/>
            <w:r w:rsidRPr="00E85189">
              <w:rPr>
                <w:b/>
                <w:i/>
                <w:szCs w:val="22"/>
                <w:lang w:eastAsia="en-US"/>
              </w:rPr>
              <w:t>warningMessageSegmentNumber</w:t>
            </w:r>
            <w:proofErr w:type="spellEnd"/>
          </w:p>
          <w:p w14:paraId="7C091396" w14:textId="77777777" w:rsidR="00AD40B0" w:rsidRPr="00E85189" w:rsidRDefault="00AD40B0" w:rsidP="00AD40B0">
            <w:pPr>
              <w:pStyle w:val="TAL"/>
              <w:rPr>
                <w:szCs w:val="22"/>
                <w:lang w:eastAsia="en-US"/>
              </w:rPr>
            </w:pPr>
            <w:r w:rsidRPr="00E85189">
              <w:rPr>
                <w:szCs w:val="22"/>
                <w:lang w:eastAsia="en-US"/>
              </w:rPr>
              <w:t>Segment number of the ETWS warning message segment contained in the SIB. A segment number of zero corresponds to the first segment, A segment number of one corresponds to the second segment, and so on.</w:t>
            </w:r>
          </w:p>
        </w:tc>
      </w:tr>
      <w:tr w:rsidR="00AD40B0" w:rsidRPr="00E85189" w14:paraId="136EC501" w14:textId="77777777" w:rsidTr="00AD40B0">
        <w:tc>
          <w:tcPr>
            <w:tcW w:w="14281" w:type="dxa"/>
          </w:tcPr>
          <w:p w14:paraId="7DC0E1D2" w14:textId="77777777" w:rsidR="00AD40B0" w:rsidRPr="00E85189" w:rsidRDefault="00AD40B0" w:rsidP="00AD40B0">
            <w:pPr>
              <w:pStyle w:val="TAL"/>
              <w:rPr>
                <w:szCs w:val="22"/>
                <w:lang w:eastAsia="en-US"/>
              </w:rPr>
            </w:pPr>
            <w:proofErr w:type="spellStart"/>
            <w:r w:rsidRPr="00E85189">
              <w:rPr>
                <w:b/>
                <w:i/>
                <w:szCs w:val="22"/>
                <w:lang w:eastAsia="en-US"/>
              </w:rPr>
              <w:t>warningMessageSegmentType</w:t>
            </w:r>
            <w:proofErr w:type="spellEnd"/>
          </w:p>
          <w:p w14:paraId="6BA426BB" w14:textId="77777777" w:rsidR="00AD40B0" w:rsidRPr="00E85189" w:rsidRDefault="00AD40B0" w:rsidP="00AD40B0">
            <w:pPr>
              <w:pStyle w:val="TAL"/>
              <w:rPr>
                <w:szCs w:val="22"/>
                <w:lang w:eastAsia="en-US"/>
              </w:rPr>
            </w:pPr>
            <w:r w:rsidRPr="00E85189">
              <w:rPr>
                <w:szCs w:val="22"/>
                <w:lang w:eastAsia="en-US"/>
              </w:rPr>
              <w:t>Indicates whether the included ETWS warning message segment is the last segment or not.</w:t>
            </w:r>
          </w:p>
        </w:tc>
      </w:tr>
    </w:tbl>
    <w:p w14:paraId="1B886E97" w14:textId="77777777" w:rsidR="00AD40B0" w:rsidRPr="00E85189" w:rsidRDefault="00AD40B0" w:rsidP="00AD40B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3B6BF3F0" w14:textId="77777777" w:rsidTr="00AD40B0">
        <w:tc>
          <w:tcPr>
            <w:tcW w:w="4027" w:type="dxa"/>
          </w:tcPr>
          <w:p w14:paraId="5C07454F" w14:textId="77777777" w:rsidR="00AD40B0" w:rsidRPr="00E85189" w:rsidRDefault="00AD40B0" w:rsidP="00AD40B0">
            <w:pPr>
              <w:pStyle w:val="TAH"/>
              <w:rPr>
                <w:szCs w:val="22"/>
                <w:lang w:eastAsia="en-US"/>
              </w:rPr>
            </w:pPr>
            <w:r w:rsidRPr="00E85189">
              <w:rPr>
                <w:szCs w:val="22"/>
                <w:lang w:eastAsia="en-US"/>
              </w:rPr>
              <w:t>Conditional Presence</w:t>
            </w:r>
          </w:p>
        </w:tc>
        <w:tc>
          <w:tcPr>
            <w:tcW w:w="10146" w:type="dxa"/>
          </w:tcPr>
          <w:p w14:paraId="1DFAD938" w14:textId="77777777" w:rsidR="00AD40B0" w:rsidRPr="00E85189" w:rsidRDefault="00AD40B0" w:rsidP="00AD40B0">
            <w:pPr>
              <w:pStyle w:val="TAH"/>
              <w:rPr>
                <w:szCs w:val="22"/>
                <w:lang w:eastAsia="en-US"/>
              </w:rPr>
            </w:pPr>
            <w:r w:rsidRPr="00E85189">
              <w:rPr>
                <w:szCs w:val="22"/>
                <w:lang w:eastAsia="en-US"/>
              </w:rPr>
              <w:t>Explanation</w:t>
            </w:r>
          </w:p>
        </w:tc>
      </w:tr>
      <w:tr w:rsidR="00AD40B0" w:rsidRPr="00E85189" w14:paraId="12B4AEF8" w14:textId="77777777" w:rsidTr="00AD40B0">
        <w:tc>
          <w:tcPr>
            <w:tcW w:w="4027" w:type="dxa"/>
          </w:tcPr>
          <w:p w14:paraId="377A19AD" w14:textId="77777777" w:rsidR="00AD40B0" w:rsidRPr="00E85189" w:rsidRDefault="00AD40B0" w:rsidP="00AD40B0">
            <w:pPr>
              <w:pStyle w:val="TAL"/>
              <w:rPr>
                <w:i/>
                <w:szCs w:val="22"/>
                <w:lang w:eastAsia="en-US"/>
              </w:rPr>
            </w:pPr>
            <w:r w:rsidRPr="00E85189">
              <w:rPr>
                <w:i/>
                <w:szCs w:val="22"/>
                <w:lang w:eastAsia="en-US"/>
              </w:rPr>
              <w:t>Segment1</w:t>
            </w:r>
          </w:p>
        </w:tc>
        <w:tc>
          <w:tcPr>
            <w:tcW w:w="10146" w:type="dxa"/>
          </w:tcPr>
          <w:p w14:paraId="6237D35E" w14:textId="77777777" w:rsidR="00AD40B0" w:rsidRPr="00E85189" w:rsidRDefault="00AD40B0" w:rsidP="00AD40B0">
            <w:pPr>
              <w:pStyle w:val="TAL"/>
              <w:rPr>
                <w:szCs w:val="22"/>
                <w:lang w:eastAsia="en-US"/>
              </w:rPr>
            </w:pPr>
            <w:r w:rsidRPr="00E85189">
              <w:rPr>
                <w:szCs w:val="22"/>
                <w:lang w:eastAsia="en-US"/>
              </w:rPr>
              <w:t xml:space="preserve">The field is mandatory present in the first segment of </w:t>
            </w:r>
            <w:r w:rsidRPr="00E85189">
              <w:rPr>
                <w:i/>
              </w:rPr>
              <w:t>SIB7</w:t>
            </w:r>
            <w:r w:rsidRPr="00E85189">
              <w:rPr>
                <w:szCs w:val="22"/>
                <w:lang w:eastAsia="en-US"/>
              </w:rPr>
              <w:t>, otherwise it is absent.</w:t>
            </w:r>
          </w:p>
        </w:tc>
      </w:tr>
    </w:tbl>
    <w:p w14:paraId="38A91033" w14:textId="77777777" w:rsidR="00AD40B0" w:rsidRPr="00E85189" w:rsidRDefault="00AD40B0" w:rsidP="00AD40B0"/>
    <w:p w14:paraId="48DF3F88" w14:textId="77777777" w:rsidR="00AD40B0" w:rsidRPr="00E85189" w:rsidRDefault="00AD40B0" w:rsidP="00AD40B0">
      <w:pPr>
        <w:pStyle w:val="Heading4"/>
        <w:rPr>
          <w:rFonts w:eastAsia="SimSun"/>
          <w:i/>
          <w:noProof/>
        </w:rPr>
      </w:pPr>
      <w:bookmarkStart w:id="2108" w:name="_Toc20425927"/>
      <w:bookmarkStart w:id="2109" w:name="_Toc29321323"/>
      <w:bookmarkStart w:id="2110" w:name="_Toc36219506"/>
      <w:bookmarkStart w:id="2111" w:name="_Toc36220182"/>
      <w:bookmarkStart w:id="2112" w:name="_Toc36513602"/>
      <w:bookmarkStart w:id="2113" w:name="_Toc46449660"/>
      <w:bookmarkStart w:id="2114" w:name="_Toc46489447"/>
      <w:r w:rsidRPr="00E85189">
        <w:rPr>
          <w:rFonts w:eastAsia="SimSun"/>
          <w:i/>
        </w:rPr>
        <w:t>–</w:t>
      </w:r>
      <w:r w:rsidRPr="00E85189">
        <w:rPr>
          <w:rFonts w:eastAsia="SimSun"/>
          <w:i/>
        </w:rPr>
        <w:tab/>
      </w:r>
      <w:r w:rsidRPr="00E85189">
        <w:rPr>
          <w:rFonts w:eastAsia="SimSun"/>
          <w:i/>
          <w:noProof/>
        </w:rPr>
        <w:t>SIB8</w:t>
      </w:r>
      <w:bookmarkEnd w:id="2108"/>
      <w:bookmarkEnd w:id="2109"/>
      <w:bookmarkEnd w:id="2110"/>
      <w:bookmarkEnd w:id="2111"/>
      <w:bookmarkEnd w:id="2112"/>
      <w:bookmarkEnd w:id="2113"/>
      <w:bookmarkEnd w:id="2114"/>
    </w:p>
    <w:p w14:paraId="3795176D" w14:textId="77777777" w:rsidR="00AD40B0" w:rsidRPr="00E85189" w:rsidRDefault="00AD40B0" w:rsidP="00AD40B0">
      <w:pPr>
        <w:rPr>
          <w:rFonts w:eastAsia="SimSun"/>
        </w:rPr>
      </w:pPr>
      <w:r w:rsidRPr="00E85189">
        <w:rPr>
          <w:i/>
          <w:noProof/>
        </w:rPr>
        <w:t>SIB8</w:t>
      </w:r>
      <w:r w:rsidRPr="00E85189">
        <w:t xml:space="preserve"> contains a CMAS notification.</w:t>
      </w:r>
    </w:p>
    <w:p w14:paraId="6DB09453" w14:textId="77777777" w:rsidR="00AD40B0" w:rsidRPr="00E85189" w:rsidRDefault="00AD40B0" w:rsidP="00AD40B0">
      <w:pPr>
        <w:pStyle w:val="TH"/>
        <w:rPr>
          <w:bCs/>
          <w:i/>
          <w:iCs/>
        </w:rPr>
      </w:pPr>
      <w:r w:rsidRPr="00E85189">
        <w:rPr>
          <w:bCs/>
          <w:i/>
          <w:iCs/>
          <w:noProof/>
        </w:rPr>
        <w:t xml:space="preserve">SIB8 </w:t>
      </w:r>
      <w:r w:rsidRPr="00E85189">
        <w:rPr>
          <w:bCs/>
          <w:iCs/>
          <w:noProof/>
        </w:rPr>
        <w:t>information element</w:t>
      </w:r>
    </w:p>
    <w:p w14:paraId="2A372B4A" w14:textId="77777777" w:rsidR="00AD40B0" w:rsidRPr="00E85189" w:rsidRDefault="00AD40B0" w:rsidP="00AD40B0">
      <w:pPr>
        <w:pStyle w:val="PL"/>
      </w:pPr>
      <w:r w:rsidRPr="00E85189">
        <w:t>-- ASN1START</w:t>
      </w:r>
    </w:p>
    <w:p w14:paraId="21848888" w14:textId="77777777" w:rsidR="00AD40B0" w:rsidRPr="00E85189" w:rsidRDefault="00AD40B0" w:rsidP="00AD40B0">
      <w:pPr>
        <w:pStyle w:val="PL"/>
      </w:pPr>
      <w:r w:rsidRPr="00E85189">
        <w:t>-- TAG-SIB8-START</w:t>
      </w:r>
    </w:p>
    <w:p w14:paraId="74768A4B" w14:textId="77777777" w:rsidR="00AD40B0" w:rsidRPr="00E85189" w:rsidRDefault="00AD40B0" w:rsidP="00AD40B0">
      <w:pPr>
        <w:pStyle w:val="PL"/>
      </w:pPr>
    </w:p>
    <w:p w14:paraId="02A444A1" w14:textId="77777777" w:rsidR="00AD40B0" w:rsidRPr="00E85189" w:rsidRDefault="00AD40B0" w:rsidP="00AD40B0">
      <w:pPr>
        <w:pStyle w:val="PL"/>
      </w:pPr>
      <w:r w:rsidRPr="00E85189">
        <w:t>SIB8 ::=                        SEQUENCE {</w:t>
      </w:r>
    </w:p>
    <w:p w14:paraId="72E97ED2" w14:textId="77777777" w:rsidR="00AD40B0" w:rsidRPr="00E85189" w:rsidRDefault="00AD40B0" w:rsidP="00AD40B0">
      <w:pPr>
        <w:pStyle w:val="PL"/>
      </w:pPr>
      <w:r w:rsidRPr="00E85189">
        <w:t xml:space="preserve">    messageIdentifier               BIT STRING (SIZE (16)),</w:t>
      </w:r>
    </w:p>
    <w:p w14:paraId="02B33030" w14:textId="77777777" w:rsidR="00AD40B0" w:rsidRPr="00E85189" w:rsidRDefault="00AD40B0" w:rsidP="00AD40B0">
      <w:pPr>
        <w:pStyle w:val="PL"/>
      </w:pPr>
      <w:r w:rsidRPr="00E85189">
        <w:t xml:space="preserve">    serialNumber                    BIT STRING (SIZE (16)),</w:t>
      </w:r>
    </w:p>
    <w:p w14:paraId="2F4C493A" w14:textId="77777777" w:rsidR="00AD40B0" w:rsidRPr="00E85189" w:rsidRDefault="00AD40B0" w:rsidP="00AD40B0">
      <w:pPr>
        <w:pStyle w:val="PL"/>
      </w:pPr>
      <w:r w:rsidRPr="00E85189">
        <w:t xml:space="preserve">    warningMessageSegmentType       ENUMERATED {notLastSegment, lastSegment},</w:t>
      </w:r>
    </w:p>
    <w:p w14:paraId="1CA1FADC" w14:textId="77777777" w:rsidR="00AD40B0" w:rsidRPr="00E85189" w:rsidRDefault="00AD40B0" w:rsidP="00AD40B0">
      <w:pPr>
        <w:pStyle w:val="PL"/>
      </w:pPr>
      <w:r w:rsidRPr="00E85189">
        <w:t xml:space="preserve">    warningMessageSegmentNumber     INTEGER (0..63),</w:t>
      </w:r>
    </w:p>
    <w:p w14:paraId="0D218AAA" w14:textId="77777777" w:rsidR="00AD40B0" w:rsidRPr="00E85189" w:rsidRDefault="00AD40B0" w:rsidP="00AD40B0">
      <w:pPr>
        <w:pStyle w:val="PL"/>
      </w:pPr>
      <w:r w:rsidRPr="00E85189">
        <w:t xml:space="preserve">    warningMessageSegment           OCTET STRING,</w:t>
      </w:r>
    </w:p>
    <w:p w14:paraId="5AD14CD6" w14:textId="77777777" w:rsidR="00AD40B0" w:rsidRPr="00E85189" w:rsidRDefault="00AD40B0" w:rsidP="00AD40B0">
      <w:pPr>
        <w:pStyle w:val="PL"/>
      </w:pPr>
      <w:r w:rsidRPr="00E85189">
        <w:t xml:space="preserve">    dataCodingScheme                OCTET STRING (SIZE (1))                         OPTIONAL,   -- Cond Segment1</w:t>
      </w:r>
    </w:p>
    <w:p w14:paraId="2A7D869C" w14:textId="77777777" w:rsidR="00AD40B0" w:rsidRPr="00E85189" w:rsidRDefault="00AD40B0" w:rsidP="00AD40B0">
      <w:pPr>
        <w:pStyle w:val="PL"/>
      </w:pPr>
      <w:r w:rsidRPr="00E85189">
        <w:t xml:space="preserve">    warningAreaCoordinatesSegment   OCTET STRING                                    OPTIONAL,   -- Need R</w:t>
      </w:r>
    </w:p>
    <w:p w14:paraId="2CA1D27C" w14:textId="77777777" w:rsidR="00AD40B0" w:rsidRPr="00E85189" w:rsidRDefault="00AD40B0" w:rsidP="00AD40B0">
      <w:pPr>
        <w:pStyle w:val="PL"/>
      </w:pPr>
      <w:r w:rsidRPr="00E85189">
        <w:t xml:space="preserve">    lateNonCriticalExtension        OCTET STRING                                    OPTIONAL,</w:t>
      </w:r>
    </w:p>
    <w:p w14:paraId="5714A148" w14:textId="77777777" w:rsidR="00AD40B0" w:rsidRPr="00E85189" w:rsidRDefault="00AD40B0" w:rsidP="00AD40B0">
      <w:pPr>
        <w:pStyle w:val="PL"/>
      </w:pPr>
      <w:r w:rsidRPr="00E85189">
        <w:t xml:space="preserve">    ...</w:t>
      </w:r>
    </w:p>
    <w:p w14:paraId="4D7C36E0" w14:textId="77777777" w:rsidR="00AD40B0" w:rsidRPr="00E85189" w:rsidRDefault="00AD40B0" w:rsidP="00AD40B0">
      <w:pPr>
        <w:pStyle w:val="PL"/>
      </w:pPr>
      <w:r w:rsidRPr="00E85189">
        <w:t>}</w:t>
      </w:r>
    </w:p>
    <w:p w14:paraId="3152028C" w14:textId="77777777" w:rsidR="00AD40B0" w:rsidRPr="00E85189" w:rsidRDefault="00AD40B0" w:rsidP="00AD40B0">
      <w:pPr>
        <w:pStyle w:val="PL"/>
      </w:pPr>
    </w:p>
    <w:p w14:paraId="3238802A" w14:textId="77777777" w:rsidR="00AD40B0" w:rsidRPr="00E85189" w:rsidRDefault="00AD40B0" w:rsidP="00AD40B0">
      <w:pPr>
        <w:pStyle w:val="PL"/>
      </w:pPr>
      <w:r w:rsidRPr="00E85189">
        <w:t>-- TAG-SIB8-STOP</w:t>
      </w:r>
    </w:p>
    <w:p w14:paraId="3C9993CA" w14:textId="77777777" w:rsidR="00AD40B0" w:rsidRPr="00E85189" w:rsidRDefault="00AD40B0" w:rsidP="00AD40B0">
      <w:pPr>
        <w:pStyle w:val="PL"/>
      </w:pPr>
      <w:r w:rsidRPr="00E85189">
        <w:t>-- ASN1STOP</w:t>
      </w:r>
    </w:p>
    <w:p w14:paraId="6AC77FA0" w14:textId="77777777" w:rsidR="00AD40B0" w:rsidRPr="00E85189" w:rsidRDefault="00AD40B0" w:rsidP="00AD40B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3E79E66" w14:textId="77777777" w:rsidTr="00AD40B0">
        <w:tc>
          <w:tcPr>
            <w:tcW w:w="14173" w:type="dxa"/>
          </w:tcPr>
          <w:p w14:paraId="027815C3" w14:textId="77777777" w:rsidR="00AD40B0" w:rsidRPr="00E85189" w:rsidRDefault="00AD40B0" w:rsidP="00AD40B0">
            <w:pPr>
              <w:pStyle w:val="TAH"/>
              <w:rPr>
                <w:szCs w:val="22"/>
                <w:lang w:eastAsia="en-US"/>
              </w:rPr>
            </w:pPr>
            <w:r w:rsidRPr="00E85189">
              <w:rPr>
                <w:i/>
                <w:szCs w:val="22"/>
                <w:lang w:eastAsia="en-US"/>
              </w:rPr>
              <w:lastRenderedPageBreak/>
              <w:t xml:space="preserve">SIB8 </w:t>
            </w:r>
            <w:r w:rsidRPr="00E85189">
              <w:rPr>
                <w:szCs w:val="22"/>
                <w:lang w:eastAsia="en-US"/>
              </w:rPr>
              <w:t>field descriptions</w:t>
            </w:r>
          </w:p>
        </w:tc>
      </w:tr>
      <w:tr w:rsidR="00AD40B0" w:rsidRPr="00E85189" w14:paraId="19472CB6" w14:textId="77777777" w:rsidTr="00AD40B0">
        <w:tc>
          <w:tcPr>
            <w:tcW w:w="14173" w:type="dxa"/>
          </w:tcPr>
          <w:p w14:paraId="77B4909C" w14:textId="77777777" w:rsidR="00AD40B0" w:rsidRPr="00E85189" w:rsidRDefault="00AD40B0" w:rsidP="00AD40B0">
            <w:pPr>
              <w:pStyle w:val="TAL"/>
              <w:rPr>
                <w:szCs w:val="22"/>
                <w:lang w:eastAsia="en-US"/>
              </w:rPr>
            </w:pPr>
            <w:proofErr w:type="spellStart"/>
            <w:r w:rsidRPr="00E85189">
              <w:rPr>
                <w:b/>
                <w:i/>
                <w:szCs w:val="22"/>
                <w:lang w:eastAsia="en-US"/>
              </w:rPr>
              <w:t>dataCodingScheme</w:t>
            </w:r>
            <w:proofErr w:type="spellEnd"/>
          </w:p>
          <w:p w14:paraId="651CB48B" w14:textId="77777777" w:rsidR="00AD40B0" w:rsidRPr="00E85189" w:rsidRDefault="00AD40B0" w:rsidP="00AD40B0">
            <w:pPr>
              <w:pStyle w:val="TAL"/>
              <w:rPr>
                <w:szCs w:val="22"/>
                <w:lang w:eastAsia="en-US"/>
              </w:rPr>
            </w:pPr>
            <w:r w:rsidRPr="00E85189">
              <w:rPr>
                <w:szCs w:val="22"/>
                <w:lang w:eastAsia="en-US"/>
              </w:rPr>
              <w:t>Identifies the alphabet/coding and the language applied variations of a CMAS notification.</w:t>
            </w:r>
          </w:p>
        </w:tc>
      </w:tr>
      <w:tr w:rsidR="00AD40B0" w:rsidRPr="00E85189" w14:paraId="08B40EA8" w14:textId="77777777" w:rsidTr="00AD40B0">
        <w:tc>
          <w:tcPr>
            <w:tcW w:w="14173" w:type="dxa"/>
          </w:tcPr>
          <w:p w14:paraId="5A8B1164" w14:textId="77777777" w:rsidR="00AD40B0" w:rsidRPr="00E85189" w:rsidRDefault="00AD40B0" w:rsidP="00AD40B0">
            <w:pPr>
              <w:pStyle w:val="TAL"/>
              <w:rPr>
                <w:szCs w:val="22"/>
                <w:lang w:eastAsia="en-US"/>
              </w:rPr>
            </w:pPr>
            <w:proofErr w:type="spellStart"/>
            <w:r w:rsidRPr="00E85189">
              <w:rPr>
                <w:b/>
                <w:i/>
                <w:szCs w:val="22"/>
                <w:lang w:eastAsia="en-US"/>
              </w:rPr>
              <w:t>messageIdentifier</w:t>
            </w:r>
            <w:proofErr w:type="spellEnd"/>
          </w:p>
          <w:p w14:paraId="242709EA" w14:textId="77777777" w:rsidR="00AD40B0" w:rsidRPr="00E85189" w:rsidRDefault="00AD40B0" w:rsidP="00AD40B0">
            <w:pPr>
              <w:pStyle w:val="TAL"/>
              <w:rPr>
                <w:szCs w:val="22"/>
                <w:lang w:eastAsia="en-US"/>
              </w:rPr>
            </w:pPr>
            <w:r w:rsidRPr="00E85189">
              <w:rPr>
                <w:szCs w:val="22"/>
                <w:lang w:eastAsia="en-US"/>
              </w:rPr>
              <w:t>Identifies the source and type of CMAS notification.</w:t>
            </w:r>
          </w:p>
        </w:tc>
      </w:tr>
      <w:tr w:rsidR="00AD40B0" w:rsidRPr="00E85189" w14:paraId="2DDFE92A" w14:textId="77777777" w:rsidTr="00AD40B0">
        <w:tc>
          <w:tcPr>
            <w:tcW w:w="14173" w:type="dxa"/>
          </w:tcPr>
          <w:p w14:paraId="7EA302CB" w14:textId="77777777" w:rsidR="00AD40B0" w:rsidRPr="00E85189" w:rsidRDefault="00AD40B0" w:rsidP="00AD40B0">
            <w:pPr>
              <w:pStyle w:val="TAL"/>
              <w:rPr>
                <w:szCs w:val="22"/>
                <w:lang w:eastAsia="en-US"/>
              </w:rPr>
            </w:pPr>
            <w:proofErr w:type="spellStart"/>
            <w:r w:rsidRPr="00E85189">
              <w:rPr>
                <w:b/>
                <w:i/>
                <w:szCs w:val="22"/>
                <w:lang w:eastAsia="en-US"/>
              </w:rPr>
              <w:t>serialNumber</w:t>
            </w:r>
            <w:proofErr w:type="spellEnd"/>
          </w:p>
          <w:p w14:paraId="4EAF15B0" w14:textId="77777777" w:rsidR="00AD40B0" w:rsidRPr="00E85189" w:rsidRDefault="00AD40B0" w:rsidP="00AD40B0">
            <w:pPr>
              <w:pStyle w:val="TAL"/>
              <w:rPr>
                <w:szCs w:val="22"/>
                <w:lang w:eastAsia="en-US"/>
              </w:rPr>
            </w:pPr>
            <w:r w:rsidRPr="00E85189">
              <w:rPr>
                <w:szCs w:val="22"/>
                <w:lang w:eastAsia="en-US"/>
              </w:rPr>
              <w:t>Identifies variations of a CMAS notification.</w:t>
            </w:r>
          </w:p>
        </w:tc>
      </w:tr>
      <w:tr w:rsidR="00AD40B0" w:rsidRPr="00E85189" w14:paraId="3DB9206C" w14:textId="77777777" w:rsidTr="00AD40B0">
        <w:tc>
          <w:tcPr>
            <w:tcW w:w="14173" w:type="dxa"/>
          </w:tcPr>
          <w:p w14:paraId="0200BD23" w14:textId="77777777" w:rsidR="00AD40B0" w:rsidRPr="00E85189" w:rsidRDefault="00AD40B0" w:rsidP="00AD40B0">
            <w:pPr>
              <w:pStyle w:val="TAL"/>
              <w:rPr>
                <w:szCs w:val="22"/>
                <w:lang w:eastAsia="en-US"/>
              </w:rPr>
            </w:pPr>
            <w:proofErr w:type="spellStart"/>
            <w:r w:rsidRPr="00E85189">
              <w:rPr>
                <w:b/>
                <w:i/>
                <w:szCs w:val="22"/>
                <w:lang w:eastAsia="en-US"/>
              </w:rPr>
              <w:t>warningAreaCoordinatesSegment</w:t>
            </w:r>
            <w:proofErr w:type="spellEnd"/>
          </w:p>
          <w:p w14:paraId="7164A920" w14:textId="77777777" w:rsidR="00AD40B0" w:rsidRPr="00E85189" w:rsidRDefault="00AD40B0" w:rsidP="00AD40B0">
            <w:pPr>
              <w:pStyle w:val="TAL"/>
              <w:rPr>
                <w:szCs w:val="22"/>
                <w:lang w:eastAsia="en-US"/>
              </w:rPr>
            </w:pPr>
            <w:r w:rsidRPr="00E85189">
              <w:rPr>
                <w:szCs w:val="22"/>
              </w:rPr>
              <w:t xml:space="preserve">If present, </w:t>
            </w:r>
            <w:r w:rsidRPr="00E85189">
              <w:rPr>
                <w:szCs w:val="22"/>
                <w:lang w:eastAsia="en-US"/>
              </w:rPr>
              <w:t>carries a segment</w:t>
            </w:r>
            <w:r w:rsidRPr="00E85189">
              <w:rPr>
                <w:szCs w:val="22"/>
              </w:rPr>
              <w:t>, with one or more octets,</w:t>
            </w:r>
            <w:r w:rsidRPr="00E85189">
              <w:rPr>
                <w:szCs w:val="22"/>
                <w:lang w:eastAsia="en-US"/>
              </w:rPr>
              <w:t xml:space="preserve"> of the geographical area where the CMAS warning message is valid as defined in [28]. The first octet of the first </w:t>
            </w:r>
            <w:proofErr w:type="spellStart"/>
            <w:r w:rsidRPr="00E85189">
              <w:rPr>
                <w:i/>
              </w:rPr>
              <w:t>warningAreaCoordinatesSegment</w:t>
            </w:r>
            <w:proofErr w:type="spellEnd"/>
            <w:r w:rsidRPr="00E85189">
              <w:rPr>
                <w:szCs w:val="22"/>
                <w:lang w:eastAsia="en-US"/>
              </w:rPr>
              <w:t xml:space="preserve"> is equivalent to the first octet of Warning Area Coordinates IE defined in and encoded according to TS 23.041 [29] and so on.</w:t>
            </w:r>
          </w:p>
        </w:tc>
      </w:tr>
      <w:tr w:rsidR="00AD40B0" w:rsidRPr="00E85189" w14:paraId="421B99A9" w14:textId="77777777" w:rsidTr="00AD40B0">
        <w:tc>
          <w:tcPr>
            <w:tcW w:w="14173" w:type="dxa"/>
          </w:tcPr>
          <w:p w14:paraId="021D9A18" w14:textId="77777777" w:rsidR="00AD40B0" w:rsidRPr="00E85189" w:rsidRDefault="00AD40B0" w:rsidP="00AD40B0">
            <w:pPr>
              <w:pStyle w:val="TAL"/>
              <w:rPr>
                <w:szCs w:val="22"/>
                <w:lang w:eastAsia="en-US"/>
              </w:rPr>
            </w:pPr>
            <w:proofErr w:type="spellStart"/>
            <w:r w:rsidRPr="00E85189">
              <w:rPr>
                <w:b/>
                <w:i/>
                <w:szCs w:val="22"/>
                <w:lang w:eastAsia="en-US"/>
              </w:rPr>
              <w:t>warningMessageSegment</w:t>
            </w:r>
            <w:proofErr w:type="spellEnd"/>
          </w:p>
          <w:p w14:paraId="44AD2970" w14:textId="77777777" w:rsidR="00AD40B0" w:rsidRPr="00E85189" w:rsidRDefault="00AD40B0" w:rsidP="00AD40B0">
            <w:pPr>
              <w:pStyle w:val="TAL"/>
              <w:rPr>
                <w:b/>
                <w:i/>
                <w:szCs w:val="22"/>
                <w:lang w:eastAsia="en-US"/>
              </w:rPr>
            </w:pPr>
            <w:r w:rsidRPr="00E85189">
              <w:rPr>
                <w:szCs w:val="22"/>
                <w:lang w:eastAsia="en-US"/>
              </w:rPr>
              <w:t>Carries a segment</w:t>
            </w:r>
            <w:r w:rsidRPr="00E85189">
              <w:rPr>
                <w:szCs w:val="22"/>
              </w:rPr>
              <w:t>, with one or more octets,</w:t>
            </w:r>
            <w:r w:rsidRPr="00E85189">
              <w:rPr>
                <w:szCs w:val="22"/>
                <w:lang w:eastAsia="en-US"/>
              </w:rPr>
              <w:t xml:space="preserve"> of the </w:t>
            </w:r>
            <w:r w:rsidRPr="00E85189">
              <w:rPr>
                <w:i/>
                <w:szCs w:val="22"/>
                <w:lang w:eastAsia="en-US"/>
              </w:rPr>
              <w:t>Warning Message Contents</w:t>
            </w:r>
            <w:r w:rsidRPr="00E85189">
              <w:rPr>
                <w:szCs w:val="22"/>
                <w:lang w:eastAsia="en-US"/>
              </w:rPr>
              <w:t xml:space="preserve"> IE</w:t>
            </w:r>
            <w:r w:rsidRPr="00E85189">
              <w:rPr>
                <w:szCs w:val="22"/>
              </w:rPr>
              <w:t xml:space="preserve"> defined in TS 38.413 [42]. The first octet of the </w:t>
            </w:r>
            <w:r w:rsidRPr="00E85189">
              <w:rPr>
                <w:i/>
                <w:szCs w:val="22"/>
              </w:rPr>
              <w:t>Warning Message Contents</w:t>
            </w:r>
            <w:r w:rsidRPr="00E85189">
              <w:rPr>
                <w:szCs w:val="22"/>
              </w:rPr>
              <w:t xml:space="preserve"> IE is equivalent to the first octet of the </w:t>
            </w:r>
            <w:r w:rsidRPr="00E85189">
              <w:rPr>
                <w:i/>
                <w:szCs w:val="22"/>
              </w:rPr>
              <w:t>CB data</w:t>
            </w:r>
            <w:r w:rsidRPr="00E85189">
              <w:rPr>
                <w:szCs w:val="22"/>
              </w:rPr>
              <w:t xml:space="preserve"> IE defined in and encoded according to TS 23.041 [29], clause 9.4.2.2.5, and so on</w:t>
            </w:r>
            <w:r w:rsidRPr="00E85189">
              <w:rPr>
                <w:szCs w:val="22"/>
                <w:lang w:eastAsia="en-US"/>
              </w:rPr>
              <w:t>.</w:t>
            </w:r>
          </w:p>
        </w:tc>
      </w:tr>
      <w:tr w:rsidR="00AD40B0" w:rsidRPr="00E85189" w14:paraId="077226BE" w14:textId="77777777" w:rsidTr="00AD40B0">
        <w:tc>
          <w:tcPr>
            <w:tcW w:w="14173" w:type="dxa"/>
          </w:tcPr>
          <w:p w14:paraId="37E2CF6C" w14:textId="77777777" w:rsidR="00AD40B0" w:rsidRPr="00E85189" w:rsidRDefault="00AD40B0" w:rsidP="00AD40B0">
            <w:pPr>
              <w:pStyle w:val="TAL"/>
              <w:rPr>
                <w:szCs w:val="22"/>
                <w:lang w:eastAsia="en-US"/>
              </w:rPr>
            </w:pPr>
            <w:proofErr w:type="spellStart"/>
            <w:r w:rsidRPr="00E85189">
              <w:rPr>
                <w:b/>
                <w:i/>
                <w:szCs w:val="22"/>
                <w:lang w:eastAsia="en-US"/>
              </w:rPr>
              <w:t>warningMessageSegmentNumber</w:t>
            </w:r>
            <w:proofErr w:type="spellEnd"/>
          </w:p>
          <w:p w14:paraId="133C32B6" w14:textId="77777777" w:rsidR="00AD40B0" w:rsidRPr="00E85189" w:rsidRDefault="00AD40B0" w:rsidP="00AD40B0">
            <w:pPr>
              <w:pStyle w:val="TAL"/>
              <w:rPr>
                <w:szCs w:val="22"/>
                <w:lang w:eastAsia="en-US"/>
              </w:rPr>
            </w:pPr>
            <w:r w:rsidRPr="00E85189">
              <w:rPr>
                <w:szCs w:val="22"/>
                <w:lang w:eastAsia="en-US"/>
              </w:rPr>
              <w:t>Segment number of the CMAS warning message segment contained in the SIB. A segment number of zero corresponds to the first segment, one corresponds to the second segment, and so on.</w:t>
            </w:r>
            <w:r w:rsidRPr="00E85189">
              <w:rPr>
                <w:szCs w:val="22"/>
              </w:rPr>
              <w:t xml:space="preserve"> If warning area coordinates are provided for the warning message, then this field applies to both warning message segment and warning area coordinates segment.</w:t>
            </w:r>
          </w:p>
        </w:tc>
      </w:tr>
      <w:tr w:rsidR="00AD40B0" w:rsidRPr="00E85189" w14:paraId="2803D616" w14:textId="77777777" w:rsidTr="00AD40B0">
        <w:tc>
          <w:tcPr>
            <w:tcW w:w="14173" w:type="dxa"/>
          </w:tcPr>
          <w:p w14:paraId="41450A76" w14:textId="77777777" w:rsidR="00AD40B0" w:rsidRPr="00E85189" w:rsidRDefault="00AD40B0" w:rsidP="00AD40B0">
            <w:pPr>
              <w:pStyle w:val="TAL"/>
              <w:rPr>
                <w:szCs w:val="22"/>
                <w:lang w:eastAsia="en-US"/>
              </w:rPr>
            </w:pPr>
            <w:proofErr w:type="spellStart"/>
            <w:r w:rsidRPr="00E85189">
              <w:rPr>
                <w:b/>
                <w:i/>
                <w:szCs w:val="22"/>
                <w:lang w:eastAsia="en-US"/>
              </w:rPr>
              <w:t>warningMessageSegmentType</w:t>
            </w:r>
            <w:proofErr w:type="spellEnd"/>
          </w:p>
          <w:p w14:paraId="10AF16A1" w14:textId="77777777" w:rsidR="00AD40B0" w:rsidRPr="00E85189" w:rsidRDefault="00AD40B0" w:rsidP="00AD40B0">
            <w:pPr>
              <w:pStyle w:val="TAL"/>
              <w:rPr>
                <w:szCs w:val="22"/>
                <w:lang w:eastAsia="en-US"/>
              </w:rPr>
            </w:pPr>
            <w:r w:rsidRPr="00E85189">
              <w:rPr>
                <w:szCs w:val="22"/>
                <w:lang w:eastAsia="en-US"/>
              </w:rPr>
              <w:t>Indicates whether the included CMAS warning message segment is the last segment or not.</w:t>
            </w:r>
            <w:r w:rsidRPr="00E85189">
              <w:rPr>
                <w:szCs w:val="22"/>
              </w:rPr>
              <w:t xml:space="preserve"> If warning area coordinates are provided for the warning message, then this field applies to both warning message segment and warning area coordinates segment.</w:t>
            </w:r>
          </w:p>
        </w:tc>
      </w:tr>
    </w:tbl>
    <w:p w14:paraId="3638DB4A" w14:textId="77777777" w:rsidR="00AD40B0" w:rsidRPr="00E85189" w:rsidRDefault="00AD40B0" w:rsidP="00AD40B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23DB5FA6" w14:textId="77777777" w:rsidTr="00AD40B0">
        <w:tc>
          <w:tcPr>
            <w:tcW w:w="4027" w:type="dxa"/>
          </w:tcPr>
          <w:p w14:paraId="3E4182CB" w14:textId="77777777" w:rsidR="00AD40B0" w:rsidRPr="00E85189" w:rsidRDefault="00AD40B0" w:rsidP="00AD40B0">
            <w:pPr>
              <w:pStyle w:val="TAH"/>
              <w:rPr>
                <w:szCs w:val="22"/>
                <w:lang w:eastAsia="en-US"/>
              </w:rPr>
            </w:pPr>
            <w:r w:rsidRPr="00E85189">
              <w:rPr>
                <w:szCs w:val="22"/>
                <w:lang w:eastAsia="en-US"/>
              </w:rPr>
              <w:t>Conditional Presence</w:t>
            </w:r>
          </w:p>
        </w:tc>
        <w:tc>
          <w:tcPr>
            <w:tcW w:w="10146" w:type="dxa"/>
          </w:tcPr>
          <w:p w14:paraId="72438893" w14:textId="77777777" w:rsidR="00AD40B0" w:rsidRPr="00E85189" w:rsidRDefault="00AD40B0" w:rsidP="00AD40B0">
            <w:pPr>
              <w:pStyle w:val="TAH"/>
              <w:rPr>
                <w:szCs w:val="22"/>
                <w:lang w:eastAsia="en-US"/>
              </w:rPr>
            </w:pPr>
            <w:r w:rsidRPr="00E85189">
              <w:rPr>
                <w:szCs w:val="22"/>
                <w:lang w:eastAsia="en-US"/>
              </w:rPr>
              <w:t>Explanation</w:t>
            </w:r>
          </w:p>
        </w:tc>
      </w:tr>
      <w:tr w:rsidR="00AD40B0" w:rsidRPr="00E85189" w14:paraId="57769A38" w14:textId="77777777" w:rsidTr="00AD40B0">
        <w:tc>
          <w:tcPr>
            <w:tcW w:w="4027" w:type="dxa"/>
          </w:tcPr>
          <w:p w14:paraId="31F11AAE" w14:textId="77777777" w:rsidR="00AD40B0" w:rsidRPr="00E85189" w:rsidRDefault="00AD40B0" w:rsidP="00AD40B0">
            <w:pPr>
              <w:pStyle w:val="TAL"/>
              <w:rPr>
                <w:i/>
                <w:szCs w:val="22"/>
                <w:lang w:eastAsia="en-US"/>
              </w:rPr>
            </w:pPr>
            <w:r w:rsidRPr="00E85189">
              <w:rPr>
                <w:i/>
                <w:szCs w:val="22"/>
                <w:lang w:eastAsia="en-US"/>
              </w:rPr>
              <w:t>Segment1</w:t>
            </w:r>
          </w:p>
        </w:tc>
        <w:tc>
          <w:tcPr>
            <w:tcW w:w="10146" w:type="dxa"/>
          </w:tcPr>
          <w:p w14:paraId="0999419B" w14:textId="77777777" w:rsidR="00AD40B0" w:rsidRPr="00E85189" w:rsidRDefault="00AD40B0" w:rsidP="00AD40B0">
            <w:pPr>
              <w:pStyle w:val="TAL"/>
              <w:rPr>
                <w:szCs w:val="22"/>
                <w:lang w:eastAsia="en-US"/>
              </w:rPr>
            </w:pPr>
            <w:r w:rsidRPr="00E85189">
              <w:rPr>
                <w:szCs w:val="22"/>
                <w:lang w:eastAsia="en-US"/>
              </w:rPr>
              <w:t xml:space="preserve">The field is mandatory present in the first segment of </w:t>
            </w:r>
            <w:r w:rsidRPr="00E85189">
              <w:rPr>
                <w:i/>
              </w:rPr>
              <w:t>SIB8</w:t>
            </w:r>
            <w:r w:rsidRPr="00E85189">
              <w:rPr>
                <w:szCs w:val="22"/>
                <w:lang w:eastAsia="en-US"/>
              </w:rPr>
              <w:t>, otherwise it is absent.</w:t>
            </w:r>
          </w:p>
        </w:tc>
      </w:tr>
    </w:tbl>
    <w:p w14:paraId="7C07380C" w14:textId="77777777" w:rsidR="00AD40B0" w:rsidRPr="00E85189" w:rsidRDefault="00AD40B0" w:rsidP="00AD40B0"/>
    <w:p w14:paraId="3BFE1F2B" w14:textId="77777777" w:rsidR="00AD40B0" w:rsidRPr="00E85189" w:rsidRDefault="00AD40B0" w:rsidP="00AD40B0">
      <w:pPr>
        <w:pStyle w:val="Heading4"/>
        <w:rPr>
          <w:rFonts w:eastAsia="SimSun"/>
          <w:i/>
          <w:noProof/>
        </w:rPr>
      </w:pPr>
      <w:bookmarkStart w:id="2115" w:name="_Toc20425928"/>
      <w:bookmarkStart w:id="2116" w:name="_Toc29321324"/>
      <w:bookmarkStart w:id="2117" w:name="_Toc36219507"/>
      <w:bookmarkStart w:id="2118" w:name="_Toc36220183"/>
      <w:bookmarkStart w:id="2119" w:name="_Toc36513603"/>
      <w:bookmarkStart w:id="2120" w:name="_Toc46449661"/>
      <w:bookmarkStart w:id="2121" w:name="_Toc46489448"/>
      <w:r w:rsidRPr="00E85189">
        <w:rPr>
          <w:rFonts w:eastAsia="SimSun"/>
        </w:rPr>
        <w:t>–</w:t>
      </w:r>
      <w:r w:rsidRPr="00E85189">
        <w:rPr>
          <w:rFonts w:eastAsia="SimSun"/>
        </w:rPr>
        <w:tab/>
      </w:r>
      <w:r w:rsidRPr="00E85189">
        <w:rPr>
          <w:rFonts w:eastAsia="SimSun"/>
          <w:i/>
          <w:noProof/>
        </w:rPr>
        <w:t>SIB9</w:t>
      </w:r>
      <w:bookmarkEnd w:id="2115"/>
      <w:bookmarkEnd w:id="2116"/>
      <w:bookmarkEnd w:id="2117"/>
      <w:bookmarkEnd w:id="2118"/>
      <w:bookmarkEnd w:id="2119"/>
      <w:bookmarkEnd w:id="2120"/>
      <w:bookmarkEnd w:id="2121"/>
    </w:p>
    <w:p w14:paraId="1EFE8360" w14:textId="77777777" w:rsidR="00AD40B0" w:rsidRPr="00E85189" w:rsidRDefault="00AD40B0" w:rsidP="00AD40B0">
      <w:pPr>
        <w:rPr>
          <w:rFonts w:eastAsia="SimSun"/>
        </w:rPr>
      </w:pPr>
      <w:r w:rsidRPr="00E85189">
        <w:rPr>
          <w:i/>
          <w:noProof/>
        </w:rPr>
        <w:t>SIB9</w:t>
      </w:r>
      <w:r w:rsidRPr="00E85189">
        <w:t xml:space="preserve"> contains</w:t>
      </w:r>
      <w:r w:rsidRPr="00E85189">
        <w:rPr>
          <w:noProof/>
        </w:rPr>
        <w:t xml:space="preserve"> information related to GPS time and Coordinated Universal Time (UTC). The UE may use the parameters provided in this system information block to obtain the UTC, the GPS and the local time.</w:t>
      </w:r>
    </w:p>
    <w:p w14:paraId="2502A9AE" w14:textId="77777777" w:rsidR="00AD40B0" w:rsidRPr="00E85189" w:rsidRDefault="00AD40B0" w:rsidP="00AD40B0">
      <w:pPr>
        <w:pStyle w:val="NO"/>
      </w:pPr>
      <w:r w:rsidRPr="00E85189">
        <w:rPr>
          <w:noProof/>
        </w:rPr>
        <w:t>NOTE:</w:t>
      </w:r>
      <w:r w:rsidRPr="00E85189">
        <w:rPr>
          <w:noProof/>
        </w:rPr>
        <w:tab/>
        <w:t>The UE may use the time information for numerous purposes, possibly involving upper layers e.g. to assist GPS initialisation, to synchronise the UE clock.</w:t>
      </w:r>
    </w:p>
    <w:p w14:paraId="72344DB4" w14:textId="77777777" w:rsidR="00AD40B0" w:rsidRPr="00E85189" w:rsidRDefault="00AD40B0" w:rsidP="00AD40B0">
      <w:pPr>
        <w:pStyle w:val="TH"/>
        <w:rPr>
          <w:bCs/>
          <w:i/>
          <w:iCs/>
        </w:rPr>
      </w:pPr>
      <w:r w:rsidRPr="00E85189">
        <w:rPr>
          <w:bCs/>
          <w:i/>
          <w:iCs/>
          <w:noProof/>
        </w:rPr>
        <w:t xml:space="preserve">SIB9 </w:t>
      </w:r>
      <w:r w:rsidRPr="00E85189">
        <w:rPr>
          <w:bCs/>
          <w:iCs/>
          <w:noProof/>
        </w:rPr>
        <w:t>information element</w:t>
      </w:r>
    </w:p>
    <w:p w14:paraId="5B95D5E5" w14:textId="77777777" w:rsidR="00AD40B0" w:rsidRPr="00E85189" w:rsidRDefault="00AD40B0" w:rsidP="00AD40B0">
      <w:pPr>
        <w:pStyle w:val="PL"/>
      </w:pPr>
      <w:r w:rsidRPr="00E85189">
        <w:t>-- ASN1START</w:t>
      </w:r>
    </w:p>
    <w:p w14:paraId="1E3B946D" w14:textId="77777777" w:rsidR="00AD40B0" w:rsidRPr="00E85189" w:rsidRDefault="00AD40B0" w:rsidP="00AD40B0">
      <w:pPr>
        <w:pStyle w:val="PL"/>
      </w:pPr>
      <w:r w:rsidRPr="00E85189">
        <w:t>-- TAG-SIB9-START</w:t>
      </w:r>
    </w:p>
    <w:p w14:paraId="6EB9D217" w14:textId="77777777" w:rsidR="00AD40B0" w:rsidRPr="00E85189" w:rsidRDefault="00AD40B0" w:rsidP="00AD40B0">
      <w:pPr>
        <w:pStyle w:val="PL"/>
      </w:pPr>
    </w:p>
    <w:p w14:paraId="69BDBAE8" w14:textId="77777777" w:rsidR="00AD40B0" w:rsidRPr="00E85189" w:rsidRDefault="00AD40B0" w:rsidP="00AD40B0">
      <w:pPr>
        <w:pStyle w:val="PL"/>
      </w:pPr>
      <w:r w:rsidRPr="00E85189">
        <w:t>SIB9 ::=                            SEQUENCE {</w:t>
      </w:r>
    </w:p>
    <w:p w14:paraId="2EB84E8B" w14:textId="77777777" w:rsidR="00AD40B0" w:rsidRPr="00E85189" w:rsidRDefault="00AD40B0" w:rsidP="00AD40B0">
      <w:pPr>
        <w:pStyle w:val="PL"/>
      </w:pPr>
      <w:r w:rsidRPr="00E85189">
        <w:t xml:space="preserve">    timeInfo                            SEQUENCE {</w:t>
      </w:r>
    </w:p>
    <w:p w14:paraId="6FA9F26D" w14:textId="77777777" w:rsidR="00AD40B0" w:rsidRPr="00E85189" w:rsidRDefault="00AD40B0" w:rsidP="00AD40B0">
      <w:pPr>
        <w:pStyle w:val="PL"/>
      </w:pPr>
      <w:r w:rsidRPr="00E85189">
        <w:t xml:space="preserve">        timeInfoUTC                         INTEGER (0..549755813887),</w:t>
      </w:r>
    </w:p>
    <w:p w14:paraId="65C627D2" w14:textId="77777777" w:rsidR="00AD40B0" w:rsidRPr="00E85189" w:rsidRDefault="00AD40B0" w:rsidP="00AD40B0">
      <w:pPr>
        <w:pStyle w:val="PL"/>
      </w:pPr>
      <w:r w:rsidRPr="00E85189">
        <w:t xml:space="preserve">        dayLightSavingTime                  BIT STRING (SIZE (2))                   OPTIONAL,   -- Need R</w:t>
      </w:r>
    </w:p>
    <w:p w14:paraId="7DF2969A" w14:textId="77777777" w:rsidR="00AD40B0" w:rsidRPr="00E85189" w:rsidRDefault="00AD40B0" w:rsidP="00AD40B0">
      <w:pPr>
        <w:pStyle w:val="PL"/>
      </w:pPr>
      <w:r w:rsidRPr="00E85189">
        <w:t xml:space="preserve">        leapSeconds                         INTEGER (-127..128)                     OPTIONAL,   -- Need R</w:t>
      </w:r>
    </w:p>
    <w:p w14:paraId="5E8880B0" w14:textId="77777777" w:rsidR="00AD40B0" w:rsidRPr="00E85189" w:rsidRDefault="00AD40B0" w:rsidP="00AD40B0">
      <w:pPr>
        <w:pStyle w:val="PL"/>
      </w:pPr>
      <w:r w:rsidRPr="00E85189">
        <w:t xml:space="preserve">        localTimeOffset                     INTEGER (-63..64)                       OPTIONAL    -- Need R</w:t>
      </w:r>
    </w:p>
    <w:p w14:paraId="35BDCBC3" w14:textId="77777777" w:rsidR="00AD40B0" w:rsidRPr="00E85189" w:rsidRDefault="00AD40B0" w:rsidP="00AD40B0">
      <w:pPr>
        <w:pStyle w:val="PL"/>
      </w:pPr>
      <w:r w:rsidRPr="00E85189">
        <w:t xml:space="preserve">    }                                                                               OPTIONAL,   -- Need R</w:t>
      </w:r>
    </w:p>
    <w:p w14:paraId="4D3EB9ED" w14:textId="77777777" w:rsidR="00AD40B0" w:rsidRPr="00E85189" w:rsidRDefault="00AD40B0" w:rsidP="00AD40B0">
      <w:pPr>
        <w:pStyle w:val="PL"/>
      </w:pPr>
      <w:r w:rsidRPr="00E85189">
        <w:t xml:space="preserve">    lateNonCriticalExtension            OCTET STRING                                OPTIONAL,</w:t>
      </w:r>
    </w:p>
    <w:p w14:paraId="7A6F9AE0" w14:textId="77777777" w:rsidR="00AD40B0" w:rsidRPr="00E85189" w:rsidRDefault="00AD40B0" w:rsidP="00AD40B0">
      <w:pPr>
        <w:pStyle w:val="PL"/>
      </w:pPr>
      <w:r w:rsidRPr="00E85189">
        <w:lastRenderedPageBreak/>
        <w:t xml:space="preserve">    ...</w:t>
      </w:r>
    </w:p>
    <w:p w14:paraId="26958527" w14:textId="77777777" w:rsidR="00AD40B0" w:rsidRPr="00E85189" w:rsidRDefault="00AD40B0" w:rsidP="00AD40B0">
      <w:pPr>
        <w:pStyle w:val="PL"/>
      </w:pPr>
      <w:r w:rsidRPr="00E85189">
        <w:t>}</w:t>
      </w:r>
    </w:p>
    <w:p w14:paraId="5121F3B9" w14:textId="77777777" w:rsidR="00AD40B0" w:rsidRPr="00E85189" w:rsidRDefault="00AD40B0" w:rsidP="00AD40B0">
      <w:pPr>
        <w:pStyle w:val="PL"/>
      </w:pPr>
    </w:p>
    <w:p w14:paraId="1E8FCFC9" w14:textId="77777777" w:rsidR="00AD40B0" w:rsidRPr="00E85189" w:rsidRDefault="00AD40B0" w:rsidP="00AD40B0">
      <w:pPr>
        <w:pStyle w:val="PL"/>
      </w:pPr>
      <w:r w:rsidRPr="00E85189">
        <w:t>-- TAG-SIB9-STOP</w:t>
      </w:r>
    </w:p>
    <w:p w14:paraId="0E2301C1" w14:textId="77777777" w:rsidR="00AD40B0" w:rsidRPr="00E85189" w:rsidRDefault="00AD40B0" w:rsidP="00AD40B0">
      <w:pPr>
        <w:pStyle w:val="PL"/>
      </w:pPr>
      <w:r w:rsidRPr="00E85189">
        <w:t>-- ASN1STOP</w:t>
      </w:r>
    </w:p>
    <w:p w14:paraId="7006F146" w14:textId="77777777" w:rsidR="00AD40B0" w:rsidRPr="00E85189" w:rsidRDefault="00AD40B0" w:rsidP="00AD40B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FECE504" w14:textId="77777777" w:rsidTr="00AD40B0">
        <w:tc>
          <w:tcPr>
            <w:tcW w:w="14281" w:type="dxa"/>
          </w:tcPr>
          <w:p w14:paraId="5562F20E" w14:textId="77777777" w:rsidR="00AD40B0" w:rsidRPr="00E85189" w:rsidRDefault="00AD40B0" w:rsidP="00AD40B0">
            <w:pPr>
              <w:pStyle w:val="TAH"/>
              <w:rPr>
                <w:szCs w:val="22"/>
                <w:lang w:eastAsia="en-US"/>
              </w:rPr>
            </w:pPr>
            <w:r w:rsidRPr="00E85189">
              <w:rPr>
                <w:i/>
                <w:szCs w:val="22"/>
                <w:lang w:eastAsia="en-US"/>
              </w:rPr>
              <w:t xml:space="preserve">SIB9 </w:t>
            </w:r>
            <w:r w:rsidRPr="00E85189">
              <w:rPr>
                <w:szCs w:val="22"/>
                <w:lang w:eastAsia="en-US"/>
              </w:rPr>
              <w:t>field descriptions</w:t>
            </w:r>
          </w:p>
        </w:tc>
      </w:tr>
      <w:tr w:rsidR="00AD40B0" w:rsidRPr="00E85189" w14:paraId="09EF8A22" w14:textId="77777777" w:rsidTr="00AD40B0">
        <w:tc>
          <w:tcPr>
            <w:tcW w:w="14281" w:type="dxa"/>
          </w:tcPr>
          <w:p w14:paraId="4E1AB3CD" w14:textId="77777777" w:rsidR="00AD40B0" w:rsidRPr="00E85189" w:rsidRDefault="00AD40B0" w:rsidP="00AD40B0">
            <w:pPr>
              <w:pStyle w:val="TAL"/>
              <w:rPr>
                <w:szCs w:val="22"/>
                <w:lang w:eastAsia="en-US"/>
              </w:rPr>
            </w:pPr>
            <w:proofErr w:type="spellStart"/>
            <w:r w:rsidRPr="00E85189">
              <w:rPr>
                <w:b/>
                <w:i/>
                <w:szCs w:val="22"/>
                <w:lang w:eastAsia="en-US"/>
              </w:rPr>
              <w:t>dayLightSavingTime</w:t>
            </w:r>
            <w:proofErr w:type="spellEnd"/>
          </w:p>
          <w:p w14:paraId="7170A825" w14:textId="77777777" w:rsidR="00AD40B0" w:rsidRPr="00E85189" w:rsidRDefault="00AD40B0" w:rsidP="00AD40B0">
            <w:pPr>
              <w:pStyle w:val="TAL"/>
              <w:rPr>
                <w:szCs w:val="22"/>
                <w:lang w:eastAsia="en-US"/>
              </w:rPr>
            </w:pPr>
            <w:r w:rsidRPr="00E85189">
              <w:rPr>
                <w:szCs w:val="22"/>
                <w:lang w:eastAsia="en-US"/>
              </w:rPr>
              <w:t>Indicates if and how daylight-saving time (DST) is applied to obtain the local time.</w:t>
            </w:r>
            <w:r w:rsidRPr="00E85189">
              <w:rPr>
                <w:szCs w:val="22"/>
              </w:rPr>
              <w:t xml:space="preserve"> </w:t>
            </w:r>
            <w:r w:rsidRPr="00E85189">
              <w:t>The semantics are the same as the semantics of the</w:t>
            </w:r>
            <w:r w:rsidRPr="00E85189">
              <w:rPr>
                <w:bCs/>
                <w:i/>
                <w:kern w:val="2"/>
              </w:rPr>
              <w:t xml:space="preserve"> </w:t>
            </w:r>
            <w:proofErr w:type="gramStart"/>
            <w:r w:rsidRPr="00E85189">
              <w:rPr>
                <w:bCs/>
                <w:i/>
                <w:kern w:val="2"/>
              </w:rPr>
              <w:t>Daylight Saving</w:t>
            </w:r>
            <w:proofErr w:type="gramEnd"/>
            <w:r w:rsidRPr="00E85189">
              <w:rPr>
                <w:bCs/>
                <w:i/>
                <w:kern w:val="2"/>
              </w:rPr>
              <w:t xml:space="preserve"> Time</w:t>
            </w:r>
            <w:r w:rsidRPr="00E85189">
              <w:t xml:space="preserve"> IE in </w:t>
            </w:r>
            <w:r w:rsidRPr="00E85189">
              <w:rPr>
                <w:lang w:eastAsia="ko-KR"/>
              </w:rPr>
              <w:t>TS 24.501 [23]</w:t>
            </w:r>
            <w:r w:rsidRPr="00E85189">
              <w:t xml:space="preserve"> and TS 24.008 [38]. </w:t>
            </w:r>
            <w:r w:rsidRPr="00E85189">
              <w:rPr>
                <w:iCs/>
                <w:noProof/>
              </w:rPr>
              <w:t>The first/leftmost bit of the bit string contains the b2 of octet 3 and the second bit of the bit string contains b1 of octet 3 in the value part of the</w:t>
            </w:r>
            <w:r w:rsidRPr="00E85189">
              <w:t xml:space="preserve"> </w:t>
            </w:r>
            <w:r w:rsidRPr="00E85189">
              <w:rPr>
                <w:i/>
                <w:iCs/>
                <w:noProof/>
              </w:rPr>
              <w:t>Daylight Saving Time</w:t>
            </w:r>
            <w:r w:rsidRPr="00E85189">
              <w:rPr>
                <w:iCs/>
                <w:noProof/>
              </w:rPr>
              <w:t xml:space="preserve"> IE in </w:t>
            </w:r>
            <w:r w:rsidRPr="00E85189">
              <w:t>TS 24.008 [38].</w:t>
            </w:r>
          </w:p>
        </w:tc>
      </w:tr>
      <w:tr w:rsidR="00AD40B0" w:rsidRPr="00E85189" w14:paraId="7D573C11" w14:textId="77777777" w:rsidTr="00AD40B0">
        <w:tc>
          <w:tcPr>
            <w:tcW w:w="14281" w:type="dxa"/>
          </w:tcPr>
          <w:p w14:paraId="4592E30A" w14:textId="77777777" w:rsidR="00AD40B0" w:rsidRPr="00E85189" w:rsidRDefault="00AD40B0" w:rsidP="00AD40B0">
            <w:pPr>
              <w:pStyle w:val="TAL"/>
              <w:rPr>
                <w:szCs w:val="22"/>
                <w:lang w:eastAsia="en-US"/>
              </w:rPr>
            </w:pPr>
            <w:proofErr w:type="spellStart"/>
            <w:r w:rsidRPr="00E85189">
              <w:rPr>
                <w:b/>
                <w:i/>
                <w:szCs w:val="22"/>
                <w:lang w:eastAsia="en-US"/>
              </w:rPr>
              <w:t>leapSeconds</w:t>
            </w:r>
            <w:proofErr w:type="spellEnd"/>
          </w:p>
          <w:p w14:paraId="2F1CC250" w14:textId="77777777" w:rsidR="00AD40B0" w:rsidRPr="00E85189" w:rsidRDefault="00AD40B0" w:rsidP="00AD40B0">
            <w:pPr>
              <w:pStyle w:val="TAL"/>
              <w:rPr>
                <w:szCs w:val="22"/>
                <w:lang w:eastAsia="en-US"/>
              </w:rPr>
            </w:pPr>
            <w:r w:rsidRPr="00E85189">
              <w:rPr>
                <w:szCs w:val="22"/>
                <w:lang w:eastAsia="en-US"/>
              </w:rPr>
              <w:t>Number of leap seconds offset between GPS Time and UTC. UTC and GPS time are related i.e. GPS time -</w:t>
            </w:r>
            <w:proofErr w:type="spellStart"/>
            <w:r w:rsidRPr="00E85189">
              <w:rPr>
                <w:szCs w:val="22"/>
                <w:lang w:eastAsia="en-US"/>
              </w:rPr>
              <w:t>leapSeconds</w:t>
            </w:r>
            <w:proofErr w:type="spellEnd"/>
            <w:r w:rsidRPr="00E85189">
              <w:rPr>
                <w:szCs w:val="22"/>
                <w:lang w:eastAsia="en-US"/>
              </w:rPr>
              <w:t xml:space="preserve"> = UTC time.</w:t>
            </w:r>
          </w:p>
        </w:tc>
      </w:tr>
      <w:tr w:rsidR="00AD40B0" w:rsidRPr="00E85189" w14:paraId="6D9C2FBE" w14:textId="77777777" w:rsidTr="00AD40B0">
        <w:tc>
          <w:tcPr>
            <w:tcW w:w="14281" w:type="dxa"/>
          </w:tcPr>
          <w:p w14:paraId="16A8638C" w14:textId="77777777" w:rsidR="00AD40B0" w:rsidRPr="00E85189" w:rsidRDefault="00AD40B0" w:rsidP="00AD40B0">
            <w:pPr>
              <w:pStyle w:val="TAL"/>
              <w:rPr>
                <w:szCs w:val="22"/>
                <w:lang w:eastAsia="en-US"/>
              </w:rPr>
            </w:pPr>
            <w:proofErr w:type="spellStart"/>
            <w:r w:rsidRPr="00E85189">
              <w:rPr>
                <w:b/>
                <w:i/>
                <w:szCs w:val="22"/>
                <w:lang w:eastAsia="en-US"/>
              </w:rPr>
              <w:t>localTimeOffset</w:t>
            </w:r>
            <w:proofErr w:type="spellEnd"/>
          </w:p>
          <w:p w14:paraId="54FF9FA4" w14:textId="77777777" w:rsidR="00AD40B0" w:rsidRPr="00E85189" w:rsidRDefault="00AD40B0" w:rsidP="00AD40B0">
            <w:pPr>
              <w:pStyle w:val="TAL"/>
              <w:rPr>
                <w:szCs w:val="22"/>
                <w:lang w:eastAsia="en-US"/>
              </w:rPr>
            </w:pPr>
            <w:r w:rsidRPr="00E85189">
              <w:rPr>
                <w:szCs w:val="22"/>
                <w:lang w:eastAsia="en-US"/>
              </w:rPr>
              <w:t xml:space="preserve">Offset between UTC and local time in units of 15 minutes. Actual value = field value * 15 minutes. Local time of the day is calculated as UTC time + </w:t>
            </w:r>
            <w:proofErr w:type="spellStart"/>
            <w:r w:rsidRPr="00E85189">
              <w:rPr>
                <w:szCs w:val="22"/>
                <w:lang w:eastAsia="en-US"/>
              </w:rPr>
              <w:t>localTimeOffset</w:t>
            </w:r>
            <w:proofErr w:type="spellEnd"/>
            <w:r w:rsidRPr="00E85189">
              <w:rPr>
                <w:szCs w:val="22"/>
                <w:lang w:eastAsia="en-US"/>
              </w:rPr>
              <w:t>.</w:t>
            </w:r>
          </w:p>
        </w:tc>
      </w:tr>
      <w:tr w:rsidR="00AD40B0" w:rsidRPr="00E85189" w14:paraId="4E92D3BC" w14:textId="77777777" w:rsidTr="00AD40B0">
        <w:tc>
          <w:tcPr>
            <w:tcW w:w="14281" w:type="dxa"/>
          </w:tcPr>
          <w:p w14:paraId="1BE06BB6" w14:textId="77777777" w:rsidR="00AD40B0" w:rsidRPr="00E85189" w:rsidRDefault="00AD40B0" w:rsidP="00AD40B0">
            <w:pPr>
              <w:pStyle w:val="TAL"/>
              <w:rPr>
                <w:szCs w:val="22"/>
                <w:lang w:eastAsia="en-US"/>
              </w:rPr>
            </w:pPr>
            <w:proofErr w:type="spellStart"/>
            <w:r w:rsidRPr="00E85189">
              <w:rPr>
                <w:b/>
                <w:i/>
                <w:szCs w:val="22"/>
                <w:lang w:eastAsia="en-US"/>
              </w:rPr>
              <w:t>timeInfoUTC</w:t>
            </w:r>
            <w:proofErr w:type="spellEnd"/>
          </w:p>
          <w:p w14:paraId="0B90D6F3" w14:textId="77777777" w:rsidR="00AD40B0" w:rsidRPr="00E85189" w:rsidRDefault="00AD40B0" w:rsidP="00AD40B0">
            <w:pPr>
              <w:pStyle w:val="TAL"/>
              <w:rPr>
                <w:szCs w:val="22"/>
                <w:lang w:eastAsia="en-US"/>
              </w:rPr>
            </w:pPr>
            <w:r w:rsidRPr="00E85189">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E85189">
              <w:rPr>
                <w:szCs w:val="22"/>
                <w:lang w:eastAsia="en-US"/>
              </w:rPr>
              <w:t>January,</w:t>
            </w:r>
            <w:proofErr w:type="gramEnd"/>
            <w:r w:rsidRPr="00E85189">
              <w:rPr>
                <w:szCs w:val="22"/>
                <w:lang w:eastAsia="en-US"/>
              </w:rPr>
              <w:t xml:space="preserve"> 1900 (midnight between Sunday, December 31, 1899 and Monday, January 1, 1900). See NOTE 1. This field is excluded when determining changes in system information, i.e. changes of </w:t>
            </w:r>
            <w:proofErr w:type="spellStart"/>
            <w:r w:rsidRPr="00E85189">
              <w:rPr>
                <w:i/>
              </w:rPr>
              <w:t>timeInfoUTC</w:t>
            </w:r>
            <w:proofErr w:type="spellEnd"/>
            <w:r w:rsidRPr="00E85189">
              <w:rPr>
                <w:szCs w:val="22"/>
                <w:lang w:eastAsia="en-US"/>
              </w:rPr>
              <w:t xml:space="preserve"> should neither result in system information change notifications nor in a modification of </w:t>
            </w:r>
            <w:proofErr w:type="spellStart"/>
            <w:r w:rsidRPr="00E85189">
              <w:rPr>
                <w:i/>
              </w:rPr>
              <w:t>valueTag</w:t>
            </w:r>
            <w:proofErr w:type="spellEnd"/>
            <w:r w:rsidRPr="00E85189">
              <w:rPr>
                <w:szCs w:val="22"/>
                <w:lang w:eastAsia="en-US"/>
              </w:rPr>
              <w:t xml:space="preserve"> in </w:t>
            </w:r>
            <w:r w:rsidRPr="00E85189">
              <w:rPr>
                <w:i/>
              </w:rPr>
              <w:t>SIB1</w:t>
            </w:r>
            <w:r w:rsidRPr="00E85189">
              <w:rPr>
                <w:szCs w:val="22"/>
                <w:lang w:eastAsia="en-US"/>
              </w:rPr>
              <w:t>.</w:t>
            </w:r>
          </w:p>
        </w:tc>
      </w:tr>
    </w:tbl>
    <w:p w14:paraId="71D1BA9F" w14:textId="77777777" w:rsidR="00AD40B0" w:rsidRPr="00E85189" w:rsidRDefault="00AD40B0" w:rsidP="00AD40B0">
      <w:pPr>
        <w:rPr>
          <w:lang w:eastAsia="en-US"/>
        </w:rPr>
      </w:pPr>
    </w:p>
    <w:p w14:paraId="15F1521C" w14:textId="77777777" w:rsidR="00AD40B0" w:rsidRPr="00E85189" w:rsidRDefault="00AD40B0" w:rsidP="00AD40B0">
      <w:pPr>
        <w:pStyle w:val="NO"/>
      </w:pPr>
      <w:r w:rsidRPr="00E85189">
        <w:t>NOTE 1:</w:t>
      </w:r>
      <w:r w:rsidRPr="00E85189">
        <w:tab/>
        <w:t xml:space="preserve">The UE may use this field together with the </w:t>
      </w:r>
      <w:proofErr w:type="spellStart"/>
      <w:r w:rsidRPr="00E85189">
        <w:rPr>
          <w:i/>
        </w:rPr>
        <w:t>leapSeconds</w:t>
      </w:r>
      <w:proofErr w:type="spellEnd"/>
      <w:r w:rsidRPr="00E85189">
        <w:t xml:space="preserve"> field to obtain GPS time as follows: GPS Time (in seconds) = </w:t>
      </w:r>
      <w:proofErr w:type="spellStart"/>
      <w:r w:rsidRPr="00E85189">
        <w:t>timeInfoUTC</w:t>
      </w:r>
      <w:proofErr w:type="spellEnd"/>
      <w:r w:rsidRPr="00E85189">
        <w:t xml:space="preserve"> (in seconds) -  2,524,953,600 (seconds) + </w:t>
      </w:r>
      <w:proofErr w:type="spellStart"/>
      <w:r w:rsidRPr="00E85189">
        <w:t>leapSeconds</w:t>
      </w:r>
      <w:proofErr w:type="spellEnd"/>
      <w:r w:rsidRPr="00E85189">
        <w:t>, where 2,524,953,600 is the number of seconds between 00:00:00 on Gregorian calendar date 1 January, 1900 and 00:00:00 on Gregorian calendar date 6 January, 1980 (start of GPS time).</w:t>
      </w:r>
    </w:p>
    <w:p w14:paraId="65E7C8D2" w14:textId="77777777" w:rsidR="00AD40B0" w:rsidRPr="00E85189" w:rsidRDefault="00AD40B0" w:rsidP="00AD40B0"/>
    <w:p w14:paraId="08101987" w14:textId="77777777" w:rsidR="00AD40B0" w:rsidRPr="00E85189" w:rsidRDefault="00AD40B0" w:rsidP="00AD40B0">
      <w:pPr>
        <w:pStyle w:val="Heading3"/>
      </w:pPr>
      <w:bookmarkStart w:id="2122" w:name="_Toc20425929"/>
      <w:bookmarkStart w:id="2123" w:name="_Toc29321325"/>
      <w:bookmarkStart w:id="2124" w:name="_Toc36219508"/>
      <w:bookmarkStart w:id="2125" w:name="_Toc36220184"/>
      <w:bookmarkStart w:id="2126" w:name="_Toc36513604"/>
      <w:bookmarkStart w:id="2127" w:name="_Toc46449662"/>
      <w:bookmarkStart w:id="2128" w:name="_Toc46489449"/>
      <w:r w:rsidRPr="00E85189">
        <w:t>6.3.2</w:t>
      </w:r>
      <w:r w:rsidRPr="00E85189">
        <w:tab/>
        <w:t>Radio resource control information elements</w:t>
      </w:r>
      <w:bookmarkEnd w:id="2122"/>
      <w:bookmarkEnd w:id="2123"/>
      <w:bookmarkEnd w:id="2124"/>
      <w:bookmarkEnd w:id="2125"/>
      <w:bookmarkEnd w:id="2126"/>
      <w:bookmarkEnd w:id="2127"/>
      <w:bookmarkEnd w:id="2128"/>
    </w:p>
    <w:p w14:paraId="6CAFFF78" w14:textId="77777777" w:rsidR="00AD40B0" w:rsidRPr="00E85189" w:rsidRDefault="00AD40B0" w:rsidP="00AD40B0">
      <w:pPr>
        <w:pStyle w:val="Heading4"/>
      </w:pPr>
      <w:bookmarkStart w:id="2129" w:name="_Toc20425930"/>
      <w:bookmarkStart w:id="2130" w:name="_Toc29321326"/>
      <w:bookmarkStart w:id="2131" w:name="_Toc36219509"/>
      <w:bookmarkStart w:id="2132" w:name="_Toc36220185"/>
      <w:bookmarkStart w:id="2133" w:name="_Toc36513605"/>
      <w:bookmarkStart w:id="2134" w:name="_Toc46449663"/>
      <w:bookmarkStart w:id="2135" w:name="_Toc46489450"/>
      <w:r w:rsidRPr="00E85189">
        <w:t>–</w:t>
      </w:r>
      <w:r w:rsidRPr="00E85189">
        <w:tab/>
      </w:r>
      <w:proofErr w:type="spellStart"/>
      <w:r w:rsidRPr="00E85189">
        <w:rPr>
          <w:i/>
        </w:rPr>
        <w:t>AdditionalSpectrumEmission</w:t>
      </w:r>
      <w:bookmarkEnd w:id="2129"/>
      <w:bookmarkEnd w:id="2130"/>
      <w:bookmarkEnd w:id="2131"/>
      <w:bookmarkEnd w:id="2132"/>
      <w:bookmarkEnd w:id="2133"/>
      <w:bookmarkEnd w:id="2134"/>
      <w:bookmarkEnd w:id="2135"/>
      <w:proofErr w:type="spellEnd"/>
    </w:p>
    <w:p w14:paraId="36E89DF9" w14:textId="77777777" w:rsidR="00AD40B0" w:rsidRPr="00E85189" w:rsidRDefault="00AD40B0" w:rsidP="00AD40B0">
      <w:r w:rsidRPr="00E85189">
        <w:t xml:space="preserve">The IE </w:t>
      </w:r>
      <w:proofErr w:type="spellStart"/>
      <w:r w:rsidRPr="00E85189">
        <w:rPr>
          <w:i/>
        </w:rPr>
        <w:t>AdditionalSpectrumEmission</w:t>
      </w:r>
      <w:proofErr w:type="spellEnd"/>
      <w:r w:rsidRPr="00E85189">
        <w:t xml:space="preserve"> is used to indicate emission requirements to be fulfilled by the UE (see TS 38.101-1 [15], clause 6.2.3, and TS 38.101-2 [39], clause 6.2.3).</w:t>
      </w:r>
    </w:p>
    <w:p w14:paraId="15012B35" w14:textId="77777777" w:rsidR="00AD40B0" w:rsidRPr="00E85189" w:rsidRDefault="00AD40B0" w:rsidP="00AD40B0">
      <w:pPr>
        <w:pStyle w:val="TH"/>
      </w:pPr>
      <w:proofErr w:type="spellStart"/>
      <w:r w:rsidRPr="00E85189">
        <w:rPr>
          <w:i/>
        </w:rPr>
        <w:t>AdditionalSpectrumEmission</w:t>
      </w:r>
      <w:proofErr w:type="spellEnd"/>
      <w:r w:rsidRPr="00E85189">
        <w:t xml:space="preserve"> information element</w:t>
      </w:r>
    </w:p>
    <w:p w14:paraId="68E34A3F" w14:textId="77777777" w:rsidR="00AD40B0" w:rsidRPr="00E85189" w:rsidRDefault="00AD40B0" w:rsidP="00AD40B0">
      <w:pPr>
        <w:pStyle w:val="PL"/>
      </w:pPr>
      <w:r w:rsidRPr="00E85189">
        <w:t>-- ASN1START</w:t>
      </w:r>
    </w:p>
    <w:p w14:paraId="72A4435A" w14:textId="77777777" w:rsidR="00AD40B0" w:rsidRPr="00E85189" w:rsidRDefault="00AD40B0" w:rsidP="00AD40B0">
      <w:pPr>
        <w:pStyle w:val="PL"/>
      </w:pPr>
      <w:r w:rsidRPr="00E85189">
        <w:t>-- TAG-ADDITIONALSPECTRUMEMISSION-START</w:t>
      </w:r>
    </w:p>
    <w:p w14:paraId="22B8C630" w14:textId="77777777" w:rsidR="00AD40B0" w:rsidRPr="00E85189" w:rsidRDefault="00AD40B0" w:rsidP="00AD40B0">
      <w:pPr>
        <w:pStyle w:val="PL"/>
      </w:pPr>
    </w:p>
    <w:p w14:paraId="2597E7E5" w14:textId="77777777" w:rsidR="00AD40B0" w:rsidRPr="00E85189" w:rsidRDefault="00AD40B0" w:rsidP="00AD40B0">
      <w:pPr>
        <w:pStyle w:val="PL"/>
      </w:pPr>
      <w:r w:rsidRPr="00E85189">
        <w:t>AdditionalSpectrumEmission ::=              INTEGER (0..7)</w:t>
      </w:r>
    </w:p>
    <w:p w14:paraId="4FA80878" w14:textId="77777777" w:rsidR="00AD40B0" w:rsidRPr="00E85189" w:rsidRDefault="00AD40B0" w:rsidP="00AD40B0">
      <w:pPr>
        <w:pStyle w:val="PL"/>
      </w:pPr>
    </w:p>
    <w:p w14:paraId="7C59B9FC" w14:textId="77777777" w:rsidR="00AD40B0" w:rsidRPr="00E85189" w:rsidRDefault="00AD40B0" w:rsidP="00AD40B0">
      <w:pPr>
        <w:pStyle w:val="PL"/>
      </w:pPr>
      <w:r w:rsidRPr="00E85189">
        <w:t>-- TAG-ADDITIONALSPECTRUMEMISSION-STOP</w:t>
      </w:r>
    </w:p>
    <w:p w14:paraId="1940E2F3" w14:textId="77777777" w:rsidR="00AD40B0" w:rsidRPr="00E85189" w:rsidRDefault="00AD40B0" w:rsidP="00AD40B0">
      <w:pPr>
        <w:pStyle w:val="PL"/>
      </w:pPr>
      <w:r w:rsidRPr="00E85189">
        <w:t>-- ASN1STOP</w:t>
      </w:r>
    </w:p>
    <w:p w14:paraId="694F350E" w14:textId="77777777" w:rsidR="00AD40B0" w:rsidRPr="00E85189" w:rsidRDefault="00AD40B0" w:rsidP="00AD40B0"/>
    <w:p w14:paraId="1EB33D71" w14:textId="77777777" w:rsidR="00AD40B0" w:rsidRPr="00E85189" w:rsidRDefault="00AD40B0" w:rsidP="00AD40B0">
      <w:pPr>
        <w:pStyle w:val="Heading4"/>
      </w:pPr>
      <w:bookmarkStart w:id="2136" w:name="_Toc20425931"/>
      <w:bookmarkStart w:id="2137" w:name="_Toc29321327"/>
      <w:bookmarkStart w:id="2138" w:name="_Toc36219510"/>
      <w:bookmarkStart w:id="2139" w:name="_Toc36220186"/>
      <w:bookmarkStart w:id="2140" w:name="_Toc36513606"/>
      <w:bookmarkStart w:id="2141" w:name="_Toc46449664"/>
      <w:bookmarkStart w:id="2142" w:name="_Toc46489451"/>
      <w:r w:rsidRPr="00E85189">
        <w:lastRenderedPageBreak/>
        <w:t>–</w:t>
      </w:r>
      <w:r w:rsidRPr="00E85189">
        <w:tab/>
      </w:r>
      <w:r w:rsidRPr="00E85189">
        <w:rPr>
          <w:i/>
        </w:rPr>
        <w:t>Alpha</w:t>
      </w:r>
      <w:bookmarkEnd w:id="2136"/>
      <w:bookmarkEnd w:id="2137"/>
      <w:bookmarkEnd w:id="2138"/>
      <w:bookmarkEnd w:id="2139"/>
      <w:bookmarkEnd w:id="2140"/>
      <w:bookmarkEnd w:id="2141"/>
      <w:bookmarkEnd w:id="2142"/>
    </w:p>
    <w:p w14:paraId="5D48EC58" w14:textId="77777777" w:rsidR="00AD40B0" w:rsidRPr="00E85189" w:rsidRDefault="00AD40B0" w:rsidP="00AD40B0">
      <w:r w:rsidRPr="00E85189">
        <w:t xml:space="preserve">The IE </w:t>
      </w:r>
      <w:r w:rsidRPr="00E85189">
        <w:rPr>
          <w:i/>
        </w:rPr>
        <w:t>Alpha</w:t>
      </w:r>
      <w:r w:rsidRPr="00E85189">
        <w:t xml:space="preserve"> defines possible values of a the pathloss compensation coefficient for uplink power control. Value </w:t>
      </w:r>
      <w:r w:rsidRPr="00E85189">
        <w:rPr>
          <w:i/>
        </w:rPr>
        <w:t>alpha0</w:t>
      </w:r>
      <w:r w:rsidRPr="00E85189">
        <w:t xml:space="preserve"> corresponds to the value 0, Value </w:t>
      </w:r>
      <w:r w:rsidRPr="00E85189">
        <w:rPr>
          <w:i/>
        </w:rPr>
        <w:t>alpha04</w:t>
      </w:r>
      <w:r w:rsidRPr="00E85189">
        <w:t xml:space="preserve"> corresponds to the value 0.4, Value </w:t>
      </w:r>
      <w:r w:rsidRPr="00E85189">
        <w:rPr>
          <w:i/>
        </w:rPr>
        <w:t>alpha05</w:t>
      </w:r>
      <w:r w:rsidRPr="00E85189">
        <w:t xml:space="preserve"> corresponds to the value 0.5 and so on. Value </w:t>
      </w:r>
      <w:r w:rsidRPr="00E85189">
        <w:rPr>
          <w:i/>
        </w:rPr>
        <w:t>alpha1</w:t>
      </w:r>
      <w:r w:rsidRPr="00E85189">
        <w:t xml:space="preserve"> corresponds to value 1. See also clause 7.1 of TS 38.213 [13].</w:t>
      </w:r>
    </w:p>
    <w:p w14:paraId="519FD312" w14:textId="77777777" w:rsidR="00AD40B0" w:rsidRPr="00E85189" w:rsidRDefault="00AD40B0" w:rsidP="00AD40B0">
      <w:pPr>
        <w:pStyle w:val="PL"/>
      </w:pPr>
      <w:r w:rsidRPr="00E85189">
        <w:t>-- ASN1START</w:t>
      </w:r>
    </w:p>
    <w:p w14:paraId="7B7130FA" w14:textId="77777777" w:rsidR="00AD40B0" w:rsidRPr="00E85189" w:rsidRDefault="00AD40B0" w:rsidP="00AD40B0">
      <w:pPr>
        <w:pStyle w:val="PL"/>
      </w:pPr>
      <w:r w:rsidRPr="00E85189">
        <w:t>-- TAG-ALPHA-START</w:t>
      </w:r>
    </w:p>
    <w:p w14:paraId="4070E60D" w14:textId="77777777" w:rsidR="00AD40B0" w:rsidRPr="00E85189" w:rsidRDefault="00AD40B0" w:rsidP="00AD40B0">
      <w:pPr>
        <w:pStyle w:val="PL"/>
      </w:pPr>
    </w:p>
    <w:p w14:paraId="463644AF" w14:textId="77777777" w:rsidR="00AD40B0" w:rsidRPr="00E85189" w:rsidRDefault="00AD40B0" w:rsidP="00AD40B0">
      <w:pPr>
        <w:pStyle w:val="PL"/>
      </w:pPr>
      <w:r w:rsidRPr="00E85189">
        <w:t>Alpha ::=                       ENUMERATED {alpha0, alpha04, alpha05, alpha06, alpha07, alpha08, alpha09, alpha1}</w:t>
      </w:r>
    </w:p>
    <w:p w14:paraId="2AF5BDC0" w14:textId="77777777" w:rsidR="00AD40B0" w:rsidRPr="00E85189" w:rsidRDefault="00AD40B0" w:rsidP="00AD40B0">
      <w:pPr>
        <w:pStyle w:val="PL"/>
      </w:pPr>
    </w:p>
    <w:p w14:paraId="307D2FDD" w14:textId="77777777" w:rsidR="00AD40B0" w:rsidRPr="00E85189" w:rsidRDefault="00AD40B0" w:rsidP="00AD40B0">
      <w:pPr>
        <w:pStyle w:val="PL"/>
      </w:pPr>
      <w:r w:rsidRPr="00E85189">
        <w:t>-- TAG-ALPHA-STOP</w:t>
      </w:r>
    </w:p>
    <w:p w14:paraId="4DA20534" w14:textId="77777777" w:rsidR="00AD40B0" w:rsidRPr="00E85189" w:rsidRDefault="00AD40B0" w:rsidP="00AD40B0">
      <w:pPr>
        <w:pStyle w:val="PL"/>
      </w:pPr>
      <w:r w:rsidRPr="00E85189">
        <w:t>-- ASN1STOP</w:t>
      </w:r>
    </w:p>
    <w:p w14:paraId="5BAE8683" w14:textId="77777777" w:rsidR="00AD40B0" w:rsidRPr="00E85189" w:rsidRDefault="00AD40B0" w:rsidP="00AD40B0"/>
    <w:p w14:paraId="516B3BA3" w14:textId="77777777" w:rsidR="00AD40B0" w:rsidRPr="00E85189" w:rsidRDefault="00AD40B0" w:rsidP="00AD40B0">
      <w:pPr>
        <w:pStyle w:val="Heading4"/>
      </w:pPr>
      <w:bookmarkStart w:id="2143" w:name="_Toc20425932"/>
      <w:bookmarkStart w:id="2144" w:name="_Toc29321328"/>
      <w:bookmarkStart w:id="2145" w:name="_Toc36219511"/>
      <w:bookmarkStart w:id="2146" w:name="_Toc36220187"/>
      <w:bookmarkStart w:id="2147" w:name="_Toc36513607"/>
      <w:bookmarkStart w:id="2148" w:name="_Toc46449665"/>
      <w:bookmarkStart w:id="2149" w:name="_Toc46489452"/>
      <w:r w:rsidRPr="00E85189">
        <w:t>–</w:t>
      </w:r>
      <w:r w:rsidRPr="00E85189">
        <w:tab/>
      </w:r>
      <w:r w:rsidRPr="00E85189">
        <w:rPr>
          <w:i/>
        </w:rPr>
        <w:t>AMF-Identifier</w:t>
      </w:r>
      <w:bookmarkEnd w:id="2143"/>
      <w:bookmarkEnd w:id="2144"/>
      <w:bookmarkEnd w:id="2145"/>
      <w:bookmarkEnd w:id="2146"/>
      <w:bookmarkEnd w:id="2147"/>
      <w:bookmarkEnd w:id="2148"/>
      <w:bookmarkEnd w:id="2149"/>
    </w:p>
    <w:p w14:paraId="19DBB336" w14:textId="77777777" w:rsidR="00AD40B0" w:rsidRPr="00E85189" w:rsidRDefault="00AD40B0" w:rsidP="00AD40B0">
      <w:r w:rsidRPr="00E85189">
        <w:t xml:space="preserve">The IE </w:t>
      </w:r>
      <w:r w:rsidRPr="00E85189">
        <w:rPr>
          <w:i/>
        </w:rPr>
        <w:t xml:space="preserve">AMF-Identifier </w:t>
      </w:r>
      <w:r w:rsidRPr="00E85189">
        <w:t>(AMFI) comprises of an AMF Region ID, an AMF Set ID and an AMF Pointer as specified in TS 23.003 [21], clause 2.10.1.</w:t>
      </w:r>
    </w:p>
    <w:p w14:paraId="1C76CDAD" w14:textId="77777777" w:rsidR="00AD40B0" w:rsidRPr="00E85189" w:rsidRDefault="00AD40B0" w:rsidP="00AD40B0">
      <w:pPr>
        <w:pStyle w:val="TH"/>
      </w:pPr>
      <w:r w:rsidRPr="00E85189">
        <w:rPr>
          <w:i/>
        </w:rPr>
        <w:t>AMF-Identifier</w:t>
      </w:r>
      <w:r w:rsidRPr="00E85189">
        <w:t xml:space="preserve"> information element</w:t>
      </w:r>
    </w:p>
    <w:p w14:paraId="14BD1C06" w14:textId="77777777" w:rsidR="00AD40B0" w:rsidRPr="00E85189" w:rsidRDefault="00AD40B0" w:rsidP="00AD40B0">
      <w:pPr>
        <w:pStyle w:val="PL"/>
      </w:pPr>
      <w:r w:rsidRPr="00E85189">
        <w:t>-- ASN1START</w:t>
      </w:r>
    </w:p>
    <w:p w14:paraId="35E8D22B" w14:textId="77777777" w:rsidR="00AD40B0" w:rsidRPr="00E85189" w:rsidRDefault="00AD40B0" w:rsidP="00AD40B0">
      <w:pPr>
        <w:pStyle w:val="PL"/>
      </w:pPr>
      <w:r w:rsidRPr="00E85189">
        <w:t>-- TAG-AMF-IDENTIFIER-START</w:t>
      </w:r>
    </w:p>
    <w:p w14:paraId="3FD39A1B" w14:textId="77777777" w:rsidR="00AD40B0" w:rsidRPr="00E85189" w:rsidRDefault="00AD40B0" w:rsidP="00AD40B0">
      <w:pPr>
        <w:pStyle w:val="PL"/>
      </w:pPr>
    </w:p>
    <w:p w14:paraId="33CBD986" w14:textId="77777777" w:rsidR="00AD40B0" w:rsidRPr="00E85189" w:rsidRDefault="00AD40B0" w:rsidP="00AD40B0">
      <w:pPr>
        <w:pStyle w:val="PL"/>
      </w:pPr>
      <w:r w:rsidRPr="00E85189">
        <w:t>AMF-Identifier ::=                      BIT STRING (SIZE (24))</w:t>
      </w:r>
    </w:p>
    <w:p w14:paraId="2E64A9BF" w14:textId="77777777" w:rsidR="00AD40B0" w:rsidRPr="00E85189" w:rsidRDefault="00AD40B0" w:rsidP="00AD40B0">
      <w:pPr>
        <w:pStyle w:val="PL"/>
      </w:pPr>
    </w:p>
    <w:p w14:paraId="66D0C379" w14:textId="77777777" w:rsidR="00AD40B0" w:rsidRPr="00E85189" w:rsidRDefault="00AD40B0" w:rsidP="00AD40B0">
      <w:pPr>
        <w:pStyle w:val="PL"/>
      </w:pPr>
      <w:r w:rsidRPr="00E85189">
        <w:t>-- TAG-AMF-IDENTIFIER-STOP</w:t>
      </w:r>
    </w:p>
    <w:p w14:paraId="71E7F6E9" w14:textId="77777777" w:rsidR="00AD40B0" w:rsidRPr="00E85189" w:rsidRDefault="00AD40B0" w:rsidP="00AD40B0">
      <w:pPr>
        <w:pStyle w:val="PL"/>
      </w:pPr>
      <w:r w:rsidRPr="00E85189">
        <w:t>-- ASN1STOP</w:t>
      </w:r>
    </w:p>
    <w:p w14:paraId="6AF82F72" w14:textId="77777777" w:rsidR="00AD40B0" w:rsidRPr="00E85189" w:rsidRDefault="00AD40B0" w:rsidP="00AD40B0"/>
    <w:p w14:paraId="4E410A58" w14:textId="77777777" w:rsidR="00AD40B0" w:rsidRPr="00E85189" w:rsidRDefault="00AD40B0" w:rsidP="00AD40B0">
      <w:pPr>
        <w:pStyle w:val="Heading4"/>
      </w:pPr>
      <w:bookmarkStart w:id="2150" w:name="_Toc20425933"/>
      <w:bookmarkStart w:id="2151" w:name="_Toc29321329"/>
      <w:bookmarkStart w:id="2152" w:name="_Toc36219512"/>
      <w:bookmarkStart w:id="2153" w:name="_Toc36220188"/>
      <w:bookmarkStart w:id="2154" w:name="_Toc36513608"/>
      <w:bookmarkStart w:id="2155" w:name="_Toc46449666"/>
      <w:bookmarkStart w:id="2156" w:name="_Toc46489453"/>
      <w:r w:rsidRPr="00E85189">
        <w:t>–</w:t>
      </w:r>
      <w:r w:rsidRPr="00E85189">
        <w:tab/>
      </w:r>
      <w:r w:rsidRPr="00E85189">
        <w:rPr>
          <w:i/>
          <w:noProof/>
        </w:rPr>
        <w:t>ARFCN-ValueEUTRA</w:t>
      </w:r>
      <w:bookmarkEnd w:id="2150"/>
      <w:bookmarkEnd w:id="2151"/>
      <w:bookmarkEnd w:id="2152"/>
      <w:bookmarkEnd w:id="2153"/>
      <w:bookmarkEnd w:id="2154"/>
      <w:bookmarkEnd w:id="2155"/>
      <w:bookmarkEnd w:id="2156"/>
    </w:p>
    <w:p w14:paraId="3036BB65" w14:textId="77777777" w:rsidR="00AD40B0" w:rsidRPr="00E85189" w:rsidRDefault="00AD40B0" w:rsidP="00AD40B0">
      <w:pPr>
        <w:rPr>
          <w:iCs/>
        </w:rPr>
      </w:pPr>
      <w:r w:rsidRPr="00E85189">
        <w:t xml:space="preserve">The IE </w:t>
      </w:r>
      <w:r w:rsidRPr="00E85189">
        <w:rPr>
          <w:i/>
          <w:noProof/>
        </w:rPr>
        <w:t>ARFCN-ValueEUTRA</w:t>
      </w:r>
      <w:r w:rsidRPr="00E85189">
        <w:rPr>
          <w:iCs/>
        </w:rPr>
        <w:t xml:space="preserve"> is used to indicate the ARFCN applicable for a downlink, uplink or bi-directional (TDD) E-UTRA carrier frequency, as defined in TS 36.101 [22].</w:t>
      </w:r>
    </w:p>
    <w:p w14:paraId="3EBFDAF9" w14:textId="77777777" w:rsidR="00AD40B0" w:rsidRPr="00E85189" w:rsidRDefault="00AD40B0" w:rsidP="00AD40B0">
      <w:pPr>
        <w:pStyle w:val="TH"/>
      </w:pPr>
      <w:r w:rsidRPr="00E85189">
        <w:rPr>
          <w:bCs/>
          <w:i/>
          <w:iCs/>
        </w:rPr>
        <w:t>ARFCN-</w:t>
      </w:r>
      <w:proofErr w:type="spellStart"/>
      <w:r w:rsidRPr="00E85189">
        <w:rPr>
          <w:bCs/>
          <w:i/>
          <w:iCs/>
        </w:rPr>
        <w:t>ValueEUTRA</w:t>
      </w:r>
      <w:proofErr w:type="spellEnd"/>
      <w:r w:rsidRPr="00E85189">
        <w:rPr>
          <w:bCs/>
          <w:i/>
          <w:iCs/>
        </w:rPr>
        <w:t xml:space="preserve"> </w:t>
      </w:r>
      <w:r w:rsidRPr="00E85189">
        <w:t>information element</w:t>
      </w:r>
    </w:p>
    <w:p w14:paraId="61404EA8" w14:textId="77777777" w:rsidR="00AD40B0" w:rsidRPr="00E85189" w:rsidRDefault="00AD40B0" w:rsidP="00AD40B0">
      <w:pPr>
        <w:pStyle w:val="PL"/>
      </w:pPr>
      <w:r w:rsidRPr="00E85189">
        <w:t>-- ASN1START</w:t>
      </w:r>
    </w:p>
    <w:p w14:paraId="7B1678D1" w14:textId="77777777" w:rsidR="00AD40B0" w:rsidRPr="00E85189" w:rsidRDefault="00AD40B0" w:rsidP="00AD40B0">
      <w:pPr>
        <w:pStyle w:val="PL"/>
      </w:pPr>
      <w:r w:rsidRPr="00E85189">
        <w:t>-- TAG-ARFCN-VALUEEUTRA-START</w:t>
      </w:r>
    </w:p>
    <w:p w14:paraId="2825D872" w14:textId="77777777" w:rsidR="00AD40B0" w:rsidRPr="00E85189" w:rsidRDefault="00AD40B0" w:rsidP="00AD40B0">
      <w:pPr>
        <w:pStyle w:val="PL"/>
      </w:pPr>
    </w:p>
    <w:p w14:paraId="4EED6441" w14:textId="77777777" w:rsidR="00AD40B0" w:rsidRPr="00E85189" w:rsidRDefault="00AD40B0" w:rsidP="00AD40B0">
      <w:pPr>
        <w:pStyle w:val="PL"/>
      </w:pPr>
      <w:r w:rsidRPr="00E85189">
        <w:t>ARFCN-ValueEUTRA ::=                INTEGER (0..maxEARFCN)</w:t>
      </w:r>
    </w:p>
    <w:p w14:paraId="042BFF76" w14:textId="77777777" w:rsidR="00AD40B0" w:rsidRPr="00E85189" w:rsidRDefault="00AD40B0" w:rsidP="00AD40B0">
      <w:pPr>
        <w:pStyle w:val="PL"/>
      </w:pPr>
    </w:p>
    <w:p w14:paraId="26F41049" w14:textId="77777777" w:rsidR="00AD40B0" w:rsidRPr="00E85189" w:rsidRDefault="00AD40B0" w:rsidP="00AD40B0">
      <w:pPr>
        <w:pStyle w:val="PL"/>
      </w:pPr>
      <w:r w:rsidRPr="00E85189">
        <w:t>-- TAG-ARFCN-VALUEEUTRA-STOP</w:t>
      </w:r>
    </w:p>
    <w:p w14:paraId="7C217FC1" w14:textId="77777777" w:rsidR="00AD40B0" w:rsidRPr="00E85189" w:rsidRDefault="00AD40B0" w:rsidP="00AD40B0">
      <w:pPr>
        <w:pStyle w:val="PL"/>
      </w:pPr>
      <w:r w:rsidRPr="00E85189">
        <w:t>-- ASN1STOP</w:t>
      </w:r>
    </w:p>
    <w:p w14:paraId="2C2F1B02" w14:textId="77777777" w:rsidR="00AD40B0" w:rsidRPr="00E85189" w:rsidRDefault="00AD40B0" w:rsidP="00AD40B0"/>
    <w:p w14:paraId="262BD400" w14:textId="77777777" w:rsidR="00AD40B0" w:rsidRPr="00E85189" w:rsidRDefault="00AD40B0" w:rsidP="00AD40B0">
      <w:pPr>
        <w:pStyle w:val="Heading4"/>
      </w:pPr>
      <w:bookmarkStart w:id="2157" w:name="_Toc20425934"/>
      <w:bookmarkStart w:id="2158" w:name="_Toc29321330"/>
      <w:bookmarkStart w:id="2159" w:name="_Toc36219513"/>
      <w:bookmarkStart w:id="2160" w:name="_Toc36220189"/>
      <w:bookmarkStart w:id="2161" w:name="_Toc36513609"/>
      <w:bookmarkStart w:id="2162" w:name="_Toc46449667"/>
      <w:bookmarkStart w:id="2163" w:name="_Toc46489454"/>
      <w:r w:rsidRPr="00E85189">
        <w:lastRenderedPageBreak/>
        <w:t>–</w:t>
      </w:r>
      <w:r w:rsidRPr="00E85189">
        <w:tab/>
      </w:r>
      <w:r w:rsidRPr="00E85189">
        <w:rPr>
          <w:i/>
        </w:rPr>
        <w:t>ARFCN-</w:t>
      </w:r>
      <w:proofErr w:type="spellStart"/>
      <w:r w:rsidRPr="00E85189">
        <w:rPr>
          <w:i/>
        </w:rPr>
        <w:t>ValueNR</w:t>
      </w:r>
      <w:bookmarkEnd w:id="2157"/>
      <w:bookmarkEnd w:id="2158"/>
      <w:bookmarkEnd w:id="2159"/>
      <w:bookmarkEnd w:id="2160"/>
      <w:bookmarkEnd w:id="2161"/>
      <w:bookmarkEnd w:id="2162"/>
      <w:bookmarkEnd w:id="2163"/>
      <w:proofErr w:type="spellEnd"/>
    </w:p>
    <w:p w14:paraId="7A70C748" w14:textId="77777777" w:rsidR="00AD40B0" w:rsidRPr="00E85189" w:rsidRDefault="00AD40B0" w:rsidP="00AD40B0">
      <w:r w:rsidRPr="00E85189">
        <w:t xml:space="preserve">The IE </w:t>
      </w:r>
      <w:r w:rsidRPr="00E85189">
        <w:rPr>
          <w:i/>
        </w:rPr>
        <w:t>ARFCN-</w:t>
      </w:r>
      <w:proofErr w:type="spellStart"/>
      <w:r w:rsidRPr="00E85189">
        <w:rPr>
          <w:i/>
        </w:rPr>
        <w:t>ValueNR</w:t>
      </w:r>
      <w:proofErr w:type="spellEnd"/>
      <w:r w:rsidRPr="00E85189">
        <w:t xml:space="preserve"> is used to indicate the ARFCN applicable for a downlink, uplink or bi-directional (TDD) NR global frequency raster, as defined in TS 38.101-1 [15] and TS 38.101-2 [39], clause 5.4.2.</w:t>
      </w:r>
    </w:p>
    <w:p w14:paraId="539A19B4" w14:textId="77777777" w:rsidR="00AD40B0" w:rsidRPr="00E85189" w:rsidRDefault="00AD40B0" w:rsidP="00AD40B0">
      <w:pPr>
        <w:pStyle w:val="PL"/>
      </w:pPr>
      <w:r w:rsidRPr="00E85189">
        <w:t>-- ASN1START</w:t>
      </w:r>
    </w:p>
    <w:p w14:paraId="59D8F4AB" w14:textId="77777777" w:rsidR="00AD40B0" w:rsidRPr="00E85189" w:rsidRDefault="00AD40B0" w:rsidP="00AD40B0">
      <w:pPr>
        <w:pStyle w:val="PL"/>
      </w:pPr>
      <w:r w:rsidRPr="00E85189">
        <w:t>-- TAG-ARFCN-VALUENR-START</w:t>
      </w:r>
    </w:p>
    <w:p w14:paraId="732F1BA2" w14:textId="77777777" w:rsidR="00AD40B0" w:rsidRPr="00E85189" w:rsidRDefault="00AD40B0" w:rsidP="00AD40B0">
      <w:pPr>
        <w:pStyle w:val="PL"/>
      </w:pPr>
    </w:p>
    <w:p w14:paraId="71441C0C" w14:textId="77777777" w:rsidR="00AD40B0" w:rsidRPr="00E85189" w:rsidRDefault="00AD40B0" w:rsidP="00AD40B0">
      <w:pPr>
        <w:pStyle w:val="PL"/>
      </w:pPr>
      <w:r w:rsidRPr="00E85189">
        <w:t>ARFCN-ValueNR ::=               INTEGER (0..maxNARFCN)</w:t>
      </w:r>
    </w:p>
    <w:p w14:paraId="5CF4DE7C" w14:textId="77777777" w:rsidR="00AD40B0" w:rsidRPr="00E85189" w:rsidRDefault="00AD40B0" w:rsidP="00AD40B0">
      <w:pPr>
        <w:pStyle w:val="PL"/>
      </w:pPr>
    </w:p>
    <w:p w14:paraId="39082B11" w14:textId="77777777" w:rsidR="00AD40B0" w:rsidRPr="00E85189" w:rsidRDefault="00AD40B0" w:rsidP="00AD40B0">
      <w:pPr>
        <w:pStyle w:val="PL"/>
      </w:pPr>
      <w:r w:rsidRPr="00E85189">
        <w:t>-- TAG-ARFCN-VALUENR-STOP</w:t>
      </w:r>
    </w:p>
    <w:p w14:paraId="0968F3DC" w14:textId="77777777" w:rsidR="00AD40B0" w:rsidRPr="00E85189" w:rsidRDefault="00AD40B0" w:rsidP="00AD40B0">
      <w:pPr>
        <w:pStyle w:val="PL"/>
      </w:pPr>
      <w:r w:rsidRPr="00E85189">
        <w:t>-- ASN1STOP</w:t>
      </w:r>
    </w:p>
    <w:p w14:paraId="1A5FF9BE" w14:textId="77777777" w:rsidR="00AD40B0" w:rsidRPr="00E85189" w:rsidRDefault="00AD40B0" w:rsidP="00AD40B0"/>
    <w:p w14:paraId="6EFCB80D" w14:textId="77777777" w:rsidR="00AD40B0" w:rsidRPr="00E85189" w:rsidRDefault="00AD40B0" w:rsidP="00AD40B0">
      <w:pPr>
        <w:pStyle w:val="Heading4"/>
        <w:rPr>
          <w:i/>
        </w:rPr>
      </w:pPr>
      <w:bookmarkStart w:id="2164" w:name="_Toc20425935"/>
      <w:bookmarkStart w:id="2165" w:name="_Toc29321331"/>
      <w:bookmarkStart w:id="2166" w:name="_Toc36219514"/>
      <w:bookmarkStart w:id="2167" w:name="_Toc36220190"/>
      <w:bookmarkStart w:id="2168" w:name="_Toc36513610"/>
      <w:bookmarkStart w:id="2169" w:name="_Toc46449668"/>
      <w:bookmarkStart w:id="2170" w:name="_Toc46489455"/>
      <w:r w:rsidRPr="00E85189">
        <w:rPr>
          <w:i/>
        </w:rPr>
        <w:t>–</w:t>
      </w:r>
      <w:r w:rsidRPr="00E85189">
        <w:rPr>
          <w:i/>
        </w:rPr>
        <w:tab/>
      </w:r>
      <w:proofErr w:type="spellStart"/>
      <w:r w:rsidRPr="00E85189">
        <w:rPr>
          <w:i/>
        </w:rPr>
        <w:t>BeamFailureRecoveryConfig</w:t>
      </w:r>
      <w:bookmarkEnd w:id="2164"/>
      <w:bookmarkEnd w:id="2165"/>
      <w:bookmarkEnd w:id="2166"/>
      <w:bookmarkEnd w:id="2167"/>
      <w:bookmarkEnd w:id="2168"/>
      <w:bookmarkEnd w:id="2169"/>
      <w:bookmarkEnd w:id="2170"/>
      <w:proofErr w:type="spellEnd"/>
    </w:p>
    <w:p w14:paraId="702DB63E" w14:textId="77777777" w:rsidR="00AD40B0" w:rsidRPr="00E85189" w:rsidRDefault="00AD40B0" w:rsidP="00AD40B0">
      <w:r w:rsidRPr="00E85189">
        <w:t xml:space="preserve">The IE </w:t>
      </w:r>
      <w:proofErr w:type="spellStart"/>
      <w:r w:rsidRPr="00E85189">
        <w:rPr>
          <w:i/>
        </w:rPr>
        <w:t>BeamFailureRecoveryConfig</w:t>
      </w:r>
      <w:proofErr w:type="spellEnd"/>
      <w:r w:rsidRPr="00E85189">
        <w:t xml:space="preserve"> is used to configure the UE with RACH resources and candidate beams for beam failure recovery in case of beam failure detection. See also TS 38.321 [3], clause 5.1.1.</w:t>
      </w:r>
    </w:p>
    <w:p w14:paraId="24B55B8A" w14:textId="77777777" w:rsidR="00AD40B0" w:rsidRPr="00E85189" w:rsidRDefault="00AD40B0" w:rsidP="00AD40B0">
      <w:pPr>
        <w:pStyle w:val="TH"/>
      </w:pPr>
      <w:proofErr w:type="spellStart"/>
      <w:r w:rsidRPr="00E85189">
        <w:rPr>
          <w:i/>
        </w:rPr>
        <w:t>BeamFailureRecoveryConfig</w:t>
      </w:r>
      <w:proofErr w:type="spellEnd"/>
      <w:r w:rsidRPr="00E85189">
        <w:t xml:space="preserve"> information element</w:t>
      </w:r>
    </w:p>
    <w:p w14:paraId="5C859014" w14:textId="77777777" w:rsidR="00AD40B0" w:rsidRPr="00E85189" w:rsidRDefault="00AD40B0" w:rsidP="00AD40B0">
      <w:pPr>
        <w:pStyle w:val="PL"/>
      </w:pPr>
      <w:r w:rsidRPr="00E85189">
        <w:t>-- ASN1START</w:t>
      </w:r>
    </w:p>
    <w:p w14:paraId="0AF52C08" w14:textId="77777777" w:rsidR="00AD40B0" w:rsidRPr="00E85189" w:rsidRDefault="00AD40B0" w:rsidP="00AD40B0">
      <w:pPr>
        <w:pStyle w:val="PL"/>
      </w:pPr>
      <w:r w:rsidRPr="00E85189">
        <w:t>-- TAG-BEAMFAILURERECOVERYCONFIG-START</w:t>
      </w:r>
    </w:p>
    <w:p w14:paraId="7AA6DD6F" w14:textId="77777777" w:rsidR="00AD40B0" w:rsidRPr="00E85189" w:rsidRDefault="00AD40B0" w:rsidP="00AD40B0">
      <w:pPr>
        <w:pStyle w:val="PL"/>
      </w:pPr>
    </w:p>
    <w:p w14:paraId="6E89E3CE" w14:textId="77777777" w:rsidR="00AD40B0" w:rsidRPr="00E85189" w:rsidRDefault="00AD40B0" w:rsidP="00AD40B0">
      <w:pPr>
        <w:pStyle w:val="PL"/>
      </w:pPr>
      <w:r w:rsidRPr="00E85189">
        <w:t>BeamFailureRecoveryConfig ::=       SEQUENCE {</w:t>
      </w:r>
    </w:p>
    <w:p w14:paraId="3AF55909" w14:textId="77777777" w:rsidR="00AD40B0" w:rsidRPr="00E85189" w:rsidRDefault="00AD40B0" w:rsidP="00AD40B0">
      <w:pPr>
        <w:pStyle w:val="PL"/>
      </w:pPr>
      <w:r w:rsidRPr="00E85189">
        <w:t xml:space="preserve">    rootSequenceIndex-BFR               INTEGER (0..137)                                                          OPTIONAL, -- Need M</w:t>
      </w:r>
    </w:p>
    <w:p w14:paraId="71658A34" w14:textId="77777777" w:rsidR="00AD40B0" w:rsidRPr="00E85189" w:rsidRDefault="00AD40B0" w:rsidP="00AD40B0">
      <w:pPr>
        <w:pStyle w:val="PL"/>
      </w:pPr>
      <w:r w:rsidRPr="00E85189">
        <w:t xml:space="preserve">    rach-ConfigBFR                      RACH-ConfigGeneric                                                        OPTIONAL, -- Need M</w:t>
      </w:r>
    </w:p>
    <w:p w14:paraId="5F73E839" w14:textId="77777777" w:rsidR="00AD40B0" w:rsidRPr="00E85189" w:rsidRDefault="00AD40B0" w:rsidP="00AD40B0">
      <w:pPr>
        <w:pStyle w:val="PL"/>
      </w:pPr>
      <w:r w:rsidRPr="00E85189">
        <w:t xml:space="preserve">    rsrp-ThresholdSSB                   RSRP-Range                                                                OPTIONAL, -- Need M</w:t>
      </w:r>
    </w:p>
    <w:p w14:paraId="7CA0ABF1" w14:textId="77777777" w:rsidR="00AD40B0" w:rsidRPr="00E85189" w:rsidRDefault="00AD40B0" w:rsidP="00AD40B0">
      <w:pPr>
        <w:pStyle w:val="PL"/>
      </w:pPr>
      <w:r w:rsidRPr="00E85189">
        <w:t xml:space="preserve">    candidateBeamRSList                 SEQUENCE (SIZE(1..maxNrofCandidateBeams)) OF PRACH-ResourceDedicatedBFR   OPTIONAL, -- Need M</w:t>
      </w:r>
    </w:p>
    <w:p w14:paraId="3AF14991" w14:textId="77777777" w:rsidR="00AD40B0" w:rsidRPr="00E85189" w:rsidRDefault="00AD40B0" w:rsidP="00AD40B0">
      <w:pPr>
        <w:pStyle w:val="PL"/>
      </w:pPr>
      <w:r w:rsidRPr="00E85189">
        <w:t xml:space="preserve">    ssb-perRACH-Occasion                ENUMERATED {oneEighth, oneFourth, oneHalf, one, two,</w:t>
      </w:r>
    </w:p>
    <w:p w14:paraId="55A013D2" w14:textId="77777777" w:rsidR="00AD40B0" w:rsidRPr="00E85189" w:rsidRDefault="00AD40B0" w:rsidP="00AD40B0">
      <w:pPr>
        <w:pStyle w:val="PL"/>
      </w:pPr>
      <w:r w:rsidRPr="00E85189">
        <w:t xml:space="preserve">                                                       four, eight, sixteen}                                      OPTIONAL, -- Need M</w:t>
      </w:r>
    </w:p>
    <w:p w14:paraId="79253873" w14:textId="77777777" w:rsidR="00AD40B0" w:rsidRPr="00E85189" w:rsidRDefault="00AD40B0" w:rsidP="00AD40B0">
      <w:pPr>
        <w:pStyle w:val="PL"/>
      </w:pPr>
      <w:r w:rsidRPr="00E85189">
        <w:t xml:space="preserve">    ra-ssb-OccasionMaskIndex            INTEGER (0..15)                                                           OPTIONAL, -- Need M</w:t>
      </w:r>
    </w:p>
    <w:p w14:paraId="23F399D3" w14:textId="77777777" w:rsidR="00AD40B0" w:rsidRPr="00E85189" w:rsidRDefault="00AD40B0" w:rsidP="00AD40B0">
      <w:pPr>
        <w:pStyle w:val="PL"/>
      </w:pPr>
      <w:r w:rsidRPr="00E85189">
        <w:t xml:space="preserve">    recoverySearchSpaceId               SearchSpaceId                                                             OPTIONAL, -- Need R</w:t>
      </w:r>
    </w:p>
    <w:p w14:paraId="53610BD8" w14:textId="77777777" w:rsidR="00AD40B0" w:rsidRPr="00E85189" w:rsidRDefault="00AD40B0" w:rsidP="00AD40B0">
      <w:pPr>
        <w:pStyle w:val="PL"/>
      </w:pPr>
      <w:r w:rsidRPr="00E85189">
        <w:t xml:space="preserve">    ra-Prioritization                   RA-Prioritization                                                         OPTIONAL, -- Need R</w:t>
      </w:r>
    </w:p>
    <w:p w14:paraId="4D102F4A" w14:textId="77777777" w:rsidR="00AD40B0" w:rsidRPr="00E85189" w:rsidRDefault="00AD40B0" w:rsidP="00AD40B0">
      <w:pPr>
        <w:pStyle w:val="PL"/>
      </w:pPr>
      <w:r w:rsidRPr="00E85189">
        <w:t xml:space="preserve">    beamFailureRecoveryTimer            ENUMERATED {ms10, ms20, ms40, ms60, ms80, ms100, ms150, ms200}            OPTIONAL, -- Need M</w:t>
      </w:r>
    </w:p>
    <w:p w14:paraId="00F31137" w14:textId="77777777" w:rsidR="00AD40B0" w:rsidRPr="00E85189" w:rsidRDefault="00AD40B0" w:rsidP="00AD40B0">
      <w:pPr>
        <w:pStyle w:val="PL"/>
      </w:pPr>
      <w:r w:rsidRPr="00E85189">
        <w:t xml:space="preserve">    ...,</w:t>
      </w:r>
    </w:p>
    <w:p w14:paraId="07E80A9B" w14:textId="77777777" w:rsidR="00AD40B0" w:rsidRPr="00E85189" w:rsidRDefault="00AD40B0" w:rsidP="00AD40B0">
      <w:pPr>
        <w:pStyle w:val="PL"/>
      </w:pPr>
      <w:r w:rsidRPr="00E85189">
        <w:t xml:space="preserve">    [[</w:t>
      </w:r>
    </w:p>
    <w:p w14:paraId="6BEB8272" w14:textId="77777777" w:rsidR="00AD40B0" w:rsidRPr="00E85189" w:rsidRDefault="00AD40B0" w:rsidP="00AD40B0">
      <w:pPr>
        <w:pStyle w:val="PL"/>
      </w:pPr>
      <w:r w:rsidRPr="00E85189">
        <w:t xml:space="preserve">    msg1-SubcarrierSpacing              SubcarrierSpacing                                                         OPTIONAL  -- Need M</w:t>
      </w:r>
    </w:p>
    <w:p w14:paraId="44F84637" w14:textId="77777777" w:rsidR="00AD40B0" w:rsidRPr="00E85189" w:rsidRDefault="00AD40B0" w:rsidP="00AD40B0">
      <w:pPr>
        <w:pStyle w:val="PL"/>
      </w:pPr>
      <w:r w:rsidRPr="00E85189">
        <w:t xml:space="preserve">    ]]</w:t>
      </w:r>
    </w:p>
    <w:p w14:paraId="03AA7258" w14:textId="77777777" w:rsidR="00AD40B0" w:rsidRPr="00E85189" w:rsidRDefault="00AD40B0" w:rsidP="00AD40B0">
      <w:pPr>
        <w:pStyle w:val="PL"/>
      </w:pPr>
      <w:r w:rsidRPr="00E85189">
        <w:t>}</w:t>
      </w:r>
    </w:p>
    <w:p w14:paraId="3CF13C96" w14:textId="77777777" w:rsidR="00AD40B0" w:rsidRPr="00E85189" w:rsidRDefault="00AD40B0" w:rsidP="00AD40B0">
      <w:pPr>
        <w:pStyle w:val="PL"/>
      </w:pPr>
    </w:p>
    <w:p w14:paraId="0DAE1D30" w14:textId="77777777" w:rsidR="00AD40B0" w:rsidRPr="00E85189" w:rsidRDefault="00AD40B0" w:rsidP="00AD40B0">
      <w:pPr>
        <w:pStyle w:val="PL"/>
      </w:pPr>
      <w:r w:rsidRPr="00E85189">
        <w:t>PRACH-ResourceDedicatedBFR ::=      CHOICE {</w:t>
      </w:r>
    </w:p>
    <w:p w14:paraId="6BA273FB" w14:textId="77777777" w:rsidR="00AD40B0" w:rsidRPr="00E85189" w:rsidRDefault="00AD40B0" w:rsidP="00AD40B0">
      <w:pPr>
        <w:pStyle w:val="PL"/>
      </w:pPr>
      <w:r w:rsidRPr="00E85189">
        <w:t xml:space="preserve">    ssb                                 BFR-SSB-Resource,</w:t>
      </w:r>
    </w:p>
    <w:p w14:paraId="52485134" w14:textId="77777777" w:rsidR="00AD40B0" w:rsidRPr="00E85189" w:rsidRDefault="00AD40B0" w:rsidP="00AD40B0">
      <w:pPr>
        <w:pStyle w:val="PL"/>
      </w:pPr>
      <w:r w:rsidRPr="00E85189">
        <w:t xml:space="preserve">    csi-RS                              BFR-CSIRS-Resource</w:t>
      </w:r>
    </w:p>
    <w:p w14:paraId="3B601CD2" w14:textId="77777777" w:rsidR="00AD40B0" w:rsidRPr="00E85189" w:rsidRDefault="00AD40B0" w:rsidP="00AD40B0">
      <w:pPr>
        <w:pStyle w:val="PL"/>
      </w:pPr>
      <w:r w:rsidRPr="00E85189">
        <w:t>}</w:t>
      </w:r>
    </w:p>
    <w:p w14:paraId="713E7176" w14:textId="77777777" w:rsidR="00AD40B0" w:rsidRPr="00E85189" w:rsidRDefault="00AD40B0" w:rsidP="00AD40B0">
      <w:pPr>
        <w:pStyle w:val="PL"/>
      </w:pPr>
    </w:p>
    <w:p w14:paraId="0393BF85" w14:textId="77777777" w:rsidR="00AD40B0" w:rsidRPr="00E85189" w:rsidRDefault="00AD40B0" w:rsidP="00AD40B0">
      <w:pPr>
        <w:pStyle w:val="PL"/>
      </w:pPr>
      <w:r w:rsidRPr="00E85189">
        <w:t>BFR-SSB-Resource ::=                SEQUENCE {</w:t>
      </w:r>
    </w:p>
    <w:p w14:paraId="56270A56" w14:textId="77777777" w:rsidR="00AD40B0" w:rsidRPr="00E85189" w:rsidRDefault="00AD40B0" w:rsidP="00AD40B0">
      <w:pPr>
        <w:pStyle w:val="PL"/>
      </w:pPr>
      <w:r w:rsidRPr="00E85189">
        <w:t xml:space="preserve">    ssb                                 SSB-Index,</w:t>
      </w:r>
    </w:p>
    <w:p w14:paraId="32C467D9" w14:textId="77777777" w:rsidR="00AD40B0" w:rsidRPr="00E85189" w:rsidRDefault="00AD40B0" w:rsidP="00AD40B0">
      <w:pPr>
        <w:pStyle w:val="PL"/>
      </w:pPr>
      <w:r w:rsidRPr="00E85189">
        <w:t xml:space="preserve">    ra-PreambleIndex                    INTEGER (0..63),</w:t>
      </w:r>
    </w:p>
    <w:p w14:paraId="33D0CB2C" w14:textId="77777777" w:rsidR="00AD40B0" w:rsidRPr="00E85189" w:rsidRDefault="00AD40B0" w:rsidP="00AD40B0">
      <w:pPr>
        <w:pStyle w:val="PL"/>
      </w:pPr>
      <w:r w:rsidRPr="00E85189">
        <w:t xml:space="preserve">    ...</w:t>
      </w:r>
    </w:p>
    <w:p w14:paraId="6C0F1A91" w14:textId="77777777" w:rsidR="00AD40B0" w:rsidRPr="00E85189" w:rsidRDefault="00AD40B0" w:rsidP="00AD40B0">
      <w:pPr>
        <w:pStyle w:val="PL"/>
      </w:pPr>
      <w:r w:rsidRPr="00E85189">
        <w:lastRenderedPageBreak/>
        <w:t>}</w:t>
      </w:r>
    </w:p>
    <w:p w14:paraId="1A7B26BD" w14:textId="77777777" w:rsidR="00AD40B0" w:rsidRPr="00E85189" w:rsidRDefault="00AD40B0" w:rsidP="00AD40B0">
      <w:pPr>
        <w:pStyle w:val="PL"/>
      </w:pPr>
    </w:p>
    <w:p w14:paraId="0189D018" w14:textId="77777777" w:rsidR="00AD40B0" w:rsidRPr="00E85189" w:rsidRDefault="00AD40B0" w:rsidP="00AD40B0">
      <w:pPr>
        <w:pStyle w:val="PL"/>
      </w:pPr>
      <w:r w:rsidRPr="00E85189">
        <w:t>BFR-CSIRS-Resource ::=              SEQUENCE {</w:t>
      </w:r>
    </w:p>
    <w:p w14:paraId="1F00DB5F" w14:textId="77777777" w:rsidR="00AD40B0" w:rsidRPr="00E85189" w:rsidRDefault="00AD40B0" w:rsidP="00AD40B0">
      <w:pPr>
        <w:pStyle w:val="PL"/>
      </w:pPr>
      <w:r w:rsidRPr="00E85189">
        <w:t xml:space="preserve">    csi-RS                              NZP-CSI-RS-ResourceId,</w:t>
      </w:r>
    </w:p>
    <w:p w14:paraId="7EEC9D42" w14:textId="77777777" w:rsidR="00AD40B0" w:rsidRPr="00E85189" w:rsidRDefault="00AD40B0" w:rsidP="00AD40B0">
      <w:pPr>
        <w:pStyle w:val="PL"/>
      </w:pPr>
      <w:r w:rsidRPr="00E85189">
        <w:t xml:space="preserve">    ra-OccasionList                     SEQUENCE (SIZE(1..maxRA-OccasionsPerCSIRS)) OF INTEGER (0..maxRA-Occasions-1)   OPTIONAL,   -- Need R</w:t>
      </w:r>
    </w:p>
    <w:p w14:paraId="5659D8D6" w14:textId="77777777" w:rsidR="00AD40B0" w:rsidRPr="00E85189" w:rsidRDefault="00AD40B0" w:rsidP="00AD40B0">
      <w:pPr>
        <w:pStyle w:val="PL"/>
      </w:pPr>
      <w:r w:rsidRPr="00E85189">
        <w:t xml:space="preserve">    ra-PreambleIndex                    INTEGER (0..63)                                                                 OPTIONAL,   -- Need R</w:t>
      </w:r>
    </w:p>
    <w:p w14:paraId="4FE06288" w14:textId="77777777" w:rsidR="00AD40B0" w:rsidRPr="00E85189" w:rsidRDefault="00AD40B0" w:rsidP="00AD40B0">
      <w:pPr>
        <w:pStyle w:val="PL"/>
      </w:pPr>
      <w:r w:rsidRPr="00E85189">
        <w:t xml:space="preserve">    ...</w:t>
      </w:r>
    </w:p>
    <w:p w14:paraId="6E30DE9C" w14:textId="77777777" w:rsidR="00AD40B0" w:rsidRPr="00E85189" w:rsidRDefault="00AD40B0" w:rsidP="00AD40B0">
      <w:pPr>
        <w:pStyle w:val="PL"/>
      </w:pPr>
      <w:r w:rsidRPr="00E85189">
        <w:t>}</w:t>
      </w:r>
    </w:p>
    <w:p w14:paraId="63D8F364" w14:textId="77777777" w:rsidR="00AD40B0" w:rsidRPr="00E85189" w:rsidRDefault="00AD40B0" w:rsidP="00AD40B0">
      <w:pPr>
        <w:pStyle w:val="PL"/>
      </w:pPr>
    </w:p>
    <w:p w14:paraId="14FE32C0" w14:textId="77777777" w:rsidR="00AD40B0" w:rsidRPr="00E85189" w:rsidRDefault="00AD40B0" w:rsidP="00AD40B0">
      <w:pPr>
        <w:pStyle w:val="PL"/>
      </w:pPr>
      <w:r w:rsidRPr="00E85189">
        <w:t>-- TAG-BEAMFAILURERECOVERYCONFIG-STOP</w:t>
      </w:r>
    </w:p>
    <w:p w14:paraId="76EDA70B" w14:textId="77777777" w:rsidR="00AD40B0" w:rsidRPr="00E85189" w:rsidRDefault="00AD40B0" w:rsidP="00AD40B0">
      <w:pPr>
        <w:pStyle w:val="PL"/>
      </w:pPr>
      <w:r w:rsidRPr="00E85189">
        <w:t>-- ASN1STOP</w:t>
      </w:r>
    </w:p>
    <w:p w14:paraId="162E532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95B95F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A389FEA" w14:textId="77777777" w:rsidR="00AD40B0" w:rsidRPr="00E85189" w:rsidRDefault="00AD40B0" w:rsidP="00AD40B0">
            <w:pPr>
              <w:pStyle w:val="TAH"/>
              <w:rPr>
                <w:szCs w:val="22"/>
              </w:rPr>
            </w:pPr>
            <w:proofErr w:type="spellStart"/>
            <w:r w:rsidRPr="00E85189">
              <w:rPr>
                <w:i/>
                <w:szCs w:val="22"/>
              </w:rPr>
              <w:t>BeamFailureRecoveryConfig</w:t>
            </w:r>
            <w:proofErr w:type="spellEnd"/>
            <w:r w:rsidRPr="00E85189">
              <w:rPr>
                <w:i/>
                <w:szCs w:val="22"/>
              </w:rPr>
              <w:t xml:space="preserve"> </w:t>
            </w:r>
            <w:r w:rsidRPr="00E85189">
              <w:rPr>
                <w:szCs w:val="22"/>
              </w:rPr>
              <w:t>field descriptions</w:t>
            </w:r>
          </w:p>
        </w:tc>
      </w:tr>
      <w:tr w:rsidR="00AD40B0" w:rsidRPr="00E85189" w14:paraId="6E8C382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99438C3" w14:textId="77777777" w:rsidR="00AD40B0" w:rsidRPr="00E85189" w:rsidRDefault="00AD40B0" w:rsidP="00AD40B0">
            <w:pPr>
              <w:pStyle w:val="TAL"/>
              <w:rPr>
                <w:szCs w:val="22"/>
              </w:rPr>
            </w:pPr>
            <w:proofErr w:type="spellStart"/>
            <w:r w:rsidRPr="00E85189">
              <w:rPr>
                <w:b/>
                <w:i/>
                <w:szCs w:val="22"/>
              </w:rPr>
              <w:t>beamFailureRecoveryTimer</w:t>
            </w:r>
            <w:proofErr w:type="spellEnd"/>
          </w:p>
          <w:p w14:paraId="16524E22" w14:textId="77777777" w:rsidR="00AD40B0" w:rsidRPr="00E85189" w:rsidRDefault="00AD40B0" w:rsidP="00AD40B0">
            <w:pPr>
              <w:pStyle w:val="TAL"/>
              <w:rPr>
                <w:szCs w:val="22"/>
              </w:rPr>
            </w:pPr>
            <w:r w:rsidRPr="00E85189">
              <w:rPr>
                <w:szCs w:val="22"/>
              </w:rPr>
              <w:t xml:space="preserve">Timer for beam failure recovery timer. Upon expiration of the timer the UE does not use CFRA for BFR. Value in ms. Value </w:t>
            </w:r>
            <w:r w:rsidRPr="00E85189">
              <w:rPr>
                <w:i/>
              </w:rPr>
              <w:t>ms10</w:t>
            </w:r>
            <w:r w:rsidRPr="00E85189">
              <w:rPr>
                <w:szCs w:val="22"/>
              </w:rPr>
              <w:t xml:space="preserve"> corresponds to 10 ms, value </w:t>
            </w:r>
            <w:r w:rsidRPr="00E85189">
              <w:rPr>
                <w:i/>
              </w:rPr>
              <w:t>ms20</w:t>
            </w:r>
            <w:r w:rsidRPr="00E85189">
              <w:rPr>
                <w:szCs w:val="22"/>
              </w:rPr>
              <w:t xml:space="preserve"> corresponds to 20 ms, and so on.</w:t>
            </w:r>
          </w:p>
        </w:tc>
      </w:tr>
      <w:tr w:rsidR="00AD40B0" w:rsidRPr="00E85189" w14:paraId="21E8E12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4532D27" w14:textId="77777777" w:rsidR="00AD40B0" w:rsidRPr="00E85189" w:rsidRDefault="00AD40B0" w:rsidP="00AD40B0">
            <w:pPr>
              <w:pStyle w:val="TAL"/>
              <w:rPr>
                <w:szCs w:val="22"/>
              </w:rPr>
            </w:pPr>
            <w:proofErr w:type="spellStart"/>
            <w:r w:rsidRPr="00E85189">
              <w:rPr>
                <w:b/>
                <w:i/>
                <w:szCs w:val="22"/>
              </w:rPr>
              <w:t>candidateBeamRSList</w:t>
            </w:r>
            <w:proofErr w:type="spellEnd"/>
          </w:p>
          <w:p w14:paraId="55F7E3BE" w14:textId="77777777" w:rsidR="00AD40B0" w:rsidRPr="00E85189" w:rsidRDefault="00AD40B0" w:rsidP="00AD40B0">
            <w:pPr>
              <w:pStyle w:val="TAL"/>
              <w:rPr>
                <w:szCs w:val="22"/>
              </w:rPr>
            </w:pPr>
            <w:r w:rsidRPr="00E85189">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E85189">
              <w:rPr>
                <w:i/>
              </w:rPr>
              <w:t>bwp</w:t>
            </w:r>
            <w:proofErr w:type="spellEnd"/>
            <w:r w:rsidRPr="00E85189">
              <w:rPr>
                <w:i/>
              </w:rPr>
              <w:t>-Id</w:t>
            </w:r>
            <w:r w:rsidRPr="00E85189">
              <w:rPr>
                <w:szCs w:val="22"/>
              </w:rPr>
              <w:t xml:space="preserve">) of the UL BWP in which the </w:t>
            </w:r>
            <w:proofErr w:type="spellStart"/>
            <w:r w:rsidRPr="00E85189">
              <w:rPr>
                <w:i/>
              </w:rPr>
              <w:t>BeamFailureRecoveryConfig</w:t>
            </w:r>
            <w:proofErr w:type="spellEnd"/>
            <w:r w:rsidRPr="00E85189">
              <w:rPr>
                <w:szCs w:val="22"/>
              </w:rPr>
              <w:t xml:space="preserve"> is provided. </w:t>
            </w:r>
          </w:p>
        </w:tc>
      </w:tr>
      <w:tr w:rsidR="00AD40B0" w:rsidRPr="00E85189" w14:paraId="1C4A43FB" w14:textId="77777777" w:rsidTr="00AD40B0">
        <w:tc>
          <w:tcPr>
            <w:tcW w:w="14173" w:type="dxa"/>
            <w:tcBorders>
              <w:top w:val="single" w:sz="4" w:space="0" w:color="auto"/>
              <w:left w:val="single" w:sz="4" w:space="0" w:color="auto"/>
              <w:bottom w:val="single" w:sz="4" w:space="0" w:color="auto"/>
              <w:right w:val="single" w:sz="4" w:space="0" w:color="auto"/>
            </w:tcBorders>
          </w:tcPr>
          <w:p w14:paraId="7E12ECBC" w14:textId="77777777" w:rsidR="00AD40B0" w:rsidRPr="00E85189" w:rsidRDefault="00AD40B0" w:rsidP="00AD40B0">
            <w:pPr>
              <w:pStyle w:val="TAL"/>
              <w:rPr>
                <w:b/>
                <w:i/>
                <w:szCs w:val="22"/>
              </w:rPr>
            </w:pPr>
            <w:r w:rsidRPr="00E85189">
              <w:rPr>
                <w:b/>
                <w:i/>
                <w:szCs w:val="22"/>
              </w:rPr>
              <w:t>msg1-SubcarrierSpacing</w:t>
            </w:r>
          </w:p>
          <w:p w14:paraId="3710D864" w14:textId="77777777" w:rsidR="00AD40B0" w:rsidRPr="00E85189" w:rsidRDefault="00AD40B0" w:rsidP="00AD40B0">
            <w:pPr>
              <w:pStyle w:val="TAL"/>
              <w:rPr>
                <w:szCs w:val="22"/>
              </w:rPr>
            </w:pPr>
            <w:r w:rsidRPr="00E85189">
              <w:rPr>
                <w:szCs w:val="22"/>
              </w:rPr>
              <w:t>Subcarrier spacing for contention free beam failure recovery. Only the values 15 kHz or 30 kHz (FR1), and 60 kHz or 120 kHz (FR2) are applicable. See TS 38.211 [16], clause 5.3.2.</w:t>
            </w:r>
          </w:p>
        </w:tc>
      </w:tr>
      <w:tr w:rsidR="00AD40B0" w:rsidRPr="00E85189" w14:paraId="2198BED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81EAAE1" w14:textId="77777777" w:rsidR="00AD40B0" w:rsidRPr="00E85189" w:rsidRDefault="00AD40B0" w:rsidP="00AD40B0">
            <w:pPr>
              <w:pStyle w:val="TAL"/>
              <w:rPr>
                <w:b/>
                <w:i/>
                <w:szCs w:val="22"/>
              </w:rPr>
            </w:pPr>
            <w:proofErr w:type="spellStart"/>
            <w:r w:rsidRPr="00E85189">
              <w:rPr>
                <w:b/>
                <w:i/>
                <w:szCs w:val="22"/>
              </w:rPr>
              <w:t>rsrp-ThresholdSSB</w:t>
            </w:r>
            <w:proofErr w:type="spellEnd"/>
          </w:p>
          <w:p w14:paraId="7B8E6A81" w14:textId="77777777" w:rsidR="00AD40B0" w:rsidRPr="00E85189" w:rsidRDefault="00AD40B0" w:rsidP="00AD40B0">
            <w:pPr>
              <w:pStyle w:val="TAL"/>
              <w:rPr>
                <w:szCs w:val="22"/>
              </w:rPr>
            </w:pPr>
            <w:r w:rsidRPr="00E85189">
              <w:rPr>
                <w:szCs w:val="22"/>
              </w:rPr>
              <w:t>L1-RSRP threshold used for determining whether a candidate beam may be used by the UE to attempt contention free random access to recover from beam failure (see TS 38.213 [13], clause 6).</w:t>
            </w:r>
          </w:p>
        </w:tc>
      </w:tr>
      <w:tr w:rsidR="00AD40B0" w:rsidRPr="00E85189" w14:paraId="4BE8859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BDF029E" w14:textId="77777777" w:rsidR="00AD40B0" w:rsidRPr="00E85189" w:rsidRDefault="00AD40B0" w:rsidP="00AD40B0">
            <w:pPr>
              <w:pStyle w:val="TAL"/>
              <w:rPr>
                <w:b/>
                <w:i/>
                <w:szCs w:val="22"/>
              </w:rPr>
            </w:pPr>
            <w:proofErr w:type="spellStart"/>
            <w:r w:rsidRPr="00E85189">
              <w:rPr>
                <w:b/>
                <w:i/>
                <w:szCs w:val="22"/>
              </w:rPr>
              <w:t>ra</w:t>
            </w:r>
            <w:proofErr w:type="spellEnd"/>
            <w:r w:rsidRPr="00E85189">
              <w:rPr>
                <w:b/>
                <w:i/>
                <w:szCs w:val="22"/>
              </w:rPr>
              <w:t>-prioritization</w:t>
            </w:r>
          </w:p>
          <w:p w14:paraId="35745B8A" w14:textId="77777777" w:rsidR="00AD40B0" w:rsidRPr="00E85189" w:rsidRDefault="00AD40B0" w:rsidP="00AD40B0">
            <w:pPr>
              <w:pStyle w:val="TAL"/>
              <w:rPr>
                <w:szCs w:val="22"/>
              </w:rPr>
            </w:pPr>
            <w:r w:rsidRPr="00E85189">
              <w:rPr>
                <w:szCs w:val="22"/>
              </w:rPr>
              <w:t xml:space="preserve">Parameters which apply for prioritized </w:t>
            </w:r>
            <w:proofErr w:type="gramStart"/>
            <w:r w:rsidRPr="00E85189">
              <w:rPr>
                <w:szCs w:val="22"/>
              </w:rPr>
              <w:t>random access</w:t>
            </w:r>
            <w:proofErr w:type="gramEnd"/>
            <w:r w:rsidRPr="00E85189">
              <w:rPr>
                <w:szCs w:val="22"/>
              </w:rPr>
              <w:t xml:space="preserve"> procedure for BFR (see TS 38.321 [3], clause 5.1.1).</w:t>
            </w:r>
          </w:p>
        </w:tc>
      </w:tr>
      <w:tr w:rsidR="00AD40B0" w:rsidRPr="00E85189" w14:paraId="25BD076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259BE22" w14:textId="77777777" w:rsidR="00AD40B0" w:rsidRPr="00E85189" w:rsidRDefault="00AD40B0" w:rsidP="00AD40B0">
            <w:pPr>
              <w:pStyle w:val="TAL"/>
              <w:rPr>
                <w:szCs w:val="22"/>
              </w:rPr>
            </w:pPr>
            <w:proofErr w:type="spellStart"/>
            <w:r w:rsidRPr="00E85189">
              <w:rPr>
                <w:b/>
                <w:i/>
                <w:szCs w:val="22"/>
              </w:rPr>
              <w:t>ra-ssb-OccasionMaskIndex</w:t>
            </w:r>
            <w:proofErr w:type="spellEnd"/>
          </w:p>
          <w:p w14:paraId="37DFF4BF" w14:textId="77777777" w:rsidR="00AD40B0" w:rsidRPr="00E85189" w:rsidRDefault="00AD40B0" w:rsidP="00AD40B0">
            <w:pPr>
              <w:pStyle w:val="TAL"/>
              <w:rPr>
                <w:szCs w:val="22"/>
              </w:rPr>
            </w:pPr>
            <w:r w:rsidRPr="00E85189">
              <w:rPr>
                <w:szCs w:val="22"/>
              </w:rPr>
              <w:t>Explicitly signalled PRACH Mask Index for RA Resource selection in TS 38.321 [3]. The mask is valid for all SSB resources.</w:t>
            </w:r>
          </w:p>
        </w:tc>
      </w:tr>
      <w:tr w:rsidR="00AD40B0" w:rsidRPr="00E85189" w14:paraId="60C2F2B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FD29160" w14:textId="77777777" w:rsidR="00AD40B0" w:rsidRPr="00E85189" w:rsidRDefault="00AD40B0" w:rsidP="00AD40B0">
            <w:pPr>
              <w:pStyle w:val="TAL"/>
              <w:rPr>
                <w:szCs w:val="22"/>
              </w:rPr>
            </w:pPr>
            <w:proofErr w:type="spellStart"/>
            <w:r w:rsidRPr="00E85189">
              <w:rPr>
                <w:b/>
                <w:i/>
                <w:szCs w:val="22"/>
              </w:rPr>
              <w:t>rach-ConfigBFR</w:t>
            </w:r>
            <w:proofErr w:type="spellEnd"/>
          </w:p>
          <w:p w14:paraId="2C1FF33B" w14:textId="77777777" w:rsidR="00AD40B0" w:rsidRPr="00E85189" w:rsidRDefault="00AD40B0" w:rsidP="00AD40B0">
            <w:pPr>
              <w:pStyle w:val="TAL"/>
              <w:rPr>
                <w:szCs w:val="22"/>
              </w:rPr>
            </w:pPr>
            <w:r w:rsidRPr="00E85189">
              <w:rPr>
                <w:szCs w:val="22"/>
              </w:rPr>
              <w:t xml:space="preserve">Configuration of contention free </w:t>
            </w:r>
            <w:proofErr w:type="gramStart"/>
            <w:r w:rsidRPr="00E85189">
              <w:rPr>
                <w:szCs w:val="22"/>
              </w:rPr>
              <w:t>random access</w:t>
            </w:r>
            <w:proofErr w:type="gramEnd"/>
            <w:r w:rsidRPr="00E85189">
              <w:rPr>
                <w:szCs w:val="22"/>
              </w:rPr>
              <w:t xml:space="preserve"> occasions for BFR.</w:t>
            </w:r>
          </w:p>
        </w:tc>
      </w:tr>
      <w:tr w:rsidR="00AD40B0" w:rsidRPr="00E85189" w14:paraId="019595F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1E6B0AC" w14:textId="77777777" w:rsidR="00AD40B0" w:rsidRPr="00E85189" w:rsidRDefault="00AD40B0" w:rsidP="00AD40B0">
            <w:pPr>
              <w:pStyle w:val="TAL"/>
              <w:rPr>
                <w:szCs w:val="22"/>
              </w:rPr>
            </w:pPr>
            <w:proofErr w:type="spellStart"/>
            <w:r w:rsidRPr="00E85189">
              <w:rPr>
                <w:b/>
                <w:i/>
                <w:szCs w:val="22"/>
              </w:rPr>
              <w:t>recoverySearchSpaceId</w:t>
            </w:r>
            <w:proofErr w:type="spellEnd"/>
          </w:p>
          <w:p w14:paraId="7A148DEC" w14:textId="77777777" w:rsidR="00AD40B0" w:rsidRPr="00E85189" w:rsidRDefault="00AD40B0" w:rsidP="00AD40B0">
            <w:pPr>
              <w:pStyle w:val="TAL"/>
              <w:rPr>
                <w:szCs w:val="22"/>
              </w:rPr>
            </w:pPr>
            <w:r w:rsidRPr="00E85189">
              <w:rPr>
                <w:szCs w:val="22"/>
              </w:rPr>
              <w:t xml:space="preserve">Search space to use for BFR RAR. The network configures this search space to be within the linked DL BWP (i.e., within the DL BWP with the same </w:t>
            </w:r>
            <w:proofErr w:type="spellStart"/>
            <w:r w:rsidRPr="00E85189">
              <w:rPr>
                <w:i/>
              </w:rPr>
              <w:t>bwp</w:t>
            </w:r>
            <w:proofErr w:type="spellEnd"/>
            <w:r w:rsidRPr="00E85189">
              <w:rPr>
                <w:i/>
              </w:rPr>
              <w:t>-Id</w:t>
            </w:r>
            <w:r w:rsidRPr="00E85189">
              <w:rPr>
                <w:szCs w:val="22"/>
              </w:rPr>
              <w:t xml:space="preserve">) of the UL BWP in which the </w:t>
            </w:r>
            <w:proofErr w:type="spellStart"/>
            <w:r w:rsidRPr="00E85189">
              <w:rPr>
                <w:i/>
              </w:rPr>
              <w:t>BeamFailureRecoveryConfig</w:t>
            </w:r>
            <w:proofErr w:type="spellEnd"/>
            <w:r w:rsidRPr="00E85189">
              <w:rPr>
                <w:szCs w:val="22"/>
              </w:rPr>
              <w:t xml:space="preserve"> is provided. The CORESET associated with the recovery search space cannot be associated with another search space. Network always configures </w:t>
            </w:r>
            <w:r w:rsidRPr="00E85189">
              <w:t>the UE with a value for</w:t>
            </w:r>
            <w:r w:rsidRPr="00E85189">
              <w:rPr>
                <w:szCs w:val="22"/>
              </w:rPr>
              <w:t xml:space="preserve"> this field when contention free </w:t>
            </w:r>
            <w:proofErr w:type="gramStart"/>
            <w:r w:rsidRPr="00E85189">
              <w:rPr>
                <w:szCs w:val="22"/>
              </w:rPr>
              <w:t>random access</w:t>
            </w:r>
            <w:proofErr w:type="gramEnd"/>
            <w:r w:rsidRPr="00E85189">
              <w:rPr>
                <w:szCs w:val="22"/>
              </w:rPr>
              <w:t xml:space="preserve"> resources for BFR are configured.</w:t>
            </w:r>
          </w:p>
        </w:tc>
      </w:tr>
      <w:tr w:rsidR="00AD40B0" w:rsidRPr="00E85189" w14:paraId="15817AE6" w14:textId="77777777" w:rsidTr="00AD40B0">
        <w:tc>
          <w:tcPr>
            <w:tcW w:w="14173" w:type="dxa"/>
            <w:tcBorders>
              <w:top w:val="single" w:sz="4" w:space="0" w:color="auto"/>
              <w:left w:val="single" w:sz="4" w:space="0" w:color="auto"/>
              <w:bottom w:val="single" w:sz="4" w:space="0" w:color="auto"/>
              <w:right w:val="single" w:sz="4" w:space="0" w:color="auto"/>
            </w:tcBorders>
          </w:tcPr>
          <w:p w14:paraId="62A6E8B0" w14:textId="77777777" w:rsidR="00AD40B0" w:rsidRPr="00E85189" w:rsidRDefault="00AD40B0" w:rsidP="00AD40B0">
            <w:pPr>
              <w:pStyle w:val="TAL"/>
              <w:rPr>
                <w:b/>
                <w:i/>
                <w:szCs w:val="22"/>
              </w:rPr>
            </w:pPr>
            <w:proofErr w:type="spellStart"/>
            <w:r w:rsidRPr="00E85189">
              <w:rPr>
                <w:b/>
                <w:i/>
                <w:szCs w:val="22"/>
              </w:rPr>
              <w:t>rootSequenceIndex</w:t>
            </w:r>
            <w:proofErr w:type="spellEnd"/>
            <w:r w:rsidRPr="00E85189">
              <w:rPr>
                <w:b/>
                <w:i/>
                <w:szCs w:val="22"/>
              </w:rPr>
              <w:t>-BFR</w:t>
            </w:r>
          </w:p>
          <w:p w14:paraId="38399E7A" w14:textId="77777777" w:rsidR="00AD40B0" w:rsidRPr="00E85189" w:rsidRDefault="00AD40B0" w:rsidP="00AD40B0">
            <w:pPr>
              <w:pStyle w:val="TAL"/>
            </w:pPr>
            <w:r w:rsidRPr="00E85189">
              <w:t>PRACH root sequence index (see TS 38.211 [16], clause 6.3.3.1) for beam failure recovery.</w:t>
            </w:r>
          </w:p>
        </w:tc>
      </w:tr>
      <w:tr w:rsidR="00AD40B0" w:rsidRPr="00E85189" w14:paraId="521C788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3549576" w14:textId="77777777" w:rsidR="00AD40B0" w:rsidRPr="00E85189" w:rsidRDefault="00AD40B0" w:rsidP="00AD40B0">
            <w:pPr>
              <w:pStyle w:val="TAL"/>
              <w:rPr>
                <w:szCs w:val="22"/>
              </w:rPr>
            </w:pPr>
            <w:r w:rsidRPr="00E85189">
              <w:rPr>
                <w:b/>
                <w:i/>
                <w:szCs w:val="22"/>
              </w:rPr>
              <w:t>ssb-perRACH-Occasion</w:t>
            </w:r>
          </w:p>
          <w:p w14:paraId="7EF6836A" w14:textId="77777777" w:rsidR="00AD40B0" w:rsidRPr="00E85189" w:rsidRDefault="00AD40B0" w:rsidP="00AD40B0">
            <w:pPr>
              <w:pStyle w:val="TAL"/>
              <w:rPr>
                <w:szCs w:val="22"/>
              </w:rPr>
            </w:pPr>
            <w:r w:rsidRPr="00E85189">
              <w:rPr>
                <w:szCs w:val="22"/>
              </w:rPr>
              <w:t>Number of SSBs per RACH occasion for CF-BFR, see TS 38.213 [13], clause 8.1.</w:t>
            </w:r>
          </w:p>
        </w:tc>
      </w:tr>
    </w:tbl>
    <w:p w14:paraId="29480EEF"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25532C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C71BC64" w14:textId="77777777" w:rsidR="00AD40B0" w:rsidRPr="00E85189" w:rsidRDefault="00AD40B0" w:rsidP="00AD40B0">
            <w:pPr>
              <w:pStyle w:val="TAH"/>
              <w:rPr>
                <w:szCs w:val="22"/>
              </w:rPr>
            </w:pPr>
            <w:r w:rsidRPr="00E85189">
              <w:rPr>
                <w:i/>
                <w:szCs w:val="22"/>
              </w:rPr>
              <w:lastRenderedPageBreak/>
              <w:t xml:space="preserve">BFR-CSIRS-Resource </w:t>
            </w:r>
            <w:r w:rsidRPr="00E85189">
              <w:rPr>
                <w:szCs w:val="22"/>
              </w:rPr>
              <w:t>field descriptions</w:t>
            </w:r>
          </w:p>
        </w:tc>
      </w:tr>
      <w:tr w:rsidR="00AD40B0" w:rsidRPr="00E85189" w14:paraId="2E270B7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98AC095" w14:textId="77777777" w:rsidR="00AD40B0" w:rsidRPr="00E85189" w:rsidRDefault="00AD40B0" w:rsidP="00AD40B0">
            <w:pPr>
              <w:pStyle w:val="TAL"/>
              <w:rPr>
                <w:szCs w:val="22"/>
              </w:rPr>
            </w:pPr>
            <w:proofErr w:type="spellStart"/>
            <w:r w:rsidRPr="00E85189">
              <w:rPr>
                <w:b/>
                <w:i/>
                <w:szCs w:val="22"/>
              </w:rPr>
              <w:t>csi-RS</w:t>
            </w:r>
            <w:proofErr w:type="spellEnd"/>
          </w:p>
          <w:p w14:paraId="3B0AF35D" w14:textId="77777777" w:rsidR="00AD40B0" w:rsidRPr="00E85189" w:rsidRDefault="00AD40B0" w:rsidP="00AD40B0">
            <w:pPr>
              <w:pStyle w:val="TAL"/>
              <w:rPr>
                <w:szCs w:val="22"/>
              </w:rPr>
            </w:pPr>
            <w:r w:rsidRPr="00E85189">
              <w:rPr>
                <w:szCs w:val="22"/>
              </w:rPr>
              <w:t xml:space="preserve">The ID of </w:t>
            </w:r>
            <w:proofErr w:type="gramStart"/>
            <w:r w:rsidRPr="00E85189">
              <w:rPr>
                <w:szCs w:val="22"/>
              </w:rPr>
              <w:t>a</w:t>
            </w:r>
            <w:proofErr w:type="gramEnd"/>
            <w:r w:rsidRPr="00E85189">
              <w:rPr>
                <w:szCs w:val="22"/>
              </w:rPr>
              <w:t xml:space="preserve"> </w:t>
            </w:r>
            <w:r w:rsidRPr="00E85189">
              <w:rPr>
                <w:i/>
              </w:rPr>
              <w:t>NZP-CSI-RS-Resource</w:t>
            </w:r>
            <w:r w:rsidRPr="00E85189">
              <w:rPr>
                <w:szCs w:val="22"/>
              </w:rPr>
              <w:t xml:space="preserve"> configured in the </w:t>
            </w:r>
            <w:r w:rsidRPr="00E85189">
              <w:rPr>
                <w:i/>
              </w:rPr>
              <w:t>CSI-MeasConfig</w:t>
            </w:r>
            <w:r w:rsidRPr="00E85189">
              <w:rPr>
                <w:szCs w:val="22"/>
              </w:rPr>
              <w:t xml:space="preserve"> of this serving cell. This reference signal determines a candidate beam for beam failure recovery (BFR).</w:t>
            </w:r>
          </w:p>
        </w:tc>
      </w:tr>
      <w:tr w:rsidR="00AD40B0" w:rsidRPr="00E85189" w14:paraId="208F34D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AEF44B9" w14:textId="77777777" w:rsidR="00AD40B0" w:rsidRPr="00E85189" w:rsidRDefault="00AD40B0" w:rsidP="00AD40B0">
            <w:pPr>
              <w:pStyle w:val="TAL"/>
              <w:rPr>
                <w:szCs w:val="22"/>
              </w:rPr>
            </w:pPr>
            <w:proofErr w:type="spellStart"/>
            <w:r w:rsidRPr="00E85189">
              <w:rPr>
                <w:b/>
                <w:i/>
                <w:szCs w:val="22"/>
              </w:rPr>
              <w:t>ra-OccasionList</w:t>
            </w:r>
            <w:proofErr w:type="spellEnd"/>
          </w:p>
          <w:p w14:paraId="382C300B" w14:textId="77777777" w:rsidR="00AD40B0" w:rsidRPr="00E85189" w:rsidRDefault="00AD40B0" w:rsidP="00AD40B0">
            <w:pPr>
              <w:pStyle w:val="TAL"/>
              <w:rPr>
                <w:szCs w:val="22"/>
              </w:rPr>
            </w:pPr>
            <w:r w:rsidRPr="00E85189">
              <w:rPr>
                <w:szCs w:val="22"/>
              </w:rPr>
              <w:t>RA occasions that the UE shall use when performing BFR upon selecting the candidate beam identified by this CSI-RS.</w:t>
            </w:r>
            <w:r w:rsidRPr="00E85189">
              <w:t xml:space="preserve"> </w:t>
            </w:r>
            <w:r w:rsidRPr="00E85189">
              <w:rPr>
                <w:szCs w:val="22"/>
              </w:rPr>
              <w:t xml:space="preserve">The network ensures that the RA occasion indexes provided herein are also configured by </w:t>
            </w:r>
            <w:proofErr w:type="spellStart"/>
            <w:r w:rsidRPr="00E85189">
              <w:rPr>
                <w:i/>
              </w:rPr>
              <w:t>prach-ConfigurationIndex</w:t>
            </w:r>
            <w:proofErr w:type="spellEnd"/>
            <w:r w:rsidRPr="00E85189">
              <w:rPr>
                <w:szCs w:val="22"/>
              </w:rPr>
              <w:t xml:space="preserve"> and </w:t>
            </w:r>
            <w:r w:rsidRPr="00E85189">
              <w:rPr>
                <w:i/>
              </w:rPr>
              <w:t>msg1-FDM</w:t>
            </w:r>
            <w:r w:rsidRPr="00E85189">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23BF0BD" w14:textId="77777777" w:rsidR="00AD40B0" w:rsidRPr="00E85189" w:rsidRDefault="00AD40B0" w:rsidP="00AD40B0">
            <w:pPr>
              <w:pStyle w:val="TAL"/>
              <w:rPr>
                <w:szCs w:val="22"/>
              </w:rPr>
            </w:pPr>
            <w:r w:rsidRPr="00E85189">
              <w:rPr>
                <w:szCs w:val="22"/>
              </w:rPr>
              <w:t xml:space="preserve">If the field is absent the UE uses the RA occasion associated with the SSB that is </w:t>
            </w:r>
            <w:proofErr w:type="spellStart"/>
            <w:r w:rsidRPr="00E85189">
              <w:rPr>
                <w:szCs w:val="22"/>
              </w:rPr>
              <w:t>QCLed</w:t>
            </w:r>
            <w:proofErr w:type="spellEnd"/>
            <w:r w:rsidRPr="00E85189">
              <w:rPr>
                <w:szCs w:val="22"/>
              </w:rPr>
              <w:t xml:space="preserve"> with this CSI-RS.</w:t>
            </w:r>
          </w:p>
        </w:tc>
      </w:tr>
      <w:tr w:rsidR="00AD40B0" w:rsidRPr="00E85189" w14:paraId="660C4ED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0EBD096" w14:textId="77777777" w:rsidR="00AD40B0" w:rsidRPr="00E85189" w:rsidRDefault="00AD40B0" w:rsidP="00AD40B0">
            <w:pPr>
              <w:pStyle w:val="TAL"/>
              <w:rPr>
                <w:szCs w:val="22"/>
              </w:rPr>
            </w:pPr>
            <w:proofErr w:type="spellStart"/>
            <w:r w:rsidRPr="00E85189">
              <w:rPr>
                <w:b/>
                <w:i/>
                <w:szCs w:val="22"/>
              </w:rPr>
              <w:t>ra-PreambleIndex</w:t>
            </w:r>
            <w:proofErr w:type="spellEnd"/>
          </w:p>
          <w:p w14:paraId="61ADDD36" w14:textId="77777777" w:rsidR="00AD40B0" w:rsidRPr="00E85189" w:rsidRDefault="00AD40B0" w:rsidP="00AD40B0">
            <w:pPr>
              <w:pStyle w:val="TAL"/>
              <w:rPr>
                <w:szCs w:val="22"/>
              </w:rPr>
            </w:pPr>
            <w:r w:rsidRPr="00E85189">
              <w:rPr>
                <w:szCs w:val="22"/>
              </w:rPr>
              <w:t xml:space="preserve">The RA preamble index to use in the RA occasions associated with this CSI-RS. If the field is absent, the UE uses the preamble index associated with the SSB that is </w:t>
            </w:r>
            <w:proofErr w:type="spellStart"/>
            <w:r w:rsidRPr="00E85189">
              <w:rPr>
                <w:szCs w:val="22"/>
              </w:rPr>
              <w:t>QCLed</w:t>
            </w:r>
            <w:proofErr w:type="spellEnd"/>
            <w:r w:rsidRPr="00E85189">
              <w:rPr>
                <w:szCs w:val="22"/>
              </w:rPr>
              <w:t xml:space="preserve"> with this CSI-RS.</w:t>
            </w:r>
          </w:p>
        </w:tc>
      </w:tr>
    </w:tbl>
    <w:p w14:paraId="0139490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D99FF0B"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0DB25600" w14:textId="77777777" w:rsidR="00AD40B0" w:rsidRPr="00E85189" w:rsidRDefault="00AD40B0" w:rsidP="00AD40B0">
            <w:pPr>
              <w:pStyle w:val="TAH"/>
              <w:rPr>
                <w:szCs w:val="22"/>
              </w:rPr>
            </w:pPr>
            <w:r w:rsidRPr="00E85189">
              <w:rPr>
                <w:i/>
                <w:szCs w:val="22"/>
              </w:rPr>
              <w:t xml:space="preserve">BFR-SSB-Resource </w:t>
            </w:r>
            <w:r w:rsidRPr="00E85189">
              <w:rPr>
                <w:szCs w:val="22"/>
              </w:rPr>
              <w:t>field descriptions</w:t>
            </w:r>
          </w:p>
        </w:tc>
      </w:tr>
      <w:tr w:rsidR="00AD40B0" w:rsidRPr="00E85189" w14:paraId="129175DE"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67D9FB15" w14:textId="77777777" w:rsidR="00AD40B0" w:rsidRPr="00E85189" w:rsidRDefault="00AD40B0" w:rsidP="00AD40B0">
            <w:pPr>
              <w:pStyle w:val="TAL"/>
              <w:rPr>
                <w:szCs w:val="22"/>
              </w:rPr>
            </w:pPr>
            <w:proofErr w:type="spellStart"/>
            <w:r w:rsidRPr="00E85189">
              <w:rPr>
                <w:b/>
                <w:i/>
                <w:szCs w:val="22"/>
              </w:rPr>
              <w:t>ra-PreambleIndex</w:t>
            </w:r>
            <w:proofErr w:type="spellEnd"/>
          </w:p>
          <w:p w14:paraId="30825206" w14:textId="77777777" w:rsidR="00AD40B0" w:rsidRPr="00E85189" w:rsidRDefault="00AD40B0" w:rsidP="00AD40B0">
            <w:pPr>
              <w:pStyle w:val="TAL"/>
              <w:rPr>
                <w:szCs w:val="22"/>
              </w:rPr>
            </w:pPr>
            <w:r w:rsidRPr="00E85189">
              <w:rPr>
                <w:szCs w:val="22"/>
              </w:rPr>
              <w:t>The preamble index that the UE shall use when performing BFR upon selecting the candidate beams identified by this SSB.</w:t>
            </w:r>
          </w:p>
        </w:tc>
      </w:tr>
      <w:tr w:rsidR="00AD40B0" w:rsidRPr="00E85189" w14:paraId="6DC78F27"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71637646" w14:textId="77777777" w:rsidR="00AD40B0" w:rsidRPr="00E85189" w:rsidRDefault="00AD40B0" w:rsidP="00AD40B0">
            <w:pPr>
              <w:pStyle w:val="TAL"/>
              <w:rPr>
                <w:szCs w:val="22"/>
              </w:rPr>
            </w:pPr>
            <w:proofErr w:type="spellStart"/>
            <w:r w:rsidRPr="00E85189">
              <w:rPr>
                <w:b/>
                <w:i/>
                <w:szCs w:val="22"/>
              </w:rPr>
              <w:t>ssb</w:t>
            </w:r>
            <w:proofErr w:type="spellEnd"/>
          </w:p>
          <w:p w14:paraId="0FBD5737" w14:textId="77777777" w:rsidR="00AD40B0" w:rsidRPr="00E85189" w:rsidRDefault="00AD40B0" w:rsidP="00AD40B0">
            <w:pPr>
              <w:pStyle w:val="TAL"/>
              <w:rPr>
                <w:szCs w:val="22"/>
              </w:rPr>
            </w:pPr>
            <w:r w:rsidRPr="00E85189">
              <w:rPr>
                <w:szCs w:val="22"/>
              </w:rPr>
              <w:t>The ID of an SSB transmitted by this serving cell. It determines a candidate beam for beam failure recovery (BFR).</w:t>
            </w:r>
          </w:p>
        </w:tc>
      </w:tr>
    </w:tbl>
    <w:p w14:paraId="1BCBB186" w14:textId="77777777" w:rsidR="00AD40B0" w:rsidRPr="00E85189" w:rsidRDefault="00AD40B0" w:rsidP="00AD40B0"/>
    <w:p w14:paraId="706619F3" w14:textId="77777777" w:rsidR="00AD40B0" w:rsidRPr="00E85189" w:rsidRDefault="00AD40B0" w:rsidP="00AD40B0">
      <w:pPr>
        <w:pStyle w:val="Heading4"/>
      </w:pPr>
      <w:bookmarkStart w:id="2171" w:name="_Toc20425936"/>
      <w:bookmarkStart w:id="2172" w:name="_Toc29321332"/>
      <w:bookmarkStart w:id="2173" w:name="_Toc36219515"/>
      <w:bookmarkStart w:id="2174" w:name="_Toc36220191"/>
      <w:bookmarkStart w:id="2175" w:name="_Toc36513611"/>
      <w:bookmarkStart w:id="2176" w:name="_Toc46449669"/>
      <w:bookmarkStart w:id="2177" w:name="_Toc46489456"/>
      <w:r w:rsidRPr="00E85189">
        <w:t>–</w:t>
      </w:r>
      <w:r w:rsidRPr="00E85189">
        <w:tab/>
      </w:r>
      <w:proofErr w:type="spellStart"/>
      <w:r w:rsidRPr="00E85189">
        <w:rPr>
          <w:i/>
        </w:rPr>
        <w:t>BetaOffsets</w:t>
      </w:r>
      <w:bookmarkEnd w:id="2171"/>
      <w:bookmarkEnd w:id="2172"/>
      <w:bookmarkEnd w:id="2173"/>
      <w:bookmarkEnd w:id="2174"/>
      <w:bookmarkEnd w:id="2175"/>
      <w:bookmarkEnd w:id="2176"/>
      <w:bookmarkEnd w:id="2177"/>
      <w:proofErr w:type="spellEnd"/>
    </w:p>
    <w:p w14:paraId="17FE68EE" w14:textId="77777777" w:rsidR="00AD40B0" w:rsidRPr="00E85189" w:rsidRDefault="00AD40B0" w:rsidP="00AD40B0">
      <w:r w:rsidRPr="00E85189">
        <w:t xml:space="preserve">The IE </w:t>
      </w:r>
      <w:proofErr w:type="spellStart"/>
      <w:r w:rsidRPr="00E85189">
        <w:rPr>
          <w:i/>
        </w:rPr>
        <w:t>BetaOffsets</w:t>
      </w:r>
      <w:proofErr w:type="spellEnd"/>
      <w:r w:rsidRPr="00E85189">
        <w:t xml:space="preserve"> is used to configure beta-offset values, see </w:t>
      </w:r>
      <w:r w:rsidRPr="00E85189">
        <w:rPr>
          <w:szCs w:val="22"/>
        </w:rPr>
        <w:t>TS 38.213 [13], clause 9.3</w:t>
      </w:r>
      <w:r w:rsidRPr="00E85189">
        <w:t>.</w:t>
      </w:r>
    </w:p>
    <w:p w14:paraId="160C2A6F" w14:textId="77777777" w:rsidR="00AD40B0" w:rsidRPr="00E85189" w:rsidRDefault="00AD40B0" w:rsidP="00AD40B0">
      <w:pPr>
        <w:pStyle w:val="TH"/>
      </w:pPr>
      <w:proofErr w:type="spellStart"/>
      <w:r w:rsidRPr="00E85189">
        <w:rPr>
          <w:i/>
        </w:rPr>
        <w:t>BetaOffsets</w:t>
      </w:r>
      <w:proofErr w:type="spellEnd"/>
      <w:r w:rsidRPr="00E85189">
        <w:t xml:space="preserve"> information element</w:t>
      </w:r>
    </w:p>
    <w:p w14:paraId="6BC4B219" w14:textId="77777777" w:rsidR="00AD40B0" w:rsidRPr="00E85189" w:rsidRDefault="00AD40B0" w:rsidP="00AD40B0">
      <w:pPr>
        <w:pStyle w:val="PL"/>
      </w:pPr>
      <w:r w:rsidRPr="00E85189">
        <w:t>-- ASN1START</w:t>
      </w:r>
    </w:p>
    <w:p w14:paraId="73F157C0" w14:textId="77777777" w:rsidR="00AD40B0" w:rsidRPr="00E85189" w:rsidRDefault="00AD40B0" w:rsidP="00AD40B0">
      <w:pPr>
        <w:pStyle w:val="PL"/>
      </w:pPr>
      <w:r w:rsidRPr="00E85189">
        <w:t>-- TAG-BETAOFFSETS-START</w:t>
      </w:r>
    </w:p>
    <w:p w14:paraId="0CC04588" w14:textId="77777777" w:rsidR="00AD40B0" w:rsidRPr="00E85189" w:rsidRDefault="00AD40B0" w:rsidP="00AD40B0">
      <w:pPr>
        <w:pStyle w:val="PL"/>
      </w:pPr>
    </w:p>
    <w:p w14:paraId="473831B8" w14:textId="77777777" w:rsidR="00AD40B0" w:rsidRPr="00E85189" w:rsidRDefault="00AD40B0" w:rsidP="00AD40B0">
      <w:pPr>
        <w:pStyle w:val="PL"/>
      </w:pPr>
      <w:r w:rsidRPr="00E85189">
        <w:t>BetaOffsets ::=                     SEQUENCE {</w:t>
      </w:r>
    </w:p>
    <w:p w14:paraId="51D84C57" w14:textId="77777777" w:rsidR="00AD40B0" w:rsidRPr="00E85189" w:rsidRDefault="00AD40B0" w:rsidP="00AD40B0">
      <w:pPr>
        <w:pStyle w:val="PL"/>
      </w:pPr>
      <w:r w:rsidRPr="00E85189">
        <w:t xml:space="preserve">    betaOffsetACK-Index1                INTEGER(0..31)                                                          OPTIONAL, -- Need S</w:t>
      </w:r>
    </w:p>
    <w:p w14:paraId="71F5800B" w14:textId="77777777" w:rsidR="00AD40B0" w:rsidRPr="00E85189" w:rsidRDefault="00AD40B0" w:rsidP="00AD40B0">
      <w:pPr>
        <w:pStyle w:val="PL"/>
      </w:pPr>
      <w:r w:rsidRPr="00E85189">
        <w:t xml:space="preserve">    betaOffsetACK-Index2                INTEGER(0..31)                                                          OPTIONAL, -- Need S</w:t>
      </w:r>
    </w:p>
    <w:p w14:paraId="723E090C" w14:textId="77777777" w:rsidR="00AD40B0" w:rsidRPr="00E85189" w:rsidRDefault="00AD40B0" w:rsidP="00AD40B0">
      <w:pPr>
        <w:pStyle w:val="PL"/>
      </w:pPr>
      <w:r w:rsidRPr="00E85189">
        <w:t xml:space="preserve">    betaOffsetACK-Index3                INTEGER(0..31)                                                          OPTIONAL, -- Need S</w:t>
      </w:r>
    </w:p>
    <w:p w14:paraId="50EE16A8" w14:textId="77777777" w:rsidR="00AD40B0" w:rsidRPr="00E85189" w:rsidRDefault="00AD40B0" w:rsidP="00AD40B0">
      <w:pPr>
        <w:pStyle w:val="PL"/>
      </w:pPr>
      <w:r w:rsidRPr="00E85189">
        <w:t xml:space="preserve">    betaOffsetCSI-Part1-Index1          INTEGER(0..31)                                                          OPTIONAL, -- Need S</w:t>
      </w:r>
    </w:p>
    <w:p w14:paraId="58E80A44" w14:textId="77777777" w:rsidR="00AD40B0" w:rsidRPr="00E85189" w:rsidRDefault="00AD40B0" w:rsidP="00AD40B0">
      <w:pPr>
        <w:pStyle w:val="PL"/>
      </w:pPr>
      <w:r w:rsidRPr="00E85189">
        <w:t xml:space="preserve">    betaOffsetCSI-Part1-Index2          INTEGER(0..31)                                                          OPTIONAL, -- Need S</w:t>
      </w:r>
    </w:p>
    <w:p w14:paraId="58DEA75F" w14:textId="77777777" w:rsidR="00AD40B0" w:rsidRPr="00E85189" w:rsidRDefault="00AD40B0" w:rsidP="00AD40B0">
      <w:pPr>
        <w:pStyle w:val="PL"/>
      </w:pPr>
      <w:r w:rsidRPr="00E85189">
        <w:t xml:space="preserve">    betaOffsetCSI-Part2-Index1          INTEGER(0..31)                                                          OPTIONAL, -- Need S</w:t>
      </w:r>
    </w:p>
    <w:p w14:paraId="70C7CB17" w14:textId="77777777" w:rsidR="00AD40B0" w:rsidRPr="00E85189" w:rsidRDefault="00AD40B0" w:rsidP="00AD40B0">
      <w:pPr>
        <w:pStyle w:val="PL"/>
      </w:pPr>
      <w:r w:rsidRPr="00E85189">
        <w:t xml:space="preserve">    betaOffsetCSI-Part2-Index2          INTEGER(0..31)                                                          OPTIONAL  -- Need S</w:t>
      </w:r>
    </w:p>
    <w:p w14:paraId="3BC71A8E" w14:textId="77777777" w:rsidR="00AD40B0" w:rsidRPr="00E85189" w:rsidRDefault="00AD40B0" w:rsidP="00AD40B0">
      <w:pPr>
        <w:pStyle w:val="PL"/>
      </w:pPr>
      <w:r w:rsidRPr="00E85189">
        <w:t>}</w:t>
      </w:r>
    </w:p>
    <w:p w14:paraId="60529453" w14:textId="77777777" w:rsidR="00AD40B0" w:rsidRPr="00E85189" w:rsidRDefault="00AD40B0" w:rsidP="00AD40B0">
      <w:pPr>
        <w:pStyle w:val="PL"/>
      </w:pPr>
    </w:p>
    <w:p w14:paraId="5B110CB7" w14:textId="77777777" w:rsidR="00AD40B0" w:rsidRPr="00E85189" w:rsidRDefault="00AD40B0" w:rsidP="00AD40B0">
      <w:pPr>
        <w:pStyle w:val="PL"/>
      </w:pPr>
      <w:r w:rsidRPr="00E85189">
        <w:t>-- TAG-BETAOFFSETS-STOP</w:t>
      </w:r>
    </w:p>
    <w:p w14:paraId="3821BD25" w14:textId="77777777" w:rsidR="00AD40B0" w:rsidRPr="00E85189" w:rsidRDefault="00AD40B0" w:rsidP="00AD40B0">
      <w:pPr>
        <w:pStyle w:val="PL"/>
      </w:pPr>
      <w:r w:rsidRPr="00E85189">
        <w:t>-- ASN1STOP</w:t>
      </w:r>
    </w:p>
    <w:p w14:paraId="0162072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3F39FCA" w14:textId="77777777" w:rsidTr="00AD40B0">
        <w:tc>
          <w:tcPr>
            <w:tcW w:w="14173" w:type="dxa"/>
            <w:shd w:val="clear" w:color="auto" w:fill="auto"/>
          </w:tcPr>
          <w:p w14:paraId="28B99E1E" w14:textId="77777777" w:rsidR="00AD40B0" w:rsidRPr="00E85189" w:rsidRDefault="00AD40B0" w:rsidP="00AD40B0">
            <w:pPr>
              <w:pStyle w:val="TAH"/>
              <w:rPr>
                <w:szCs w:val="22"/>
              </w:rPr>
            </w:pPr>
            <w:proofErr w:type="spellStart"/>
            <w:r w:rsidRPr="00E85189">
              <w:rPr>
                <w:i/>
                <w:szCs w:val="22"/>
              </w:rPr>
              <w:lastRenderedPageBreak/>
              <w:t>BetaOffsets</w:t>
            </w:r>
            <w:proofErr w:type="spellEnd"/>
            <w:r w:rsidRPr="00E85189">
              <w:rPr>
                <w:i/>
                <w:szCs w:val="22"/>
              </w:rPr>
              <w:t xml:space="preserve"> </w:t>
            </w:r>
            <w:r w:rsidRPr="00E85189">
              <w:rPr>
                <w:szCs w:val="22"/>
              </w:rPr>
              <w:t>field descriptions</w:t>
            </w:r>
          </w:p>
        </w:tc>
      </w:tr>
      <w:tr w:rsidR="00AD40B0" w:rsidRPr="00E85189" w14:paraId="65DA0792" w14:textId="77777777" w:rsidTr="00AD40B0">
        <w:tc>
          <w:tcPr>
            <w:tcW w:w="14173" w:type="dxa"/>
            <w:shd w:val="clear" w:color="auto" w:fill="auto"/>
          </w:tcPr>
          <w:p w14:paraId="64460B3E" w14:textId="77777777" w:rsidR="00AD40B0" w:rsidRPr="00E85189" w:rsidRDefault="00AD40B0" w:rsidP="00AD40B0">
            <w:pPr>
              <w:pStyle w:val="TAL"/>
              <w:rPr>
                <w:szCs w:val="22"/>
              </w:rPr>
            </w:pPr>
            <w:r w:rsidRPr="00E85189">
              <w:rPr>
                <w:b/>
                <w:i/>
                <w:szCs w:val="22"/>
              </w:rPr>
              <w:t>betaOffsetACK-Index1</w:t>
            </w:r>
          </w:p>
          <w:p w14:paraId="6E2A3FAF" w14:textId="77777777" w:rsidR="00AD40B0" w:rsidRPr="00E85189" w:rsidRDefault="00AD40B0" w:rsidP="00AD40B0">
            <w:pPr>
              <w:pStyle w:val="TAL"/>
              <w:rPr>
                <w:szCs w:val="22"/>
              </w:rPr>
            </w:pPr>
            <w:r w:rsidRPr="00E85189">
              <w:rPr>
                <w:szCs w:val="22"/>
              </w:rPr>
              <w:t>Up to 2 bits HARQ-ACK (see TS 38.213 [13], clause 9.3). When the field is absent the UE applies the value 11.</w:t>
            </w:r>
          </w:p>
        </w:tc>
      </w:tr>
      <w:tr w:rsidR="00AD40B0" w:rsidRPr="00E85189" w14:paraId="20939A42" w14:textId="77777777" w:rsidTr="00AD40B0">
        <w:tc>
          <w:tcPr>
            <w:tcW w:w="14173" w:type="dxa"/>
            <w:shd w:val="clear" w:color="auto" w:fill="auto"/>
          </w:tcPr>
          <w:p w14:paraId="78615490" w14:textId="77777777" w:rsidR="00AD40B0" w:rsidRPr="00E85189" w:rsidRDefault="00AD40B0" w:rsidP="00AD40B0">
            <w:pPr>
              <w:pStyle w:val="TAL"/>
              <w:rPr>
                <w:szCs w:val="22"/>
              </w:rPr>
            </w:pPr>
            <w:r w:rsidRPr="00E85189">
              <w:rPr>
                <w:b/>
                <w:i/>
                <w:szCs w:val="22"/>
              </w:rPr>
              <w:t>betaOffsetACK-Index2</w:t>
            </w:r>
          </w:p>
          <w:p w14:paraId="48F60110" w14:textId="77777777" w:rsidR="00AD40B0" w:rsidRPr="00E85189" w:rsidRDefault="00AD40B0" w:rsidP="00AD40B0">
            <w:pPr>
              <w:pStyle w:val="TAL"/>
              <w:rPr>
                <w:szCs w:val="22"/>
              </w:rPr>
            </w:pPr>
            <w:r w:rsidRPr="00E85189">
              <w:rPr>
                <w:szCs w:val="22"/>
              </w:rPr>
              <w:t>Up to 11 bits HARQ-ACK (see TS 38.213 [13], clause 9.3). When the field is absent the UE applies the value 11.</w:t>
            </w:r>
          </w:p>
        </w:tc>
      </w:tr>
      <w:tr w:rsidR="00AD40B0" w:rsidRPr="00E85189" w14:paraId="538CBC5F" w14:textId="77777777" w:rsidTr="00AD40B0">
        <w:tc>
          <w:tcPr>
            <w:tcW w:w="14173" w:type="dxa"/>
            <w:shd w:val="clear" w:color="auto" w:fill="auto"/>
          </w:tcPr>
          <w:p w14:paraId="5991887A" w14:textId="77777777" w:rsidR="00AD40B0" w:rsidRPr="00E85189" w:rsidRDefault="00AD40B0" w:rsidP="00AD40B0">
            <w:pPr>
              <w:pStyle w:val="TAL"/>
              <w:rPr>
                <w:szCs w:val="22"/>
              </w:rPr>
            </w:pPr>
            <w:r w:rsidRPr="00E85189">
              <w:rPr>
                <w:b/>
                <w:i/>
                <w:szCs w:val="22"/>
              </w:rPr>
              <w:t>betaOffsetACK-Index3</w:t>
            </w:r>
          </w:p>
          <w:p w14:paraId="3F2D9A7E" w14:textId="77777777" w:rsidR="00AD40B0" w:rsidRPr="00E85189" w:rsidRDefault="00AD40B0" w:rsidP="00AD40B0">
            <w:pPr>
              <w:pStyle w:val="TAL"/>
              <w:rPr>
                <w:szCs w:val="22"/>
              </w:rPr>
            </w:pPr>
            <w:r w:rsidRPr="00E85189">
              <w:rPr>
                <w:szCs w:val="22"/>
              </w:rPr>
              <w:t>Above 11 bits HARQ-ACK (see TS 38.213 [13], clause 9.3). When the field is absent the UE applies the value 11.</w:t>
            </w:r>
          </w:p>
        </w:tc>
      </w:tr>
      <w:tr w:rsidR="00AD40B0" w:rsidRPr="00E85189" w14:paraId="5DAFFF9C" w14:textId="77777777" w:rsidTr="00AD40B0">
        <w:tc>
          <w:tcPr>
            <w:tcW w:w="14173" w:type="dxa"/>
            <w:shd w:val="clear" w:color="auto" w:fill="auto"/>
          </w:tcPr>
          <w:p w14:paraId="5923783B" w14:textId="77777777" w:rsidR="00AD40B0" w:rsidRPr="00E85189" w:rsidRDefault="00AD40B0" w:rsidP="00AD40B0">
            <w:pPr>
              <w:pStyle w:val="TAL"/>
              <w:rPr>
                <w:szCs w:val="22"/>
              </w:rPr>
            </w:pPr>
            <w:r w:rsidRPr="00E85189">
              <w:rPr>
                <w:b/>
                <w:i/>
                <w:szCs w:val="22"/>
              </w:rPr>
              <w:t>betaOffsetCSI-Part1-Index1</w:t>
            </w:r>
          </w:p>
          <w:p w14:paraId="40C8429B" w14:textId="77777777" w:rsidR="00AD40B0" w:rsidRPr="00E85189" w:rsidRDefault="00AD40B0" w:rsidP="00AD40B0">
            <w:pPr>
              <w:pStyle w:val="TAL"/>
              <w:rPr>
                <w:szCs w:val="22"/>
              </w:rPr>
            </w:pPr>
            <w:r w:rsidRPr="00E85189">
              <w:rPr>
                <w:szCs w:val="22"/>
              </w:rPr>
              <w:t>Up to 11 bits of CSI part 1 bits (see TS 38.213 [13], clause 9.3). When the field is absent the UE applies the value 13.</w:t>
            </w:r>
          </w:p>
        </w:tc>
      </w:tr>
      <w:tr w:rsidR="00AD40B0" w:rsidRPr="00E85189" w14:paraId="27286B02" w14:textId="77777777" w:rsidTr="00AD40B0">
        <w:tc>
          <w:tcPr>
            <w:tcW w:w="14173" w:type="dxa"/>
            <w:shd w:val="clear" w:color="auto" w:fill="auto"/>
          </w:tcPr>
          <w:p w14:paraId="43EDF291" w14:textId="77777777" w:rsidR="00AD40B0" w:rsidRPr="00E85189" w:rsidRDefault="00AD40B0" w:rsidP="00AD40B0">
            <w:pPr>
              <w:pStyle w:val="TAL"/>
              <w:rPr>
                <w:szCs w:val="22"/>
              </w:rPr>
            </w:pPr>
            <w:r w:rsidRPr="00E85189">
              <w:rPr>
                <w:b/>
                <w:i/>
                <w:szCs w:val="22"/>
              </w:rPr>
              <w:t>betaOffsetCSI-Part1-Index2</w:t>
            </w:r>
          </w:p>
          <w:p w14:paraId="1A7F77EC" w14:textId="77777777" w:rsidR="00AD40B0" w:rsidRPr="00E85189" w:rsidRDefault="00AD40B0" w:rsidP="00AD40B0">
            <w:pPr>
              <w:pStyle w:val="TAL"/>
              <w:rPr>
                <w:szCs w:val="22"/>
              </w:rPr>
            </w:pPr>
            <w:r w:rsidRPr="00E85189">
              <w:rPr>
                <w:szCs w:val="22"/>
              </w:rPr>
              <w:t>Above 11 bits of CSI part 1 bits (see TS 38.213 [13], clause 9.3). When the field is absent the UE applies the value 13.</w:t>
            </w:r>
          </w:p>
        </w:tc>
      </w:tr>
      <w:tr w:rsidR="00AD40B0" w:rsidRPr="00E85189" w14:paraId="3987ABFE" w14:textId="77777777" w:rsidTr="00AD40B0">
        <w:tc>
          <w:tcPr>
            <w:tcW w:w="14173" w:type="dxa"/>
            <w:shd w:val="clear" w:color="auto" w:fill="auto"/>
          </w:tcPr>
          <w:p w14:paraId="549DF023" w14:textId="77777777" w:rsidR="00AD40B0" w:rsidRPr="00E85189" w:rsidRDefault="00AD40B0" w:rsidP="00AD40B0">
            <w:pPr>
              <w:pStyle w:val="TAL"/>
              <w:rPr>
                <w:szCs w:val="22"/>
              </w:rPr>
            </w:pPr>
            <w:r w:rsidRPr="00E85189">
              <w:rPr>
                <w:b/>
                <w:i/>
                <w:szCs w:val="22"/>
              </w:rPr>
              <w:t>betaOffsetCSI-Part2-Index1</w:t>
            </w:r>
          </w:p>
          <w:p w14:paraId="4A124256" w14:textId="77777777" w:rsidR="00AD40B0" w:rsidRPr="00E85189" w:rsidRDefault="00AD40B0" w:rsidP="00AD40B0">
            <w:pPr>
              <w:pStyle w:val="TAL"/>
              <w:rPr>
                <w:szCs w:val="22"/>
              </w:rPr>
            </w:pPr>
            <w:r w:rsidRPr="00E85189">
              <w:rPr>
                <w:szCs w:val="22"/>
              </w:rPr>
              <w:t>Up to 11 bits of CSI part 2 bits (see TS 38.213 [13], clause 9.3). When the field is absent the UE applies the value 13.</w:t>
            </w:r>
          </w:p>
        </w:tc>
      </w:tr>
      <w:tr w:rsidR="00AD40B0" w:rsidRPr="00E85189" w14:paraId="770CD8FF" w14:textId="77777777" w:rsidTr="00AD40B0">
        <w:tc>
          <w:tcPr>
            <w:tcW w:w="14173" w:type="dxa"/>
            <w:shd w:val="clear" w:color="auto" w:fill="auto"/>
          </w:tcPr>
          <w:p w14:paraId="24DE0571" w14:textId="77777777" w:rsidR="00AD40B0" w:rsidRPr="00E85189" w:rsidRDefault="00AD40B0" w:rsidP="00AD40B0">
            <w:pPr>
              <w:pStyle w:val="TAL"/>
              <w:rPr>
                <w:szCs w:val="22"/>
              </w:rPr>
            </w:pPr>
            <w:r w:rsidRPr="00E85189">
              <w:rPr>
                <w:b/>
                <w:i/>
                <w:szCs w:val="22"/>
              </w:rPr>
              <w:t>betaOffsetCSI-Part2-Index2</w:t>
            </w:r>
          </w:p>
          <w:p w14:paraId="7483958B" w14:textId="77777777" w:rsidR="00AD40B0" w:rsidRPr="00E85189" w:rsidRDefault="00AD40B0" w:rsidP="00AD40B0">
            <w:pPr>
              <w:pStyle w:val="TAL"/>
              <w:rPr>
                <w:szCs w:val="22"/>
              </w:rPr>
            </w:pPr>
            <w:r w:rsidRPr="00E85189">
              <w:rPr>
                <w:szCs w:val="22"/>
              </w:rPr>
              <w:t>Above 11 bits of CSI part 2 bits (see TS 38.213 [13], clause 9.3). When the field is absent the UE applies the value 13.</w:t>
            </w:r>
          </w:p>
        </w:tc>
      </w:tr>
    </w:tbl>
    <w:p w14:paraId="42EDB73B" w14:textId="77777777" w:rsidR="00AD40B0" w:rsidRPr="00E85189" w:rsidRDefault="00AD40B0" w:rsidP="00AD40B0"/>
    <w:p w14:paraId="349B315E" w14:textId="77777777" w:rsidR="00AD40B0" w:rsidRPr="00E85189" w:rsidRDefault="00AD40B0" w:rsidP="00AD40B0">
      <w:pPr>
        <w:pStyle w:val="Heading4"/>
      </w:pPr>
      <w:bookmarkStart w:id="2178" w:name="_Toc20425937"/>
      <w:bookmarkStart w:id="2179" w:name="_Toc29321333"/>
      <w:bookmarkStart w:id="2180" w:name="_Toc36219516"/>
      <w:bookmarkStart w:id="2181" w:name="_Toc36220192"/>
      <w:bookmarkStart w:id="2182" w:name="_Toc36513612"/>
      <w:bookmarkStart w:id="2183" w:name="_Toc46449670"/>
      <w:bookmarkStart w:id="2184" w:name="_Toc46489457"/>
      <w:r w:rsidRPr="00E85189">
        <w:t>–</w:t>
      </w:r>
      <w:r w:rsidRPr="00E85189">
        <w:tab/>
      </w:r>
      <w:r w:rsidRPr="00E85189">
        <w:rPr>
          <w:i/>
        </w:rPr>
        <w:t>BSR-Config</w:t>
      </w:r>
      <w:bookmarkEnd w:id="2178"/>
      <w:bookmarkEnd w:id="2179"/>
      <w:bookmarkEnd w:id="2180"/>
      <w:bookmarkEnd w:id="2181"/>
      <w:bookmarkEnd w:id="2182"/>
      <w:bookmarkEnd w:id="2183"/>
      <w:bookmarkEnd w:id="2184"/>
    </w:p>
    <w:p w14:paraId="40C1C24F" w14:textId="77777777" w:rsidR="00AD40B0" w:rsidRPr="00E85189" w:rsidRDefault="00AD40B0" w:rsidP="00AD40B0">
      <w:r w:rsidRPr="00E85189">
        <w:t xml:space="preserve">The IE </w:t>
      </w:r>
      <w:r w:rsidRPr="00E85189">
        <w:rPr>
          <w:i/>
        </w:rPr>
        <w:t>BSR-Config</w:t>
      </w:r>
      <w:r w:rsidRPr="00E85189">
        <w:t xml:space="preserve"> is used to configure buffer status reporting.</w:t>
      </w:r>
    </w:p>
    <w:p w14:paraId="64481E66" w14:textId="77777777" w:rsidR="00AD40B0" w:rsidRPr="00E85189" w:rsidRDefault="00AD40B0" w:rsidP="00AD40B0">
      <w:pPr>
        <w:pStyle w:val="TH"/>
      </w:pPr>
      <w:r w:rsidRPr="00E85189">
        <w:rPr>
          <w:i/>
        </w:rPr>
        <w:t>BSR-Config</w:t>
      </w:r>
      <w:r w:rsidRPr="00E85189">
        <w:t xml:space="preserve"> information element</w:t>
      </w:r>
    </w:p>
    <w:p w14:paraId="3DC316C2" w14:textId="77777777" w:rsidR="00AD40B0" w:rsidRPr="00E85189" w:rsidRDefault="00AD40B0" w:rsidP="00AD40B0">
      <w:pPr>
        <w:pStyle w:val="PL"/>
      </w:pPr>
      <w:r w:rsidRPr="00E85189">
        <w:t>-- ASN1START</w:t>
      </w:r>
    </w:p>
    <w:p w14:paraId="004CD2F1" w14:textId="77777777" w:rsidR="00AD40B0" w:rsidRPr="00E85189" w:rsidRDefault="00AD40B0" w:rsidP="00AD40B0">
      <w:pPr>
        <w:pStyle w:val="PL"/>
      </w:pPr>
      <w:r w:rsidRPr="00E85189">
        <w:t>-- TAG-BSR-CONFIG-START</w:t>
      </w:r>
    </w:p>
    <w:p w14:paraId="1E451F73" w14:textId="77777777" w:rsidR="00AD40B0" w:rsidRPr="00E85189" w:rsidRDefault="00AD40B0" w:rsidP="00AD40B0">
      <w:pPr>
        <w:pStyle w:val="PL"/>
      </w:pPr>
    </w:p>
    <w:p w14:paraId="5CD44596" w14:textId="77777777" w:rsidR="00AD40B0" w:rsidRPr="00E85189" w:rsidRDefault="00AD40B0" w:rsidP="00AD40B0">
      <w:pPr>
        <w:pStyle w:val="PL"/>
      </w:pPr>
      <w:r w:rsidRPr="00E85189">
        <w:t>BSR-Config ::=                      SEQUENCE {</w:t>
      </w:r>
    </w:p>
    <w:p w14:paraId="567E664E" w14:textId="77777777" w:rsidR="00AD40B0" w:rsidRPr="00E85189" w:rsidRDefault="00AD40B0" w:rsidP="00AD40B0">
      <w:pPr>
        <w:pStyle w:val="PL"/>
      </w:pPr>
      <w:r w:rsidRPr="00E85189">
        <w:t xml:space="preserve">    periodicBSR-Timer                   ENUMERATED { sf1, sf5, sf10, sf16, sf20, sf32, sf40, sf64,</w:t>
      </w:r>
    </w:p>
    <w:p w14:paraId="4A279DDF" w14:textId="77777777" w:rsidR="00AD40B0" w:rsidRPr="00E85189" w:rsidRDefault="00AD40B0" w:rsidP="00AD40B0">
      <w:pPr>
        <w:pStyle w:val="PL"/>
      </w:pPr>
      <w:r w:rsidRPr="00E85189">
        <w:t xml:space="preserve">                                                        sf80, sf128, sf160, sf320, sf640, sf1280, sf2560, infinity },</w:t>
      </w:r>
    </w:p>
    <w:p w14:paraId="6CE03E30" w14:textId="77777777" w:rsidR="00AD40B0" w:rsidRPr="00E85189" w:rsidRDefault="00AD40B0" w:rsidP="00AD40B0">
      <w:pPr>
        <w:pStyle w:val="PL"/>
      </w:pPr>
      <w:r w:rsidRPr="00E85189">
        <w:t xml:space="preserve">    retxBSR-Timer                       ENUMERATED { sf10, sf20, sf40, sf80, sf160, sf320, sf640, sf1280, sf2560,</w:t>
      </w:r>
    </w:p>
    <w:p w14:paraId="71BEB0E5" w14:textId="77777777" w:rsidR="00AD40B0" w:rsidRPr="00E85189" w:rsidRDefault="00AD40B0" w:rsidP="00AD40B0">
      <w:pPr>
        <w:pStyle w:val="PL"/>
      </w:pPr>
      <w:r w:rsidRPr="00E85189">
        <w:t xml:space="preserve">                                                        sf5120, sf10240, spare5, spare4, spare3, spare2, spare1},</w:t>
      </w:r>
    </w:p>
    <w:p w14:paraId="3B952BF7" w14:textId="77777777" w:rsidR="00AD40B0" w:rsidRPr="00E85189" w:rsidRDefault="00AD40B0" w:rsidP="00AD40B0">
      <w:pPr>
        <w:pStyle w:val="PL"/>
      </w:pPr>
      <w:r w:rsidRPr="00E85189">
        <w:t xml:space="preserve">    logicalChannelSR-DelayTimer         ENUMERATED { sf20, sf40, sf64, sf128, sf512, sf1024, sf2560, spare1}    OPTIONAL, -- Need R</w:t>
      </w:r>
    </w:p>
    <w:p w14:paraId="64C4766C" w14:textId="77777777" w:rsidR="00AD40B0" w:rsidRPr="00E85189" w:rsidRDefault="00AD40B0" w:rsidP="00AD40B0">
      <w:pPr>
        <w:pStyle w:val="PL"/>
      </w:pPr>
      <w:r w:rsidRPr="00E85189">
        <w:t xml:space="preserve">    ...</w:t>
      </w:r>
    </w:p>
    <w:p w14:paraId="60000950" w14:textId="77777777" w:rsidR="00AD40B0" w:rsidRPr="00E85189" w:rsidRDefault="00AD40B0" w:rsidP="00AD40B0">
      <w:pPr>
        <w:pStyle w:val="PL"/>
      </w:pPr>
      <w:r w:rsidRPr="00E85189">
        <w:t>}</w:t>
      </w:r>
    </w:p>
    <w:p w14:paraId="7C723A78" w14:textId="77777777" w:rsidR="00AD40B0" w:rsidRPr="00E85189" w:rsidRDefault="00AD40B0" w:rsidP="00AD40B0">
      <w:pPr>
        <w:pStyle w:val="PL"/>
      </w:pPr>
    </w:p>
    <w:p w14:paraId="453A09D3" w14:textId="77777777" w:rsidR="00AD40B0" w:rsidRPr="00E85189" w:rsidRDefault="00AD40B0" w:rsidP="00AD40B0">
      <w:pPr>
        <w:pStyle w:val="PL"/>
      </w:pPr>
      <w:r w:rsidRPr="00E85189">
        <w:t>-- TAG-BSR-CONFIG-STOP</w:t>
      </w:r>
    </w:p>
    <w:p w14:paraId="5E97C3C9" w14:textId="77777777" w:rsidR="00AD40B0" w:rsidRPr="00E85189" w:rsidRDefault="00AD40B0" w:rsidP="00AD40B0">
      <w:pPr>
        <w:pStyle w:val="PL"/>
      </w:pPr>
      <w:r w:rsidRPr="00E85189">
        <w:t>-- ASN1STOP</w:t>
      </w:r>
    </w:p>
    <w:p w14:paraId="7F3ED19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712B02B" w14:textId="77777777" w:rsidTr="00AD40B0">
        <w:tc>
          <w:tcPr>
            <w:tcW w:w="14173" w:type="dxa"/>
          </w:tcPr>
          <w:p w14:paraId="27FB199F" w14:textId="77777777" w:rsidR="00AD40B0" w:rsidRPr="00E85189" w:rsidRDefault="00AD40B0" w:rsidP="00AD40B0">
            <w:pPr>
              <w:pStyle w:val="TAH"/>
              <w:rPr>
                <w:szCs w:val="22"/>
              </w:rPr>
            </w:pPr>
            <w:r w:rsidRPr="00E85189">
              <w:rPr>
                <w:i/>
                <w:szCs w:val="22"/>
              </w:rPr>
              <w:lastRenderedPageBreak/>
              <w:t xml:space="preserve">BSR-Config </w:t>
            </w:r>
            <w:r w:rsidRPr="00E85189">
              <w:rPr>
                <w:szCs w:val="22"/>
              </w:rPr>
              <w:t>field descriptions</w:t>
            </w:r>
          </w:p>
        </w:tc>
      </w:tr>
      <w:tr w:rsidR="00AD40B0" w:rsidRPr="00E85189" w14:paraId="732C46BA" w14:textId="77777777" w:rsidTr="00AD40B0">
        <w:tc>
          <w:tcPr>
            <w:tcW w:w="14173" w:type="dxa"/>
          </w:tcPr>
          <w:p w14:paraId="52FD3F6E" w14:textId="77777777" w:rsidR="00AD40B0" w:rsidRPr="00E85189" w:rsidRDefault="00AD40B0" w:rsidP="00AD40B0">
            <w:pPr>
              <w:pStyle w:val="TAL"/>
              <w:rPr>
                <w:szCs w:val="22"/>
              </w:rPr>
            </w:pPr>
            <w:proofErr w:type="spellStart"/>
            <w:r w:rsidRPr="00E85189">
              <w:rPr>
                <w:b/>
                <w:i/>
                <w:szCs w:val="22"/>
              </w:rPr>
              <w:t>logicalChannelSR-DelayTimer</w:t>
            </w:r>
            <w:proofErr w:type="spellEnd"/>
          </w:p>
          <w:p w14:paraId="587748AF" w14:textId="77777777" w:rsidR="00AD40B0" w:rsidRPr="00E85189" w:rsidRDefault="00AD40B0" w:rsidP="00AD40B0">
            <w:pPr>
              <w:pStyle w:val="TAL"/>
              <w:rPr>
                <w:szCs w:val="22"/>
              </w:rPr>
            </w:pPr>
            <w:r w:rsidRPr="00E85189">
              <w:rPr>
                <w:szCs w:val="22"/>
              </w:rPr>
              <w:t xml:space="preserve">Value in number of subframes. Value </w:t>
            </w:r>
            <w:r w:rsidRPr="00E85189">
              <w:rPr>
                <w:i/>
              </w:rPr>
              <w:t>sf20</w:t>
            </w:r>
            <w:r w:rsidRPr="00E85189">
              <w:rPr>
                <w:szCs w:val="22"/>
              </w:rPr>
              <w:t xml:space="preserve"> corresponds to 20 subframes, </w:t>
            </w:r>
            <w:r w:rsidRPr="00E85189">
              <w:rPr>
                <w:i/>
              </w:rPr>
              <w:t>sf40</w:t>
            </w:r>
            <w:r w:rsidRPr="00E85189">
              <w:rPr>
                <w:szCs w:val="22"/>
              </w:rPr>
              <w:t xml:space="preserve"> corresponds to 40 subframes, and so on.</w:t>
            </w:r>
          </w:p>
        </w:tc>
      </w:tr>
      <w:tr w:rsidR="00AD40B0" w:rsidRPr="00E85189" w14:paraId="06D9632A" w14:textId="77777777" w:rsidTr="00AD40B0">
        <w:tc>
          <w:tcPr>
            <w:tcW w:w="14173" w:type="dxa"/>
          </w:tcPr>
          <w:p w14:paraId="04A22FA8" w14:textId="77777777" w:rsidR="00AD40B0" w:rsidRPr="00E85189" w:rsidRDefault="00AD40B0" w:rsidP="00AD40B0">
            <w:pPr>
              <w:pStyle w:val="TAL"/>
              <w:rPr>
                <w:szCs w:val="22"/>
              </w:rPr>
            </w:pPr>
            <w:proofErr w:type="spellStart"/>
            <w:r w:rsidRPr="00E85189">
              <w:rPr>
                <w:b/>
                <w:i/>
                <w:szCs w:val="22"/>
              </w:rPr>
              <w:t>periodicBSR</w:t>
            </w:r>
            <w:proofErr w:type="spellEnd"/>
            <w:r w:rsidRPr="00E85189">
              <w:rPr>
                <w:b/>
                <w:i/>
                <w:szCs w:val="22"/>
              </w:rPr>
              <w:t>-Timer</w:t>
            </w:r>
          </w:p>
          <w:p w14:paraId="5D0AEAAA" w14:textId="77777777" w:rsidR="00AD40B0" w:rsidRPr="00E85189" w:rsidRDefault="00AD40B0" w:rsidP="00AD40B0">
            <w:pPr>
              <w:pStyle w:val="TAL"/>
              <w:rPr>
                <w:szCs w:val="22"/>
              </w:rPr>
            </w:pPr>
            <w:r w:rsidRPr="00E85189">
              <w:rPr>
                <w:szCs w:val="22"/>
              </w:rPr>
              <w:t xml:space="preserve">Value in number of subframes. Value </w:t>
            </w:r>
            <w:r w:rsidRPr="00E85189">
              <w:rPr>
                <w:i/>
              </w:rPr>
              <w:t>sf1</w:t>
            </w:r>
            <w:r w:rsidRPr="00E85189">
              <w:rPr>
                <w:szCs w:val="22"/>
              </w:rPr>
              <w:t xml:space="preserve"> corresponds to 1 subframe, value </w:t>
            </w:r>
            <w:r w:rsidRPr="00E85189">
              <w:rPr>
                <w:i/>
              </w:rPr>
              <w:t>sf5</w:t>
            </w:r>
            <w:r w:rsidRPr="00E85189">
              <w:rPr>
                <w:szCs w:val="22"/>
              </w:rPr>
              <w:t xml:space="preserve"> corresponds to 5 subframes and so on.</w:t>
            </w:r>
          </w:p>
        </w:tc>
      </w:tr>
      <w:tr w:rsidR="00AD40B0" w:rsidRPr="00E85189" w14:paraId="515B244A" w14:textId="77777777" w:rsidTr="00AD40B0">
        <w:tc>
          <w:tcPr>
            <w:tcW w:w="14173" w:type="dxa"/>
          </w:tcPr>
          <w:p w14:paraId="5CBDE8D8" w14:textId="77777777" w:rsidR="00AD40B0" w:rsidRPr="00E85189" w:rsidRDefault="00AD40B0" w:rsidP="00AD40B0">
            <w:pPr>
              <w:pStyle w:val="TAL"/>
              <w:rPr>
                <w:szCs w:val="22"/>
              </w:rPr>
            </w:pPr>
            <w:proofErr w:type="spellStart"/>
            <w:r w:rsidRPr="00E85189">
              <w:rPr>
                <w:b/>
                <w:i/>
                <w:szCs w:val="22"/>
              </w:rPr>
              <w:t>retxBSR</w:t>
            </w:r>
            <w:proofErr w:type="spellEnd"/>
            <w:r w:rsidRPr="00E85189">
              <w:rPr>
                <w:b/>
                <w:i/>
                <w:szCs w:val="22"/>
              </w:rPr>
              <w:t>-Timer</w:t>
            </w:r>
          </w:p>
          <w:p w14:paraId="7C9A9536" w14:textId="77777777" w:rsidR="00AD40B0" w:rsidRPr="00E85189" w:rsidRDefault="00AD40B0" w:rsidP="00AD40B0">
            <w:pPr>
              <w:pStyle w:val="TAL"/>
              <w:rPr>
                <w:szCs w:val="22"/>
              </w:rPr>
            </w:pPr>
            <w:r w:rsidRPr="00E85189">
              <w:rPr>
                <w:szCs w:val="22"/>
              </w:rPr>
              <w:t xml:space="preserve">Value in number of subframes. Value </w:t>
            </w:r>
            <w:r w:rsidRPr="00E85189">
              <w:rPr>
                <w:i/>
              </w:rPr>
              <w:t>sf10</w:t>
            </w:r>
            <w:r w:rsidRPr="00E85189">
              <w:rPr>
                <w:szCs w:val="22"/>
              </w:rPr>
              <w:t xml:space="preserve"> corresponds to 10 subframes, value </w:t>
            </w:r>
            <w:r w:rsidRPr="00E85189">
              <w:rPr>
                <w:i/>
              </w:rPr>
              <w:t>sf20</w:t>
            </w:r>
            <w:r w:rsidRPr="00E85189">
              <w:rPr>
                <w:szCs w:val="22"/>
              </w:rPr>
              <w:t xml:space="preserve"> corresponds to 20 subframes and so on.</w:t>
            </w:r>
          </w:p>
        </w:tc>
      </w:tr>
    </w:tbl>
    <w:p w14:paraId="308C0579" w14:textId="77777777" w:rsidR="00AD40B0" w:rsidRPr="00E85189" w:rsidRDefault="00AD40B0" w:rsidP="00AD40B0"/>
    <w:p w14:paraId="06BABD97" w14:textId="77777777" w:rsidR="00AD40B0" w:rsidRPr="00E85189" w:rsidRDefault="00AD40B0" w:rsidP="00AD40B0">
      <w:pPr>
        <w:pStyle w:val="Heading4"/>
      </w:pPr>
      <w:bookmarkStart w:id="2185" w:name="_Toc20425938"/>
      <w:bookmarkStart w:id="2186" w:name="_Toc29321334"/>
      <w:bookmarkStart w:id="2187" w:name="_Toc36219517"/>
      <w:bookmarkStart w:id="2188" w:name="_Toc36220193"/>
      <w:bookmarkStart w:id="2189" w:name="_Toc36513613"/>
      <w:bookmarkStart w:id="2190" w:name="_Toc46449671"/>
      <w:bookmarkStart w:id="2191" w:name="_Toc46489458"/>
      <w:r w:rsidRPr="00E85189">
        <w:t>–</w:t>
      </w:r>
      <w:r w:rsidRPr="00E85189">
        <w:tab/>
      </w:r>
      <w:r w:rsidRPr="00E85189">
        <w:rPr>
          <w:i/>
        </w:rPr>
        <w:t>BWP</w:t>
      </w:r>
      <w:bookmarkEnd w:id="2185"/>
      <w:bookmarkEnd w:id="2186"/>
      <w:bookmarkEnd w:id="2187"/>
      <w:bookmarkEnd w:id="2188"/>
      <w:bookmarkEnd w:id="2189"/>
      <w:bookmarkEnd w:id="2190"/>
      <w:bookmarkEnd w:id="2191"/>
    </w:p>
    <w:p w14:paraId="4507FA09" w14:textId="77777777" w:rsidR="00AD40B0" w:rsidRPr="00E85189" w:rsidRDefault="00AD40B0" w:rsidP="00AD40B0">
      <w:r w:rsidRPr="00E85189">
        <w:t xml:space="preserve">The IE </w:t>
      </w:r>
      <w:r w:rsidRPr="00E85189">
        <w:rPr>
          <w:i/>
        </w:rPr>
        <w:t xml:space="preserve">BWP </w:t>
      </w:r>
      <w:r w:rsidRPr="00E85189">
        <w:t>is used to configure generic parameters of a bandwidth part as defined in TS 38.211 [16], clause 4.5, and TS 38.213 [13], clause 12.</w:t>
      </w:r>
    </w:p>
    <w:p w14:paraId="5E0FFD3D" w14:textId="77777777" w:rsidR="00AD40B0" w:rsidRPr="00E85189" w:rsidRDefault="00AD40B0" w:rsidP="00AD40B0">
      <w:r w:rsidRPr="00E85189">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673026D" w14:textId="77777777" w:rsidR="00AD40B0" w:rsidRPr="00E85189" w:rsidRDefault="00AD40B0" w:rsidP="00AD40B0">
      <w:r w:rsidRPr="00E85189">
        <w:t>The uplink and downlink bandwidth part configurations are divided into common and dedicated parameters.</w:t>
      </w:r>
    </w:p>
    <w:p w14:paraId="2530CD57" w14:textId="77777777" w:rsidR="00AD40B0" w:rsidRPr="00E85189" w:rsidRDefault="00AD40B0" w:rsidP="00AD40B0">
      <w:pPr>
        <w:pStyle w:val="TH"/>
      </w:pPr>
      <w:r w:rsidRPr="00E85189">
        <w:rPr>
          <w:i/>
        </w:rPr>
        <w:t>BWP</w:t>
      </w:r>
      <w:r w:rsidRPr="00E85189">
        <w:t xml:space="preserve"> information element</w:t>
      </w:r>
    </w:p>
    <w:p w14:paraId="5C424FDB" w14:textId="77777777" w:rsidR="00AD40B0" w:rsidRPr="00E85189" w:rsidRDefault="00AD40B0" w:rsidP="00AD40B0">
      <w:pPr>
        <w:pStyle w:val="PL"/>
      </w:pPr>
      <w:r w:rsidRPr="00E85189">
        <w:t>-- ASN1START</w:t>
      </w:r>
    </w:p>
    <w:p w14:paraId="76FE68CF" w14:textId="77777777" w:rsidR="00AD40B0" w:rsidRPr="00E85189" w:rsidRDefault="00AD40B0" w:rsidP="00AD40B0">
      <w:pPr>
        <w:pStyle w:val="PL"/>
      </w:pPr>
      <w:r w:rsidRPr="00E85189">
        <w:t>-- TAG-BWP-START</w:t>
      </w:r>
    </w:p>
    <w:p w14:paraId="1907CEC1" w14:textId="77777777" w:rsidR="00AD40B0" w:rsidRPr="00E85189" w:rsidRDefault="00AD40B0" w:rsidP="00AD40B0">
      <w:pPr>
        <w:pStyle w:val="PL"/>
      </w:pPr>
    </w:p>
    <w:p w14:paraId="5B9377D6" w14:textId="77777777" w:rsidR="00AD40B0" w:rsidRPr="00E85189" w:rsidRDefault="00AD40B0" w:rsidP="00AD40B0">
      <w:pPr>
        <w:pStyle w:val="PL"/>
      </w:pPr>
      <w:r w:rsidRPr="00E85189">
        <w:t>BWP ::=                             SEQUENCE {</w:t>
      </w:r>
    </w:p>
    <w:p w14:paraId="43692FA6" w14:textId="77777777" w:rsidR="00AD40B0" w:rsidRPr="00E85189" w:rsidRDefault="00AD40B0" w:rsidP="00AD40B0">
      <w:pPr>
        <w:pStyle w:val="PL"/>
      </w:pPr>
      <w:r w:rsidRPr="00E85189">
        <w:t xml:space="preserve">    locationAndBandwidth                INTEGER (0..37949),</w:t>
      </w:r>
    </w:p>
    <w:p w14:paraId="3555C427" w14:textId="77777777" w:rsidR="00AD40B0" w:rsidRPr="00E85189" w:rsidRDefault="00AD40B0" w:rsidP="00AD40B0">
      <w:pPr>
        <w:pStyle w:val="PL"/>
      </w:pPr>
      <w:r w:rsidRPr="00E85189">
        <w:t xml:space="preserve">    subcarrierSpacing                   SubcarrierSpacing,</w:t>
      </w:r>
    </w:p>
    <w:p w14:paraId="3652E5A2" w14:textId="77777777" w:rsidR="00AD40B0" w:rsidRPr="00E85189" w:rsidRDefault="00AD40B0" w:rsidP="00AD40B0">
      <w:pPr>
        <w:pStyle w:val="PL"/>
      </w:pPr>
      <w:r w:rsidRPr="00E85189">
        <w:t xml:space="preserve">    cyclicPrefix                        ENUMERATED { extended }                                                 OPTIONAL    -- Need R</w:t>
      </w:r>
    </w:p>
    <w:p w14:paraId="25404D0C" w14:textId="77777777" w:rsidR="00AD40B0" w:rsidRPr="00E85189" w:rsidRDefault="00AD40B0" w:rsidP="00AD40B0">
      <w:pPr>
        <w:pStyle w:val="PL"/>
      </w:pPr>
      <w:r w:rsidRPr="00E85189">
        <w:t>}</w:t>
      </w:r>
    </w:p>
    <w:p w14:paraId="2ED88CFE" w14:textId="77777777" w:rsidR="00AD40B0" w:rsidRPr="00E85189" w:rsidRDefault="00AD40B0" w:rsidP="00AD40B0">
      <w:pPr>
        <w:pStyle w:val="PL"/>
      </w:pPr>
    </w:p>
    <w:p w14:paraId="44A5B8A0" w14:textId="77777777" w:rsidR="00AD40B0" w:rsidRPr="00E85189" w:rsidRDefault="00AD40B0" w:rsidP="00AD40B0">
      <w:pPr>
        <w:pStyle w:val="PL"/>
      </w:pPr>
    </w:p>
    <w:p w14:paraId="24A8AF7D" w14:textId="77777777" w:rsidR="00AD40B0" w:rsidRPr="00E85189" w:rsidRDefault="00AD40B0" w:rsidP="00AD40B0">
      <w:pPr>
        <w:pStyle w:val="PL"/>
      </w:pPr>
      <w:r w:rsidRPr="00E85189">
        <w:t>-- TAG-BWP-STOP</w:t>
      </w:r>
    </w:p>
    <w:p w14:paraId="76610E52" w14:textId="77777777" w:rsidR="00AD40B0" w:rsidRPr="00E85189" w:rsidRDefault="00AD40B0" w:rsidP="00AD40B0">
      <w:pPr>
        <w:pStyle w:val="PL"/>
      </w:pPr>
      <w:r w:rsidRPr="00E85189">
        <w:t>-- ASN1STOP</w:t>
      </w:r>
    </w:p>
    <w:p w14:paraId="046F5DA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5209EB1"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3F6948F4" w14:textId="77777777" w:rsidR="00AD40B0" w:rsidRPr="00E85189" w:rsidRDefault="00AD40B0" w:rsidP="00AD40B0">
            <w:pPr>
              <w:pStyle w:val="TAH"/>
              <w:rPr>
                <w:szCs w:val="22"/>
              </w:rPr>
            </w:pPr>
            <w:r w:rsidRPr="00E85189">
              <w:rPr>
                <w:i/>
                <w:szCs w:val="22"/>
              </w:rPr>
              <w:lastRenderedPageBreak/>
              <w:t xml:space="preserve">BWP </w:t>
            </w:r>
            <w:r w:rsidRPr="00E85189">
              <w:rPr>
                <w:szCs w:val="22"/>
              </w:rPr>
              <w:t>field descriptions</w:t>
            </w:r>
          </w:p>
        </w:tc>
      </w:tr>
      <w:tr w:rsidR="00AD40B0" w:rsidRPr="00E85189" w14:paraId="3B38410E"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0F74D547" w14:textId="77777777" w:rsidR="00AD40B0" w:rsidRPr="00E85189" w:rsidRDefault="00AD40B0" w:rsidP="00AD40B0">
            <w:pPr>
              <w:pStyle w:val="TAL"/>
              <w:rPr>
                <w:szCs w:val="22"/>
              </w:rPr>
            </w:pPr>
            <w:proofErr w:type="spellStart"/>
            <w:r w:rsidRPr="00E85189">
              <w:rPr>
                <w:b/>
                <w:i/>
                <w:szCs w:val="22"/>
              </w:rPr>
              <w:t>cyclicPrefix</w:t>
            </w:r>
            <w:proofErr w:type="spellEnd"/>
          </w:p>
          <w:p w14:paraId="1026CAA1" w14:textId="77777777" w:rsidR="00AD40B0" w:rsidRPr="00E85189" w:rsidRDefault="00AD40B0" w:rsidP="00AD40B0">
            <w:pPr>
              <w:pStyle w:val="TAL"/>
              <w:rPr>
                <w:szCs w:val="22"/>
              </w:rPr>
            </w:pPr>
            <w:r w:rsidRPr="00E85189">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AD40B0" w:rsidRPr="00E85189" w14:paraId="5F229F82"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78248342" w14:textId="77777777" w:rsidR="00AD40B0" w:rsidRPr="00E85189" w:rsidRDefault="00AD40B0" w:rsidP="00AD40B0">
            <w:pPr>
              <w:pStyle w:val="TAL"/>
              <w:rPr>
                <w:szCs w:val="22"/>
              </w:rPr>
            </w:pPr>
            <w:proofErr w:type="spellStart"/>
            <w:r w:rsidRPr="00E85189">
              <w:rPr>
                <w:b/>
                <w:i/>
                <w:szCs w:val="22"/>
              </w:rPr>
              <w:t>locationAndBandwidth</w:t>
            </w:r>
            <w:proofErr w:type="spellEnd"/>
          </w:p>
          <w:p w14:paraId="2BCC7EA1" w14:textId="77777777" w:rsidR="00AD40B0" w:rsidRPr="00E85189" w:rsidRDefault="00AD40B0" w:rsidP="00AD40B0">
            <w:pPr>
              <w:pStyle w:val="TAL"/>
              <w:rPr>
                <w:szCs w:val="22"/>
              </w:rPr>
            </w:pPr>
            <w:r w:rsidRPr="00E85189">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Pr="00E85189">
              <w:rPr>
                <w:position w:val="-10"/>
              </w:rPr>
              <w:object w:dxaOrig="570" w:dyaOrig="435" w14:anchorId="3F32496B">
                <v:shape id="_x0000_i1057" type="#_x0000_t75" style="width:27.85pt;height:21.75pt" o:ole="">
                  <v:imagedata r:id="rId80" o:title=""/>
                </v:shape>
                <o:OLEObject Type="Embed" ProgID="Equation.3" ShapeID="_x0000_i1057" DrawAspect="Content" ObjectID="_1660372661" r:id="rId81"/>
              </w:object>
            </w:r>
            <w:r w:rsidRPr="00E85189">
              <w:rPr>
                <w:szCs w:val="22"/>
              </w:rPr>
              <w:t xml:space="preserve">=275. The first PRB is a PRB determined by </w:t>
            </w:r>
            <w:proofErr w:type="spellStart"/>
            <w:r w:rsidRPr="00E85189">
              <w:rPr>
                <w:i/>
              </w:rPr>
              <w:t>subcarrierSpacing</w:t>
            </w:r>
            <w:proofErr w:type="spellEnd"/>
            <w:r w:rsidRPr="00E85189">
              <w:rPr>
                <w:szCs w:val="22"/>
              </w:rPr>
              <w:t xml:space="preserve"> of this BWP and </w:t>
            </w:r>
            <w:proofErr w:type="spellStart"/>
            <w:r w:rsidRPr="00E85189">
              <w:rPr>
                <w:i/>
              </w:rPr>
              <w:t>offsetToCarrier</w:t>
            </w:r>
            <w:proofErr w:type="spellEnd"/>
            <w:r w:rsidRPr="00E85189">
              <w:rPr>
                <w:szCs w:val="22"/>
              </w:rPr>
              <w:t xml:space="preserve"> (configured in </w:t>
            </w:r>
            <w:r w:rsidRPr="00E85189">
              <w:rPr>
                <w:i/>
              </w:rPr>
              <w:t>SCS-</w:t>
            </w:r>
            <w:proofErr w:type="spellStart"/>
            <w:r w:rsidRPr="00E85189">
              <w:rPr>
                <w:i/>
              </w:rPr>
              <w:t>SpecificCarrier</w:t>
            </w:r>
            <w:proofErr w:type="spellEnd"/>
            <w:r w:rsidRPr="00E85189">
              <w:rPr>
                <w:szCs w:val="22"/>
              </w:rPr>
              <w:t xml:space="preserve"> contained within </w:t>
            </w:r>
            <w:proofErr w:type="spellStart"/>
            <w:r w:rsidRPr="00E85189">
              <w:rPr>
                <w:i/>
              </w:rPr>
              <w:t>FrequencyInfoDL</w:t>
            </w:r>
            <w:proofErr w:type="spellEnd"/>
            <w:r w:rsidRPr="00E85189">
              <w:rPr>
                <w:szCs w:val="22"/>
              </w:rPr>
              <w:t xml:space="preserve"> / </w:t>
            </w:r>
            <w:proofErr w:type="spellStart"/>
            <w:r w:rsidRPr="00E85189">
              <w:rPr>
                <w:i/>
              </w:rPr>
              <w:t>FrequencyInfoUL</w:t>
            </w:r>
            <w:proofErr w:type="spellEnd"/>
            <w:r w:rsidRPr="00E85189">
              <w:rPr>
                <w:szCs w:val="22"/>
              </w:rPr>
              <w:t xml:space="preserve"> / </w:t>
            </w:r>
            <w:proofErr w:type="spellStart"/>
            <w:r w:rsidRPr="00E85189">
              <w:rPr>
                <w:i/>
              </w:rPr>
              <w:t>FrequencyInfoUL</w:t>
            </w:r>
            <w:proofErr w:type="spellEnd"/>
            <w:r w:rsidRPr="00E85189">
              <w:rPr>
                <w:i/>
              </w:rPr>
              <w:t>-SIB</w:t>
            </w:r>
            <w:r w:rsidRPr="00E85189">
              <w:rPr>
                <w:szCs w:val="22"/>
              </w:rPr>
              <w:t xml:space="preserve"> / </w:t>
            </w:r>
            <w:proofErr w:type="spellStart"/>
            <w:r w:rsidRPr="00E85189">
              <w:rPr>
                <w:i/>
              </w:rPr>
              <w:t>FrequencyInfoDL</w:t>
            </w:r>
            <w:proofErr w:type="spellEnd"/>
            <w:r w:rsidRPr="00E85189">
              <w:rPr>
                <w:i/>
              </w:rPr>
              <w:t>-SIB</w:t>
            </w:r>
            <w:r w:rsidRPr="00E85189">
              <w:rPr>
                <w:szCs w:val="22"/>
              </w:rPr>
              <w:t xml:space="preserve"> within </w:t>
            </w:r>
            <w:proofErr w:type="spellStart"/>
            <w:r w:rsidRPr="00E85189">
              <w:rPr>
                <w:i/>
                <w:szCs w:val="22"/>
              </w:rPr>
              <w:t>ServingCellConfigCommon</w:t>
            </w:r>
            <w:proofErr w:type="spellEnd"/>
            <w:r w:rsidRPr="00E85189">
              <w:rPr>
                <w:szCs w:val="22"/>
              </w:rPr>
              <w:t xml:space="preserve"> / </w:t>
            </w:r>
            <w:proofErr w:type="spellStart"/>
            <w:r w:rsidRPr="00E85189">
              <w:rPr>
                <w:i/>
                <w:szCs w:val="22"/>
              </w:rPr>
              <w:t>ServingCellConfigCommonSIB</w:t>
            </w:r>
            <w:proofErr w:type="spellEnd"/>
            <w:r w:rsidRPr="00E85189">
              <w:rPr>
                <w:szCs w:val="22"/>
              </w:rPr>
              <w:t xml:space="preserve">) corresponding to this subcarrier spacing. In case of TDD, a BWP-pair (UL BWP and DL BWP with the same </w:t>
            </w:r>
            <w:proofErr w:type="spellStart"/>
            <w:r w:rsidRPr="00E85189">
              <w:rPr>
                <w:i/>
              </w:rPr>
              <w:t>bwp</w:t>
            </w:r>
            <w:proofErr w:type="spellEnd"/>
            <w:r w:rsidRPr="00E85189">
              <w:rPr>
                <w:i/>
              </w:rPr>
              <w:t>-Id</w:t>
            </w:r>
            <w:r w:rsidRPr="00E85189">
              <w:rPr>
                <w:szCs w:val="22"/>
              </w:rPr>
              <w:t xml:space="preserve">) must have the same </w:t>
            </w:r>
            <w:proofErr w:type="spellStart"/>
            <w:r w:rsidRPr="00E85189">
              <w:rPr>
                <w:szCs w:val="22"/>
              </w:rPr>
              <w:t>center</w:t>
            </w:r>
            <w:proofErr w:type="spellEnd"/>
            <w:r w:rsidRPr="00E85189">
              <w:rPr>
                <w:szCs w:val="22"/>
              </w:rPr>
              <w:t xml:space="preserve"> frequency (see TS 38.213 [13], clause 12)</w:t>
            </w:r>
          </w:p>
        </w:tc>
      </w:tr>
      <w:tr w:rsidR="00AD40B0" w:rsidRPr="00E85189" w14:paraId="28C7646E"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4E4E20D5" w14:textId="77777777" w:rsidR="00AD40B0" w:rsidRPr="00E85189" w:rsidRDefault="00AD40B0" w:rsidP="00AD40B0">
            <w:pPr>
              <w:pStyle w:val="TAL"/>
              <w:rPr>
                <w:szCs w:val="22"/>
              </w:rPr>
            </w:pPr>
            <w:proofErr w:type="spellStart"/>
            <w:r w:rsidRPr="00E85189">
              <w:rPr>
                <w:b/>
                <w:i/>
                <w:szCs w:val="22"/>
              </w:rPr>
              <w:t>subcarrierSpacing</w:t>
            </w:r>
            <w:proofErr w:type="spellEnd"/>
          </w:p>
          <w:p w14:paraId="264E66B8" w14:textId="77777777" w:rsidR="00AD40B0" w:rsidRPr="00E85189" w:rsidRDefault="00AD40B0" w:rsidP="00AD40B0">
            <w:pPr>
              <w:pStyle w:val="TAL"/>
              <w:rPr>
                <w:szCs w:val="22"/>
              </w:rPr>
            </w:pPr>
            <w:r w:rsidRPr="00E85189">
              <w:rPr>
                <w:szCs w:val="22"/>
              </w:rPr>
              <w:t xml:space="preserve">Subcarrier spacing to be used in this BWP for all channels and reference signals unless explicitly configured elsewhere. Corresponds to subcarrier spacing according to TS 38.211 [16], table 4.2-1. The value </w:t>
            </w:r>
            <w:r w:rsidRPr="00E85189">
              <w:rPr>
                <w:i/>
              </w:rPr>
              <w:t>kHz15</w:t>
            </w:r>
            <w:r w:rsidRPr="00E85189">
              <w:rPr>
                <w:szCs w:val="22"/>
              </w:rPr>
              <w:t xml:space="preserve"> corresponds to µ=0, value </w:t>
            </w:r>
            <w:r w:rsidRPr="00E85189">
              <w:rPr>
                <w:i/>
              </w:rPr>
              <w:t>kHz30</w:t>
            </w:r>
            <w:r w:rsidRPr="00E85189">
              <w:rPr>
                <w:szCs w:val="22"/>
              </w:rPr>
              <w:t xml:space="preserve"> corresponds to µ=1, and so on. Only the values 15 kHz, 30 kHz, or 60 kHz (FR1), and 60 kHz or 120 kHz (FR2) are applicable. For the initial DL BWP this field has the same value as the field </w:t>
            </w:r>
            <w:proofErr w:type="spellStart"/>
            <w:r w:rsidRPr="00E85189">
              <w:rPr>
                <w:i/>
              </w:rPr>
              <w:t>subCarrierSpacingCommon</w:t>
            </w:r>
            <w:proofErr w:type="spellEnd"/>
            <w:r w:rsidRPr="00E85189">
              <w:rPr>
                <w:szCs w:val="22"/>
              </w:rPr>
              <w:t xml:space="preserve"> in </w:t>
            </w:r>
            <w:r w:rsidRPr="00E85189">
              <w:rPr>
                <w:i/>
              </w:rPr>
              <w:t>MIB</w:t>
            </w:r>
            <w:r w:rsidRPr="00E85189">
              <w:rPr>
                <w:szCs w:val="22"/>
              </w:rPr>
              <w:t xml:space="preserve"> of the same serving cell.</w:t>
            </w:r>
          </w:p>
        </w:tc>
      </w:tr>
    </w:tbl>
    <w:p w14:paraId="0464A3A9" w14:textId="77777777" w:rsidR="00AD40B0" w:rsidRPr="00E85189" w:rsidRDefault="00AD40B0" w:rsidP="00AD40B0"/>
    <w:p w14:paraId="23E739C0" w14:textId="77777777" w:rsidR="00AD40B0" w:rsidRPr="00E85189" w:rsidRDefault="00AD40B0" w:rsidP="00AD40B0">
      <w:pPr>
        <w:pStyle w:val="Heading4"/>
      </w:pPr>
      <w:bookmarkStart w:id="2192" w:name="_Toc20425939"/>
      <w:bookmarkStart w:id="2193" w:name="_Toc29321335"/>
      <w:bookmarkStart w:id="2194" w:name="_Toc36219518"/>
      <w:bookmarkStart w:id="2195" w:name="_Toc36220194"/>
      <w:bookmarkStart w:id="2196" w:name="_Toc36513614"/>
      <w:bookmarkStart w:id="2197" w:name="_Toc46449672"/>
      <w:bookmarkStart w:id="2198" w:name="_Toc46489459"/>
      <w:r w:rsidRPr="00E85189">
        <w:t>–</w:t>
      </w:r>
      <w:r w:rsidRPr="00E85189">
        <w:tab/>
      </w:r>
      <w:r w:rsidRPr="00E85189">
        <w:rPr>
          <w:i/>
        </w:rPr>
        <w:t>BWP-Downlink</w:t>
      </w:r>
      <w:bookmarkEnd w:id="2192"/>
      <w:bookmarkEnd w:id="2193"/>
      <w:bookmarkEnd w:id="2194"/>
      <w:bookmarkEnd w:id="2195"/>
      <w:bookmarkEnd w:id="2196"/>
      <w:bookmarkEnd w:id="2197"/>
      <w:bookmarkEnd w:id="2198"/>
    </w:p>
    <w:p w14:paraId="789F4CCB" w14:textId="77777777" w:rsidR="00AD40B0" w:rsidRPr="00E85189" w:rsidRDefault="00AD40B0" w:rsidP="00AD40B0">
      <w:r w:rsidRPr="00E85189">
        <w:t xml:space="preserve">The IE </w:t>
      </w:r>
      <w:r w:rsidRPr="00E85189">
        <w:rPr>
          <w:i/>
        </w:rPr>
        <w:t>BWP-Downlink</w:t>
      </w:r>
      <w:r w:rsidRPr="00E85189">
        <w:t xml:space="preserve"> is used to configure an additional downlink bandwidth part (not for the initial BWP). </w:t>
      </w:r>
    </w:p>
    <w:p w14:paraId="125203FB" w14:textId="77777777" w:rsidR="00AD40B0" w:rsidRPr="00E85189" w:rsidRDefault="00AD40B0" w:rsidP="00AD40B0">
      <w:pPr>
        <w:pStyle w:val="TH"/>
      </w:pPr>
      <w:r w:rsidRPr="00E85189">
        <w:rPr>
          <w:i/>
        </w:rPr>
        <w:t>BWP-Downlink</w:t>
      </w:r>
      <w:r w:rsidRPr="00E85189">
        <w:t xml:space="preserve"> information element</w:t>
      </w:r>
    </w:p>
    <w:p w14:paraId="6F6F6DF3" w14:textId="77777777" w:rsidR="00AD40B0" w:rsidRPr="00E85189" w:rsidRDefault="00AD40B0" w:rsidP="00AD40B0">
      <w:pPr>
        <w:pStyle w:val="PL"/>
      </w:pPr>
      <w:r w:rsidRPr="00E85189">
        <w:t>-- ASN1START</w:t>
      </w:r>
    </w:p>
    <w:p w14:paraId="20DA0535" w14:textId="77777777" w:rsidR="00AD40B0" w:rsidRPr="00E85189" w:rsidRDefault="00AD40B0" w:rsidP="00AD40B0">
      <w:pPr>
        <w:pStyle w:val="PL"/>
      </w:pPr>
      <w:r w:rsidRPr="00E85189">
        <w:t>-- TAG-BWP-DOWNLINK-START</w:t>
      </w:r>
    </w:p>
    <w:p w14:paraId="67067487" w14:textId="77777777" w:rsidR="00AD40B0" w:rsidRPr="00E85189" w:rsidRDefault="00AD40B0" w:rsidP="00AD40B0">
      <w:pPr>
        <w:pStyle w:val="PL"/>
      </w:pPr>
    </w:p>
    <w:p w14:paraId="7DB15AAC" w14:textId="77777777" w:rsidR="00AD40B0" w:rsidRPr="00E85189" w:rsidRDefault="00AD40B0" w:rsidP="00AD40B0">
      <w:pPr>
        <w:pStyle w:val="PL"/>
      </w:pPr>
      <w:r w:rsidRPr="00E85189">
        <w:t>BWP-Downlink ::=                    SEQUENCE {</w:t>
      </w:r>
    </w:p>
    <w:p w14:paraId="17F06D73" w14:textId="77777777" w:rsidR="00AD40B0" w:rsidRPr="00E85189" w:rsidRDefault="00AD40B0" w:rsidP="00AD40B0">
      <w:pPr>
        <w:pStyle w:val="PL"/>
      </w:pPr>
      <w:r w:rsidRPr="00E85189">
        <w:t xml:space="preserve">    bwp-Id                              BWP-Id,</w:t>
      </w:r>
    </w:p>
    <w:p w14:paraId="7DA39D14" w14:textId="77777777" w:rsidR="00AD40B0" w:rsidRPr="00E85189" w:rsidRDefault="00AD40B0" w:rsidP="00AD40B0">
      <w:pPr>
        <w:pStyle w:val="PL"/>
      </w:pPr>
      <w:r w:rsidRPr="00E85189">
        <w:t xml:space="preserve">    bwp-Common                          BWP-DownlinkCommon                                         OPTIONAL,   -- Cond SetupOtherBWP</w:t>
      </w:r>
    </w:p>
    <w:p w14:paraId="08CE1356" w14:textId="77777777" w:rsidR="00AD40B0" w:rsidRPr="00E85189" w:rsidRDefault="00AD40B0" w:rsidP="00AD40B0">
      <w:pPr>
        <w:pStyle w:val="PL"/>
      </w:pPr>
      <w:r w:rsidRPr="00E85189">
        <w:t xml:space="preserve">    bwp-Dedicated                       BWP-DownlinkDedicated                                      OPTIONAL,   -- Cond SetupOtherBWP</w:t>
      </w:r>
    </w:p>
    <w:p w14:paraId="64C88283" w14:textId="77777777" w:rsidR="00AD40B0" w:rsidRPr="00E85189" w:rsidRDefault="00AD40B0" w:rsidP="00AD40B0">
      <w:pPr>
        <w:pStyle w:val="PL"/>
      </w:pPr>
      <w:r w:rsidRPr="00E85189">
        <w:t xml:space="preserve">    ...</w:t>
      </w:r>
    </w:p>
    <w:p w14:paraId="7B43C53C" w14:textId="77777777" w:rsidR="00AD40B0" w:rsidRPr="00E85189" w:rsidRDefault="00AD40B0" w:rsidP="00AD40B0">
      <w:pPr>
        <w:pStyle w:val="PL"/>
      </w:pPr>
      <w:r w:rsidRPr="00E85189">
        <w:t>}</w:t>
      </w:r>
    </w:p>
    <w:p w14:paraId="71F29358" w14:textId="77777777" w:rsidR="00AD40B0" w:rsidRPr="00E85189" w:rsidRDefault="00AD40B0" w:rsidP="00AD40B0">
      <w:pPr>
        <w:pStyle w:val="PL"/>
      </w:pPr>
    </w:p>
    <w:p w14:paraId="020B7D40" w14:textId="77777777" w:rsidR="00AD40B0" w:rsidRPr="00E85189" w:rsidRDefault="00AD40B0" w:rsidP="00AD40B0">
      <w:pPr>
        <w:pStyle w:val="PL"/>
      </w:pPr>
      <w:r w:rsidRPr="00E85189">
        <w:t>-- TAG-BWP-DOWNLINK-STOP</w:t>
      </w:r>
    </w:p>
    <w:p w14:paraId="0DD0B17B" w14:textId="77777777" w:rsidR="00AD40B0" w:rsidRPr="00E85189" w:rsidRDefault="00AD40B0" w:rsidP="00AD40B0">
      <w:pPr>
        <w:pStyle w:val="PL"/>
      </w:pPr>
      <w:r w:rsidRPr="00E85189">
        <w:t>-- ASN1STOP</w:t>
      </w:r>
    </w:p>
    <w:p w14:paraId="1A357C20"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279207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0E7AA33" w14:textId="77777777" w:rsidR="00AD40B0" w:rsidRPr="00E85189" w:rsidRDefault="00AD40B0" w:rsidP="00AD40B0">
            <w:pPr>
              <w:pStyle w:val="TAH"/>
              <w:rPr>
                <w:szCs w:val="22"/>
              </w:rPr>
            </w:pPr>
            <w:r w:rsidRPr="00E85189">
              <w:rPr>
                <w:i/>
                <w:szCs w:val="22"/>
              </w:rPr>
              <w:t xml:space="preserve">BWP-Downlink </w:t>
            </w:r>
            <w:r w:rsidRPr="00E85189">
              <w:rPr>
                <w:szCs w:val="22"/>
              </w:rPr>
              <w:t>field descriptions</w:t>
            </w:r>
          </w:p>
        </w:tc>
      </w:tr>
      <w:tr w:rsidR="00AD40B0" w:rsidRPr="00E85189" w14:paraId="11514A4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BDE9EEA" w14:textId="77777777" w:rsidR="00AD40B0" w:rsidRPr="00E85189" w:rsidRDefault="00AD40B0" w:rsidP="00AD40B0">
            <w:pPr>
              <w:pStyle w:val="TAL"/>
              <w:rPr>
                <w:szCs w:val="22"/>
              </w:rPr>
            </w:pPr>
            <w:proofErr w:type="spellStart"/>
            <w:r w:rsidRPr="00E85189">
              <w:rPr>
                <w:b/>
                <w:i/>
                <w:szCs w:val="22"/>
              </w:rPr>
              <w:t>bwp</w:t>
            </w:r>
            <w:proofErr w:type="spellEnd"/>
            <w:r w:rsidRPr="00E85189">
              <w:rPr>
                <w:b/>
                <w:i/>
                <w:szCs w:val="22"/>
              </w:rPr>
              <w:t>-Id</w:t>
            </w:r>
          </w:p>
          <w:p w14:paraId="46834742" w14:textId="77777777" w:rsidR="00AD40B0" w:rsidRPr="00E85189" w:rsidRDefault="00AD40B0" w:rsidP="00AD40B0">
            <w:pPr>
              <w:pStyle w:val="TAL"/>
              <w:rPr>
                <w:szCs w:val="22"/>
              </w:rPr>
            </w:pPr>
            <w:r w:rsidRPr="00E85189">
              <w:rPr>
                <w:szCs w:val="22"/>
              </w:rPr>
              <w:t xml:space="preserve">An identifier for this bandwidth part. Other parts of the RRC configuration use the </w:t>
            </w:r>
            <w:r w:rsidRPr="00E85189">
              <w:rPr>
                <w:i/>
                <w:szCs w:val="22"/>
              </w:rPr>
              <w:t>BWP-Id</w:t>
            </w:r>
            <w:r w:rsidRPr="00E85189">
              <w:rPr>
                <w:szCs w:val="22"/>
              </w:rPr>
              <w:t xml:space="preserve"> to associate themselves with a </w:t>
            </w:r>
            <w:proofErr w:type="gramStart"/>
            <w:r w:rsidRPr="00E85189">
              <w:rPr>
                <w:szCs w:val="22"/>
              </w:rPr>
              <w:t>particular bandwidth</w:t>
            </w:r>
            <w:proofErr w:type="gramEnd"/>
            <w:r w:rsidRPr="00E85189">
              <w:rPr>
                <w:szCs w:val="22"/>
              </w:rPr>
              <w:t xml:space="preserve"> part.</w:t>
            </w:r>
          </w:p>
          <w:p w14:paraId="3551770F" w14:textId="77777777" w:rsidR="00AD40B0" w:rsidRPr="00E85189" w:rsidRDefault="00AD40B0" w:rsidP="00AD40B0">
            <w:pPr>
              <w:pStyle w:val="TAL"/>
              <w:rPr>
                <w:szCs w:val="22"/>
              </w:rPr>
            </w:pPr>
            <w:r w:rsidRPr="00E85189">
              <w:rPr>
                <w:szCs w:val="22"/>
              </w:rPr>
              <w:t>The network configures the BWPs with consecutive IDs from 1. The Network does not include the value 0, since value 0 is reserved for the initial BWP.</w:t>
            </w:r>
          </w:p>
        </w:tc>
      </w:tr>
    </w:tbl>
    <w:p w14:paraId="769A3DE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22B6098A"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1644EFA1" w14:textId="77777777" w:rsidR="00AD40B0" w:rsidRPr="00E85189" w:rsidRDefault="00AD40B0" w:rsidP="00AD40B0">
            <w:pPr>
              <w:pStyle w:val="TAH"/>
              <w:rPr>
                <w:rFonts w:eastAsia="Calibri"/>
                <w:szCs w:val="22"/>
              </w:rPr>
            </w:pPr>
            <w:r w:rsidRPr="00E85189">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A9B5F2" w14:textId="77777777" w:rsidR="00AD40B0" w:rsidRPr="00E85189" w:rsidRDefault="00AD40B0" w:rsidP="00AD40B0">
            <w:pPr>
              <w:pStyle w:val="TAH"/>
              <w:rPr>
                <w:rFonts w:eastAsia="Calibri"/>
                <w:szCs w:val="22"/>
              </w:rPr>
            </w:pPr>
            <w:r w:rsidRPr="00E85189">
              <w:rPr>
                <w:rFonts w:eastAsia="Calibri"/>
                <w:szCs w:val="22"/>
              </w:rPr>
              <w:t>Explanation</w:t>
            </w:r>
          </w:p>
        </w:tc>
      </w:tr>
      <w:tr w:rsidR="00AD40B0" w:rsidRPr="00E85189" w14:paraId="769814ED"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3C98BA17" w14:textId="77777777" w:rsidR="00AD40B0" w:rsidRPr="00E85189" w:rsidRDefault="00AD40B0" w:rsidP="00AD40B0">
            <w:pPr>
              <w:pStyle w:val="TAL"/>
              <w:rPr>
                <w:rFonts w:eastAsia="Calibri"/>
                <w:i/>
                <w:szCs w:val="22"/>
              </w:rPr>
            </w:pPr>
            <w:proofErr w:type="spellStart"/>
            <w:r w:rsidRPr="00E85189">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7DEB8" w14:textId="77777777" w:rsidR="00AD40B0" w:rsidRPr="00E85189" w:rsidRDefault="00AD40B0" w:rsidP="00AD40B0">
            <w:pPr>
              <w:pStyle w:val="TAL"/>
              <w:rPr>
                <w:rFonts w:eastAsia="Calibri"/>
                <w:szCs w:val="22"/>
              </w:rPr>
            </w:pPr>
            <w:r w:rsidRPr="00E85189">
              <w:rPr>
                <w:rFonts w:eastAsia="Calibri"/>
                <w:szCs w:val="22"/>
              </w:rPr>
              <w:t xml:space="preserve">The field is mandatory present upon configuration of a new DL BWP. The field is optionally present, Need M, otherwise. </w:t>
            </w:r>
          </w:p>
        </w:tc>
      </w:tr>
    </w:tbl>
    <w:p w14:paraId="4367D15E" w14:textId="77777777" w:rsidR="00AD40B0" w:rsidRPr="00E85189" w:rsidRDefault="00AD40B0" w:rsidP="00AD40B0"/>
    <w:p w14:paraId="00D7D400" w14:textId="77777777" w:rsidR="00AD40B0" w:rsidRPr="00E85189" w:rsidRDefault="00AD40B0" w:rsidP="00AD40B0">
      <w:pPr>
        <w:pStyle w:val="Heading4"/>
      </w:pPr>
      <w:bookmarkStart w:id="2199" w:name="_Toc20425940"/>
      <w:bookmarkStart w:id="2200" w:name="_Toc29321336"/>
      <w:bookmarkStart w:id="2201" w:name="_Toc36219519"/>
      <w:bookmarkStart w:id="2202" w:name="_Toc36220195"/>
      <w:bookmarkStart w:id="2203" w:name="_Toc36513615"/>
      <w:bookmarkStart w:id="2204" w:name="_Toc46449673"/>
      <w:bookmarkStart w:id="2205" w:name="_Toc46489460"/>
      <w:r w:rsidRPr="00E85189">
        <w:lastRenderedPageBreak/>
        <w:t>–</w:t>
      </w:r>
      <w:r w:rsidRPr="00E85189">
        <w:tab/>
      </w:r>
      <w:r w:rsidRPr="00E85189">
        <w:rPr>
          <w:i/>
        </w:rPr>
        <w:t>BWP-</w:t>
      </w:r>
      <w:proofErr w:type="spellStart"/>
      <w:r w:rsidRPr="00E85189">
        <w:rPr>
          <w:i/>
        </w:rPr>
        <w:t>DownlinkCommon</w:t>
      </w:r>
      <w:bookmarkEnd w:id="2199"/>
      <w:bookmarkEnd w:id="2200"/>
      <w:bookmarkEnd w:id="2201"/>
      <w:bookmarkEnd w:id="2202"/>
      <w:bookmarkEnd w:id="2203"/>
      <w:bookmarkEnd w:id="2204"/>
      <w:bookmarkEnd w:id="2205"/>
      <w:proofErr w:type="spellEnd"/>
    </w:p>
    <w:p w14:paraId="72ECB719" w14:textId="77777777" w:rsidR="00AD40B0" w:rsidRPr="00E85189" w:rsidRDefault="00AD40B0" w:rsidP="00AD40B0">
      <w:r w:rsidRPr="00E85189">
        <w:t xml:space="preserve">The IE </w:t>
      </w:r>
      <w:r w:rsidRPr="00E85189">
        <w:rPr>
          <w:i/>
        </w:rPr>
        <w:t>BWP-</w:t>
      </w:r>
      <w:proofErr w:type="spellStart"/>
      <w:r w:rsidRPr="00E85189">
        <w:rPr>
          <w:i/>
        </w:rPr>
        <w:t>DownlinkCommon</w:t>
      </w:r>
      <w:proofErr w:type="spellEnd"/>
      <w:r w:rsidRPr="00E85189">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E3935A3" w14:textId="77777777" w:rsidR="00AD40B0" w:rsidRPr="00E85189" w:rsidRDefault="00AD40B0" w:rsidP="00AD40B0">
      <w:pPr>
        <w:pStyle w:val="TH"/>
      </w:pPr>
      <w:r w:rsidRPr="00E85189">
        <w:rPr>
          <w:i/>
        </w:rPr>
        <w:t>BWP-</w:t>
      </w:r>
      <w:proofErr w:type="spellStart"/>
      <w:r w:rsidRPr="00E85189">
        <w:rPr>
          <w:i/>
        </w:rPr>
        <w:t>DownlinkCommon</w:t>
      </w:r>
      <w:proofErr w:type="spellEnd"/>
      <w:r w:rsidRPr="00E85189">
        <w:t xml:space="preserve"> information element</w:t>
      </w:r>
    </w:p>
    <w:p w14:paraId="73CBA7D2" w14:textId="77777777" w:rsidR="00AD40B0" w:rsidRPr="00E85189" w:rsidRDefault="00AD40B0" w:rsidP="00AD40B0">
      <w:pPr>
        <w:pStyle w:val="PL"/>
      </w:pPr>
      <w:r w:rsidRPr="00E85189">
        <w:t>-- ASN1START</w:t>
      </w:r>
    </w:p>
    <w:p w14:paraId="66F21BFF" w14:textId="77777777" w:rsidR="00AD40B0" w:rsidRPr="00E85189" w:rsidRDefault="00AD40B0" w:rsidP="00AD40B0">
      <w:pPr>
        <w:pStyle w:val="PL"/>
      </w:pPr>
      <w:r w:rsidRPr="00E85189">
        <w:t>-- TAG-BWP-DOWNLINKCOMMON-START</w:t>
      </w:r>
    </w:p>
    <w:p w14:paraId="7128F773" w14:textId="77777777" w:rsidR="00AD40B0" w:rsidRPr="00E85189" w:rsidRDefault="00AD40B0" w:rsidP="00AD40B0">
      <w:pPr>
        <w:pStyle w:val="PL"/>
      </w:pPr>
    </w:p>
    <w:p w14:paraId="4BA9F39C" w14:textId="77777777" w:rsidR="00AD40B0" w:rsidRPr="00E85189" w:rsidRDefault="00AD40B0" w:rsidP="00AD40B0">
      <w:pPr>
        <w:pStyle w:val="PL"/>
      </w:pPr>
      <w:r w:rsidRPr="00E85189">
        <w:t>BWP-DownlinkCommon ::=              SEQUENCE {</w:t>
      </w:r>
    </w:p>
    <w:p w14:paraId="51F372D3" w14:textId="77777777" w:rsidR="00AD40B0" w:rsidRPr="00E85189" w:rsidRDefault="00AD40B0" w:rsidP="00AD40B0">
      <w:pPr>
        <w:pStyle w:val="PL"/>
      </w:pPr>
      <w:r w:rsidRPr="00E85189">
        <w:t xml:space="preserve">    genericParameters                   BWP,</w:t>
      </w:r>
    </w:p>
    <w:p w14:paraId="0388E99D" w14:textId="77777777" w:rsidR="00AD40B0" w:rsidRPr="00E85189" w:rsidRDefault="00AD40B0" w:rsidP="00AD40B0">
      <w:pPr>
        <w:pStyle w:val="PL"/>
      </w:pPr>
      <w:r w:rsidRPr="00E85189">
        <w:t xml:space="preserve">    pdcch-ConfigCommon                  SetupRelease { PDCCH-ConfigCommon }                                     OPTIONAL,   -- Need M</w:t>
      </w:r>
    </w:p>
    <w:p w14:paraId="3676E129" w14:textId="77777777" w:rsidR="00AD40B0" w:rsidRPr="00E85189" w:rsidRDefault="00AD40B0" w:rsidP="00AD40B0">
      <w:pPr>
        <w:pStyle w:val="PL"/>
      </w:pPr>
      <w:r w:rsidRPr="00E85189">
        <w:t xml:space="preserve">    pdsch-ConfigCommon                  SetupRelease { PDSCH-ConfigCommon }                                     OPTIONAL,   -- Need M</w:t>
      </w:r>
    </w:p>
    <w:p w14:paraId="09A8B36C" w14:textId="77777777" w:rsidR="00AD40B0" w:rsidRPr="00E85189" w:rsidRDefault="00AD40B0" w:rsidP="00AD40B0">
      <w:pPr>
        <w:pStyle w:val="PL"/>
      </w:pPr>
      <w:r w:rsidRPr="00E85189">
        <w:t xml:space="preserve">    ...</w:t>
      </w:r>
    </w:p>
    <w:p w14:paraId="27F7DB53" w14:textId="77777777" w:rsidR="00AD40B0" w:rsidRPr="00E85189" w:rsidRDefault="00AD40B0" w:rsidP="00AD40B0">
      <w:pPr>
        <w:pStyle w:val="PL"/>
      </w:pPr>
      <w:r w:rsidRPr="00E85189">
        <w:t>}</w:t>
      </w:r>
    </w:p>
    <w:p w14:paraId="6AA5D59E" w14:textId="77777777" w:rsidR="00AD40B0" w:rsidRPr="00E85189" w:rsidRDefault="00AD40B0" w:rsidP="00AD40B0">
      <w:pPr>
        <w:pStyle w:val="PL"/>
      </w:pPr>
    </w:p>
    <w:p w14:paraId="7700FFC3" w14:textId="77777777" w:rsidR="00AD40B0" w:rsidRPr="00E85189" w:rsidRDefault="00AD40B0" w:rsidP="00AD40B0">
      <w:pPr>
        <w:pStyle w:val="PL"/>
      </w:pPr>
      <w:r w:rsidRPr="00E85189">
        <w:t>-- TAG-BWP-DOWNLINKCOMMON-STOP</w:t>
      </w:r>
    </w:p>
    <w:p w14:paraId="7C60D538" w14:textId="77777777" w:rsidR="00AD40B0" w:rsidRPr="00E85189" w:rsidRDefault="00AD40B0" w:rsidP="00AD40B0">
      <w:pPr>
        <w:pStyle w:val="PL"/>
      </w:pPr>
      <w:r w:rsidRPr="00E85189">
        <w:t>-- ASN1STOP</w:t>
      </w:r>
    </w:p>
    <w:p w14:paraId="29E0CF70"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4ED7D3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082CC89" w14:textId="77777777" w:rsidR="00AD40B0" w:rsidRPr="00E85189" w:rsidRDefault="00AD40B0" w:rsidP="00AD40B0">
            <w:pPr>
              <w:pStyle w:val="TAH"/>
              <w:rPr>
                <w:szCs w:val="22"/>
              </w:rPr>
            </w:pPr>
            <w:r w:rsidRPr="00E85189">
              <w:rPr>
                <w:i/>
                <w:szCs w:val="22"/>
              </w:rPr>
              <w:t>BWP-</w:t>
            </w:r>
            <w:proofErr w:type="spellStart"/>
            <w:r w:rsidRPr="00E85189">
              <w:rPr>
                <w:i/>
                <w:szCs w:val="22"/>
              </w:rPr>
              <w:t>DownlinkCommon</w:t>
            </w:r>
            <w:proofErr w:type="spellEnd"/>
            <w:r w:rsidRPr="00E85189">
              <w:rPr>
                <w:i/>
                <w:szCs w:val="22"/>
              </w:rPr>
              <w:t xml:space="preserve"> </w:t>
            </w:r>
            <w:r w:rsidRPr="00E85189">
              <w:rPr>
                <w:szCs w:val="22"/>
              </w:rPr>
              <w:t>field descriptions</w:t>
            </w:r>
          </w:p>
        </w:tc>
      </w:tr>
      <w:tr w:rsidR="00AD40B0" w:rsidRPr="00E85189" w14:paraId="6008FEA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5EA3BFE" w14:textId="77777777" w:rsidR="00AD40B0" w:rsidRPr="00E85189" w:rsidRDefault="00AD40B0" w:rsidP="00AD40B0">
            <w:pPr>
              <w:pStyle w:val="TAL"/>
              <w:rPr>
                <w:b/>
                <w:i/>
                <w:szCs w:val="22"/>
              </w:rPr>
            </w:pPr>
            <w:proofErr w:type="spellStart"/>
            <w:r w:rsidRPr="00E85189">
              <w:rPr>
                <w:b/>
                <w:i/>
                <w:szCs w:val="22"/>
              </w:rPr>
              <w:t>pdcch-ConfigCommon</w:t>
            </w:r>
            <w:proofErr w:type="spellEnd"/>
          </w:p>
          <w:p w14:paraId="460C46E8" w14:textId="77777777" w:rsidR="00AD40B0" w:rsidRPr="00E85189" w:rsidRDefault="00AD40B0" w:rsidP="00AD40B0">
            <w:pPr>
              <w:pStyle w:val="TAL"/>
              <w:rPr>
                <w:szCs w:val="22"/>
              </w:rPr>
            </w:pPr>
            <w:r w:rsidRPr="00E85189">
              <w:rPr>
                <w:szCs w:val="22"/>
              </w:rPr>
              <w:t>Cell specific parameters for the PDCCH of this BWP.</w:t>
            </w:r>
          </w:p>
        </w:tc>
      </w:tr>
      <w:tr w:rsidR="00AD40B0" w:rsidRPr="00E85189" w14:paraId="67B74BB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41D6A36" w14:textId="77777777" w:rsidR="00AD40B0" w:rsidRPr="00E85189" w:rsidRDefault="00AD40B0" w:rsidP="00AD40B0">
            <w:pPr>
              <w:pStyle w:val="TAL"/>
              <w:rPr>
                <w:b/>
                <w:i/>
                <w:szCs w:val="22"/>
              </w:rPr>
            </w:pPr>
            <w:proofErr w:type="spellStart"/>
            <w:r w:rsidRPr="00E85189">
              <w:rPr>
                <w:b/>
                <w:i/>
                <w:szCs w:val="22"/>
              </w:rPr>
              <w:t>pdsch-ConfigCommon</w:t>
            </w:r>
            <w:proofErr w:type="spellEnd"/>
          </w:p>
          <w:p w14:paraId="07807FE6" w14:textId="77777777" w:rsidR="00AD40B0" w:rsidRPr="00E85189" w:rsidRDefault="00AD40B0" w:rsidP="00AD40B0">
            <w:pPr>
              <w:pStyle w:val="TAL"/>
              <w:rPr>
                <w:szCs w:val="22"/>
              </w:rPr>
            </w:pPr>
            <w:r w:rsidRPr="00E85189">
              <w:rPr>
                <w:szCs w:val="22"/>
              </w:rPr>
              <w:t>Cell specific parameters for the PDSCH of this BWP.</w:t>
            </w:r>
          </w:p>
        </w:tc>
      </w:tr>
    </w:tbl>
    <w:p w14:paraId="7DE03E95" w14:textId="77777777" w:rsidR="00AD40B0" w:rsidRPr="00E85189" w:rsidRDefault="00AD40B0" w:rsidP="00AD40B0"/>
    <w:p w14:paraId="1ECDE68C" w14:textId="77777777" w:rsidR="00AD40B0" w:rsidRPr="00E85189" w:rsidRDefault="00AD40B0" w:rsidP="00AD40B0">
      <w:pPr>
        <w:pStyle w:val="Heading4"/>
      </w:pPr>
      <w:bookmarkStart w:id="2206" w:name="_Toc20425941"/>
      <w:bookmarkStart w:id="2207" w:name="_Toc29321337"/>
      <w:bookmarkStart w:id="2208" w:name="_Toc36219520"/>
      <w:bookmarkStart w:id="2209" w:name="_Toc36220196"/>
      <w:bookmarkStart w:id="2210" w:name="_Toc36513616"/>
      <w:bookmarkStart w:id="2211" w:name="_Toc46449674"/>
      <w:bookmarkStart w:id="2212" w:name="_Toc46489461"/>
      <w:r w:rsidRPr="00E85189">
        <w:t>–</w:t>
      </w:r>
      <w:r w:rsidRPr="00E85189">
        <w:tab/>
      </w:r>
      <w:r w:rsidRPr="00E85189">
        <w:rPr>
          <w:i/>
        </w:rPr>
        <w:t>BWP-</w:t>
      </w:r>
      <w:proofErr w:type="spellStart"/>
      <w:r w:rsidRPr="00E85189">
        <w:rPr>
          <w:i/>
        </w:rPr>
        <w:t>DownlinkDedicated</w:t>
      </w:r>
      <w:bookmarkEnd w:id="2206"/>
      <w:bookmarkEnd w:id="2207"/>
      <w:bookmarkEnd w:id="2208"/>
      <w:bookmarkEnd w:id="2209"/>
      <w:bookmarkEnd w:id="2210"/>
      <w:bookmarkEnd w:id="2211"/>
      <w:bookmarkEnd w:id="2212"/>
      <w:proofErr w:type="spellEnd"/>
    </w:p>
    <w:p w14:paraId="5C124B9E" w14:textId="77777777" w:rsidR="00AD40B0" w:rsidRPr="00E85189" w:rsidRDefault="00AD40B0" w:rsidP="00AD40B0">
      <w:r w:rsidRPr="00E85189">
        <w:t xml:space="preserve">The IE </w:t>
      </w:r>
      <w:r w:rsidRPr="00E85189">
        <w:rPr>
          <w:i/>
        </w:rPr>
        <w:t>BWP-</w:t>
      </w:r>
      <w:proofErr w:type="spellStart"/>
      <w:r w:rsidRPr="00E85189">
        <w:rPr>
          <w:i/>
        </w:rPr>
        <w:t>DownlinkDedicated</w:t>
      </w:r>
      <w:proofErr w:type="spellEnd"/>
      <w:r w:rsidRPr="00E85189">
        <w:t xml:space="preserve"> is used to configure the dedicated (UE specific) parameters of a downlink BWP.</w:t>
      </w:r>
    </w:p>
    <w:p w14:paraId="44EBE688" w14:textId="77777777" w:rsidR="00AD40B0" w:rsidRPr="00E85189" w:rsidRDefault="00AD40B0" w:rsidP="00AD40B0">
      <w:pPr>
        <w:pStyle w:val="TH"/>
      </w:pPr>
      <w:r w:rsidRPr="00E85189">
        <w:rPr>
          <w:i/>
        </w:rPr>
        <w:t>BWP-</w:t>
      </w:r>
      <w:proofErr w:type="spellStart"/>
      <w:r w:rsidRPr="00E85189">
        <w:rPr>
          <w:i/>
        </w:rPr>
        <w:t>DownlinkDedicated</w:t>
      </w:r>
      <w:proofErr w:type="spellEnd"/>
      <w:r w:rsidRPr="00E85189">
        <w:t xml:space="preserve"> information element</w:t>
      </w:r>
    </w:p>
    <w:p w14:paraId="28F7CC18" w14:textId="77777777" w:rsidR="00AD40B0" w:rsidRPr="00E85189" w:rsidRDefault="00AD40B0" w:rsidP="00AD40B0">
      <w:pPr>
        <w:pStyle w:val="PL"/>
      </w:pPr>
      <w:r w:rsidRPr="00E85189">
        <w:t>-- ASN1START</w:t>
      </w:r>
    </w:p>
    <w:p w14:paraId="455D82A5" w14:textId="77777777" w:rsidR="00AD40B0" w:rsidRPr="00E85189" w:rsidRDefault="00AD40B0" w:rsidP="00AD40B0">
      <w:pPr>
        <w:pStyle w:val="PL"/>
      </w:pPr>
      <w:r w:rsidRPr="00E85189">
        <w:t>-- TAG-BWP-DOWNLINKDEDICATED-START</w:t>
      </w:r>
    </w:p>
    <w:p w14:paraId="2F69CA2F" w14:textId="77777777" w:rsidR="00AD40B0" w:rsidRPr="00E85189" w:rsidRDefault="00AD40B0" w:rsidP="00AD40B0">
      <w:pPr>
        <w:pStyle w:val="PL"/>
      </w:pPr>
    </w:p>
    <w:p w14:paraId="087E498A" w14:textId="77777777" w:rsidR="00AD40B0" w:rsidRPr="00E85189" w:rsidRDefault="00AD40B0" w:rsidP="00AD40B0">
      <w:pPr>
        <w:pStyle w:val="PL"/>
      </w:pPr>
      <w:r w:rsidRPr="00E85189">
        <w:t>BWP-DownlinkDedicated ::=           SEQUENCE {</w:t>
      </w:r>
    </w:p>
    <w:p w14:paraId="6FD7EC27" w14:textId="77777777" w:rsidR="00AD40B0" w:rsidRPr="00E85189" w:rsidRDefault="00AD40B0" w:rsidP="00AD40B0">
      <w:pPr>
        <w:pStyle w:val="PL"/>
      </w:pPr>
      <w:r w:rsidRPr="00E85189">
        <w:t xml:space="preserve">    pdcch-Config                        SetupRelease { PDCCH-Config }                                           OPTIONAL,   -- Need M</w:t>
      </w:r>
    </w:p>
    <w:p w14:paraId="498B76C6" w14:textId="77777777" w:rsidR="00AD40B0" w:rsidRPr="00E85189" w:rsidRDefault="00AD40B0" w:rsidP="00AD40B0">
      <w:pPr>
        <w:pStyle w:val="PL"/>
      </w:pPr>
      <w:r w:rsidRPr="00E85189">
        <w:t xml:space="preserve">    pdsch-Config                        SetupRelease { PDSCH-Config }                                           OPTIONAL,   -- Need M</w:t>
      </w:r>
    </w:p>
    <w:p w14:paraId="06586545" w14:textId="77777777" w:rsidR="00AD40B0" w:rsidRPr="00E85189" w:rsidRDefault="00AD40B0" w:rsidP="00AD40B0">
      <w:pPr>
        <w:pStyle w:val="PL"/>
      </w:pPr>
      <w:r w:rsidRPr="00E85189">
        <w:t xml:space="preserve">    sps-Config                          SetupRelease { SPS-Config }                                             OPTIONAL,   -- Need M</w:t>
      </w:r>
    </w:p>
    <w:p w14:paraId="0831CBA8" w14:textId="77777777" w:rsidR="00AD40B0" w:rsidRPr="00E85189" w:rsidRDefault="00AD40B0" w:rsidP="00AD40B0">
      <w:pPr>
        <w:pStyle w:val="PL"/>
      </w:pPr>
      <w:r w:rsidRPr="00E85189">
        <w:t xml:space="preserve">    radioLinkMonitoringConfig           SetupRelease { RadioLinkMonitoringConfig }                              OPTIONAL,   -- Need M</w:t>
      </w:r>
    </w:p>
    <w:p w14:paraId="795E995C" w14:textId="77777777" w:rsidR="00AD40B0" w:rsidRPr="00E85189" w:rsidRDefault="00AD40B0" w:rsidP="00AD40B0">
      <w:pPr>
        <w:pStyle w:val="PL"/>
      </w:pPr>
      <w:r w:rsidRPr="00E85189">
        <w:t xml:space="preserve">    ...</w:t>
      </w:r>
    </w:p>
    <w:p w14:paraId="3D2E5A81" w14:textId="77777777" w:rsidR="00AD40B0" w:rsidRPr="00E85189" w:rsidRDefault="00AD40B0" w:rsidP="00AD40B0">
      <w:pPr>
        <w:pStyle w:val="PL"/>
      </w:pPr>
      <w:r w:rsidRPr="00E85189">
        <w:t>}</w:t>
      </w:r>
    </w:p>
    <w:p w14:paraId="3652D8E9" w14:textId="77777777" w:rsidR="00AD40B0" w:rsidRPr="00E85189" w:rsidRDefault="00AD40B0" w:rsidP="00AD40B0">
      <w:pPr>
        <w:pStyle w:val="PL"/>
      </w:pPr>
    </w:p>
    <w:p w14:paraId="23583884" w14:textId="77777777" w:rsidR="00AD40B0" w:rsidRPr="00E85189" w:rsidRDefault="00AD40B0" w:rsidP="00AD40B0">
      <w:pPr>
        <w:pStyle w:val="PL"/>
      </w:pPr>
      <w:r w:rsidRPr="00E85189">
        <w:t>-- TAG-BWP-DOWNLINKDEDICATED-STOP</w:t>
      </w:r>
    </w:p>
    <w:p w14:paraId="0A7CD994" w14:textId="77777777" w:rsidR="00AD40B0" w:rsidRPr="00E85189" w:rsidRDefault="00AD40B0" w:rsidP="00AD40B0">
      <w:pPr>
        <w:pStyle w:val="PL"/>
      </w:pPr>
      <w:r w:rsidRPr="00E85189">
        <w:t>-- ASN1STOP</w:t>
      </w:r>
    </w:p>
    <w:p w14:paraId="72B3AA0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9E6FD7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18EAF46" w14:textId="77777777" w:rsidR="00AD40B0" w:rsidRPr="00E85189" w:rsidRDefault="00AD40B0" w:rsidP="00AD40B0">
            <w:pPr>
              <w:pStyle w:val="TAH"/>
              <w:rPr>
                <w:szCs w:val="22"/>
              </w:rPr>
            </w:pPr>
            <w:r w:rsidRPr="00E85189">
              <w:rPr>
                <w:i/>
                <w:szCs w:val="22"/>
              </w:rPr>
              <w:t>BWP-</w:t>
            </w:r>
            <w:proofErr w:type="spellStart"/>
            <w:r w:rsidRPr="00E85189">
              <w:rPr>
                <w:i/>
                <w:szCs w:val="22"/>
              </w:rPr>
              <w:t>DownlinkDedicated</w:t>
            </w:r>
            <w:proofErr w:type="spellEnd"/>
            <w:r w:rsidRPr="00E85189">
              <w:rPr>
                <w:i/>
                <w:szCs w:val="22"/>
              </w:rPr>
              <w:t xml:space="preserve"> </w:t>
            </w:r>
            <w:r w:rsidRPr="00E85189">
              <w:rPr>
                <w:szCs w:val="22"/>
              </w:rPr>
              <w:t>field descriptions</w:t>
            </w:r>
          </w:p>
        </w:tc>
      </w:tr>
      <w:tr w:rsidR="00AD40B0" w:rsidRPr="00E85189" w14:paraId="7C2B54E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D9609B4" w14:textId="77777777" w:rsidR="00AD40B0" w:rsidRPr="00E85189" w:rsidRDefault="00AD40B0" w:rsidP="00AD40B0">
            <w:pPr>
              <w:pStyle w:val="TAL"/>
              <w:rPr>
                <w:b/>
                <w:i/>
                <w:szCs w:val="22"/>
              </w:rPr>
            </w:pPr>
            <w:proofErr w:type="spellStart"/>
            <w:r w:rsidRPr="00E85189">
              <w:rPr>
                <w:b/>
                <w:i/>
                <w:szCs w:val="22"/>
              </w:rPr>
              <w:t>pdcch</w:t>
            </w:r>
            <w:proofErr w:type="spellEnd"/>
            <w:r w:rsidRPr="00E85189">
              <w:rPr>
                <w:b/>
                <w:i/>
                <w:szCs w:val="22"/>
              </w:rPr>
              <w:t>-Config</w:t>
            </w:r>
          </w:p>
          <w:p w14:paraId="7FFF31ED" w14:textId="77777777" w:rsidR="00AD40B0" w:rsidRPr="00E85189" w:rsidRDefault="00AD40B0" w:rsidP="00AD40B0">
            <w:pPr>
              <w:pStyle w:val="TAL"/>
              <w:rPr>
                <w:szCs w:val="22"/>
              </w:rPr>
            </w:pPr>
            <w:r w:rsidRPr="00E85189">
              <w:rPr>
                <w:szCs w:val="22"/>
              </w:rPr>
              <w:t>UE specific PDCCH configuration for one BWP.</w:t>
            </w:r>
          </w:p>
        </w:tc>
      </w:tr>
      <w:tr w:rsidR="00AD40B0" w:rsidRPr="00E85189" w14:paraId="45994D9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564C284" w14:textId="77777777" w:rsidR="00AD40B0" w:rsidRPr="00E85189" w:rsidRDefault="00AD40B0" w:rsidP="00AD40B0">
            <w:pPr>
              <w:pStyle w:val="TAL"/>
              <w:rPr>
                <w:b/>
                <w:i/>
                <w:szCs w:val="22"/>
              </w:rPr>
            </w:pPr>
            <w:proofErr w:type="spellStart"/>
            <w:r w:rsidRPr="00E85189">
              <w:rPr>
                <w:b/>
                <w:i/>
                <w:szCs w:val="22"/>
              </w:rPr>
              <w:t>pdsch</w:t>
            </w:r>
            <w:proofErr w:type="spellEnd"/>
            <w:r w:rsidRPr="00E85189">
              <w:rPr>
                <w:b/>
                <w:i/>
                <w:szCs w:val="22"/>
              </w:rPr>
              <w:t>-Config</w:t>
            </w:r>
          </w:p>
          <w:p w14:paraId="2586F608" w14:textId="77777777" w:rsidR="00AD40B0" w:rsidRPr="00E85189" w:rsidRDefault="00AD40B0" w:rsidP="00AD40B0">
            <w:pPr>
              <w:pStyle w:val="TAL"/>
              <w:rPr>
                <w:szCs w:val="22"/>
              </w:rPr>
            </w:pPr>
            <w:r w:rsidRPr="00E85189">
              <w:rPr>
                <w:szCs w:val="22"/>
              </w:rPr>
              <w:t>UE specific PDSCH configuration for one BWP.</w:t>
            </w:r>
          </w:p>
        </w:tc>
      </w:tr>
      <w:tr w:rsidR="00AD40B0" w:rsidRPr="00E85189" w14:paraId="7A08AA7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542C55E" w14:textId="77777777" w:rsidR="00AD40B0" w:rsidRPr="00E85189" w:rsidRDefault="00AD40B0" w:rsidP="00AD40B0">
            <w:pPr>
              <w:pStyle w:val="TAL"/>
              <w:rPr>
                <w:b/>
                <w:i/>
                <w:szCs w:val="22"/>
              </w:rPr>
            </w:pPr>
            <w:proofErr w:type="spellStart"/>
            <w:r w:rsidRPr="00E85189">
              <w:rPr>
                <w:b/>
                <w:i/>
                <w:szCs w:val="22"/>
              </w:rPr>
              <w:t>sps</w:t>
            </w:r>
            <w:proofErr w:type="spellEnd"/>
            <w:r w:rsidRPr="00E85189">
              <w:rPr>
                <w:b/>
                <w:i/>
                <w:szCs w:val="22"/>
              </w:rPr>
              <w:t>-Config</w:t>
            </w:r>
          </w:p>
          <w:p w14:paraId="0D9A7860" w14:textId="77777777" w:rsidR="00AD40B0" w:rsidRPr="00E85189" w:rsidRDefault="00AD40B0" w:rsidP="00AD40B0">
            <w:pPr>
              <w:pStyle w:val="TAL"/>
              <w:rPr>
                <w:szCs w:val="22"/>
              </w:rPr>
            </w:pPr>
            <w:r w:rsidRPr="00E85189">
              <w:rPr>
                <w:szCs w:val="22"/>
              </w:rPr>
              <w:t xml:space="preserve">UE specific SPS (Semi-Persistent Scheduling) configuration for one BWP. Except for reconfiguration with sync, the NW does not reconfigure </w:t>
            </w:r>
            <w:proofErr w:type="spellStart"/>
            <w:r w:rsidRPr="00E85189">
              <w:rPr>
                <w:i/>
              </w:rPr>
              <w:t>sps</w:t>
            </w:r>
            <w:proofErr w:type="spellEnd"/>
            <w:r w:rsidRPr="00E85189">
              <w:rPr>
                <w:i/>
              </w:rPr>
              <w:t>-Config</w:t>
            </w:r>
            <w:r w:rsidRPr="00E85189">
              <w:rPr>
                <w:szCs w:val="22"/>
              </w:rPr>
              <w:t xml:space="preserve"> when there is an active configured downlink assignment (see TS 38.321 [3]). However, the NW may release the </w:t>
            </w:r>
            <w:proofErr w:type="spellStart"/>
            <w:r w:rsidRPr="00E85189">
              <w:rPr>
                <w:i/>
              </w:rPr>
              <w:t>sps</w:t>
            </w:r>
            <w:proofErr w:type="spellEnd"/>
            <w:r w:rsidRPr="00E85189">
              <w:rPr>
                <w:i/>
              </w:rPr>
              <w:t>-Config</w:t>
            </w:r>
            <w:r w:rsidRPr="00E85189">
              <w:rPr>
                <w:szCs w:val="22"/>
              </w:rPr>
              <w:t xml:space="preserve"> at any time. </w:t>
            </w:r>
          </w:p>
        </w:tc>
      </w:tr>
      <w:tr w:rsidR="00AD40B0" w:rsidRPr="00E85189" w14:paraId="4142688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9800B18" w14:textId="77777777" w:rsidR="00AD40B0" w:rsidRPr="00E85189" w:rsidRDefault="00AD40B0" w:rsidP="00AD40B0">
            <w:pPr>
              <w:pStyle w:val="TAL"/>
              <w:rPr>
                <w:b/>
                <w:i/>
                <w:szCs w:val="22"/>
              </w:rPr>
            </w:pPr>
            <w:proofErr w:type="spellStart"/>
            <w:r w:rsidRPr="00E85189">
              <w:rPr>
                <w:b/>
                <w:i/>
                <w:szCs w:val="22"/>
              </w:rPr>
              <w:t>radioLinkMonitoringConfig</w:t>
            </w:r>
            <w:proofErr w:type="spellEnd"/>
          </w:p>
          <w:p w14:paraId="00366161" w14:textId="77777777" w:rsidR="00AD40B0" w:rsidRPr="00E85189" w:rsidRDefault="00AD40B0" w:rsidP="00AD40B0">
            <w:pPr>
              <w:pStyle w:val="TAL"/>
              <w:rPr>
                <w:szCs w:val="22"/>
              </w:rPr>
            </w:pPr>
            <w:r w:rsidRPr="00E85189">
              <w:rPr>
                <w:szCs w:val="22"/>
              </w:rPr>
              <w:t>UE specific configuration of radio link monitoring for detecting cell- and beam radio link failure occasions.</w:t>
            </w:r>
            <w:r w:rsidRPr="00E85189">
              <w:t xml:space="preserve"> </w:t>
            </w:r>
            <w:r w:rsidRPr="00E85189">
              <w:rPr>
                <w:szCs w:val="22"/>
              </w:rPr>
              <w:t>The maximum number of failure detection resources should be limited up to 8 for both cell and beam radio link failure detection in Rel-15.</w:t>
            </w:r>
          </w:p>
        </w:tc>
      </w:tr>
    </w:tbl>
    <w:p w14:paraId="2BB1F0C5" w14:textId="77777777" w:rsidR="00AD40B0" w:rsidRPr="00E85189" w:rsidRDefault="00AD40B0" w:rsidP="00AD40B0"/>
    <w:p w14:paraId="646E8DFB" w14:textId="77777777" w:rsidR="00AD40B0" w:rsidRPr="00E85189" w:rsidRDefault="00AD40B0" w:rsidP="00AD40B0">
      <w:pPr>
        <w:pStyle w:val="Heading4"/>
      </w:pPr>
      <w:bookmarkStart w:id="2213" w:name="_Toc20425942"/>
      <w:bookmarkStart w:id="2214" w:name="_Toc29321338"/>
      <w:bookmarkStart w:id="2215" w:name="_Toc36219521"/>
      <w:bookmarkStart w:id="2216" w:name="_Toc36220197"/>
      <w:bookmarkStart w:id="2217" w:name="_Toc36513617"/>
      <w:bookmarkStart w:id="2218" w:name="_Toc46449675"/>
      <w:bookmarkStart w:id="2219" w:name="_Toc46489462"/>
      <w:bookmarkStart w:id="2220" w:name="_Hlk898618"/>
      <w:r w:rsidRPr="00E85189">
        <w:t>–</w:t>
      </w:r>
      <w:r w:rsidRPr="00E85189">
        <w:tab/>
      </w:r>
      <w:r w:rsidRPr="00E85189">
        <w:rPr>
          <w:i/>
        </w:rPr>
        <w:t>BWP-Id</w:t>
      </w:r>
      <w:bookmarkEnd w:id="2213"/>
      <w:bookmarkEnd w:id="2214"/>
      <w:bookmarkEnd w:id="2215"/>
      <w:bookmarkEnd w:id="2216"/>
      <w:bookmarkEnd w:id="2217"/>
      <w:bookmarkEnd w:id="2218"/>
      <w:bookmarkEnd w:id="2219"/>
    </w:p>
    <w:p w14:paraId="0049BCEA" w14:textId="77777777" w:rsidR="00AD40B0" w:rsidRPr="00E85189" w:rsidRDefault="00AD40B0" w:rsidP="00AD40B0">
      <w:r w:rsidRPr="00E85189">
        <w:t xml:space="preserve">The IE </w:t>
      </w:r>
      <w:r w:rsidRPr="00E85189">
        <w:rPr>
          <w:i/>
        </w:rPr>
        <w:t>BWP-Id</w:t>
      </w:r>
      <w:r w:rsidRPr="00E85189">
        <w:t xml:space="preserve"> is used to refer to Bandwidth Parts (BWP). The initial BWP is referred to by </w:t>
      </w:r>
      <w:r w:rsidRPr="00E85189">
        <w:rPr>
          <w:i/>
        </w:rPr>
        <w:t>BWP-Id</w:t>
      </w:r>
      <w:r w:rsidRPr="00E85189">
        <w:t xml:space="preserve"> 0. The other BWPs are referred to by </w:t>
      </w:r>
      <w:r w:rsidRPr="00E85189">
        <w:rPr>
          <w:i/>
        </w:rPr>
        <w:t>BWP-Id</w:t>
      </w:r>
      <w:r w:rsidRPr="00E85189">
        <w:t xml:space="preserve"> 1 to </w:t>
      </w:r>
      <w:proofErr w:type="spellStart"/>
      <w:r w:rsidRPr="00E85189">
        <w:rPr>
          <w:i/>
        </w:rPr>
        <w:t>maxNrofBWPs</w:t>
      </w:r>
      <w:proofErr w:type="spellEnd"/>
      <w:r w:rsidRPr="00E85189">
        <w:t>.</w:t>
      </w:r>
    </w:p>
    <w:p w14:paraId="27E1119C" w14:textId="77777777" w:rsidR="00AD40B0" w:rsidRPr="00E85189" w:rsidRDefault="00AD40B0" w:rsidP="00AD40B0">
      <w:pPr>
        <w:pStyle w:val="TH"/>
      </w:pPr>
      <w:r w:rsidRPr="00E85189">
        <w:rPr>
          <w:i/>
        </w:rPr>
        <w:t>BWP-Id</w:t>
      </w:r>
      <w:r w:rsidRPr="00E85189">
        <w:t xml:space="preserve"> information element</w:t>
      </w:r>
    </w:p>
    <w:p w14:paraId="006D54C9" w14:textId="77777777" w:rsidR="00AD40B0" w:rsidRPr="00E85189" w:rsidRDefault="00AD40B0" w:rsidP="00AD40B0">
      <w:pPr>
        <w:pStyle w:val="PL"/>
      </w:pPr>
      <w:r w:rsidRPr="00E85189">
        <w:t>-- ASN1START</w:t>
      </w:r>
    </w:p>
    <w:p w14:paraId="7D5A4CFA" w14:textId="77777777" w:rsidR="00AD40B0" w:rsidRPr="00E85189" w:rsidRDefault="00AD40B0" w:rsidP="00AD40B0">
      <w:pPr>
        <w:pStyle w:val="PL"/>
      </w:pPr>
      <w:r w:rsidRPr="00E85189">
        <w:t>-- TAG-BWP-ID-START</w:t>
      </w:r>
    </w:p>
    <w:p w14:paraId="0C48083D" w14:textId="77777777" w:rsidR="00AD40B0" w:rsidRPr="00E85189" w:rsidRDefault="00AD40B0" w:rsidP="00AD40B0">
      <w:pPr>
        <w:pStyle w:val="PL"/>
      </w:pPr>
    </w:p>
    <w:p w14:paraId="4270BD17" w14:textId="77777777" w:rsidR="00AD40B0" w:rsidRPr="00E85189" w:rsidRDefault="00AD40B0" w:rsidP="00AD40B0">
      <w:pPr>
        <w:pStyle w:val="PL"/>
      </w:pPr>
      <w:r w:rsidRPr="00E85189">
        <w:t>BWP-Id ::=                          INTEGER (0..maxNrofBWPs)</w:t>
      </w:r>
    </w:p>
    <w:p w14:paraId="7A12E648" w14:textId="77777777" w:rsidR="00AD40B0" w:rsidRPr="00E85189" w:rsidRDefault="00AD40B0" w:rsidP="00AD40B0">
      <w:pPr>
        <w:pStyle w:val="PL"/>
      </w:pPr>
    </w:p>
    <w:p w14:paraId="42194A92" w14:textId="77777777" w:rsidR="00AD40B0" w:rsidRPr="00E85189" w:rsidRDefault="00AD40B0" w:rsidP="00AD40B0">
      <w:pPr>
        <w:pStyle w:val="PL"/>
      </w:pPr>
      <w:r w:rsidRPr="00E85189">
        <w:t>-- TAG-BWP-ID-STOP</w:t>
      </w:r>
    </w:p>
    <w:p w14:paraId="5F4EAAF7" w14:textId="77777777" w:rsidR="00AD40B0" w:rsidRPr="00E85189" w:rsidRDefault="00AD40B0" w:rsidP="00AD40B0">
      <w:pPr>
        <w:pStyle w:val="PL"/>
      </w:pPr>
      <w:r w:rsidRPr="00E85189">
        <w:t>-- ASN1STOP</w:t>
      </w:r>
    </w:p>
    <w:p w14:paraId="68019D18" w14:textId="77777777" w:rsidR="00AD40B0" w:rsidRPr="00E85189" w:rsidRDefault="00AD40B0" w:rsidP="00AD40B0"/>
    <w:p w14:paraId="20F499FB" w14:textId="77777777" w:rsidR="00AD40B0" w:rsidRPr="00E85189" w:rsidRDefault="00AD40B0" w:rsidP="00AD40B0">
      <w:pPr>
        <w:pStyle w:val="Heading4"/>
      </w:pPr>
      <w:bookmarkStart w:id="2221" w:name="_Toc20425943"/>
      <w:bookmarkStart w:id="2222" w:name="_Toc29321339"/>
      <w:bookmarkStart w:id="2223" w:name="_Toc36219522"/>
      <w:bookmarkStart w:id="2224" w:name="_Toc36220198"/>
      <w:bookmarkStart w:id="2225" w:name="_Toc36513618"/>
      <w:bookmarkStart w:id="2226" w:name="_Toc46449676"/>
      <w:bookmarkStart w:id="2227" w:name="_Toc46489463"/>
      <w:bookmarkEnd w:id="2220"/>
      <w:r w:rsidRPr="00E85189">
        <w:t>–</w:t>
      </w:r>
      <w:r w:rsidRPr="00E85189">
        <w:tab/>
      </w:r>
      <w:r w:rsidRPr="00E85189">
        <w:rPr>
          <w:i/>
        </w:rPr>
        <w:t>BWP-Uplink</w:t>
      </w:r>
      <w:bookmarkEnd w:id="2221"/>
      <w:bookmarkEnd w:id="2222"/>
      <w:bookmarkEnd w:id="2223"/>
      <w:bookmarkEnd w:id="2224"/>
      <w:bookmarkEnd w:id="2225"/>
      <w:bookmarkEnd w:id="2226"/>
      <w:bookmarkEnd w:id="2227"/>
    </w:p>
    <w:p w14:paraId="62C3FA1D" w14:textId="77777777" w:rsidR="00AD40B0" w:rsidRPr="00E85189" w:rsidRDefault="00AD40B0" w:rsidP="00AD40B0">
      <w:r w:rsidRPr="00E85189">
        <w:t xml:space="preserve">The IE </w:t>
      </w:r>
      <w:r w:rsidRPr="00E85189">
        <w:rPr>
          <w:i/>
        </w:rPr>
        <w:t>BWP-Uplink</w:t>
      </w:r>
      <w:r w:rsidRPr="00E85189">
        <w:t xml:space="preserve"> is used to configure an additional uplink bandwidth part (not for the initial BWP).</w:t>
      </w:r>
    </w:p>
    <w:p w14:paraId="135F12C3" w14:textId="77777777" w:rsidR="00AD40B0" w:rsidRPr="00E85189" w:rsidRDefault="00AD40B0" w:rsidP="00AD40B0">
      <w:pPr>
        <w:pStyle w:val="TH"/>
      </w:pPr>
      <w:r w:rsidRPr="00E85189">
        <w:rPr>
          <w:i/>
        </w:rPr>
        <w:t>BWP-Uplink</w:t>
      </w:r>
      <w:r w:rsidRPr="00E85189">
        <w:t xml:space="preserve"> information element</w:t>
      </w:r>
    </w:p>
    <w:p w14:paraId="415F8FB7" w14:textId="77777777" w:rsidR="00AD40B0" w:rsidRPr="00E85189" w:rsidRDefault="00AD40B0" w:rsidP="00AD40B0">
      <w:pPr>
        <w:pStyle w:val="PL"/>
      </w:pPr>
      <w:r w:rsidRPr="00E85189">
        <w:t>-- ASN1START</w:t>
      </w:r>
    </w:p>
    <w:p w14:paraId="0A194743" w14:textId="77777777" w:rsidR="00AD40B0" w:rsidRPr="00E85189" w:rsidRDefault="00AD40B0" w:rsidP="00AD40B0">
      <w:pPr>
        <w:pStyle w:val="PL"/>
      </w:pPr>
      <w:r w:rsidRPr="00E85189">
        <w:t>-- TAG-BWP-UPLINK-START</w:t>
      </w:r>
    </w:p>
    <w:p w14:paraId="06CF7869" w14:textId="77777777" w:rsidR="00AD40B0" w:rsidRPr="00E85189" w:rsidRDefault="00AD40B0" w:rsidP="00AD40B0">
      <w:pPr>
        <w:pStyle w:val="PL"/>
      </w:pPr>
    </w:p>
    <w:p w14:paraId="604B07EB" w14:textId="77777777" w:rsidR="00AD40B0" w:rsidRPr="00E85189" w:rsidRDefault="00AD40B0" w:rsidP="00AD40B0">
      <w:pPr>
        <w:pStyle w:val="PL"/>
      </w:pPr>
      <w:r w:rsidRPr="00E85189">
        <w:t>BWP-Uplink ::=                      SEQUENCE {</w:t>
      </w:r>
    </w:p>
    <w:p w14:paraId="397BAFEB" w14:textId="77777777" w:rsidR="00AD40B0" w:rsidRPr="00E85189" w:rsidRDefault="00AD40B0" w:rsidP="00AD40B0">
      <w:pPr>
        <w:pStyle w:val="PL"/>
      </w:pPr>
      <w:r w:rsidRPr="00E85189">
        <w:t xml:space="preserve">    bwp-Id                              BWP-Id,</w:t>
      </w:r>
    </w:p>
    <w:p w14:paraId="59189346" w14:textId="77777777" w:rsidR="00AD40B0" w:rsidRPr="00E85189" w:rsidRDefault="00AD40B0" w:rsidP="00AD40B0">
      <w:pPr>
        <w:pStyle w:val="PL"/>
      </w:pPr>
      <w:r w:rsidRPr="00E85189">
        <w:t xml:space="preserve">    bwp-Common                          BWP-UplinkCommon                                            OPTIONAL,   -- Cond SetupOtherBWP</w:t>
      </w:r>
    </w:p>
    <w:p w14:paraId="1ED6DA85" w14:textId="77777777" w:rsidR="00AD40B0" w:rsidRPr="00E85189" w:rsidRDefault="00AD40B0" w:rsidP="00AD40B0">
      <w:pPr>
        <w:pStyle w:val="PL"/>
      </w:pPr>
      <w:r w:rsidRPr="00E85189">
        <w:t xml:space="preserve">    bwp-Dedicated                       BWP-UplinkDedicated                                         OPTIONAL,   -- Cond SetupOtherBWP</w:t>
      </w:r>
    </w:p>
    <w:p w14:paraId="3389DDFC" w14:textId="77777777" w:rsidR="00AD40B0" w:rsidRPr="00E85189" w:rsidRDefault="00AD40B0" w:rsidP="00AD40B0">
      <w:pPr>
        <w:pStyle w:val="PL"/>
      </w:pPr>
      <w:r w:rsidRPr="00E85189">
        <w:t xml:space="preserve">    ...</w:t>
      </w:r>
    </w:p>
    <w:p w14:paraId="4B15D2D4" w14:textId="77777777" w:rsidR="00AD40B0" w:rsidRPr="00E85189" w:rsidRDefault="00AD40B0" w:rsidP="00AD40B0">
      <w:pPr>
        <w:pStyle w:val="PL"/>
      </w:pPr>
      <w:r w:rsidRPr="00E85189">
        <w:t>}</w:t>
      </w:r>
    </w:p>
    <w:p w14:paraId="1F45F765" w14:textId="77777777" w:rsidR="00AD40B0" w:rsidRPr="00E85189" w:rsidRDefault="00AD40B0" w:rsidP="00AD40B0">
      <w:pPr>
        <w:pStyle w:val="PL"/>
      </w:pPr>
    </w:p>
    <w:p w14:paraId="5A309224" w14:textId="77777777" w:rsidR="00AD40B0" w:rsidRPr="00E85189" w:rsidRDefault="00AD40B0" w:rsidP="00AD40B0">
      <w:pPr>
        <w:pStyle w:val="PL"/>
      </w:pPr>
      <w:r w:rsidRPr="00E85189">
        <w:t>-- TAG-BWP-UPLINK-STOP</w:t>
      </w:r>
    </w:p>
    <w:p w14:paraId="14634E9D" w14:textId="77777777" w:rsidR="00AD40B0" w:rsidRPr="00E85189" w:rsidRDefault="00AD40B0" w:rsidP="00AD40B0">
      <w:pPr>
        <w:pStyle w:val="PL"/>
      </w:pPr>
      <w:r w:rsidRPr="00E85189">
        <w:lastRenderedPageBreak/>
        <w:t>-- ASN1STOP</w:t>
      </w:r>
    </w:p>
    <w:p w14:paraId="40CBA73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56E0F99"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5FDABC13" w14:textId="77777777" w:rsidR="00AD40B0" w:rsidRPr="00E85189" w:rsidRDefault="00AD40B0" w:rsidP="00AD40B0">
            <w:pPr>
              <w:pStyle w:val="TAH"/>
              <w:rPr>
                <w:szCs w:val="22"/>
              </w:rPr>
            </w:pPr>
            <w:r w:rsidRPr="00E85189">
              <w:rPr>
                <w:i/>
                <w:szCs w:val="22"/>
              </w:rPr>
              <w:t xml:space="preserve">BWP-Uplink </w:t>
            </w:r>
            <w:r w:rsidRPr="00E85189">
              <w:rPr>
                <w:szCs w:val="22"/>
              </w:rPr>
              <w:t>field descriptions</w:t>
            </w:r>
          </w:p>
        </w:tc>
      </w:tr>
      <w:tr w:rsidR="00AD40B0" w:rsidRPr="00E85189" w14:paraId="0ABD03D8"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4A595399" w14:textId="77777777" w:rsidR="00AD40B0" w:rsidRPr="00E85189" w:rsidRDefault="00AD40B0" w:rsidP="00AD40B0">
            <w:pPr>
              <w:pStyle w:val="TAL"/>
              <w:rPr>
                <w:szCs w:val="22"/>
              </w:rPr>
            </w:pPr>
            <w:proofErr w:type="spellStart"/>
            <w:r w:rsidRPr="00E85189">
              <w:rPr>
                <w:b/>
                <w:i/>
                <w:szCs w:val="22"/>
              </w:rPr>
              <w:t>bwp</w:t>
            </w:r>
            <w:proofErr w:type="spellEnd"/>
            <w:r w:rsidRPr="00E85189">
              <w:rPr>
                <w:b/>
                <w:i/>
                <w:szCs w:val="22"/>
              </w:rPr>
              <w:t>-Id</w:t>
            </w:r>
          </w:p>
          <w:p w14:paraId="5FE8E773" w14:textId="77777777" w:rsidR="00AD40B0" w:rsidRPr="00E85189" w:rsidRDefault="00AD40B0" w:rsidP="00AD40B0">
            <w:pPr>
              <w:pStyle w:val="TAL"/>
              <w:rPr>
                <w:szCs w:val="22"/>
              </w:rPr>
            </w:pPr>
            <w:r w:rsidRPr="00E85189">
              <w:rPr>
                <w:szCs w:val="22"/>
              </w:rPr>
              <w:t xml:space="preserve">An identifier for this bandwidth part. Other parts of the RRC configuration use the </w:t>
            </w:r>
            <w:r w:rsidRPr="00E85189">
              <w:rPr>
                <w:i/>
                <w:szCs w:val="22"/>
              </w:rPr>
              <w:t>BWP-Id</w:t>
            </w:r>
            <w:r w:rsidRPr="00E85189">
              <w:rPr>
                <w:szCs w:val="22"/>
              </w:rPr>
              <w:t xml:space="preserve"> to associate themselves with a </w:t>
            </w:r>
            <w:proofErr w:type="gramStart"/>
            <w:r w:rsidRPr="00E85189">
              <w:rPr>
                <w:szCs w:val="22"/>
              </w:rPr>
              <w:t>particular bandwidth</w:t>
            </w:r>
            <w:proofErr w:type="gramEnd"/>
            <w:r w:rsidRPr="00E85189">
              <w:rPr>
                <w:szCs w:val="22"/>
              </w:rPr>
              <w:t xml:space="preserve"> part.</w:t>
            </w:r>
          </w:p>
          <w:p w14:paraId="050422F0" w14:textId="77777777" w:rsidR="00AD40B0" w:rsidRPr="00E85189" w:rsidRDefault="00AD40B0" w:rsidP="00AD40B0">
            <w:pPr>
              <w:pStyle w:val="TAL"/>
              <w:rPr>
                <w:szCs w:val="22"/>
              </w:rPr>
            </w:pPr>
            <w:r w:rsidRPr="00E85189">
              <w:rPr>
                <w:szCs w:val="22"/>
              </w:rPr>
              <w:t xml:space="preserve">The network configures the BWPs with consecutive IDs from 1. </w:t>
            </w:r>
            <w:bookmarkStart w:id="2228" w:name="_Hlk967125"/>
            <w:r w:rsidRPr="00E85189">
              <w:rPr>
                <w:szCs w:val="22"/>
              </w:rPr>
              <w:t>The Network does not include the value 0, since value 0 is reserved for the initial BWP.</w:t>
            </w:r>
            <w:bookmarkEnd w:id="2228"/>
          </w:p>
        </w:tc>
      </w:tr>
    </w:tbl>
    <w:p w14:paraId="104920D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02DC426F"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607E2B8D" w14:textId="77777777" w:rsidR="00AD40B0" w:rsidRPr="00E85189" w:rsidRDefault="00AD40B0" w:rsidP="00AD40B0">
            <w:pPr>
              <w:pStyle w:val="TAH"/>
              <w:rPr>
                <w:rFonts w:eastAsia="Calibri"/>
                <w:szCs w:val="22"/>
              </w:rPr>
            </w:pPr>
            <w:r w:rsidRPr="00E85189">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59B0B0" w14:textId="77777777" w:rsidR="00AD40B0" w:rsidRPr="00E85189" w:rsidRDefault="00AD40B0" w:rsidP="00AD40B0">
            <w:pPr>
              <w:pStyle w:val="TAH"/>
              <w:rPr>
                <w:rFonts w:eastAsia="Calibri"/>
                <w:szCs w:val="22"/>
              </w:rPr>
            </w:pPr>
            <w:r w:rsidRPr="00E85189">
              <w:rPr>
                <w:rFonts w:eastAsia="Calibri"/>
                <w:szCs w:val="22"/>
              </w:rPr>
              <w:t>Explanation</w:t>
            </w:r>
          </w:p>
        </w:tc>
      </w:tr>
      <w:tr w:rsidR="00AD40B0" w:rsidRPr="00E85189" w14:paraId="6535AE33"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56ED3E6A" w14:textId="77777777" w:rsidR="00AD40B0" w:rsidRPr="00E85189" w:rsidRDefault="00AD40B0" w:rsidP="00AD40B0">
            <w:pPr>
              <w:pStyle w:val="TAL"/>
              <w:rPr>
                <w:rFonts w:eastAsia="Calibri"/>
                <w:i/>
                <w:szCs w:val="22"/>
              </w:rPr>
            </w:pPr>
            <w:proofErr w:type="spellStart"/>
            <w:r w:rsidRPr="00E85189">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805B26" w14:textId="77777777" w:rsidR="00AD40B0" w:rsidRPr="00E85189" w:rsidRDefault="00AD40B0" w:rsidP="00AD40B0">
            <w:pPr>
              <w:pStyle w:val="TAL"/>
              <w:rPr>
                <w:rFonts w:eastAsia="Calibri"/>
                <w:szCs w:val="22"/>
              </w:rPr>
            </w:pPr>
            <w:r w:rsidRPr="00E85189">
              <w:rPr>
                <w:rFonts w:eastAsia="Calibri"/>
                <w:szCs w:val="22"/>
              </w:rPr>
              <w:t xml:space="preserve">The field is mandatory present upon configuration of a new UL BWP. The field is optionally present, Need M, otherwise. </w:t>
            </w:r>
          </w:p>
        </w:tc>
      </w:tr>
    </w:tbl>
    <w:p w14:paraId="5768BBDC" w14:textId="77777777" w:rsidR="00AD40B0" w:rsidRPr="00E85189" w:rsidRDefault="00AD40B0" w:rsidP="00AD40B0"/>
    <w:p w14:paraId="67FBBEE3" w14:textId="77777777" w:rsidR="00AD40B0" w:rsidRPr="00E85189" w:rsidRDefault="00AD40B0" w:rsidP="00AD40B0">
      <w:pPr>
        <w:pStyle w:val="Heading4"/>
      </w:pPr>
      <w:bookmarkStart w:id="2229" w:name="_Toc20425944"/>
      <w:bookmarkStart w:id="2230" w:name="_Toc29321340"/>
      <w:bookmarkStart w:id="2231" w:name="_Toc36219523"/>
      <w:bookmarkStart w:id="2232" w:name="_Toc36220199"/>
      <w:bookmarkStart w:id="2233" w:name="_Toc36513619"/>
      <w:bookmarkStart w:id="2234" w:name="_Toc46449677"/>
      <w:bookmarkStart w:id="2235" w:name="_Toc46489464"/>
      <w:r w:rsidRPr="00E85189">
        <w:t>–</w:t>
      </w:r>
      <w:r w:rsidRPr="00E85189">
        <w:tab/>
      </w:r>
      <w:r w:rsidRPr="00E85189">
        <w:rPr>
          <w:i/>
        </w:rPr>
        <w:t>BWP-</w:t>
      </w:r>
      <w:proofErr w:type="spellStart"/>
      <w:r w:rsidRPr="00E85189">
        <w:rPr>
          <w:i/>
        </w:rPr>
        <w:t>UplinkCommon</w:t>
      </w:r>
      <w:bookmarkEnd w:id="2229"/>
      <w:bookmarkEnd w:id="2230"/>
      <w:bookmarkEnd w:id="2231"/>
      <w:bookmarkEnd w:id="2232"/>
      <w:bookmarkEnd w:id="2233"/>
      <w:bookmarkEnd w:id="2234"/>
      <w:bookmarkEnd w:id="2235"/>
      <w:proofErr w:type="spellEnd"/>
    </w:p>
    <w:p w14:paraId="3FD6EDBF" w14:textId="77777777" w:rsidR="00AD40B0" w:rsidRPr="00E85189" w:rsidRDefault="00AD40B0" w:rsidP="00AD40B0">
      <w:r w:rsidRPr="00E85189">
        <w:t xml:space="preserve">The IE </w:t>
      </w:r>
      <w:r w:rsidRPr="00E85189">
        <w:rPr>
          <w:i/>
        </w:rPr>
        <w:t>BWP-</w:t>
      </w:r>
      <w:proofErr w:type="spellStart"/>
      <w:r w:rsidRPr="00E85189">
        <w:rPr>
          <w:i/>
        </w:rPr>
        <w:t>UplinkCommon</w:t>
      </w:r>
      <w:proofErr w:type="spellEnd"/>
      <w:r w:rsidRPr="00E85189">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36B85B7" w14:textId="77777777" w:rsidR="00AD40B0" w:rsidRPr="00E85189" w:rsidRDefault="00AD40B0" w:rsidP="00AD40B0">
      <w:pPr>
        <w:pStyle w:val="TH"/>
      </w:pPr>
      <w:r w:rsidRPr="00E85189">
        <w:rPr>
          <w:i/>
        </w:rPr>
        <w:t>BWP-</w:t>
      </w:r>
      <w:proofErr w:type="spellStart"/>
      <w:r w:rsidRPr="00E85189">
        <w:rPr>
          <w:i/>
        </w:rPr>
        <w:t>UplinkCommon</w:t>
      </w:r>
      <w:proofErr w:type="spellEnd"/>
      <w:r w:rsidRPr="00E85189">
        <w:t xml:space="preserve"> information element</w:t>
      </w:r>
    </w:p>
    <w:p w14:paraId="3EF58257" w14:textId="77777777" w:rsidR="00AD40B0" w:rsidRPr="00E85189" w:rsidRDefault="00AD40B0" w:rsidP="00AD40B0">
      <w:pPr>
        <w:pStyle w:val="PL"/>
      </w:pPr>
      <w:r w:rsidRPr="00E85189">
        <w:t>-- ASN1START</w:t>
      </w:r>
    </w:p>
    <w:p w14:paraId="6B961AAB" w14:textId="77777777" w:rsidR="00AD40B0" w:rsidRPr="00E85189" w:rsidRDefault="00AD40B0" w:rsidP="00AD40B0">
      <w:pPr>
        <w:pStyle w:val="PL"/>
      </w:pPr>
      <w:r w:rsidRPr="00E85189">
        <w:t>-- TAG-BWP-UPLINKCOMMON-START</w:t>
      </w:r>
    </w:p>
    <w:p w14:paraId="788A14DE" w14:textId="77777777" w:rsidR="00AD40B0" w:rsidRPr="00E85189" w:rsidRDefault="00AD40B0" w:rsidP="00AD40B0">
      <w:pPr>
        <w:pStyle w:val="PL"/>
      </w:pPr>
    </w:p>
    <w:p w14:paraId="644F8780" w14:textId="77777777" w:rsidR="00AD40B0" w:rsidRPr="00E85189" w:rsidRDefault="00AD40B0" w:rsidP="00AD40B0">
      <w:pPr>
        <w:pStyle w:val="PL"/>
      </w:pPr>
      <w:r w:rsidRPr="00E85189">
        <w:t>BWP-UplinkCommon ::=                SEQUENCE {</w:t>
      </w:r>
    </w:p>
    <w:p w14:paraId="5A0E2745" w14:textId="77777777" w:rsidR="00AD40B0" w:rsidRPr="00E85189" w:rsidRDefault="00AD40B0" w:rsidP="00AD40B0">
      <w:pPr>
        <w:pStyle w:val="PL"/>
      </w:pPr>
      <w:r w:rsidRPr="00E85189">
        <w:t xml:space="preserve">    genericParameters                   BWP,</w:t>
      </w:r>
    </w:p>
    <w:p w14:paraId="6C055FE0" w14:textId="77777777" w:rsidR="00AD40B0" w:rsidRPr="00E85189" w:rsidRDefault="00AD40B0" w:rsidP="00AD40B0">
      <w:pPr>
        <w:pStyle w:val="PL"/>
      </w:pPr>
      <w:r w:rsidRPr="00E85189">
        <w:t xml:space="preserve">    rach-ConfigCommon                   SetupRelease { RACH-ConfigCommon }                                      OPTIONAL,   -- Need M</w:t>
      </w:r>
    </w:p>
    <w:p w14:paraId="253BFE1A" w14:textId="77777777" w:rsidR="00AD40B0" w:rsidRPr="00E85189" w:rsidRDefault="00AD40B0" w:rsidP="00AD40B0">
      <w:pPr>
        <w:pStyle w:val="PL"/>
      </w:pPr>
      <w:r w:rsidRPr="00E85189">
        <w:t xml:space="preserve">    pusch-ConfigCommon                  SetupRelease { PUSCH-ConfigCommon }                                     OPTIONAL,   -- Need M</w:t>
      </w:r>
    </w:p>
    <w:p w14:paraId="098FEA50" w14:textId="77777777" w:rsidR="00AD40B0" w:rsidRPr="00E85189" w:rsidRDefault="00AD40B0" w:rsidP="00AD40B0">
      <w:pPr>
        <w:pStyle w:val="PL"/>
      </w:pPr>
      <w:r w:rsidRPr="00E85189">
        <w:t xml:space="preserve">    pucch-ConfigCommon                  SetupRelease { PUCCH-ConfigCommon }                                     OPTIONAL,   -- Need M</w:t>
      </w:r>
    </w:p>
    <w:p w14:paraId="711CC1BF" w14:textId="77777777" w:rsidR="00AD40B0" w:rsidRPr="00E85189" w:rsidRDefault="00AD40B0" w:rsidP="00AD40B0">
      <w:pPr>
        <w:pStyle w:val="PL"/>
      </w:pPr>
      <w:r w:rsidRPr="00E85189">
        <w:t xml:space="preserve">    ...</w:t>
      </w:r>
    </w:p>
    <w:p w14:paraId="7741AF8C" w14:textId="77777777" w:rsidR="00AD40B0" w:rsidRPr="00E85189" w:rsidRDefault="00AD40B0" w:rsidP="00AD40B0">
      <w:pPr>
        <w:pStyle w:val="PL"/>
      </w:pPr>
      <w:r w:rsidRPr="00E85189">
        <w:t>}</w:t>
      </w:r>
    </w:p>
    <w:p w14:paraId="2DF8951B" w14:textId="77777777" w:rsidR="00AD40B0" w:rsidRPr="00E85189" w:rsidRDefault="00AD40B0" w:rsidP="00AD40B0">
      <w:pPr>
        <w:pStyle w:val="PL"/>
      </w:pPr>
    </w:p>
    <w:p w14:paraId="347D0167" w14:textId="77777777" w:rsidR="00AD40B0" w:rsidRPr="00E85189" w:rsidRDefault="00AD40B0" w:rsidP="00AD40B0">
      <w:pPr>
        <w:pStyle w:val="PL"/>
      </w:pPr>
      <w:r w:rsidRPr="00E85189">
        <w:t>-- TAG-BWP-UPLINKCOMMON-STOP</w:t>
      </w:r>
    </w:p>
    <w:p w14:paraId="3AABA908" w14:textId="77777777" w:rsidR="00AD40B0" w:rsidRPr="00E85189" w:rsidRDefault="00AD40B0" w:rsidP="00AD40B0">
      <w:pPr>
        <w:pStyle w:val="PL"/>
      </w:pPr>
      <w:r w:rsidRPr="00E85189">
        <w:t>-- ASN1STOP</w:t>
      </w:r>
    </w:p>
    <w:p w14:paraId="66805ED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FD8A265"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65C41EA6" w14:textId="77777777" w:rsidR="00AD40B0" w:rsidRPr="00E85189" w:rsidRDefault="00AD40B0" w:rsidP="00AD40B0">
            <w:pPr>
              <w:pStyle w:val="TAH"/>
              <w:rPr>
                <w:szCs w:val="22"/>
              </w:rPr>
            </w:pPr>
            <w:r w:rsidRPr="00E85189">
              <w:rPr>
                <w:i/>
                <w:szCs w:val="22"/>
              </w:rPr>
              <w:lastRenderedPageBreak/>
              <w:t>BWP-</w:t>
            </w:r>
            <w:proofErr w:type="spellStart"/>
            <w:r w:rsidRPr="00E85189">
              <w:rPr>
                <w:i/>
                <w:szCs w:val="22"/>
              </w:rPr>
              <w:t>UplinkCommon</w:t>
            </w:r>
            <w:proofErr w:type="spellEnd"/>
            <w:r w:rsidRPr="00E85189">
              <w:rPr>
                <w:i/>
                <w:szCs w:val="22"/>
              </w:rPr>
              <w:t xml:space="preserve"> </w:t>
            </w:r>
            <w:r w:rsidRPr="00E85189">
              <w:rPr>
                <w:szCs w:val="22"/>
              </w:rPr>
              <w:t>field descriptions</w:t>
            </w:r>
          </w:p>
        </w:tc>
      </w:tr>
      <w:tr w:rsidR="00AD40B0" w:rsidRPr="00E85189" w14:paraId="1FF5AA68"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24DAB93C" w14:textId="77777777" w:rsidR="00AD40B0" w:rsidRPr="00E85189" w:rsidRDefault="00AD40B0" w:rsidP="00AD40B0">
            <w:pPr>
              <w:pStyle w:val="TAL"/>
              <w:rPr>
                <w:szCs w:val="22"/>
              </w:rPr>
            </w:pPr>
            <w:proofErr w:type="spellStart"/>
            <w:r w:rsidRPr="00E85189">
              <w:rPr>
                <w:b/>
                <w:i/>
                <w:szCs w:val="22"/>
              </w:rPr>
              <w:t>pucch-ConfigCommon</w:t>
            </w:r>
            <w:proofErr w:type="spellEnd"/>
          </w:p>
          <w:p w14:paraId="760103A4" w14:textId="77777777" w:rsidR="00AD40B0" w:rsidRPr="00E85189" w:rsidRDefault="00AD40B0" w:rsidP="00AD40B0">
            <w:pPr>
              <w:pStyle w:val="TAL"/>
              <w:rPr>
                <w:szCs w:val="22"/>
              </w:rPr>
            </w:pPr>
            <w:r w:rsidRPr="00E85189">
              <w:rPr>
                <w:szCs w:val="22"/>
              </w:rPr>
              <w:t xml:space="preserve">Cell specific parameters for the PUCCH of this BWP. </w:t>
            </w:r>
          </w:p>
        </w:tc>
      </w:tr>
      <w:tr w:rsidR="00AD40B0" w:rsidRPr="00E85189" w14:paraId="524D1446"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2E972D20" w14:textId="77777777" w:rsidR="00AD40B0" w:rsidRPr="00E85189" w:rsidRDefault="00AD40B0" w:rsidP="00AD40B0">
            <w:pPr>
              <w:pStyle w:val="TAL"/>
              <w:rPr>
                <w:szCs w:val="22"/>
              </w:rPr>
            </w:pPr>
            <w:proofErr w:type="spellStart"/>
            <w:r w:rsidRPr="00E85189">
              <w:rPr>
                <w:b/>
                <w:i/>
                <w:szCs w:val="22"/>
              </w:rPr>
              <w:t>pusch-ConfigCommon</w:t>
            </w:r>
            <w:proofErr w:type="spellEnd"/>
          </w:p>
          <w:p w14:paraId="78AAFA31" w14:textId="77777777" w:rsidR="00AD40B0" w:rsidRPr="00E85189" w:rsidRDefault="00AD40B0" w:rsidP="00AD40B0">
            <w:pPr>
              <w:pStyle w:val="TAL"/>
              <w:rPr>
                <w:szCs w:val="22"/>
              </w:rPr>
            </w:pPr>
            <w:r w:rsidRPr="00E85189">
              <w:rPr>
                <w:szCs w:val="22"/>
              </w:rPr>
              <w:t>Cell specific parameters for the PUSCH of this BWP.</w:t>
            </w:r>
          </w:p>
        </w:tc>
      </w:tr>
      <w:tr w:rsidR="00AD40B0" w:rsidRPr="00E85189" w14:paraId="172664B6"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720F9F9D" w14:textId="77777777" w:rsidR="00AD40B0" w:rsidRPr="00E85189" w:rsidRDefault="00AD40B0" w:rsidP="00AD40B0">
            <w:pPr>
              <w:pStyle w:val="TAL"/>
              <w:rPr>
                <w:szCs w:val="22"/>
              </w:rPr>
            </w:pPr>
            <w:proofErr w:type="spellStart"/>
            <w:r w:rsidRPr="00E85189">
              <w:rPr>
                <w:b/>
                <w:i/>
                <w:szCs w:val="22"/>
              </w:rPr>
              <w:t>rach-ConfigCommon</w:t>
            </w:r>
            <w:proofErr w:type="spellEnd"/>
          </w:p>
          <w:p w14:paraId="5C6B303C" w14:textId="77777777" w:rsidR="00AD40B0" w:rsidRPr="00E85189" w:rsidRDefault="00AD40B0" w:rsidP="00AD40B0">
            <w:pPr>
              <w:pStyle w:val="TAL"/>
              <w:rPr>
                <w:szCs w:val="22"/>
              </w:rPr>
            </w:pPr>
            <w:r w:rsidRPr="00E85189">
              <w:rPr>
                <w:szCs w:val="22"/>
              </w:rPr>
              <w:t xml:space="preserve">Configuration of cell specific </w:t>
            </w:r>
            <w:proofErr w:type="gramStart"/>
            <w:r w:rsidRPr="00E85189">
              <w:rPr>
                <w:szCs w:val="22"/>
              </w:rPr>
              <w:t>random access</w:t>
            </w:r>
            <w:proofErr w:type="gramEnd"/>
            <w:r w:rsidRPr="00E85189">
              <w:rPr>
                <w:szCs w:val="22"/>
              </w:rPr>
              <w:t xml:space="preserve"> parameters which the UE uses for contention based and contention free random access as well as for contention based beam failure recovery in this BWP. The NW configures SSB-based RA (and hence </w:t>
            </w:r>
            <w:r w:rsidRPr="00E85189">
              <w:rPr>
                <w:i/>
              </w:rPr>
              <w:t>RACH-</w:t>
            </w:r>
            <w:proofErr w:type="spellStart"/>
            <w:r w:rsidRPr="00E85189">
              <w:rPr>
                <w:i/>
              </w:rPr>
              <w:t>ConfigCommon</w:t>
            </w:r>
            <w:proofErr w:type="spellEnd"/>
            <w:r w:rsidRPr="00E85189">
              <w:rPr>
                <w:szCs w:val="22"/>
              </w:rPr>
              <w:t xml:space="preserve">) only for UL BWPs if the linked DL BWPs (same </w:t>
            </w:r>
            <w:proofErr w:type="spellStart"/>
            <w:r w:rsidRPr="00E85189">
              <w:rPr>
                <w:i/>
              </w:rPr>
              <w:t>bwp</w:t>
            </w:r>
            <w:proofErr w:type="spellEnd"/>
            <w:r w:rsidRPr="00E85189">
              <w:rPr>
                <w:i/>
              </w:rPr>
              <w:t>-Id</w:t>
            </w:r>
            <w:r w:rsidRPr="00E85189">
              <w:rPr>
                <w:szCs w:val="22"/>
              </w:rPr>
              <w:t xml:space="preserve"> as UL-BWP) are the initial DL BWPs or DL BWPs containing the SSB associated to the initial DL BWP. The network configures </w:t>
            </w:r>
            <w:proofErr w:type="spellStart"/>
            <w:r w:rsidRPr="00E85189">
              <w:rPr>
                <w:i/>
              </w:rPr>
              <w:t>rach-ConfigCommon</w:t>
            </w:r>
            <w:proofErr w:type="spellEnd"/>
            <w:r w:rsidRPr="00E85189">
              <w:rPr>
                <w:szCs w:val="22"/>
              </w:rPr>
              <w:t xml:space="preserve">, whenever it configures contention free random access (for reconfiguration with sync or for beam failure recovery). </w:t>
            </w:r>
          </w:p>
        </w:tc>
      </w:tr>
    </w:tbl>
    <w:p w14:paraId="36F257B6" w14:textId="77777777" w:rsidR="00AD40B0" w:rsidRPr="00E85189" w:rsidRDefault="00AD40B0" w:rsidP="00AD40B0"/>
    <w:p w14:paraId="0A1BA06F" w14:textId="77777777" w:rsidR="00AD40B0" w:rsidRPr="00E85189" w:rsidRDefault="00AD40B0" w:rsidP="00AD40B0">
      <w:pPr>
        <w:pStyle w:val="Heading4"/>
      </w:pPr>
      <w:bookmarkStart w:id="2236" w:name="_Toc20425945"/>
      <w:bookmarkStart w:id="2237" w:name="_Toc29321341"/>
      <w:bookmarkStart w:id="2238" w:name="_Toc36219524"/>
      <w:bookmarkStart w:id="2239" w:name="_Toc36220200"/>
      <w:bookmarkStart w:id="2240" w:name="_Toc36513620"/>
      <w:bookmarkStart w:id="2241" w:name="_Toc46449678"/>
      <w:bookmarkStart w:id="2242" w:name="_Toc46489465"/>
      <w:r w:rsidRPr="00E85189">
        <w:t>–</w:t>
      </w:r>
      <w:r w:rsidRPr="00E85189">
        <w:tab/>
      </w:r>
      <w:r w:rsidRPr="00E85189">
        <w:rPr>
          <w:i/>
        </w:rPr>
        <w:t>BWP-</w:t>
      </w:r>
      <w:proofErr w:type="spellStart"/>
      <w:r w:rsidRPr="00E85189">
        <w:rPr>
          <w:i/>
        </w:rPr>
        <w:t>UplinkDedicated</w:t>
      </w:r>
      <w:bookmarkEnd w:id="2236"/>
      <w:bookmarkEnd w:id="2237"/>
      <w:bookmarkEnd w:id="2238"/>
      <w:bookmarkEnd w:id="2239"/>
      <w:bookmarkEnd w:id="2240"/>
      <w:bookmarkEnd w:id="2241"/>
      <w:bookmarkEnd w:id="2242"/>
      <w:proofErr w:type="spellEnd"/>
    </w:p>
    <w:p w14:paraId="60E68875" w14:textId="77777777" w:rsidR="00AD40B0" w:rsidRPr="00E85189" w:rsidRDefault="00AD40B0" w:rsidP="00AD40B0">
      <w:r w:rsidRPr="00E85189">
        <w:t xml:space="preserve">The IE </w:t>
      </w:r>
      <w:r w:rsidRPr="00E85189">
        <w:rPr>
          <w:i/>
        </w:rPr>
        <w:t>BWP-</w:t>
      </w:r>
      <w:proofErr w:type="spellStart"/>
      <w:r w:rsidRPr="00E85189">
        <w:rPr>
          <w:i/>
        </w:rPr>
        <w:t>UplinkDedicated</w:t>
      </w:r>
      <w:proofErr w:type="spellEnd"/>
      <w:r w:rsidRPr="00E85189">
        <w:t xml:space="preserve"> is used to configure the dedicated (UE specific) parameters of an uplink BWP.</w:t>
      </w:r>
    </w:p>
    <w:p w14:paraId="070DCAF2" w14:textId="77777777" w:rsidR="00AD40B0" w:rsidRPr="00E85189" w:rsidRDefault="00AD40B0" w:rsidP="00AD40B0">
      <w:pPr>
        <w:pStyle w:val="TH"/>
      </w:pPr>
      <w:r w:rsidRPr="00E85189">
        <w:rPr>
          <w:i/>
        </w:rPr>
        <w:t>BWP-</w:t>
      </w:r>
      <w:proofErr w:type="spellStart"/>
      <w:r w:rsidRPr="00E85189">
        <w:rPr>
          <w:i/>
        </w:rPr>
        <w:t>UplinkDedicated</w:t>
      </w:r>
      <w:proofErr w:type="spellEnd"/>
      <w:r w:rsidRPr="00E85189">
        <w:t xml:space="preserve"> information element</w:t>
      </w:r>
    </w:p>
    <w:p w14:paraId="372F629B" w14:textId="77777777" w:rsidR="00AD40B0" w:rsidRPr="00E85189" w:rsidRDefault="00AD40B0" w:rsidP="00AD40B0">
      <w:pPr>
        <w:pStyle w:val="PL"/>
      </w:pPr>
      <w:r w:rsidRPr="00E85189">
        <w:t>-- ASN1START</w:t>
      </w:r>
    </w:p>
    <w:p w14:paraId="2FE6B318" w14:textId="77777777" w:rsidR="00AD40B0" w:rsidRPr="00E85189" w:rsidRDefault="00AD40B0" w:rsidP="00AD40B0">
      <w:pPr>
        <w:pStyle w:val="PL"/>
      </w:pPr>
      <w:r w:rsidRPr="00E85189">
        <w:t>-- TAG-BWP-UPLINKDEDICATED-START</w:t>
      </w:r>
    </w:p>
    <w:p w14:paraId="407170F1" w14:textId="77777777" w:rsidR="00AD40B0" w:rsidRPr="00E85189" w:rsidRDefault="00AD40B0" w:rsidP="00AD40B0">
      <w:pPr>
        <w:pStyle w:val="PL"/>
      </w:pPr>
    </w:p>
    <w:p w14:paraId="5B06A37E" w14:textId="77777777" w:rsidR="00AD40B0" w:rsidRPr="00E85189" w:rsidRDefault="00AD40B0" w:rsidP="00AD40B0">
      <w:pPr>
        <w:pStyle w:val="PL"/>
      </w:pPr>
      <w:r w:rsidRPr="00E85189">
        <w:t>BWP-UplinkDedicated ::=             SEQUENCE {</w:t>
      </w:r>
    </w:p>
    <w:p w14:paraId="28BAFFBA" w14:textId="77777777" w:rsidR="00AD40B0" w:rsidRPr="00E85189" w:rsidRDefault="00AD40B0" w:rsidP="00AD40B0">
      <w:pPr>
        <w:pStyle w:val="PL"/>
      </w:pPr>
      <w:r w:rsidRPr="00E85189">
        <w:t xml:space="preserve">    pucch-Config                        SetupRelease { PUCCH-Config }                                   OPTIONAL,   -- Need M</w:t>
      </w:r>
    </w:p>
    <w:p w14:paraId="28F14C14" w14:textId="77777777" w:rsidR="00AD40B0" w:rsidRPr="00E85189" w:rsidRDefault="00AD40B0" w:rsidP="00AD40B0">
      <w:pPr>
        <w:pStyle w:val="PL"/>
      </w:pPr>
      <w:r w:rsidRPr="00E85189">
        <w:t xml:space="preserve">    pusch-Config                        SetupRelease { PUSCH-Config }                                   OPTIONAL,   -- Need M</w:t>
      </w:r>
    </w:p>
    <w:p w14:paraId="4C005602" w14:textId="77777777" w:rsidR="00AD40B0" w:rsidRPr="00E85189" w:rsidRDefault="00AD40B0" w:rsidP="00AD40B0">
      <w:pPr>
        <w:pStyle w:val="PL"/>
      </w:pPr>
      <w:r w:rsidRPr="00E85189">
        <w:t xml:space="preserve">    configuredGrantConfig               SetupRelease { ConfiguredGrantConfig }                          OPTIONAL,   -- Need M</w:t>
      </w:r>
    </w:p>
    <w:p w14:paraId="43F07427" w14:textId="77777777" w:rsidR="00AD40B0" w:rsidRPr="00E85189" w:rsidRDefault="00AD40B0" w:rsidP="00AD40B0">
      <w:pPr>
        <w:pStyle w:val="PL"/>
      </w:pPr>
      <w:r w:rsidRPr="00E85189">
        <w:t xml:space="preserve">    srs-Config                          SetupRelease { SRS-Config }                                     OPTIONAL,   -- Need M</w:t>
      </w:r>
    </w:p>
    <w:p w14:paraId="7AA4C572" w14:textId="77777777" w:rsidR="00AD40B0" w:rsidRPr="00E85189" w:rsidRDefault="00AD40B0" w:rsidP="00AD40B0">
      <w:pPr>
        <w:pStyle w:val="PL"/>
      </w:pPr>
      <w:r w:rsidRPr="00E85189">
        <w:t xml:space="preserve">    beamFailureRecoveryConfig           SetupRelease { BeamFailureRecoveryConfig }                      OPTIONAL,   -- Cond SpCellOnly</w:t>
      </w:r>
    </w:p>
    <w:p w14:paraId="1E3798FB" w14:textId="77777777" w:rsidR="00AD40B0" w:rsidRPr="00E85189" w:rsidRDefault="00AD40B0" w:rsidP="00AD40B0">
      <w:pPr>
        <w:pStyle w:val="PL"/>
      </w:pPr>
      <w:r w:rsidRPr="00E85189">
        <w:t xml:space="preserve">    ...</w:t>
      </w:r>
    </w:p>
    <w:p w14:paraId="55F4A4AE" w14:textId="77777777" w:rsidR="00AD40B0" w:rsidRPr="00E85189" w:rsidRDefault="00AD40B0" w:rsidP="00AD40B0">
      <w:pPr>
        <w:pStyle w:val="PL"/>
      </w:pPr>
      <w:r w:rsidRPr="00E85189">
        <w:t>}</w:t>
      </w:r>
    </w:p>
    <w:p w14:paraId="255E9CB3" w14:textId="77777777" w:rsidR="00AD40B0" w:rsidRPr="00E85189" w:rsidRDefault="00AD40B0" w:rsidP="00AD40B0">
      <w:pPr>
        <w:pStyle w:val="PL"/>
      </w:pPr>
    </w:p>
    <w:p w14:paraId="39AE51AD" w14:textId="77777777" w:rsidR="00AD40B0" w:rsidRPr="00E85189" w:rsidRDefault="00AD40B0" w:rsidP="00AD40B0">
      <w:pPr>
        <w:pStyle w:val="PL"/>
      </w:pPr>
      <w:r w:rsidRPr="00E85189">
        <w:t>-- TAG-BWP-UPLINKDEDICATED-STOP</w:t>
      </w:r>
    </w:p>
    <w:p w14:paraId="6F801ABC" w14:textId="77777777" w:rsidR="00AD40B0" w:rsidRPr="00E85189" w:rsidRDefault="00AD40B0" w:rsidP="00AD40B0">
      <w:pPr>
        <w:pStyle w:val="PL"/>
      </w:pPr>
      <w:r w:rsidRPr="00E85189">
        <w:t>-- ASN1STOP</w:t>
      </w:r>
    </w:p>
    <w:p w14:paraId="208E83AD"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BDE4A6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65E548C" w14:textId="77777777" w:rsidR="00AD40B0" w:rsidRPr="00E85189" w:rsidRDefault="00AD40B0" w:rsidP="00AD40B0">
            <w:pPr>
              <w:pStyle w:val="TAH"/>
              <w:rPr>
                <w:szCs w:val="22"/>
              </w:rPr>
            </w:pPr>
            <w:r w:rsidRPr="00E85189">
              <w:rPr>
                <w:i/>
                <w:szCs w:val="22"/>
              </w:rPr>
              <w:lastRenderedPageBreak/>
              <w:t>BWP-</w:t>
            </w:r>
            <w:proofErr w:type="spellStart"/>
            <w:r w:rsidRPr="00E85189">
              <w:rPr>
                <w:i/>
                <w:szCs w:val="22"/>
              </w:rPr>
              <w:t>UplinkDedicated</w:t>
            </w:r>
            <w:proofErr w:type="spellEnd"/>
            <w:r w:rsidRPr="00E85189">
              <w:rPr>
                <w:i/>
                <w:szCs w:val="22"/>
              </w:rPr>
              <w:t xml:space="preserve"> </w:t>
            </w:r>
            <w:r w:rsidRPr="00E85189">
              <w:rPr>
                <w:szCs w:val="22"/>
              </w:rPr>
              <w:t>field descriptions</w:t>
            </w:r>
          </w:p>
        </w:tc>
      </w:tr>
      <w:tr w:rsidR="00AD40B0" w:rsidRPr="00E85189" w14:paraId="4069F85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9D89566" w14:textId="77777777" w:rsidR="00AD40B0" w:rsidRPr="00E85189" w:rsidRDefault="00AD40B0" w:rsidP="00AD40B0">
            <w:pPr>
              <w:pStyle w:val="TAL"/>
              <w:rPr>
                <w:szCs w:val="22"/>
              </w:rPr>
            </w:pPr>
            <w:proofErr w:type="spellStart"/>
            <w:r w:rsidRPr="00E85189">
              <w:rPr>
                <w:b/>
                <w:i/>
                <w:szCs w:val="22"/>
              </w:rPr>
              <w:t>beamFailureRecoveryConfig</w:t>
            </w:r>
            <w:proofErr w:type="spellEnd"/>
          </w:p>
          <w:p w14:paraId="64E8574C" w14:textId="77777777" w:rsidR="00AD40B0" w:rsidRPr="00E85189" w:rsidRDefault="00AD40B0" w:rsidP="00AD40B0">
            <w:pPr>
              <w:pStyle w:val="TAL"/>
              <w:rPr>
                <w:szCs w:val="22"/>
              </w:rPr>
            </w:pPr>
            <w:r w:rsidRPr="00E85189">
              <w:rPr>
                <w:szCs w:val="22"/>
              </w:rPr>
              <w:t xml:space="preserve">Configuration of beam failure recovery. If </w:t>
            </w:r>
            <w:proofErr w:type="spellStart"/>
            <w:r w:rsidRPr="00E85189">
              <w:rPr>
                <w:i/>
                <w:szCs w:val="22"/>
              </w:rPr>
              <w:t>supplementaryUplink</w:t>
            </w:r>
            <w:proofErr w:type="spellEnd"/>
            <w:r w:rsidRPr="00E85189">
              <w:rPr>
                <w:szCs w:val="22"/>
              </w:rPr>
              <w:t xml:space="preserve"> is present, the field is present only in one of the uplink carriers, either UL or SUL.</w:t>
            </w:r>
          </w:p>
        </w:tc>
      </w:tr>
      <w:tr w:rsidR="00AD40B0" w:rsidRPr="00E85189" w14:paraId="111EC43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C6A0E5B" w14:textId="77777777" w:rsidR="00AD40B0" w:rsidRPr="00E85189" w:rsidRDefault="00AD40B0" w:rsidP="00AD40B0">
            <w:pPr>
              <w:pStyle w:val="TAL"/>
              <w:rPr>
                <w:szCs w:val="22"/>
              </w:rPr>
            </w:pPr>
            <w:proofErr w:type="spellStart"/>
            <w:r w:rsidRPr="00E85189">
              <w:rPr>
                <w:b/>
                <w:i/>
                <w:szCs w:val="22"/>
              </w:rPr>
              <w:t>configuredGrantConfig</w:t>
            </w:r>
            <w:proofErr w:type="spellEnd"/>
          </w:p>
          <w:p w14:paraId="4BB59B97" w14:textId="77777777" w:rsidR="00AD40B0" w:rsidRPr="00E85189" w:rsidRDefault="00AD40B0" w:rsidP="00AD40B0">
            <w:pPr>
              <w:pStyle w:val="TAL"/>
              <w:rPr>
                <w:szCs w:val="22"/>
              </w:rPr>
            </w:pPr>
            <w:r w:rsidRPr="00E85189">
              <w:rPr>
                <w:szCs w:val="22"/>
              </w:rPr>
              <w:t xml:space="preserve">A </w:t>
            </w:r>
            <w:r w:rsidRPr="00E85189">
              <w:rPr>
                <w:i/>
              </w:rPr>
              <w:t>Configured-Grant</w:t>
            </w:r>
            <w:r w:rsidRPr="00E85189">
              <w:rPr>
                <w:szCs w:val="22"/>
              </w:rPr>
              <w:t xml:space="preserve"> of </w:t>
            </w:r>
            <w:r w:rsidRPr="00E85189">
              <w:rPr>
                <w:i/>
              </w:rPr>
              <w:t>typ</w:t>
            </w:r>
            <w:r w:rsidRPr="00E85189">
              <w:rPr>
                <w:i/>
                <w:szCs w:val="22"/>
              </w:rPr>
              <w:t>e</w:t>
            </w:r>
            <w:r w:rsidRPr="00E85189">
              <w:rPr>
                <w:i/>
              </w:rPr>
              <w:t>1</w:t>
            </w:r>
            <w:r w:rsidRPr="00E85189">
              <w:rPr>
                <w:szCs w:val="22"/>
              </w:rPr>
              <w:t xml:space="preserve"> or </w:t>
            </w:r>
            <w:r w:rsidRPr="00E85189">
              <w:rPr>
                <w:i/>
              </w:rPr>
              <w:t>type2</w:t>
            </w:r>
            <w:r w:rsidRPr="00E85189">
              <w:rPr>
                <w:szCs w:val="22"/>
              </w:rPr>
              <w:t xml:space="preserve">. It may be configured for UL or SUL but in case of </w:t>
            </w:r>
            <w:r w:rsidRPr="00E85189">
              <w:rPr>
                <w:i/>
                <w:szCs w:val="22"/>
              </w:rPr>
              <w:t>type1</w:t>
            </w:r>
            <w:r w:rsidRPr="00E85189">
              <w:rPr>
                <w:szCs w:val="22"/>
              </w:rPr>
              <w:t xml:space="preserve"> not for both at a time. Except for reconfiguration with sync, the NW does not reconfigure </w:t>
            </w:r>
            <w:proofErr w:type="spellStart"/>
            <w:r w:rsidRPr="00E85189">
              <w:rPr>
                <w:i/>
              </w:rPr>
              <w:t>configuredGrantConfig</w:t>
            </w:r>
            <w:proofErr w:type="spellEnd"/>
            <w:r w:rsidRPr="00E85189">
              <w:t xml:space="preserve"> </w:t>
            </w:r>
            <w:r w:rsidRPr="00E85189">
              <w:rPr>
                <w:szCs w:val="22"/>
              </w:rPr>
              <w:t xml:space="preserve">when there is an active </w:t>
            </w:r>
            <w:r w:rsidRPr="00E85189">
              <w:t xml:space="preserve">configured uplink grant Type 2 </w:t>
            </w:r>
            <w:r w:rsidRPr="00E85189">
              <w:rPr>
                <w:szCs w:val="22"/>
              </w:rPr>
              <w:t xml:space="preserve">(see TS 38.321 [3]). However, the NW may release the </w:t>
            </w:r>
            <w:proofErr w:type="spellStart"/>
            <w:r w:rsidRPr="00E85189">
              <w:rPr>
                <w:i/>
              </w:rPr>
              <w:t>configuredGrantConfig</w:t>
            </w:r>
            <w:proofErr w:type="spellEnd"/>
            <w:r w:rsidRPr="00E85189">
              <w:t xml:space="preserve"> </w:t>
            </w:r>
            <w:r w:rsidRPr="00E85189">
              <w:rPr>
                <w:szCs w:val="22"/>
              </w:rPr>
              <w:t>at any time.</w:t>
            </w:r>
          </w:p>
        </w:tc>
      </w:tr>
      <w:tr w:rsidR="00AD40B0" w:rsidRPr="00E85189" w14:paraId="64448F5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45AACC6" w14:textId="77777777" w:rsidR="00AD40B0" w:rsidRPr="00E85189" w:rsidRDefault="00AD40B0" w:rsidP="00AD40B0">
            <w:pPr>
              <w:pStyle w:val="TAL"/>
              <w:rPr>
                <w:szCs w:val="22"/>
              </w:rPr>
            </w:pPr>
            <w:proofErr w:type="spellStart"/>
            <w:r w:rsidRPr="00E85189">
              <w:rPr>
                <w:b/>
                <w:i/>
                <w:szCs w:val="22"/>
              </w:rPr>
              <w:t>pucch</w:t>
            </w:r>
            <w:proofErr w:type="spellEnd"/>
            <w:r w:rsidRPr="00E85189">
              <w:rPr>
                <w:b/>
                <w:i/>
                <w:szCs w:val="22"/>
              </w:rPr>
              <w:t>-Config</w:t>
            </w:r>
          </w:p>
          <w:p w14:paraId="05A3219E" w14:textId="77777777" w:rsidR="00AD40B0" w:rsidRPr="00E85189" w:rsidRDefault="00AD40B0" w:rsidP="00AD40B0">
            <w:pPr>
              <w:pStyle w:val="TAL"/>
              <w:rPr>
                <w:szCs w:val="22"/>
              </w:rPr>
            </w:pPr>
            <w:r w:rsidRPr="00E85189">
              <w:rPr>
                <w:szCs w:val="22"/>
              </w:rPr>
              <w:t xml:space="preserve">PUCCH configuration for one BWP of the normal UL or SUL of a serving cell. If the UE is configured with SUL, the network configures PUCCH only on the BWPs of one of the uplinks (normal UL or SUL). The network configures </w:t>
            </w:r>
            <w:r w:rsidRPr="00E85189">
              <w:rPr>
                <w:i/>
                <w:szCs w:val="22"/>
              </w:rPr>
              <w:t>PUCCH-Config</w:t>
            </w:r>
            <w:r w:rsidRPr="00E85189">
              <w:rPr>
                <w:szCs w:val="22"/>
              </w:rPr>
              <w:t xml:space="preserve"> at least on non-initial BWP(s) for SpCell and PUCCH SCell. If supported by the UE, the network may configure at most one additional SCell of a cell group with </w:t>
            </w:r>
            <w:r w:rsidRPr="00E85189">
              <w:rPr>
                <w:i/>
                <w:szCs w:val="22"/>
              </w:rPr>
              <w:t>PUCCH-Config</w:t>
            </w:r>
            <w:r w:rsidRPr="00E85189">
              <w:rPr>
                <w:szCs w:val="22"/>
              </w:rPr>
              <w:t xml:space="preserve"> (i.e. PUCCH SCell).</w:t>
            </w:r>
          </w:p>
          <w:p w14:paraId="5E4D5D46" w14:textId="77777777" w:rsidR="00AD40B0" w:rsidRPr="00E85189" w:rsidRDefault="00AD40B0" w:rsidP="00AD40B0">
            <w:pPr>
              <w:pStyle w:val="TAL"/>
              <w:rPr>
                <w:szCs w:val="22"/>
              </w:rPr>
            </w:pPr>
            <w:r w:rsidRPr="00E85189">
              <w:rPr>
                <w:szCs w:val="22"/>
              </w:rPr>
              <w:t>In (NG)EN-DC and NE-DC, the NW configures at most one serving cell per frequency range with PUCCH. In (NG)EN-DC and NE-DC, if two PUCCH groups are configured, the serving cells of the NR PUCCH group in FR2 use the same numerology. For NR-DC, the maximum number of PUCCH groups in each cell group is one, and only the same numerology is supported for the cell group with carriers only in FR2.</w:t>
            </w:r>
          </w:p>
          <w:p w14:paraId="59002D15" w14:textId="77777777" w:rsidR="00AD40B0" w:rsidRPr="00E85189" w:rsidRDefault="00AD40B0" w:rsidP="00AD40B0">
            <w:pPr>
              <w:pStyle w:val="TAL"/>
              <w:rPr>
                <w:szCs w:val="22"/>
              </w:rPr>
            </w:pPr>
            <w:r w:rsidRPr="00E85189">
              <w:rPr>
                <w:szCs w:val="22"/>
              </w:rPr>
              <w:t xml:space="preserve">The NW may configure PUCCH for a BWP when setting up the BWP. The network may also add/remove the </w:t>
            </w:r>
            <w:proofErr w:type="spellStart"/>
            <w:r w:rsidRPr="00E85189">
              <w:rPr>
                <w:i/>
                <w:szCs w:val="22"/>
              </w:rPr>
              <w:t>pucch</w:t>
            </w:r>
            <w:proofErr w:type="spellEnd"/>
            <w:r w:rsidRPr="00E85189">
              <w:rPr>
                <w:i/>
                <w:szCs w:val="22"/>
              </w:rPr>
              <w:t>-Config</w:t>
            </w:r>
            <w:r w:rsidRPr="00E85189">
              <w:rPr>
                <w:szCs w:val="22"/>
              </w:rPr>
              <w:t xml:space="preserve"> in an </w:t>
            </w:r>
            <w:r w:rsidRPr="00E85189">
              <w:rPr>
                <w:i/>
                <w:szCs w:val="22"/>
              </w:rPr>
              <w:t>RRCReconfiguration</w:t>
            </w:r>
            <w:r w:rsidRPr="00E85189">
              <w:rPr>
                <w:szCs w:val="22"/>
              </w:rPr>
              <w:t xml:space="preserve"> with </w:t>
            </w:r>
            <w:r w:rsidRPr="00E85189">
              <w:rPr>
                <w:i/>
                <w:szCs w:val="22"/>
              </w:rPr>
              <w:t>reconfigurationWithSync</w:t>
            </w:r>
            <w:r w:rsidRPr="00E85189">
              <w:rPr>
                <w:szCs w:val="22"/>
              </w:rPr>
              <w:t xml:space="preserve"> (for SpCell or </w:t>
            </w:r>
            <w:r w:rsidRPr="00E85189">
              <w:rPr>
                <w:szCs w:val="22"/>
                <w:lang w:eastAsia="zh-CN"/>
              </w:rPr>
              <w:t xml:space="preserve">PUCCH </w:t>
            </w:r>
            <w:r w:rsidRPr="00E85189">
              <w:rPr>
                <w:szCs w:val="22"/>
              </w:rPr>
              <w:t xml:space="preserve">SCell) </w:t>
            </w:r>
            <w:r w:rsidRPr="00E85189">
              <w:rPr>
                <w:szCs w:val="22"/>
                <w:lang w:eastAsia="zh-CN"/>
              </w:rPr>
              <w:t xml:space="preserve">or with SCell release and add (for PUCCH SCell) </w:t>
            </w:r>
            <w:r w:rsidRPr="00E85189">
              <w:rPr>
                <w:szCs w:val="22"/>
              </w:rPr>
              <w:t xml:space="preserve">to move the PUCCH between the UL and SUL carrier of one serving cell. In other cases, only modifications of a previously configured </w:t>
            </w:r>
            <w:proofErr w:type="spellStart"/>
            <w:r w:rsidRPr="00E85189">
              <w:rPr>
                <w:i/>
              </w:rPr>
              <w:t>pucch</w:t>
            </w:r>
            <w:proofErr w:type="spellEnd"/>
            <w:r w:rsidRPr="00E85189">
              <w:rPr>
                <w:i/>
              </w:rPr>
              <w:t>-Config</w:t>
            </w:r>
            <w:r w:rsidRPr="00E85189">
              <w:rPr>
                <w:szCs w:val="22"/>
              </w:rPr>
              <w:t xml:space="preserve"> are allowed.</w:t>
            </w:r>
          </w:p>
          <w:p w14:paraId="76CE529F" w14:textId="77777777" w:rsidR="00AD40B0" w:rsidRPr="00E85189" w:rsidRDefault="00AD40B0" w:rsidP="00AD40B0">
            <w:pPr>
              <w:pStyle w:val="TAL"/>
              <w:rPr>
                <w:szCs w:val="22"/>
              </w:rPr>
            </w:pPr>
            <w:r w:rsidRPr="00E85189">
              <w:rPr>
                <w:szCs w:val="22"/>
              </w:rPr>
              <w:t>If one (S)UL BWP of a serving cell is configured with PUCCH, all other (S)UL BWPs must be configured with PUCCH, too.</w:t>
            </w:r>
          </w:p>
        </w:tc>
      </w:tr>
      <w:tr w:rsidR="00AD40B0" w:rsidRPr="00E85189" w14:paraId="2A6131E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53C579F" w14:textId="77777777" w:rsidR="00AD40B0" w:rsidRPr="00E85189" w:rsidRDefault="00AD40B0" w:rsidP="00AD40B0">
            <w:pPr>
              <w:pStyle w:val="TAL"/>
              <w:rPr>
                <w:szCs w:val="22"/>
              </w:rPr>
            </w:pPr>
            <w:proofErr w:type="spellStart"/>
            <w:r w:rsidRPr="00E85189">
              <w:rPr>
                <w:b/>
                <w:i/>
                <w:szCs w:val="22"/>
              </w:rPr>
              <w:t>pusch</w:t>
            </w:r>
            <w:proofErr w:type="spellEnd"/>
            <w:r w:rsidRPr="00E85189">
              <w:rPr>
                <w:b/>
                <w:i/>
                <w:szCs w:val="22"/>
              </w:rPr>
              <w:t>-Config</w:t>
            </w:r>
          </w:p>
          <w:p w14:paraId="66FA4620" w14:textId="77777777" w:rsidR="00AD40B0" w:rsidRPr="00E85189" w:rsidRDefault="00AD40B0" w:rsidP="00AD40B0">
            <w:pPr>
              <w:pStyle w:val="TAL"/>
              <w:rPr>
                <w:szCs w:val="22"/>
              </w:rPr>
            </w:pPr>
            <w:r w:rsidRPr="00E85189">
              <w:rPr>
                <w:szCs w:val="22"/>
              </w:rPr>
              <w:t xml:space="preserve">PUSCH configuration for one BWP of the normal UL or SUL of a serving cell. If the UE is configured with SUL and if it has a </w:t>
            </w:r>
            <w:r w:rsidRPr="00E85189">
              <w:rPr>
                <w:i/>
              </w:rPr>
              <w:t>PUSCH-Config</w:t>
            </w:r>
            <w:r w:rsidRPr="00E85189">
              <w:rPr>
                <w:szCs w:val="22"/>
              </w:rPr>
              <w:t xml:space="preserve"> for both UL and SUL, an UL/SUL indicator field in DCI indicates which of the two to use. See TS 38.212 [17], clause 7.3.1.</w:t>
            </w:r>
          </w:p>
        </w:tc>
      </w:tr>
      <w:tr w:rsidR="00AD40B0" w:rsidRPr="00E85189" w14:paraId="5B63C75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DC39965" w14:textId="77777777" w:rsidR="00AD40B0" w:rsidRPr="00E85189" w:rsidRDefault="00AD40B0" w:rsidP="00AD40B0">
            <w:pPr>
              <w:pStyle w:val="TAL"/>
              <w:rPr>
                <w:szCs w:val="22"/>
              </w:rPr>
            </w:pPr>
            <w:proofErr w:type="spellStart"/>
            <w:r w:rsidRPr="00E85189">
              <w:rPr>
                <w:b/>
                <w:i/>
                <w:szCs w:val="22"/>
              </w:rPr>
              <w:t>srs</w:t>
            </w:r>
            <w:proofErr w:type="spellEnd"/>
            <w:r w:rsidRPr="00E85189">
              <w:rPr>
                <w:b/>
                <w:i/>
                <w:szCs w:val="22"/>
              </w:rPr>
              <w:t>-Config</w:t>
            </w:r>
          </w:p>
          <w:p w14:paraId="03E09FEC" w14:textId="77777777" w:rsidR="00AD40B0" w:rsidRPr="00E85189" w:rsidRDefault="00AD40B0" w:rsidP="00AD40B0">
            <w:pPr>
              <w:pStyle w:val="TAL"/>
              <w:rPr>
                <w:szCs w:val="22"/>
              </w:rPr>
            </w:pPr>
            <w:r w:rsidRPr="00E85189">
              <w:rPr>
                <w:szCs w:val="22"/>
              </w:rPr>
              <w:t>Uplink sounding reference signal configuration.</w:t>
            </w:r>
          </w:p>
        </w:tc>
      </w:tr>
    </w:tbl>
    <w:p w14:paraId="1DE2838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24E59552"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15DCE415" w14:textId="77777777" w:rsidR="00AD40B0" w:rsidRPr="00E85189" w:rsidRDefault="00AD40B0" w:rsidP="00AD40B0">
            <w:pPr>
              <w:pStyle w:val="TAH"/>
              <w:rPr>
                <w:rFonts w:eastAsia="Calibri"/>
                <w:szCs w:val="22"/>
              </w:rPr>
            </w:pPr>
            <w:r w:rsidRPr="00E85189">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26ADC7" w14:textId="77777777" w:rsidR="00AD40B0" w:rsidRPr="00E85189" w:rsidRDefault="00AD40B0" w:rsidP="00AD40B0">
            <w:pPr>
              <w:pStyle w:val="TAH"/>
              <w:rPr>
                <w:rFonts w:eastAsia="Calibri"/>
                <w:szCs w:val="22"/>
              </w:rPr>
            </w:pPr>
            <w:r w:rsidRPr="00E85189">
              <w:rPr>
                <w:rFonts w:eastAsia="Calibri"/>
                <w:szCs w:val="22"/>
              </w:rPr>
              <w:t>Explanation</w:t>
            </w:r>
          </w:p>
        </w:tc>
      </w:tr>
      <w:tr w:rsidR="00AD40B0" w:rsidRPr="00E85189" w14:paraId="7A15110F"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169E1F18" w14:textId="77777777" w:rsidR="00AD40B0" w:rsidRPr="00E85189" w:rsidRDefault="00AD40B0" w:rsidP="00AD40B0">
            <w:pPr>
              <w:pStyle w:val="TAL"/>
              <w:rPr>
                <w:rFonts w:eastAsia="Calibri"/>
                <w:i/>
                <w:szCs w:val="22"/>
              </w:rPr>
            </w:pPr>
            <w:proofErr w:type="spellStart"/>
            <w:r w:rsidRPr="00E85189">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1B86F4" w14:textId="77777777" w:rsidR="00AD40B0" w:rsidRPr="00E85189" w:rsidRDefault="00AD40B0" w:rsidP="00AD40B0">
            <w:pPr>
              <w:pStyle w:val="TAL"/>
              <w:rPr>
                <w:rFonts w:eastAsia="Calibri"/>
                <w:szCs w:val="22"/>
              </w:rPr>
            </w:pPr>
            <w:r w:rsidRPr="00E85189">
              <w:rPr>
                <w:rFonts w:eastAsia="Calibri"/>
                <w:szCs w:val="22"/>
              </w:rPr>
              <w:t xml:space="preserve">The field is optionally present, Need M, in the </w:t>
            </w:r>
            <w:r w:rsidRPr="00E85189">
              <w:rPr>
                <w:rFonts w:eastAsia="Calibri"/>
                <w:i/>
              </w:rPr>
              <w:t>BWP-</w:t>
            </w:r>
            <w:proofErr w:type="spellStart"/>
            <w:r w:rsidRPr="00E85189">
              <w:rPr>
                <w:rFonts w:eastAsia="Calibri"/>
                <w:i/>
              </w:rPr>
              <w:t>UplinkDedicated</w:t>
            </w:r>
            <w:proofErr w:type="spellEnd"/>
            <w:r w:rsidRPr="00E85189">
              <w:rPr>
                <w:rFonts w:eastAsia="Calibri"/>
                <w:szCs w:val="22"/>
              </w:rPr>
              <w:t xml:space="preserve"> of an SpCell. It is absent otherwise. </w:t>
            </w:r>
          </w:p>
        </w:tc>
      </w:tr>
    </w:tbl>
    <w:p w14:paraId="153C6529" w14:textId="77777777" w:rsidR="00AD40B0" w:rsidRPr="00E85189" w:rsidRDefault="00AD40B0" w:rsidP="00AD40B0"/>
    <w:p w14:paraId="4901A159" w14:textId="77777777" w:rsidR="00AD40B0" w:rsidRPr="00E85189" w:rsidRDefault="00AD40B0" w:rsidP="00AD40B0">
      <w:pPr>
        <w:pStyle w:val="Heading4"/>
        <w:rPr>
          <w:rFonts w:eastAsia="SimSun"/>
          <w:i/>
          <w:noProof/>
        </w:rPr>
      </w:pPr>
      <w:bookmarkStart w:id="2243" w:name="_Toc20425946"/>
      <w:bookmarkStart w:id="2244" w:name="_Toc29321342"/>
      <w:bookmarkStart w:id="2245" w:name="_Toc36219525"/>
      <w:bookmarkStart w:id="2246" w:name="_Toc36220201"/>
      <w:bookmarkStart w:id="2247" w:name="_Toc36513621"/>
      <w:bookmarkStart w:id="2248" w:name="_Toc46449679"/>
      <w:bookmarkStart w:id="2249" w:name="_Toc46489466"/>
      <w:r w:rsidRPr="00E85189">
        <w:rPr>
          <w:rFonts w:eastAsia="SimSun"/>
        </w:rPr>
        <w:t>–</w:t>
      </w:r>
      <w:r w:rsidRPr="00E85189">
        <w:rPr>
          <w:rFonts w:eastAsia="SimSun"/>
        </w:rPr>
        <w:tab/>
      </w:r>
      <w:r w:rsidRPr="00E85189">
        <w:rPr>
          <w:rFonts w:eastAsia="SimSun"/>
          <w:i/>
          <w:noProof/>
        </w:rPr>
        <w:t>CellAccessRelatedInfo</w:t>
      </w:r>
      <w:bookmarkEnd w:id="2243"/>
      <w:bookmarkEnd w:id="2244"/>
      <w:bookmarkEnd w:id="2245"/>
      <w:bookmarkEnd w:id="2246"/>
      <w:bookmarkEnd w:id="2247"/>
      <w:bookmarkEnd w:id="2248"/>
      <w:bookmarkEnd w:id="2249"/>
    </w:p>
    <w:p w14:paraId="5E97A9CC" w14:textId="77777777" w:rsidR="00AD40B0" w:rsidRPr="00E85189" w:rsidRDefault="00AD40B0" w:rsidP="00AD40B0">
      <w:pPr>
        <w:rPr>
          <w:rFonts w:eastAsia="SimSun"/>
        </w:rPr>
      </w:pPr>
      <w:r w:rsidRPr="00E85189">
        <w:t xml:space="preserve">The IE </w:t>
      </w:r>
      <w:r w:rsidRPr="00E85189">
        <w:rPr>
          <w:i/>
          <w:noProof/>
        </w:rPr>
        <w:t xml:space="preserve">CellAccessRelatedInfo </w:t>
      </w:r>
      <w:r w:rsidRPr="00E85189">
        <w:t>indicates cell access related information for this cell.</w:t>
      </w:r>
    </w:p>
    <w:p w14:paraId="7B59E879" w14:textId="77777777" w:rsidR="00AD40B0" w:rsidRPr="00E85189" w:rsidRDefault="00AD40B0" w:rsidP="00AD40B0">
      <w:pPr>
        <w:pStyle w:val="TH"/>
      </w:pPr>
      <w:r w:rsidRPr="00E85189">
        <w:rPr>
          <w:i/>
          <w:noProof/>
        </w:rPr>
        <w:t>CellAccessRelatedInfo</w:t>
      </w:r>
      <w:r w:rsidRPr="00E85189">
        <w:t xml:space="preserve"> information element</w:t>
      </w:r>
    </w:p>
    <w:p w14:paraId="43386357" w14:textId="77777777" w:rsidR="00AD40B0" w:rsidRPr="00E85189" w:rsidRDefault="00AD40B0" w:rsidP="00AD40B0">
      <w:pPr>
        <w:pStyle w:val="PL"/>
      </w:pPr>
      <w:r w:rsidRPr="00E85189">
        <w:t>-- ASN1START</w:t>
      </w:r>
    </w:p>
    <w:p w14:paraId="6547E455" w14:textId="77777777" w:rsidR="00AD40B0" w:rsidRPr="00E85189" w:rsidRDefault="00AD40B0" w:rsidP="00AD40B0">
      <w:pPr>
        <w:pStyle w:val="PL"/>
      </w:pPr>
      <w:r w:rsidRPr="00E85189">
        <w:t>-- TAG-CELLACCESSRELATEDINFO-START</w:t>
      </w:r>
    </w:p>
    <w:p w14:paraId="120F8805" w14:textId="77777777" w:rsidR="00AD40B0" w:rsidRPr="00E85189" w:rsidRDefault="00AD40B0" w:rsidP="00AD40B0">
      <w:pPr>
        <w:pStyle w:val="PL"/>
      </w:pPr>
    </w:p>
    <w:p w14:paraId="78E1D3F2" w14:textId="77777777" w:rsidR="00AD40B0" w:rsidRPr="00E85189" w:rsidRDefault="00AD40B0" w:rsidP="00AD40B0">
      <w:pPr>
        <w:pStyle w:val="PL"/>
      </w:pPr>
      <w:r w:rsidRPr="00E85189">
        <w:t>CellAccessRelatedInfo   ::=         SEQUENCE {</w:t>
      </w:r>
    </w:p>
    <w:p w14:paraId="0A8CEA98" w14:textId="77777777" w:rsidR="00AD40B0" w:rsidRPr="00E85189" w:rsidRDefault="00AD40B0" w:rsidP="00AD40B0">
      <w:pPr>
        <w:pStyle w:val="PL"/>
      </w:pPr>
      <w:r w:rsidRPr="00E85189">
        <w:t xml:space="preserve">    plmn-IdentityList                   PLMN-IdentityInfoList,</w:t>
      </w:r>
    </w:p>
    <w:p w14:paraId="5B109079" w14:textId="77777777" w:rsidR="00AD40B0" w:rsidRPr="00E85189" w:rsidRDefault="00AD40B0" w:rsidP="00AD40B0">
      <w:pPr>
        <w:pStyle w:val="PL"/>
      </w:pPr>
      <w:r w:rsidRPr="00E85189">
        <w:t xml:space="preserve">    cellReservedForOtherUse             ENUMERATED {true}  OPTIONAL,            -- Need R</w:t>
      </w:r>
    </w:p>
    <w:p w14:paraId="25836832" w14:textId="77777777" w:rsidR="00AD40B0" w:rsidRPr="00E85189" w:rsidRDefault="00AD40B0" w:rsidP="00AD40B0">
      <w:pPr>
        <w:pStyle w:val="PL"/>
      </w:pPr>
      <w:r w:rsidRPr="00E85189">
        <w:t xml:space="preserve">    ...</w:t>
      </w:r>
    </w:p>
    <w:p w14:paraId="3D4111C4" w14:textId="77777777" w:rsidR="00AD40B0" w:rsidRPr="00E85189" w:rsidRDefault="00AD40B0" w:rsidP="00AD40B0">
      <w:pPr>
        <w:pStyle w:val="PL"/>
      </w:pPr>
      <w:r w:rsidRPr="00E85189">
        <w:t>}</w:t>
      </w:r>
    </w:p>
    <w:p w14:paraId="0453709C" w14:textId="77777777" w:rsidR="00AD40B0" w:rsidRPr="00E85189" w:rsidRDefault="00AD40B0" w:rsidP="00AD40B0">
      <w:pPr>
        <w:pStyle w:val="PL"/>
      </w:pPr>
    </w:p>
    <w:p w14:paraId="1013D370" w14:textId="77777777" w:rsidR="00AD40B0" w:rsidRPr="00E85189" w:rsidRDefault="00AD40B0" w:rsidP="00AD40B0">
      <w:pPr>
        <w:pStyle w:val="PL"/>
      </w:pPr>
      <w:r w:rsidRPr="00E85189">
        <w:t>-- TAG-CELLACCESSRELATEDINFO-STOP</w:t>
      </w:r>
    </w:p>
    <w:p w14:paraId="63A31D18" w14:textId="77777777" w:rsidR="00AD40B0" w:rsidRPr="00E85189" w:rsidRDefault="00AD40B0" w:rsidP="00AD40B0">
      <w:pPr>
        <w:pStyle w:val="PL"/>
      </w:pPr>
      <w:r w:rsidRPr="00E85189">
        <w:t>-- ASN1STOP</w:t>
      </w:r>
    </w:p>
    <w:p w14:paraId="039FFE69" w14:textId="77777777" w:rsidR="00AD40B0" w:rsidRPr="00E85189" w:rsidRDefault="00AD40B0" w:rsidP="00AD40B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40B0" w:rsidRPr="00E85189" w14:paraId="244E5B00" w14:textId="77777777" w:rsidTr="00AD40B0">
        <w:tc>
          <w:tcPr>
            <w:tcW w:w="0" w:type="auto"/>
            <w:shd w:val="clear" w:color="auto" w:fill="auto"/>
          </w:tcPr>
          <w:p w14:paraId="2BEFA9B5" w14:textId="77777777" w:rsidR="00AD40B0" w:rsidRPr="00E85189" w:rsidRDefault="00AD40B0" w:rsidP="00AD40B0">
            <w:pPr>
              <w:pStyle w:val="TAH"/>
              <w:rPr>
                <w:szCs w:val="22"/>
              </w:rPr>
            </w:pPr>
            <w:r w:rsidRPr="00E85189">
              <w:rPr>
                <w:i/>
                <w:noProof/>
                <w:lang w:eastAsia="en-GB"/>
              </w:rPr>
              <w:t>CellAccessRelatedInfo</w:t>
            </w:r>
            <w:r w:rsidRPr="00E85189">
              <w:rPr>
                <w:iCs/>
                <w:noProof/>
                <w:lang w:eastAsia="en-GB"/>
              </w:rPr>
              <w:t xml:space="preserve"> field descriptions</w:t>
            </w:r>
          </w:p>
        </w:tc>
      </w:tr>
      <w:tr w:rsidR="00AD40B0" w:rsidRPr="00E85189" w14:paraId="3E94CAE9" w14:textId="77777777" w:rsidTr="00AD40B0">
        <w:tc>
          <w:tcPr>
            <w:tcW w:w="0" w:type="auto"/>
            <w:shd w:val="clear" w:color="auto" w:fill="auto"/>
          </w:tcPr>
          <w:p w14:paraId="6D05C519" w14:textId="77777777" w:rsidR="00AD40B0" w:rsidRPr="00E85189" w:rsidRDefault="00AD40B0" w:rsidP="00AD40B0">
            <w:pPr>
              <w:pStyle w:val="TAL"/>
              <w:rPr>
                <w:bCs/>
                <w:noProof/>
                <w:lang w:eastAsia="en-GB"/>
              </w:rPr>
            </w:pPr>
            <w:r w:rsidRPr="00E85189">
              <w:rPr>
                <w:b/>
                <w:bCs/>
                <w:i/>
                <w:noProof/>
                <w:lang w:eastAsia="en-GB"/>
              </w:rPr>
              <w:t>cellReservedForOtherUse</w:t>
            </w:r>
          </w:p>
          <w:p w14:paraId="11672F78" w14:textId="77777777" w:rsidR="00AD40B0" w:rsidRPr="00E85189" w:rsidRDefault="00AD40B0" w:rsidP="00AD40B0">
            <w:pPr>
              <w:pStyle w:val="TAL"/>
              <w:rPr>
                <w:bCs/>
                <w:noProof/>
                <w:lang w:eastAsia="en-GB"/>
              </w:rPr>
            </w:pPr>
            <w:r w:rsidRPr="00E85189">
              <w:rPr>
                <w:bCs/>
                <w:noProof/>
                <w:lang w:eastAsia="en-GB"/>
              </w:rPr>
              <w:t>Indicates whether the cell is reserved, as defined in 38.304 [20]. The field is applicable to all PLMNs.</w:t>
            </w:r>
          </w:p>
        </w:tc>
      </w:tr>
      <w:tr w:rsidR="00AD40B0" w:rsidRPr="00E85189" w14:paraId="18B60DF5" w14:textId="77777777" w:rsidTr="00AD40B0">
        <w:tc>
          <w:tcPr>
            <w:tcW w:w="0" w:type="auto"/>
            <w:shd w:val="clear" w:color="auto" w:fill="auto"/>
          </w:tcPr>
          <w:p w14:paraId="6D392EF3" w14:textId="77777777" w:rsidR="00AD40B0" w:rsidRPr="00E85189" w:rsidRDefault="00AD40B0" w:rsidP="00AD40B0">
            <w:pPr>
              <w:pStyle w:val="TAL"/>
              <w:rPr>
                <w:b/>
                <w:bCs/>
                <w:i/>
                <w:iCs/>
                <w:noProof/>
                <w:lang w:eastAsia="en-GB"/>
              </w:rPr>
            </w:pPr>
            <w:r w:rsidRPr="00E85189">
              <w:rPr>
                <w:b/>
                <w:bCs/>
                <w:i/>
                <w:iCs/>
                <w:noProof/>
                <w:lang w:eastAsia="en-GB"/>
              </w:rPr>
              <w:t>plmn-IdentityList</w:t>
            </w:r>
          </w:p>
          <w:p w14:paraId="45CB061B" w14:textId="3EC5F115" w:rsidR="00AD40B0" w:rsidRPr="00E85189" w:rsidRDefault="00AD40B0" w:rsidP="00AD40B0">
            <w:pPr>
              <w:pStyle w:val="TAL"/>
              <w:rPr>
                <w:szCs w:val="22"/>
              </w:rPr>
            </w:pPr>
            <w:r w:rsidRPr="00E85189">
              <w:rPr>
                <w:lang w:eastAsia="en-US"/>
              </w:rPr>
              <w:t>The</w:t>
            </w:r>
            <w:r w:rsidRPr="00E85189">
              <w:rPr>
                <w:i/>
                <w:lang w:eastAsia="en-US"/>
              </w:rPr>
              <w:t xml:space="preserve"> plmn-IdentityList</w:t>
            </w:r>
            <w:r w:rsidRPr="00E85189">
              <w:rPr>
                <w:lang w:eastAsia="en-US"/>
              </w:rPr>
              <w:t xml:space="preserve"> is used to configure a set of </w:t>
            </w:r>
            <w:r w:rsidRPr="00E85189">
              <w:rPr>
                <w:i/>
                <w:lang w:eastAsia="en-US"/>
              </w:rPr>
              <w:t>PLMN-</w:t>
            </w:r>
            <w:proofErr w:type="spellStart"/>
            <w:r w:rsidRPr="00E85189">
              <w:rPr>
                <w:i/>
                <w:lang w:eastAsia="en-US"/>
              </w:rPr>
              <w:t>IdentityInfo</w:t>
            </w:r>
            <w:proofErr w:type="spellEnd"/>
            <w:del w:id="2250" w:author="Rapporteur (Ericsson) Rev1" w:date="2020-08-31T08:29:00Z">
              <w:r w:rsidRPr="00E85189" w:rsidDel="000D6D84">
                <w:rPr>
                  <w:i/>
                  <w:lang w:eastAsia="en-US"/>
                </w:rPr>
                <w:delText>List</w:delText>
              </w:r>
            </w:del>
            <w:r w:rsidRPr="00E85189">
              <w:rPr>
                <w:lang w:eastAsia="en-US"/>
              </w:rPr>
              <w:t xml:space="preserve"> elements. Each of those elements contains a list of one or more PLMN Identities and additional information associated with those PLMNs. </w:t>
            </w:r>
            <w:r w:rsidRPr="00E85189">
              <w:t xml:space="preserve">The total number of PLMNs in the </w:t>
            </w:r>
            <w:r w:rsidRPr="00E85189">
              <w:rPr>
                <w:i/>
              </w:rPr>
              <w:t>PLMN-IdentityInfoList</w:t>
            </w:r>
            <w:r w:rsidRPr="00E85189">
              <w:t xml:space="preserve"> does not exceed 12</w:t>
            </w:r>
            <w:r w:rsidRPr="00E85189">
              <w:rPr>
                <w:rFonts w:eastAsia="SimSun"/>
                <w:lang w:eastAsia="zh-CN"/>
              </w:rPr>
              <w:t xml:space="preserve">. </w:t>
            </w:r>
            <w:r w:rsidRPr="00E85189">
              <w:t>A PLMN-identity can be included only once, and in only one entry of the </w:t>
            </w:r>
            <w:r w:rsidRPr="00E85189">
              <w:rPr>
                <w:i/>
              </w:rPr>
              <w:t>PLMN-IdentityInfoList</w:t>
            </w:r>
            <w:r w:rsidRPr="00E85189">
              <w:t xml:space="preserve">. </w:t>
            </w:r>
            <w:r w:rsidRPr="00E85189">
              <w:rPr>
                <w:rFonts w:eastAsia="SimSun"/>
                <w:lang w:eastAsia="zh-CN"/>
              </w:rPr>
              <w:t xml:space="preserve">The PLMN index is defined as </w:t>
            </w:r>
            <w:r w:rsidRPr="00E85189">
              <w:rPr>
                <w:i/>
                <w:lang w:eastAsia="en-GB"/>
              </w:rPr>
              <w:t>b1+b2+…+</w:t>
            </w:r>
            <w:r w:rsidRPr="00E85189">
              <w:rPr>
                <w:rFonts w:eastAsia="SimSun"/>
                <w:i/>
                <w:lang w:eastAsia="zh-CN"/>
              </w:rPr>
              <w:t>b(n-1)</w:t>
            </w:r>
            <w:r w:rsidRPr="00E85189">
              <w:rPr>
                <w:i/>
                <w:lang w:eastAsia="en-GB"/>
              </w:rPr>
              <w:t>+i</w:t>
            </w:r>
            <w:r w:rsidRPr="00E85189">
              <w:rPr>
                <w:lang w:eastAsia="en-GB"/>
              </w:rPr>
              <w:t xml:space="preserve"> for </w:t>
            </w:r>
            <w:r w:rsidRPr="00E85189">
              <w:rPr>
                <w:rFonts w:eastAsia="SimSun"/>
                <w:lang w:eastAsia="zh-CN"/>
              </w:rPr>
              <w:t>the</w:t>
            </w:r>
            <w:r w:rsidRPr="00E85189">
              <w:rPr>
                <w:lang w:eastAsia="en-GB"/>
              </w:rPr>
              <w:t xml:space="preserve"> PLMN </w:t>
            </w:r>
            <w:r w:rsidRPr="00E85189">
              <w:rPr>
                <w:rFonts w:eastAsia="SimSun"/>
                <w:lang w:eastAsia="zh-CN"/>
              </w:rPr>
              <w:t>included</w:t>
            </w:r>
            <w:r w:rsidRPr="00E85189">
              <w:rPr>
                <w:lang w:eastAsia="en-GB"/>
              </w:rPr>
              <w:t xml:space="preserve"> at the </w:t>
            </w:r>
            <w:r w:rsidRPr="00E85189">
              <w:rPr>
                <w:i/>
                <w:lang w:eastAsia="en-GB"/>
              </w:rPr>
              <w:t>n</w:t>
            </w:r>
            <w:r w:rsidRPr="00E85189">
              <w:rPr>
                <w:lang w:eastAsia="en-GB"/>
              </w:rPr>
              <w:t>-</w:t>
            </w:r>
            <w:proofErr w:type="spellStart"/>
            <w:r w:rsidRPr="00E85189">
              <w:rPr>
                <w:lang w:eastAsia="en-GB"/>
              </w:rPr>
              <w:t>th</w:t>
            </w:r>
            <w:proofErr w:type="spellEnd"/>
            <w:r w:rsidRPr="00E85189">
              <w:rPr>
                <w:lang w:eastAsia="en-GB"/>
              </w:rPr>
              <w:t xml:space="preserve"> entry </w:t>
            </w:r>
            <w:r w:rsidRPr="00E85189">
              <w:rPr>
                <w:rFonts w:eastAsia="SimSun"/>
                <w:lang w:eastAsia="zh-CN"/>
              </w:rPr>
              <w:t xml:space="preserve">of </w:t>
            </w:r>
            <w:r w:rsidRPr="00E85189">
              <w:rPr>
                <w:i/>
              </w:rPr>
              <w:t>PLMN-IdentityInfoList</w:t>
            </w:r>
            <w:r w:rsidRPr="00E85189">
              <w:rPr>
                <w:lang w:eastAsia="en-GB"/>
              </w:rPr>
              <w:t xml:space="preserve"> and the</w:t>
            </w:r>
            <w:r w:rsidRPr="00E85189">
              <w:rPr>
                <w:i/>
                <w:lang w:eastAsia="en-GB"/>
              </w:rPr>
              <w:t xml:space="preserve"> i</w:t>
            </w:r>
            <w:r w:rsidRPr="00E85189">
              <w:rPr>
                <w:lang w:eastAsia="en-GB"/>
              </w:rPr>
              <w:t>-</w:t>
            </w:r>
            <w:proofErr w:type="spellStart"/>
            <w:r w:rsidRPr="00E85189">
              <w:rPr>
                <w:lang w:eastAsia="en-GB"/>
              </w:rPr>
              <w:t>th</w:t>
            </w:r>
            <w:proofErr w:type="spellEnd"/>
            <w:r w:rsidRPr="00E85189">
              <w:rPr>
                <w:lang w:eastAsia="en-GB"/>
              </w:rPr>
              <w:t xml:space="preserve"> entry of its corresponding </w:t>
            </w:r>
            <w:r w:rsidRPr="00E85189">
              <w:rPr>
                <w:i/>
                <w:lang w:eastAsia="en-GB"/>
              </w:rPr>
              <w:t>PLMN-</w:t>
            </w:r>
            <w:proofErr w:type="spellStart"/>
            <w:r w:rsidRPr="00E85189">
              <w:rPr>
                <w:i/>
                <w:lang w:eastAsia="en-GB"/>
              </w:rPr>
              <w:t>IdentityInfo</w:t>
            </w:r>
            <w:proofErr w:type="spellEnd"/>
            <w:r w:rsidRPr="00E85189">
              <w:rPr>
                <w:rFonts w:eastAsia="SimSun"/>
                <w:lang w:eastAsia="zh-CN"/>
              </w:rPr>
              <w:t xml:space="preserve">, where </w:t>
            </w:r>
            <w:r w:rsidRPr="00E85189">
              <w:rPr>
                <w:rFonts w:eastAsia="SimSun"/>
                <w:i/>
                <w:lang w:eastAsia="zh-CN"/>
              </w:rPr>
              <w:t>b(j)</w:t>
            </w:r>
            <w:r w:rsidRPr="00E85189">
              <w:rPr>
                <w:rFonts w:eastAsia="SimSun"/>
                <w:lang w:eastAsia="zh-CN"/>
              </w:rPr>
              <w:t xml:space="preserve"> is the number of </w:t>
            </w:r>
            <w:r w:rsidRPr="00E85189">
              <w:rPr>
                <w:i/>
                <w:lang w:eastAsia="en-GB"/>
              </w:rPr>
              <w:t>PLMN-Identity</w:t>
            </w:r>
            <w:r w:rsidRPr="00E85189">
              <w:rPr>
                <w:lang w:eastAsia="en-GB"/>
              </w:rPr>
              <w:t xml:space="preserve"> entries in each </w:t>
            </w:r>
            <w:r w:rsidRPr="00E85189">
              <w:rPr>
                <w:i/>
                <w:lang w:eastAsia="en-GB"/>
              </w:rPr>
              <w:t>PLMN-</w:t>
            </w:r>
            <w:proofErr w:type="spellStart"/>
            <w:r w:rsidRPr="00E85189">
              <w:rPr>
                <w:i/>
                <w:lang w:eastAsia="en-GB"/>
              </w:rPr>
              <w:t>IdentityInfo</w:t>
            </w:r>
            <w:proofErr w:type="spellEnd"/>
            <w:r w:rsidRPr="00E85189">
              <w:rPr>
                <w:lang w:eastAsia="en-GB"/>
              </w:rPr>
              <w:t>, respectively.</w:t>
            </w:r>
          </w:p>
        </w:tc>
      </w:tr>
    </w:tbl>
    <w:p w14:paraId="1B4222CF" w14:textId="77777777" w:rsidR="00AD40B0" w:rsidRPr="00E85189" w:rsidRDefault="00AD40B0" w:rsidP="00AD40B0"/>
    <w:p w14:paraId="533E1885" w14:textId="77777777" w:rsidR="00AD40B0" w:rsidRPr="00E85189" w:rsidRDefault="00AD40B0" w:rsidP="00AD40B0">
      <w:pPr>
        <w:pStyle w:val="Heading4"/>
        <w:rPr>
          <w:i/>
          <w:iCs/>
          <w:noProof/>
        </w:rPr>
      </w:pPr>
      <w:bookmarkStart w:id="2251" w:name="_Toc20425947"/>
      <w:bookmarkStart w:id="2252" w:name="_Toc29321343"/>
      <w:bookmarkStart w:id="2253" w:name="_Toc36219526"/>
      <w:bookmarkStart w:id="2254" w:name="_Toc36220202"/>
      <w:bookmarkStart w:id="2255" w:name="_Toc36513622"/>
      <w:bookmarkStart w:id="2256" w:name="_Toc46449680"/>
      <w:bookmarkStart w:id="2257" w:name="_Toc46489467"/>
      <w:r w:rsidRPr="00E85189">
        <w:rPr>
          <w:i/>
          <w:iCs/>
        </w:rPr>
        <w:t>–</w:t>
      </w:r>
      <w:r w:rsidRPr="00E85189">
        <w:rPr>
          <w:i/>
          <w:iCs/>
        </w:rPr>
        <w:tab/>
      </w:r>
      <w:r w:rsidRPr="00E85189">
        <w:rPr>
          <w:i/>
          <w:iCs/>
          <w:noProof/>
        </w:rPr>
        <w:t>CellAccessRelatedInfo-EUTRA-5GC</w:t>
      </w:r>
      <w:bookmarkEnd w:id="2251"/>
      <w:bookmarkEnd w:id="2252"/>
      <w:bookmarkEnd w:id="2253"/>
      <w:bookmarkEnd w:id="2254"/>
      <w:bookmarkEnd w:id="2255"/>
      <w:bookmarkEnd w:id="2256"/>
      <w:bookmarkEnd w:id="2257"/>
    </w:p>
    <w:p w14:paraId="103F7E6F" w14:textId="77777777" w:rsidR="00AD40B0" w:rsidRPr="00E85189" w:rsidRDefault="00AD40B0" w:rsidP="00AD40B0">
      <w:r w:rsidRPr="00E85189">
        <w:t xml:space="preserve">The IE </w:t>
      </w:r>
      <w:r w:rsidRPr="00E85189">
        <w:rPr>
          <w:i/>
          <w:noProof/>
        </w:rPr>
        <w:t xml:space="preserve">CellAccessRelatedInfo-EUTRA-5GC </w:t>
      </w:r>
      <w:r w:rsidRPr="00E85189">
        <w:t>indicates cell access related information for an LTE cell connected to 5GC.</w:t>
      </w:r>
    </w:p>
    <w:p w14:paraId="6EE2332D" w14:textId="77777777" w:rsidR="00AD40B0" w:rsidRPr="00E85189" w:rsidRDefault="00AD40B0" w:rsidP="00AD40B0">
      <w:pPr>
        <w:pStyle w:val="TH"/>
      </w:pPr>
      <w:r w:rsidRPr="00E85189">
        <w:rPr>
          <w:bCs/>
          <w:i/>
          <w:iCs/>
        </w:rPr>
        <w:t>CellAccessRelatedInfo-EUTRA-5GC</w:t>
      </w:r>
      <w:r w:rsidRPr="00E85189">
        <w:t xml:space="preserve"> information element</w:t>
      </w:r>
    </w:p>
    <w:p w14:paraId="76D230CB" w14:textId="77777777" w:rsidR="00AD40B0" w:rsidRPr="00E85189" w:rsidRDefault="00AD40B0" w:rsidP="00AD40B0">
      <w:pPr>
        <w:pStyle w:val="PL"/>
      </w:pPr>
      <w:r w:rsidRPr="00E85189">
        <w:t>-- ASN1START</w:t>
      </w:r>
    </w:p>
    <w:p w14:paraId="78A6C7DD" w14:textId="77777777" w:rsidR="00AD40B0" w:rsidRPr="00E85189" w:rsidRDefault="00AD40B0" w:rsidP="00AD40B0">
      <w:pPr>
        <w:pStyle w:val="PL"/>
      </w:pPr>
      <w:r w:rsidRPr="00E85189">
        <w:t>-- TAG-CELLACCESSRELATEDINFOEUTRA-5GC-START</w:t>
      </w:r>
    </w:p>
    <w:p w14:paraId="314E6DAF" w14:textId="77777777" w:rsidR="00AD40B0" w:rsidRPr="00E85189" w:rsidRDefault="00AD40B0" w:rsidP="00AD40B0">
      <w:pPr>
        <w:pStyle w:val="PL"/>
      </w:pPr>
    </w:p>
    <w:p w14:paraId="28D2AAEB" w14:textId="77777777" w:rsidR="00AD40B0" w:rsidRPr="00E85189" w:rsidRDefault="00AD40B0" w:rsidP="00AD40B0">
      <w:pPr>
        <w:pStyle w:val="PL"/>
      </w:pPr>
      <w:r w:rsidRPr="00E85189">
        <w:t>CellAccessRelatedInfo-EUTRA-5GC  ::=    SEQUENCE {</w:t>
      </w:r>
    </w:p>
    <w:p w14:paraId="34F3B2C4" w14:textId="77777777" w:rsidR="00AD40B0" w:rsidRPr="00E85189" w:rsidRDefault="00AD40B0" w:rsidP="00AD40B0">
      <w:pPr>
        <w:pStyle w:val="PL"/>
      </w:pPr>
      <w:r w:rsidRPr="00E85189">
        <w:t xml:space="preserve">    plmn-IdentityList-eutra-5gc             PLMN-IdentityList-EUTRA-5GC,</w:t>
      </w:r>
    </w:p>
    <w:p w14:paraId="041DE84B" w14:textId="77777777" w:rsidR="00AD40B0" w:rsidRPr="00E85189" w:rsidRDefault="00AD40B0" w:rsidP="00AD40B0">
      <w:pPr>
        <w:pStyle w:val="PL"/>
      </w:pPr>
      <w:r w:rsidRPr="00E85189">
        <w:t xml:space="preserve">    trackingAreaCode-eutra-5gc              TrackingAreaCode,</w:t>
      </w:r>
    </w:p>
    <w:p w14:paraId="0A65259E" w14:textId="77777777" w:rsidR="00AD40B0" w:rsidRPr="00E85189" w:rsidRDefault="00AD40B0" w:rsidP="00AD40B0">
      <w:pPr>
        <w:pStyle w:val="PL"/>
      </w:pPr>
      <w:r w:rsidRPr="00E85189">
        <w:t xml:space="preserve">    ranac-5gc                               RAN-AreaCode                                OPTIONAL,</w:t>
      </w:r>
    </w:p>
    <w:p w14:paraId="6560E3DB" w14:textId="77777777" w:rsidR="00AD40B0" w:rsidRPr="00E85189" w:rsidRDefault="00AD40B0" w:rsidP="00AD40B0">
      <w:pPr>
        <w:pStyle w:val="PL"/>
      </w:pPr>
      <w:r w:rsidRPr="00E85189">
        <w:t xml:space="preserve">    cellIdentity-eutra-5gc                  CellIdentity-EUTRA-5GC</w:t>
      </w:r>
    </w:p>
    <w:p w14:paraId="51123102" w14:textId="77777777" w:rsidR="00AD40B0" w:rsidRPr="00E85189" w:rsidRDefault="00AD40B0" w:rsidP="00AD40B0">
      <w:pPr>
        <w:pStyle w:val="PL"/>
      </w:pPr>
      <w:r w:rsidRPr="00E85189">
        <w:t>}</w:t>
      </w:r>
    </w:p>
    <w:p w14:paraId="41EEFB82" w14:textId="77777777" w:rsidR="00AD40B0" w:rsidRPr="00E85189" w:rsidRDefault="00AD40B0" w:rsidP="00AD40B0">
      <w:pPr>
        <w:pStyle w:val="PL"/>
      </w:pPr>
    </w:p>
    <w:p w14:paraId="083385A5" w14:textId="77777777" w:rsidR="00AD40B0" w:rsidRPr="00E85189" w:rsidRDefault="00AD40B0" w:rsidP="00AD40B0">
      <w:pPr>
        <w:pStyle w:val="PL"/>
      </w:pPr>
      <w:r w:rsidRPr="00E85189">
        <w:t>PLMN-IdentityList-EUTRA-5GC::=          SEQUENCE (SIZE (1..maxPLMN)) OF PLMN-Identity-EUTRA-5GC</w:t>
      </w:r>
    </w:p>
    <w:p w14:paraId="3B9AAF22" w14:textId="77777777" w:rsidR="00AD40B0" w:rsidRPr="00E85189" w:rsidRDefault="00AD40B0" w:rsidP="00AD40B0">
      <w:pPr>
        <w:pStyle w:val="PL"/>
      </w:pPr>
    </w:p>
    <w:p w14:paraId="383D7AED" w14:textId="77777777" w:rsidR="00AD40B0" w:rsidRPr="00E85189" w:rsidRDefault="00AD40B0" w:rsidP="00AD40B0">
      <w:pPr>
        <w:pStyle w:val="PL"/>
      </w:pPr>
      <w:r w:rsidRPr="00E85189">
        <w:t>PLMN-Identity-EUTRA-5GC ::=             CHOICE {</w:t>
      </w:r>
    </w:p>
    <w:p w14:paraId="29A1AC31" w14:textId="77777777" w:rsidR="00AD40B0" w:rsidRPr="00E85189" w:rsidRDefault="00AD40B0" w:rsidP="00AD40B0">
      <w:pPr>
        <w:pStyle w:val="PL"/>
      </w:pPr>
      <w:r w:rsidRPr="00E85189">
        <w:t xml:space="preserve">    plmn-Identity-EUTRA-5GC                 PLMN-Identity,</w:t>
      </w:r>
    </w:p>
    <w:p w14:paraId="3A57A254" w14:textId="77777777" w:rsidR="00AD40B0" w:rsidRPr="00E85189" w:rsidRDefault="00AD40B0" w:rsidP="00AD40B0">
      <w:pPr>
        <w:pStyle w:val="PL"/>
      </w:pPr>
      <w:r w:rsidRPr="00E85189">
        <w:t xml:space="preserve">    plmn-index                              INTEGER (1..maxPLMN)</w:t>
      </w:r>
    </w:p>
    <w:p w14:paraId="4EFB31C7" w14:textId="77777777" w:rsidR="00AD40B0" w:rsidRPr="00E85189" w:rsidRDefault="00AD40B0" w:rsidP="00AD40B0">
      <w:pPr>
        <w:pStyle w:val="PL"/>
      </w:pPr>
      <w:r w:rsidRPr="00E85189">
        <w:t>}</w:t>
      </w:r>
    </w:p>
    <w:p w14:paraId="15B18127" w14:textId="77777777" w:rsidR="00AD40B0" w:rsidRPr="00E85189" w:rsidRDefault="00AD40B0" w:rsidP="00AD40B0">
      <w:pPr>
        <w:pStyle w:val="PL"/>
      </w:pPr>
    </w:p>
    <w:p w14:paraId="55B4712F" w14:textId="77777777" w:rsidR="00AD40B0" w:rsidRPr="00E85189" w:rsidRDefault="00AD40B0" w:rsidP="00AD40B0">
      <w:pPr>
        <w:pStyle w:val="PL"/>
      </w:pPr>
      <w:r w:rsidRPr="00E85189">
        <w:t>CellIdentity-EUTRA-5GC ::=              CHOICE {</w:t>
      </w:r>
    </w:p>
    <w:p w14:paraId="066704E0" w14:textId="77777777" w:rsidR="00AD40B0" w:rsidRPr="00E85189" w:rsidRDefault="00AD40B0" w:rsidP="00AD40B0">
      <w:pPr>
        <w:pStyle w:val="PL"/>
      </w:pPr>
      <w:r w:rsidRPr="00E85189">
        <w:t xml:space="preserve">    cellIdentity-EUTRA                      BIT STRING (SIZE (28)),</w:t>
      </w:r>
    </w:p>
    <w:p w14:paraId="3932AEF6" w14:textId="77777777" w:rsidR="00AD40B0" w:rsidRPr="00E85189" w:rsidRDefault="00AD40B0" w:rsidP="00AD40B0">
      <w:pPr>
        <w:pStyle w:val="PL"/>
      </w:pPr>
      <w:r w:rsidRPr="00E85189">
        <w:t>cellId-index                            INTEGER (1..maxPLMN)</w:t>
      </w:r>
    </w:p>
    <w:p w14:paraId="686EE5F0" w14:textId="77777777" w:rsidR="00AD40B0" w:rsidRPr="00E85189" w:rsidRDefault="00AD40B0" w:rsidP="00AD40B0">
      <w:pPr>
        <w:pStyle w:val="PL"/>
      </w:pPr>
      <w:r w:rsidRPr="00E85189">
        <w:t>}</w:t>
      </w:r>
    </w:p>
    <w:p w14:paraId="01780879" w14:textId="77777777" w:rsidR="00AD40B0" w:rsidRPr="00E85189" w:rsidRDefault="00AD40B0" w:rsidP="00AD40B0">
      <w:pPr>
        <w:pStyle w:val="PL"/>
      </w:pPr>
    </w:p>
    <w:p w14:paraId="74E9CD17" w14:textId="77777777" w:rsidR="00AD40B0" w:rsidRPr="00E85189" w:rsidRDefault="00AD40B0" w:rsidP="00AD40B0">
      <w:pPr>
        <w:pStyle w:val="PL"/>
      </w:pPr>
      <w:r w:rsidRPr="00E85189">
        <w:t>-- TAG-CELLACCESSRELATEDINFOEUTRA-5GC-STOP</w:t>
      </w:r>
    </w:p>
    <w:p w14:paraId="486DE1F8" w14:textId="77777777" w:rsidR="00AD40B0" w:rsidRPr="00E85189" w:rsidRDefault="00AD40B0" w:rsidP="00AD40B0">
      <w:pPr>
        <w:pStyle w:val="PL"/>
      </w:pPr>
      <w:r w:rsidRPr="00E85189">
        <w:t>-- ASN1STOP</w:t>
      </w:r>
    </w:p>
    <w:p w14:paraId="3A82BACA" w14:textId="77777777" w:rsidR="00AD40B0" w:rsidRPr="00E85189" w:rsidRDefault="00AD40B0" w:rsidP="00AD40B0"/>
    <w:p w14:paraId="4444AD1A" w14:textId="77777777" w:rsidR="00AD40B0" w:rsidRPr="00E85189" w:rsidRDefault="00AD40B0" w:rsidP="00AD40B0">
      <w:pPr>
        <w:pStyle w:val="Heading4"/>
        <w:rPr>
          <w:i/>
          <w:iCs/>
          <w:noProof/>
        </w:rPr>
      </w:pPr>
      <w:bookmarkStart w:id="2258" w:name="_Toc20425948"/>
      <w:bookmarkStart w:id="2259" w:name="_Toc29321344"/>
      <w:bookmarkStart w:id="2260" w:name="_Toc36219527"/>
      <w:bookmarkStart w:id="2261" w:name="_Toc36220203"/>
      <w:bookmarkStart w:id="2262" w:name="_Toc36513623"/>
      <w:bookmarkStart w:id="2263" w:name="_Toc46449681"/>
      <w:bookmarkStart w:id="2264" w:name="_Toc46489468"/>
      <w:r w:rsidRPr="00E85189">
        <w:rPr>
          <w:i/>
          <w:iCs/>
        </w:rPr>
        <w:t>–</w:t>
      </w:r>
      <w:r w:rsidRPr="00E85189">
        <w:rPr>
          <w:i/>
          <w:iCs/>
        </w:rPr>
        <w:tab/>
      </w:r>
      <w:r w:rsidRPr="00E85189">
        <w:rPr>
          <w:i/>
          <w:iCs/>
          <w:noProof/>
        </w:rPr>
        <w:t>CellAccessRelatedInfo-EUTRA-EPC</w:t>
      </w:r>
      <w:bookmarkEnd w:id="2258"/>
      <w:bookmarkEnd w:id="2259"/>
      <w:bookmarkEnd w:id="2260"/>
      <w:bookmarkEnd w:id="2261"/>
      <w:bookmarkEnd w:id="2262"/>
      <w:bookmarkEnd w:id="2263"/>
      <w:bookmarkEnd w:id="2264"/>
    </w:p>
    <w:p w14:paraId="19B1907F" w14:textId="77777777" w:rsidR="00AD40B0" w:rsidRPr="00E85189" w:rsidRDefault="00AD40B0" w:rsidP="00AD40B0">
      <w:r w:rsidRPr="00E85189">
        <w:t xml:space="preserve">The IE </w:t>
      </w:r>
      <w:r w:rsidRPr="00E85189">
        <w:rPr>
          <w:i/>
          <w:noProof/>
        </w:rPr>
        <w:t xml:space="preserve">CellAccessRelatedInfo-EUTRA-EPC </w:t>
      </w:r>
      <w:r w:rsidRPr="00E85189">
        <w:t>indicates cell access related information for an LTE cell connected to EPC.</w:t>
      </w:r>
    </w:p>
    <w:p w14:paraId="4C0107A4" w14:textId="77777777" w:rsidR="00AD40B0" w:rsidRPr="00E85189" w:rsidRDefault="00AD40B0" w:rsidP="00AD40B0">
      <w:pPr>
        <w:pStyle w:val="TH"/>
      </w:pPr>
      <w:proofErr w:type="spellStart"/>
      <w:r w:rsidRPr="00E85189">
        <w:rPr>
          <w:bCs/>
          <w:i/>
          <w:iCs/>
        </w:rPr>
        <w:lastRenderedPageBreak/>
        <w:t>CellAccessRelatedInfo</w:t>
      </w:r>
      <w:proofErr w:type="spellEnd"/>
      <w:r w:rsidRPr="00E85189">
        <w:rPr>
          <w:bCs/>
          <w:i/>
          <w:iCs/>
        </w:rPr>
        <w:t>-EUTRA-EPC</w:t>
      </w:r>
      <w:r w:rsidRPr="00E85189">
        <w:t xml:space="preserve"> information element</w:t>
      </w:r>
    </w:p>
    <w:p w14:paraId="5E8EFE8F" w14:textId="77777777" w:rsidR="00AD40B0" w:rsidRPr="00E85189" w:rsidRDefault="00AD40B0" w:rsidP="00AD40B0">
      <w:pPr>
        <w:pStyle w:val="PL"/>
      </w:pPr>
      <w:r w:rsidRPr="00E85189">
        <w:t>-- ASN1START</w:t>
      </w:r>
    </w:p>
    <w:p w14:paraId="2EC8A7F1" w14:textId="77777777" w:rsidR="00AD40B0" w:rsidRPr="00E85189" w:rsidRDefault="00AD40B0" w:rsidP="00AD40B0">
      <w:pPr>
        <w:pStyle w:val="PL"/>
      </w:pPr>
      <w:r w:rsidRPr="00E85189">
        <w:t>-- TAG-CELLACCESSRELATEDINFOEUTRA-EPC-START</w:t>
      </w:r>
    </w:p>
    <w:p w14:paraId="62DF82EB" w14:textId="77777777" w:rsidR="00AD40B0" w:rsidRPr="00E85189" w:rsidRDefault="00AD40B0" w:rsidP="00AD40B0">
      <w:pPr>
        <w:pStyle w:val="PL"/>
      </w:pPr>
    </w:p>
    <w:p w14:paraId="33AE5E51" w14:textId="77777777" w:rsidR="00AD40B0" w:rsidRPr="00E85189" w:rsidRDefault="00AD40B0" w:rsidP="00AD40B0">
      <w:pPr>
        <w:pStyle w:val="PL"/>
      </w:pPr>
      <w:r w:rsidRPr="00E85189">
        <w:t>CellAccessRelatedInfo-EUTRA-EPC  ::=    SEQUENCE {</w:t>
      </w:r>
    </w:p>
    <w:p w14:paraId="43652750" w14:textId="77777777" w:rsidR="00AD40B0" w:rsidRPr="00E85189" w:rsidRDefault="00AD40B0" w:rsidP="00AD40B0">
      <w:pPr>
        <w:pStyle w:val="PL"/>
      </w:pPr>
      <w:r w:rsidRPr="00E85189">
        <w:t xml:space="preserve">    plmn-IdentityList-eutra-epc             PLMN-IdentityList-EUTRA-EPC,</w:t>
      </w:r>
    </w:p>
    <w:p w14:paraId="1AA1F265" w14:textId="77777777" w:rsidR="00AD40B0" w:rsidRPr="00E85189" w:rsidRDefault="00AD40B0" w:rsidP="00AD40B0">
      <w:pPr>
        <w:pStyle w:val="PL"/>
      </w:pPr>
      <w:r w:rsidRPr="00E85189">
        <w:t xml:space="preserve">    trackingAreaCode-eutra-epc              BIT STRING (SIZE (16)),</w:t>
      </w:r>
    </w:p>
    <w:p w14:paraId="51DCC75C" w14:textId="77777777" w:rsidR="00AD40B0" w:rsidRPr="00E85189" w:rsidRDefault="00AD40B0" w:rsidP="00AD40B0">
      <w:pPr>
        <w:pStyle w:val="PL"/>
      </w:pPr>
      <w:r w:rsidRPr="00E85189">
        <w:t xml:space="preserve">    cellIdentity-eutra-epc                  BIT STRING (SIZE (28))</w:t>
      </w:r>
    </w:p>
    <w:p w14:paraId="1DD8F6E1" w14:textId="77777777" w:rsidR="00AD40B0" w:rsidRPr="00E85189" w:rsidRDefault="00AD40B0" w:rsidP="00AD40B0">
      <w:pPr>
        <w:pStyle w:val="PL"/>
      </w:pPr>
      <w:r w:rsidRPr="00E85189">
        <w:t>}</w:t>
      </w:r>
    </w:p>
    <w:p w14:paraId="2783E324" w14:textId="77777777" w:rsidR="00AD40B0" w:rsidRPr="00E85189" w:rsidRDefault="00AD40B0" w:rsidP="00AD40B0">
      <w:pPr>
        <w:pStyle w:val="PL"/>
      </w:pPr>
    </w:p>
    <w:p w14:paraId="09ADA7E9" w14:textId="77777777" w:rsidR="00AD40B0" w:rsidRPr="00E85189" w:rsidRDefault="00AD40B0" w:rsidP="00AD40B0">
      <w:pPr>
        <w:pStyle w:val="PL"/>
      </w:pPr>
      <w:r w:rsidRPr="00E85189">
        <w:t>PLMN-IdentityList-EUTRA-EPC::=          SEQUENCE (SIZE (1..maxPLMN)) OF PLMN-Identity</w:t>
      </w:r>
    </w:p>
    <w:p w14:paraId="660F423A" w14:textId="77777777" w:rsidR="00AD40B0" w:rsidRPr="00E85189" w:rsidRDefault="00AD40B0" w:rsidP="00AD40B0">
      <w:pPr>
        <w:pStyle w:val="PL"/>
      </w:pPr>
    </w:p>
    <w:p w14:paraId="726C87D4" w14:textId="77777777" w:rsidR="00AD40B0" w:rsidRPr="00E85189" w:rsidRDefault="00AD40B0" w:rsidP="00AD40B0">
      <w:pPr>
        <w:pStyle w:val="PL"/>
      </w:pPr>
      <w:r w:rsidRPr="00E85189">
        <w:t>-- TAG-CELLACCESSRELATEDINFOEUTRA-EPC-STOP</w:t>
      </w:r>
    </w:p>
    <w:p w14:paraId="48A3CB46" w14:textId="77777777" w:rsidR="00AD40B0" w:rsidRPr="00E85189" w:rsidRDefault="00AD40B0" w:rsidP="00AD40B0">
      <w:pPr>
        <w:pStyle w:val="PL"/>
      </w:pPr>
      <w:r w:rsidRPr="00E85189">
        <w:t>-- ASN1STOP</w:t>
      </w:r>
    </w:p>
    <w:p w14:paraId="4EBA0EA0" w14:textId="77777777" w:rsidR="00AD40B0" w:rsidRPr="00E85189" w:rsidRDefault="00AD40B0" w:rsidP="00AD40B0"/>
    <w:p w14:paraId="52CFF3EE" w14:textId="77777777" w:rsidR="00AD40B0" w:rsidRPr="00E85189" w:rsidRDefault="00AD40B0" w:rsidP="00AD40B0">
      <w:pPr>
        <w:pStyle w:val="Heading4"/>
      </w:pPr>
      <w:bookmarkStart w:id="2265" w:name="_Toc20425949"/>
      <w:bookmarkStart w:id="2266" w:name="_Toc29321345"/>
      <w:bookmarkStart w:id="2267" w:name="_Toc36219528"/>
      <w:bookmarkStart w:id="2268" w:name="_Toc36220204"/>
      <w:bookmarkStart w:id="2269" w:name="_Toc36513624"/>
      <w:bookmarkStart w:id="2270" w:name="_Toc46449682"/>
      <w:bookmarkStart w:id="2271" w:name="_Toc46489469"/>
      <w:r w:rsidRPr="00E85189">
        <w:t>–</w:t>
      </w:r>
      <w:r w:rsidRPr="00E85189">
        <w:tab/>
      </w:r>
      <w:proofErr w:type="spellStart"/>
      <w:r w:rsidRPr="00E85189">
        <w:rPr>
          <w:i/>
        </w:rPr>
        <w:t>CellGroupConfig</w:t>
      </w:r>
      <w:bookmarkEnd w:id="2265"/>
      <w:bookmarkEnd w:id="2266"/>
      <w:bookmarkEnd w:id="2267"/>
      <w:bookmarkEnd w:id="2268"/>
      <w:bookmarkEnd w:id="2269"/>
      <w:bookmarkEnd w:id="2270"/>
      <w:bookmarkEnd w:id="2271"/>
      <w:proofErr w:type="spellEnd"/>
    </w:p>
    <w:p w14:paraId="0ECDC935" w14:textId="77777777" w:rsidR="00AD40B0" w:rsidRPr="00E85189" w:rsidRDefault="00AD40B0" w:rsidP="00AD40B0">
      <w:r w:rsidRPr="00E85189">
        <w:t xml:space="preserve">The </w:t>
      </w:r>
      <w:proofErr w:type="spellStart"/>
      <w:r w:rsidRPr="00E85189">
        <w:rPr>
          <w:i/>
        </w:rPr>
        <w:t>CellGroupConfig</w:t>
      </w:r>
      <w:proofErr w:type="spellEnd"/>
      <w:r w:rsidRPr="00E85189">
        <w:rPr>
          <w:i/>
        </w:rPr>
        <w:t xml:space="preserve"> </w:t>
      </w:r>
      <w:r w:rsidRPr="00E85189">
        <w:t>IE is used to configure a master cell group (MCG) or secondary cell group (SCG). A cell group comprises of one MAC entity, a set of logical channels with associated RLC entities and of a primary cell (SpCell) and one or more secondary cells (SCells).</w:t>
      </w:r>
    </w:p>
    <w:p w14:paraId="07AC9E45" w14:textId="77777777" w:rsidR="00AD40B0" w:rsidRPr="00E85189" w:rsidRDefault="00AD40B0" w:rsidP="00AD40B0">
      <w:pPr>
        <w:pStyle w:val="TH"/>
      </w:pPr>
      <w:proofErr w:type="spellStart"/>
      <w:r w:rsidRPr="00E85189">
        <w:rPr>
          <w:bCs/>
          <w:i/>
          <w:iCs/>
        </w:rPr>
        <w:t>CellGroupConfig</w:t>
      </w:r>
      <w:proofErr w:type="spellEnd"/>
      <w:r w:rsidRPr="00E85189">
        <w:rPr>
          <w:bCs/>
          <w:i/>
          <w:iCs/>
        </w:rPr>
        <w:t xml:space="preserve"> </w:t>
      </w:r>
      <w:r w:rsidRPr="00E85189">
        <w:t>information element</w:t>
      </w:r>
    </w:p>
    <w:p w14:paraId="04407065" w14:textId="77777777" w:rsidR="00AD40B0" w:rsidRPr="00E85189" w:rsidRDefault="00AD40B0" w:rsidP="00AD40B0">
      <w:pPr>
        <w:pStyle w:val="PL"/>
      </w:pPr>
      <w:r w:rsidRPr="00E85189">
        <w:t>-- ASN1START</w:t>
      </w:r>
    </w:p>
    <w:p w14:paraId="3724966D" w14:textId="77777777" w:rsidR="00AD40B0" w:rsidRPr="00E85189" w:rsidRDefault="00AD40B0" w:rsidP="00AD40B0">
      <w:pPr>
        <w:pStyle w:val="PL"/>
      </w:pPr>
      <w:r w:rsidRPr="00E85189">
        <w:t>-- TAG-CELLGROUPCONFIG-START</w:t>
      </w:r>
    </w:p>
    <w:p w14:paraId="11ABB53B" w14:textId="77777777" w:rsidR="00AD40B0" w:rsidRPr="00E85189" w:rsidRDefault="00AD40B0" w:rsidP="00AD40B0">
      <w:pPr>
        <w:pStyle w:val="PL"/>
      </w:pPr>
    </w:p>
    <w:p w14:paraId="035465EA" w14:textId="77777777" w:rsidR="00AD40B0" w:rsidRPr="00E85189" w:rsidRDefault="00AD40B0" w:rsidP="00AD40B0">
      <w:pPr>
        <w:pStyle w:val="PL"/>
      </w:pPr>
      <w:r w:rsidRPr="00E85189">
        <w:t>-- Configuration of one Cell-Group:</w:t>
      </w:r>
    </w:p>
    <w:p w14:paraId="57D66E70" w14:textId="77777777" w:rsidR="00AD40B0" w:rsidRPr="00E85189" w:rsidRDefault="00AD40B0" w:rsidP="00AD40B0">
      <w:pPr>
        <w:pStyle w:val="PL"/>
      </w:pPr>
      <w:r w:rsidRPr="00E85189">
        <w:t>CellGroupConfig ::=                         SEQUENCE {</w:t>
      </w:r>
    </w:p>
    <w:p w14:paraId="5857B3E0" w14:textId="77777777" w:rsidR="00AD40B0" w:rsidRPr="00E85189" w:rsidRDefault="00AD40B0" w:rsidP="00AD40B0">
      <w:pPr>
        <w:pStyle w:val="PL"/>
      </w:pPr>
      <w:r w:rsidRPr="00E85189">
        <w:t xml:space="preserve">    cellGroupId                                 CellGroupId,</w:t>
      </w:r>
    </w:p>
    <w:p w14:paraId="379C8C84" w14:textId="77777777" w:rsidR="00AD40B0" w:rsidRPr="00E85189" w:rsidRDefault="00AD40B0" w:rsidP="00AD40B0">
      <w:pPr>
        <w:pStyle w:val="PL"/>
      </w:pPr>
    </w:p>
    <w:p w14:paraId="0BC76C43" w14:textId="77777777" w:rsidR="00AD40B0" w:rsidRPr="00E85189" w:rsidRDefault="00AD40B0" w:rsidP="00AD40B0">
      <w:pPr>
        <w:pStyle w:val="PL"/>
      </w:pPr>
      <w:r w:rsidRPr="00E85189">
        <w:t xml:space="preserve">    rlc-BearerToAddModList                      SEQUENCE (SIZE(1..maxLC-ID)) OF RLC-BearerConfig            OPTIONAL,   -- Need N</w:t>
      </w:r>
    </w:p>
    <w:p w14:paraId="7C9104AD" w14:textId="77777777" w:rsidR="00AD40B0" w:rsidRPr="00E85189" w:rsidRDefault="00AD40B0" w:rsidP="00AD40B0">
      <w:pPr>
        <w:pStyle w:val="PL"/>
      </w:pPr>
      <w:r w:rsidRPr="00E85189">
        <w:t xml:space="preserve">    rlc-BearerToReleaseList                     SEQUENCE (SIZE(1..maxLC-ID)) OF LogicalChannelIdentity      OPTIONAL,   -- Need N</w:t>
      </w:r>
    </w:p>
    <w:p w14:paraId="626D65D8" w14:textId="77777777" w:rsidR="00AD40B0" w:rsidRPr="00E85189" w:rsidRDefault="00AD40B0" w:rsidP="00AD40B0">
      <w:pPr>
        <w:pStyle w:val="PL"/>
      </w:pPr>
    </w:p>
    <w:p w14:paraId="19E8F932" w14:textId="77777777" w:rsidR="00AD40B0" w:rsidRPr="00E85189" w:rsidRDefault="00AD40B0" w:rsidP="00AD40B0">
      <w:pPr>
        <w:pStyle w:val="PL"/>
      </w:pPr>
      <w:r w:rsidRPr="00E85189">
        <w:t xml:space="preserve">    mac-CellGroupConfig                         MAC-CellGroupConfig                                         OPTIONAL,   -- Need M</w:t>
      </w:r>
    </w:p>
    <w:p w14:paraId="19ACB1F5" w14:textId="77777777" w:rsidR="00AD40B0" w:rsidRPr="00E85189" w:rsidRDefault="00AD40B0" w:rsidP="00AD40B0">
      <w:pPr>
        <w:pStyle w:val="PL"/>
      </w:pPr>
    </w:p>
    <w:p w14:paraId="1133BFBA" w14:textId="77777777" w:rsidR="00AD40B0" w:rsidRPr="00E85189" w:rsidRDefault="00AD40B0" w:rsidP="00AD40B0">
      <w:pPr>
        <w:pStyle w:val="PL"/>
      </w:pPr>
      <w:r w:rsidRPr="00E85189">
        <w:t xml:space="preserve">    physicalCellGroupConfig                     PhysicalCellGroupConfig                                     OPTIONAL,   -- Need M</w:t>
      </w:r>
    </w:p>
    <w:p w14:paraId="094EED22" w14:textId="77777777" w:rsidR="00AD40B0" w:rsidRPr="00E85189" w:rsidRDefault="00AD40B0" w:rsidP="00AD40B0">
      <w:pPr>
        <w:pStyle w:val="PL"/>
      </w:pPr>
    </w:p>
    <w:p w14:paraId="33EBEB6C" w14:textId="77777777" w:rsidR="00AD40B0" w:rsidRPr="00E85189" w:rsidRDefault="00AD40B0" w:rsidP="00AD40B0">
      <w:pPr>
        <w:pStyle w:val="PL"/>
      </w:pPr>
      <w:r w:rsidRPr="00E85189">
        <w:t xml:space="preserve">    spCellConfig                                SpCellConfig                                                OPTIONAL,   -- Need M</w:t>
      </w:r>
    </w:p>
    <w:p w14:paraId="7CB35F4E" w14:textId="77777777" w:rsidR="00AD40B0" w:rsidRPr="00E85189" w:rsidRDefault="00AD40B0" w:rsidP="00AD40B0">
      <w:pPr>
        <w:pStyle w:val="PL"/>
      </w:pPr>
      <w:r w:rsidRPr="00E85189">
        <w:t xml:space="preserve">    sCellToAddModList                           SEQUENCE (SIZE (1..maxNrofSCells)) OF SCellConfig           OPTIONAL,   -- Need N</w:t>
      </w:r>
    </w:p>
    <w:p w14:paraId="085C21B6" w14:textId="77777777" w:rsidR="00AD40B0" w:rsidRPr="00E85189" w:rsidRDefault="00AD40B0" w:rsidP="00AD40B0">
      <w:pPr>
        <w:pStyle w:val="PL"/>
      </w:pPr>
      <w:r w:rsidRPr="00E85189">
        <w:t xml:space="preserve">    sCellToReleaseList                          SEQUENCE (SIZE (1..maxNrofSCells)) OF SCellIndex            OPTIONAL,   -- Need N</w:t>
      </w:r>
    </w:p>
    <w:p w14:paraId="5185E5A9" w14:textId="77777777" w:rsidR="00AD40B0" w:rsidRPr="00E85189" w:rsidRDefault="00AD40B0" w:rsidP="00AD40B0">
      <w:pPr>
        <w:pStyle w:val="PL"/>
      </w:pPr>
      <w:r w:rsidRPr="00E85189">
        <w:t xml:space="preserve">    ...,</w:t>
      </w:r>
    </w:p>
    <w:p w14:paraId="18C8541F" w14:textId="77777777" w:rsidR="00AD40B0" w:rsidRPr="00E85189" w:rsidRDefault="00AD40B0" w:rsidP="00AD40B0">
      <w:pPr>
        <w:pStyle w:val="PL"/>
      </w:pPr>
      <w:r w:rsidRPr="00E85189">
        <w:t xml:space="preserve">    [[</w:t>
      </w:r>
    </w:p>
    <w:p w14:paraId="584FE6ED" w14:textId="77777777" w:rsidR="00AD40B0" w:rsidRPr="00E85189" w:rsidRDefault="00AD40B0" w:rsidP="00AD40B0">
      <w:pPr>
        <w:pStyle w:val="PL"/>
      </w:pPr>
      <w:r w:rsidRPr="00E85189">
        <w:t xml:space="preserve">    reportUplinkTxDirectCurrent                 ENUMERATED {true}                                           OPTIONAL    -- Cond BWP-Reconfig</w:t>
      </w:r>
    </w:p>
    <w:p w14:paraId="0C5AFEBF" w14:textId="77777777" w:rsidR="00AD40B0" w:rsidRPr="00E85189" w:rsidRDefault="00AD40B0" w:rsidP="00AD40B0">
      <w:pPr>
        <w:pStyle w:val="PL"/>
      </w:pPr>
      <w:r w:rsidRPr="00E85189">
        <w:t xml:space="preserve">    ]]</w:t>
      </w:r>
    </w:p>
    <w:p w14:paraId="19EBA767" w14:textId="77777777" w:rsidR="00AD40B0" w:rsidRPr="00E85189" w:rsidRDefault="00AD40B0" w:rsidP="00AD40B0">
      <w:pPr>
        <w:pStyle w:val="PL"/>
      </w:pPr>
      <w:r w:rsidRPr="00E85189">
        <w:t>}</w:t>
      </w:r>
    </w:p>
    <w:p w14:paraId="0081CEDF" w14:textId="77777777" w:rsidR="00AD40B0" w:rsidRPr="00E85189" w:rsidRDefault="00AD40B0" w:rsidP="00AD40B0">
      <w:pPr>
        <w:pStyle w:val="PL"/>
      </w:pPr>
    </w:p>
    <w:p w14:paraId="0EE9FA2F" w14:textId="77777777" w:rsidR="00AD40B0" w:rsidRPr="00E85189" w:rsidRDefault="00AD40B0" w:rsidP="00AD40B0">
      <w:pPr>
        <w:pStyle w:val="PL"/>
      </w:pPr>
      <w:r w:rsidRPr="00E85189">
        <w:t>-- Serving cell specific MAC and PHY parameters for a SpCell:</w:t>
      </w:r>
    </w:p>
    <w:p w14:paraId="412FA741" w14:textId="77777777" w:rsidR="00AD40B0" w:rsidRPr="00E85189" w:rsidRDefault="00AD40B0" w:rsidP="00AD40B0">
      <w:pPr>
        <w:pStyle w:val="PL"/>
      </w:pPr>
      <w:r w:rsidRPr="00E85189">
        <w:t>SpCellConfig ::=                        SEQUENCE {</w:t>
      </w:r>
    </w:p>
    <w:p w14:paraId="5C304735" w14:textId="77777777" w:rsidR="00AD40B0" w:rsidRPr="00E85189" w:rsidRDefault="00AD40B0" w:rsidP="00AD40B0">
      <w:pPr>
        <w:pStyle w:val="PL"/>
      </w:pPr>
      <w:r w:rsidRPr="00E85189">
        <w:t xml:space="preserve">    servCellIndex                       ServCellIndex                                               OPTIONAL,   -- Cond SCG</w:t>
      </w:r>
    </w:p>
    <w:p w14:paraId="4328B5A3" w14:textId="77777777" w:rsidR="00AD40B0" w:rsidRPr="00E85189" w:rsidRDefault="00AD40B0" w:rsidP="00AD40B0">
      <w:pPr>
        <w:pStyle w:val="PL"/>
      </w:pPr>
      <w:r w:rsidRPr="00E85189">
        <w:lastRenderedPageBreak/>
        <w:t xml:space="preserve">    reconfigurationWithSync             ReconfigurationWithSync                                     OPTIONAL,   -- Cond ReconfWithSync</w:t>
      </w:r>
    </w:p>
    <w:p w14:paraId="0BCD11F3" w14:textId="77777777" w:rsidR="00AD40B0" w:rsidRPr="00E85189" w:rsidRDefault="00AD40B0" w:rsidP="00AD40B0">
      <w:pPr>
        <w:pStyle w:val="PL"/>
      </w:pPr>
      <w:r w:rsidRPr="00E85189">
        <w:t xml:space="preserve">    rlf-TimersAndConstants              SetupRelease { RLF-TimersAndConstants }                     OPTIONAL,   -- Need M</w:t>
      </w:r>
    </w:p>
    <w:p w14:paraId="553641B0" w14:textId="77777777" w:rsidR="00AD40B0" w:rsidRPr="00E85189" w:rsidRDefault="00AD40B0" w:rsidP="00AD40B0">
      <w:pPr>
        <w:pStyle w:val="PL"/>
      </w:pPr>
      <w:r w:rsidRPr="00E85189">
        <w:t xml:space="preserve">    rlmInSyncOutOfSyncThreshold         ENUMERATED {n1}                                             OPTIONAL,   -- Need S</w:t>
      </w:r>
    </w:p>
    <w:p w14:paraId="1D82CF70" w14:textId="77777777" w:rsidR="00AD40B0" w:rsidRPr="00E85189" w:rsidRDefault="00AD40B0" w:rsidP="00AD40B0">
      <w:pPr>
        <w:pStyle w:val="PL"/>
      </w:pPr>
      <w:r w:rsidRPr="00E85189">
        <w:t xml:space="preserve">    spCellConfigDedicated               ServingCellConfig                                           OPTIONAL,   -- Need M</w:t>
      </w:r>
    </w:p>
    <w:p w14:paraId="3E5CAEA4" w14:textId="77777777" w:rsidR="00AD40B0" w:rsidRPr="00E85189" w:rsidRDefault="00AD40B0" w:rsidP="00AD40B0">
      <w:pPr>
        <w:pStyle w:val="PL"/>
      </w:pPr>
      <w:r w:rsidRPr="00E85189">
        <w:t xml:space="preserve">    ...</w:t>
      </w:r>
    </w:p>
    <w:p w14:paraId="04A490D7" w14:textId="77777777" w:rsidR="00AD40B0" w:rsidRPr="00E85189" w:rsidRDefault="00AD40B0" w:rsidP="00AD40B0">
      <w:pPr>
        <w:pStyle w:val="PL"/>
      </w:pPr>
      <w:r w:rsidRPr="00E85189">
        <w:t>}</w:t>
      </w:r>
    </w:p>
    <w:p w14:paraId="3855319E" w14:textId="77777777" w:rsidR="00AD40B0" w:rsidRPr="00E85189" w:rsidRDefault="00AD40B0" w:rsidP="00AD40B0">
      <w:pPr>
        <w:pStyle w:val="PL"/>
      </w:pPr>
    </w:p>
    <w:p w14:paraId="375D4600" w14:textId="77777777" w:rsidR="00AD40B0" w:rsidRPr="00E85189" w:rsidRDefault="00AD40B0" w:rsidP="00AD40B0">
      <w:pPr>
        <w:pStyle w:val="PL"/>
      </w:pPr>
      <w:r w:rsidRPr="00E85189">
        <w:t>ReconfigurationWithSync ::=         SEQUENCE {</w:t>
      </w:r>
    </w:p>
    <w:p w14:paraId="10535268" w14:textId="77777777" w:rsidR="00AD40B0" w:rsidRPr="00E85189" w:rsidRDefault="00AD40B0" w:rsidP="00AD40B0">
      <w:pPr>
        <w:pStyle w:val="PL"/>
      </w:pPr>
      <w:r w:rsidRPr="00E85189">
        <w:t xml:space="preserve">    spCellConfigCommon                  ServingCellConfigCommon                                         OPTIONAL,   -- Need M</w:t>
      </w:r>
    </w:p>
    <w:p w14:paraId="678D228A" w14:textId="77777777" w:rsidR="00AD40B0" w:rsidRPr="00E85189" w:rsidRDefault="00AD40B0" w:rsidP="00AD40B0">
      <w:pPr>
        <w:pStyle w:val="PL"/>
      </w:pPr>
      <w:r w:rsidRPr="00E85189">
        <w:t xml:space="preserve">    newUE-Identity                      RNTI-Value,</w:t>
      </w:r>
    </w:p>
    <w:p w14:paraId="2C730244" w14:textId="77777777" w:rsidR="00AD40B0" w:rsidRPr="00E85189" w:rsidRDefault="00AD40B0" w:rsidP="00AD40B0">
      <w:pPr>
        <w:pStyle w:val="PL"/>
      </w:pPr>
      <w:r w:rsidRPr="00E85189">
        <w:t xml:space="preserve">    t304                                ENUMERATED {ms50, ms100, ms150, ms200, ms500, ms1000, ms2000, ms10000},</w:t>
      </w:r>
    </w:p>
    <w:p w14:paraId="532AC763" w14:textId="77777777" w:rsidR="00AD40B0" w:rsidRPr="00E85189" w:rsidRDefault="00AD40B0" w:rsidP="00AD40B0">
      <w:pPr>
        <w:pStyle w:val="PL"/>
      </w:pPr>
      <w:r w:rsidRPr="00E85189">
        <w:t xml:space="preserve">    rach-ConfigDedicated                CHOICE {</w:t>
      </w:r>
    </w:p>
    <w:p w14:paraId="2B301541" w14:textId="77777777" w:rsidR="00AD40B0" w:rsidRPr="00E85189" w:rsidRDefault="00AD40B0" w:rsidP="00AD40B0">
      <w:pPr>
        <w:pStyle w:val="PL"/>
      </w:pPr>
      <w:r w:rsidRPr="00E85189">
        <w:t xml:space="preserve">        uplink                              RACH-ConfigDedicated,</w:t>
      </w:r>
    </w:p>
    <w:p w14:paraId="6EAC34DA" w14:textId="77777777" w:rsidR="00AD40B0" w:rsidRPr="00E85189" w:rsidRDefault="00AD40B0" w:rsidP="00AD40B0">
      <w:pPr>
        <w:pStyle w:val="PL"/>
      </w:pPr>
      <w:r w:rsidRPr="00E85189">
        <w:t xml:space="preserve">        supplementaryUplink                 RACH-ConfigDedicated</w:t>
      </w:r>
    </w:p>
    <w:p w14:paraId="5F749205" w14:textId="77777777" w:rsidR="00AD40B0" w:rsidRPr="00E85189" w:rsidRDefault="00AD40B0" w:rsidP="00AD40B0">
      <w:pPr>
        <w:pStyle w:val="PL"/>
      </w:pPr>
      <w:r w:rsidRPr="00E85189">
        <w:t xml:space="preserve">    }                                                                                               OPTIONAL,   -- Need N</w:t>
      </w:r>
    </w:p>
    <w:p w14:paraId="1612A95A" w14:textId="77777777" w:rsidR="00AD40B0" w:rsidRPr="00E85189" w:rsidRDefault="00AD40B0" w:rsidP="00AD40B0">
      <w:pPr>
        <w:pStyle w:val="PL"/>
      </w:pPr>
      <w:r w:rsidRPr="00E85189">
        <w:t xml:space="preserve">    ...,</w:t>
      </w:r>
    </w:p>
    <w:p w14:paraId="64F7ABDF" w14:textId="77777777" w:rsidR="00AD40B0" w:rsidRPr="00E85189" w:rsidRDefault="00AD40B0" w:rsidP="00AD40B0">
      <w:pPr>
        <w:pStyle w:val="PL"/>
      </w:pPr>
      <w:r w:rsidRPr="00E85189">
        <w:t xml:space="preserve">    [[</w:t>
      </w:r>
    </w:p>
    <w:p w14:paraId="0C898379" w14:textId="77777777" w:rsidR="00AD40B0" w:rsidRPr="00E85189" w:rsidRDefault="00AD40B0" w:rsidP="00AD40B0">
      <w:pPr>
        <w:pStyle w:val="PL"/>
      </w:pPr>
      <w:r w:rsidRPr="00E85189">
        <w:t xml:space="preserve">    smtc                                SSB-MTC                                                     OPTIONAL    -- Need S</w:t>
      </w:r>
    </w:p>
    <w:p w14:paraId="12857D4B" w14:textId="77777777" w:rsidR="00AD40B0" w:rsidRPr="00E85189" w:rsidRDefault="00AD40B0" w:rsidP="00AD40B0">
      <w:pPr>
        <w:pStyle w:val="PL"/>
      </w:pPr>
      <w:r w:rsidRPr="00E85189">
        <w:t xml:space="preserve">    ]]</w:t>
      </w:r>
    </w:p>
    <w:p w14:paraId="262472E6" w14:textId="77777777" w:rsidR="00AD40B0" w:rsidRPr="00E85189" w:rsidRDefault="00AD40B0" w:rsidP="00AD40B0">
      <w:pPr>
        <w:pStyle w:val="PL"/>
      </w:pPr>
      <w:r w:rsidRPr="00E85189">
        <w:t>}</w:t>
      </w:r>
    </w:p>
    <w:p w14:paraId="5F58B46C" w14:textId="77777777" w:rsidR="00AD40B0" w:rsidRPr="00E85189" w:rsidRDefault="00AD40B0" w:rsidP="00AD40B0">
      <w:pPr>
        <w:pStyle w:val="PL"/>
      </w:pPr>
    </w:p>
    <w:p w14:paraId="690E8F63" w14:textId="77777777" w:rsidR="00AD40B0" w:rsidRPr="00E85189" w:rsidRDefault="00AD40B0" w:rsidP="00AD40B0">
      <w:pPr>
        <w:pStyle w:val="PL"/>
      </w:pPr>
      <w:r w:rsidRPr="00E85189">
        <w:t>SCellConfig ::=                     SEQUENCE {</w:t>
      </w:r>
    </w:p>
    <w:p w14:paraId="6E9FC857" w14:textId="77777777" w:rsidR="00AD40B0" w:rsidRPr="00E85189" w:rsidRDefault="00AD40B0" w:rsidP="00AD40B0">
      <w:pPr>
        <w:pStyle w:val="PL"/>
      </w:pPr>
      <w:r w:rsidRPr="00E85189">
        <w:t xml:space="preserve">    sCellIndex                          SCellIndex,</w:t>
      </w:r>
    </w:p>
    <w:p w14:paraId="02D5A9B8" w14:textId="77777777" w:rsidR="00AD40B0" w:rsidRPr="00E85189" w:rsidRDefault="00AD40B0" w:rsidP="00AD40B0">
      <w:pPr>
        <w:pStyle w:val="PL"/>
      </w:pPr>
      <w:r w:rsidRPr="00E85189">
        <w:t xml:space="preserve">    sCellConfigCommon                   ServingCellConfigCommon                                     OPTIONAL,   -- Cond SCellAdd</w:t>
      </w:r>
    </w:p>
    <w:p w14:paraId="59DCB1E9" w14:textId="77777777" w:rsidR="00AD40B0" w:rsidRPr="00E85189" w:rsidRDefault="00AD40B0" w:rsidP="00AD40B0">
      <w:pPr>
        <w:pStyle w:val="PL"/>
      </w:pPr>
      <w:r w:rsidRPr="00E85189">
        <w:t xml:space="preserve">    sCellConfigDedicated                ServingCellConfig                                           OPTIONAL,   -- Cond SCellAddMod</w:t>
      </w:r>
    </w:p>
    <w:p w14:paraId="02A22F16" w14:textId="77777777" w:rsidR="00AD40B0" w:rsidRPr="00E85189" w:rsidRDefault="00AD40B0" w:rsidP="00AD40B0">
      <w:pPr>
        <w:pStyle w:val="PL"/>
      </w:pPr>
      <w:r w:rsidRPr="00E85189">
        <w:t xml:space="preserve">    ...,</w:t>
      </w:r>
    </w:p>
    <w:p w14:paraId="22F517A4" w14:textId="77777777" w:rsidR="00AD40B0" w:rsidRPr="00E85189" w:rsidRDefault="00AD40B0" w:rsidP="00AD40B0">
      <w:pPr>
        <w:pStyle w:val="PL"/>
      </w:pPr>
      <w:r w:rsidRPr="00E85189">
        <w:t xml:space="preserve">    [[</w:t>
      </w:r>
    </w:p>
    <w:p w14:paraId="2F98AE59" w14:textId="77777777" w:rsidR="00AD40B0" w:rsidRPr="00E85189" w:rsidRDefault="00AD40B0" w:rsidP="00AD40B0">
      <w:pPr>
        <w:pStyle w:val="PL"/>
      </w:pPr>
      <w:r w:rsidRPr="00E85189">
        <w:t xml:space="preserve">    smtc                                SSB-MTC                                                     OPTIONAL    -- Need S</w:t>
      </w:r>
    </w:p>
    <w:p w14:paraId="0F65468E" w14:textId="77777777" w:rsidR="00AD40B0" w:rsidRPr="00E85189" w:rsidRDefault="00AD40B0" w:rsidP="00AD40B0">
      <w:pPr>
        <w:pStyle w:val="PL"/>
      </w:pPr>
      <w:r w:rsidRPr="00E85189">
        <w:t xml:space="preserve">    ]]</w:t>
      </w:r>
    </w:p>
    <w:p w14:paraId="3B506E3B" w14:textId="77777777" w:rsidR="00AD40B0" w:rsidRPr="00E85189" w:rsidRDefault="00AD40B0" w:rsidP="00AD40B0">
      <w:pPr>
        <w:pStyle w:val="PL"/>
      </w:pPr>
      <w:r w:rsidRPr="00E85189">
        <w:t>}</w:t>
      </w:r>
    </w:p>
    <w:p w14:paraId="17A1B390" w14:textId="77777777" w:rsidR="00AD40B0" w:rsidRPr="00E85189" w:rsidRDefault="00AD40B0" w:rsidP="00AD40B0">
      <w:pPr>
        <w:pStyle w:val="PL"/>
      </w:pPr>
    </w:p>
    <w:p w14:paraId="317264E5" w14:textId="77777777" w:rsidR="00AD40B0" w:rsidRPr="00E85189" w:rsidRDefault="00AD40B0" w:rsidP="00AD40B0">
      <w:pPr>
        <w:pStyle w:val="PL"/>
      </w:pPr>
      <w:r w:rsidRPr="00E85189">
        <w:t>-- TAG-CELLGROUPCONFIG-STOP</w:t>
      </w:r>
    </w:p>
    <w:p w14:paraId="0C9566E8" w14:textId="77777777" w:rsidR="00AD40B0" w:rsidRPr="00E85189" w:rsidRDefault="00AD40B0" w:rsidP="00AD40B0">
      <w:pPr>
        <w:pStyle w:val="PL"/>
      </w:pPr>
      <w:r w:rsidRPr="00E85189">
        <w:t>-- ASN1STOP</w:t>
      </w:r>
    </w:p>
    <w:p w14:paraId="5A99913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DF2157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065015C" w14:textId="77777777" w:rsidR="00AD40B0" w:rsidRPr="00E85189" w:rsidRDefault="00AD40B0" w:rsidP="00AD40B0">
            <w:pPr>
              <w:pStyle w:val="TAH"/>
              <w:rPr>
                <w:rFonts w:eastAsia="Calibri"/>
                <w:szCs w:val="22"/>
              </w:rPr>
            </w:pPr>
            <w:proofErr w:type="spellStart"/>
            <w:r w:rsidRPr="00E85189">
              <w:rPr>
                <w:rFonts w:eastAsia="Calibri"/>
                <w:i/>
                <w:szCs w:val="22"/>
              </w:rPr>
              <w:lastRenderedPageBreak/>
              <w:t>CellGroupConfig</w:t>
            </w:r>
            <w:proofErr w:type="spellEnd"/>
            <w:r w:rsidRPr="00E85189">
              <w:rPr>
                <w:rFonts w:eastAsia="Calibri"/>
                <w:i/>
                <w:szCs w:val="22"/>
              </w:rPr>
              <w:t xml:space="preserve"> </w:t>
            </w:r>
            <w:r w:rsidRPr="00E85189">
              <w:rPr>
                <w:rFonts w:eastAsia="Calibri"/>
                <w:szCs w:val="22"/>
              </w:rPr>
              <w:t>field descriptions</w:t>
            </w:r>
          </w:p>
        </w:tc>
      </w:tr>
      <w:tr w:rsidR="00AD40B0" w:rsidRPr="00E85189" w14:paraId="6CB13E4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B2E5769" w14:textId="77777777" w:rsidR="00AD40B0" w:rsidRPr="00E85189" w:rsidRDefault="00AD40B0" w:rsidP="00AD40B0">
            <w:pPr>
              <w:pStyle w:val="TAL"/>
              <w:rPr>
                <w:rFonts w:eastAsia="Calibri"/>
                <w:szCs w:val="22"/>
              </w:rPr>
            </w:pPr>
            <w:r w:rsidRPr="00E85189">
              <w:rPr>
                <w:rFonts w:eastAsia="Calibri"/>
                <w:b/>
                <w:i/>
                <w:szCs w:val="22"/>
              </w:rPr>
              <w:t>mac-</w:t>
            </w:r>
            <w:proofErr w:type="spellStart"/>
            <w:r w:rsidRPr="00E85189">
              <w:rPr>
                <w:rFonts w:eastAsia="Calibri"/>
                <w:b/>
                <w:i/>
                <w:szCs w:val="22"/>
              </w:rPr>
              <w:t>CellGroupConfig</w:t>
            </w:r>
            <w:proofErr w:type="spellEnd"/>
          </w:p>
          <w:p w14:paraId="1BDC478A" w14:textId="77777777" w:rsidR="00AD40B0" w:rsidRPr="00E85189" w:rsidRDefault="00AD40B0" w:rsidP="00AD40B0">
            <w:pPr>
              <w:pStyle w:val="TAL"/>
              <w:rPr>
                <w:rFonts w:eastAsia="Calibri"/>
                <w:szCs w:val="22"/>
              </w:rPr>
            </w:pPr>
            <w:r w:rsidRPr="00E85189">
              <w:rPr>
                <w:rFonts w:eastAsia="Calibri"/>
                <w:szCs w:val="22"/>
              </w:rPr>
              <w:t>MAC parameters applicable for the entire cell group.</w:t>
            </w:r>
          </w:p>
        </w:tc>
      </w:tr>
      <w:tr w:rsidR="00AD40B0" w:rsidRPr="00E85189" w14:paraId="7F70AA3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6AF8FD2" w14:textId="77777777" w:rsidR="00AD40B0" w:rsidRPr="00E85189" w:rsidRDefault="00AD40B0" w:rsidP="00AD40B0">
            <w:pPr>
              <w:pStyle w:val="TAL"/>
              <w:rPr>
                <w:rFonts w:eastAsia="Calibri"/>
                <w:szCs w:val="22"/>
              </w:rPr>
            </w:pPr>
            <w:proofErr w:type="spellStart"/>
            <w:r w:rsidRPr="00E85189">
              <w:rPr>
                <w:rFonts w:eastAsia="Calibri"/>
                <w:b/>
                <w:i/>
                <w:szCs w:val="22"/>
              </w:rPr>
              <w:t>rlc-BearerToAddModList</w:t>
            </w:r>
            <w:proofErr w:type="spellEnd"/>
          </w:p>
          <w:p w14:paraId="782D5DB4" w14:textId="77777777" w:rsidR="00AD40B0" w:rsidRPr="00E85189" w:rsidRDefault="00AD40B0" w:rsidP="00AD40B0">
            <w:pPr>
              <w:pStyle w:val="TAL"/>
              <w:rPr>
                <w:rFonts w:eastAsia="Calibri"/>
                <w:szCs w:val="22"/>
              </w:rPr>
            </w:pPr>
            <w:r w:rsidRPr="00E85189">
              <w:rPr>
                <w:rFonts w:eastAsia="Calibri"/>
                <w:szCs w:val="22"/>
              </w:rPr>
              <w:t>Configuration of the MAC Logical Channel, the corresponding RLC entities and association with radio bearers.</w:t>
            </w:r>
          </w:p>
        </w:tc>
      </w:tr>
      <w:tr w:rsidR="00AD40B0" w:rsidRPr="00E85189" w14:paraId="1B5DAA53" w14:textId="77777777" w:rsidTr="00AD40B0">
        <w:tc>
          <w:tcPr>
            <w:tcW w:w="14173" w:type="dxa"/>
            <w:tcBorders>
              <w:top w:val="single" w:sz="4" w:space="0" w:color="auto"/>
              <w:left w:val="single" w:sz="4" w:space="0" w:color="auto"/>
              <w:bottom w:val="single" w:sz="4" w:space="0" w:color="auto"/>
              <w:right w:val="single" w:sz="4" w:space="0" w:color="auto"/>
            </w:tcBorders>
          </w:tcPr>
          <w:p w14:paraId="203FDD13" w14:textId="77777777" w:rsidR="00AD40B0" w:rsidRPr="00E85189" w:rsidRDefault="00AD40B0" w:rsidP="00AD40B0">
            <w:pPr>
              <w:pStyle w:val="TAL"/>
              <w:rPr>
                <w:rFonts w:eastAsia="Calibri"/>
                <w:szCs w:val="22"/>
              </w:rPr>
            </w:pPr>
            <w:r w:rsidRPr="00E85189">
              <w:rPr>
                <w:rFonts w:eastAsia="Calibri"/>
                <w:b/>
                <w:i/>
                <w:szCs w:val="22"/>
              </w:rPr>
              <w:t>reportUplinkTxDirectCurrent</w:t>
            </w:r>
          </w:p>
          <w:p w14:paraId="4D10DF91" w14:textId="77777777" w:rsidR="00AD40B0" w:rsidRPr="00E85189" w:rsidRDefault="00AD40B0" w:rsidP="00AD40B0">
            <w:pPr>
              <w:pStyle w:val="TAL"/>
              <w:rPr>
                <w:rFonts w:eastAsia="Calibri"/>
                <w:szCs w:val="22"/>
              </w:rPr>
            </w:pPr>
            <w:r w:rsidRPr="00E85189">
              <w:rPr>
                <w:rFonts w:eastAsia="Calibri"/>
                <w:szCs w:val="22"/>
              </w:rPr>
              <w:t xml:space="preserve">Enables reporting of uplink and supplementary uplink Direct Current location information upon BWP configuration and reconfiguration. This field is only present when the BWP configuration is </w:t>
            </w:r>
            <w:proofErr w:type="gramStart"/>
            <w:r w:rsidRPr="00E85189">
              <w:rPr>
                <w:rFonts w:eastAsia="Calibri"/>
                <w:szCs w:val="22"/>
              </w:rPr>
              <w:t>modified</w:t>
            </w:r>
            <w:proofErr w:type="gramEnd"/>
            <w:r w:rsidRPr="00E85189">
              <w:rPr>
                <w:rFonts w:eastAsia="Calibri"/>
                <w:szCs w:val="22"/>
              </w:rPr>
              <w:t xml:space="preserve"> or any serving cell is added or removed. This field is absent in the IE </w:t>
            </w:r>
            <w:proofErr w:type="spellStart"/>
            <w:r w:rsidRPr="00E85189">
              <w:rPr>
                <w:rFonts w:eastAsia="Calibri"/>
                <w:i/>
                <w:szCs w:val="22"/>
              </w:rPr>
              <w:t>CellGroupConfig</w:t>
            </w:r>
            <w:proofErr w:type="spellEnd"/>
            <w:r w:rsidRPr="00E85189">
              <w:rPr>
                <w:rFonts w:eastAsia="Calibri"/>
                <w:szCs w:val="22"/>
              </w:rPr>
              <w:t xml:space="preserve"> when provided as part of </w:t>
            </w:r>
            <w:r w:rsidRPr="00E85189">
              <w:rPr>
                <w:rFonts w:eastAsia="Calibri"/>
                <w:i/>
                <w:szCs w:val="22"/>
              </w:rPr>
              <w:t>RRCSetup</w:t>
            </w:r>
            <w:r w:rsidRPr="00E85189">
              <w:rPr>
                <w:rFonts w:eastAsia="Calibri"/>
                <w:szCs w:val="22"/>
              </w:rPr>
              <w:t xml:space="preserve"> message. If UE is configured with SUL carrier, UE reports both UL and SUL Direct Current locations.</w:t>
            </w:r>
          </w:p>
        </w:tc>
      </w:tr>
      <w:tr w:rsidR="00AD40B0" w:rsidRPr="00E85189" w14:paraId="4AFEF41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35BF429" w14:textId="77777777" w:rsidR="00AD40B0" w:rsidRPr="00E85189" w:rsidRDefault="00AD40B0" w:rsidP="00AD40B0">
            <w:pPr>
              <w:pStyle w:val="TAL"/>
              <w:rPr>
                <w:rFonts w:eastAsia="Calibri"/>
                <w:b/>
                <w:i/>
                <w:szCs w:val="22"/>
              </w:rPr>
            </w:pPr>
            <w:proofErr w:type="spellStart"/>
            <w:r w:rsidRPr="00E85189">
              <w:rPr>
                <w:rFonts w:eastAsia="Calibri"/>
                <w:b/>
                <w:i/>
                <w:szCs w:val="22"/>
              </w:rPr>
              <w:t>rlmInSyncOutOfSyncThreshold</w:t>
            </w:r>
            <w:proofErr w:type="spellEnd"/>
          </w:p>
          <w:p w14:paraId="29B2CA13" w14:textId="77777777" w:rsidR="00AD40B0" w:rsidRPr="00E85189" w:rsidRDefault="00AD40B0" w:rsidP="00AD40B0">
            <w:pPr>
              <w:pStyle w:val="TAL"/>
              <w:rPr>
                <w:rFonts w:eastAsia="Calibri"/>
                <w:szCs w:val="22"/>
              </w:rPr>
            </w:pPr>
            <w:r w:rsidRPr="00E85189">
              <w:rPr>
                <w:rFonts w:eastAsia="Calibri"/>
                <w:szCs w:val="22"/>
              </w:rPr>
              <w:t>BLER threshold pair index for IS/OOS indication generation, see TS 38.133</w:t>
            </w:r>
            <w:r w:rsidRPr="00E85189">
              <w:rPr>
                <w:rFonts w:eastAsia="Calibri"/>
              </w:rPr>
              <w:t xml:space="preserve"> [14], table 8.1.1-1</w:t>
            </w:r>
            <w:r w:rsidRPr="00E85189">
              <w:rPr>
                <w:rFonts w:eastAsia="Calibri"/>
                <w:szCs w:val="22"/>
              </w:rPr>
              <w:t xml:space="preserve">. </w:t>
            </w:r>
            <w:r w:rsidRPr="00E85189">
              <w:rPr>
                <w:rFonts w:eastAsia="Calibri"/>
                <w:i/>
                <w:iCs/>
              </w:rPr>
              <w:t>n1</w:t>
            </w:r>
            <w:r w:rsidRPr="00E85189">
              <w:rPr>
                <w:rFonts w:eastAsia="Calibri"/>
              </w:rPr>
              <w:t xml:space="preserve"> corresponds to the value 1. When the field is absent, the UE applies the value 0. </w:t>
            </w:r>
            <w:r w:rsidRPr="00E85189">
              <w:rPr>
                <w:rFonts w:eastAsia="Calibri"/>
                <w:szCs w:val="22"/>
              </w:rPr>
              <w:t>Whenever this is reconfigured, UE resets N310 and N311, and stops T310, if running.</w:t>
            </w:r>
            <w:r w:rsidRPr="00E85189" w:rsidDel="00FD67A9">
              <w:rPr>
                <w:rFonts w:eastAsia="Calibri"/>
                <w:szCs w:val="22"/>
              </w:rPr>
              <w:t xml:space="preserve"> </w:t>
            </w:r>
            <w:r w:rsidRPr="00E85189">
              <w:t>Network does not include this field.</w:t>
            </w:r>
          </w:p>
        </w:tc>
      </w:tr>
      <w:tr w:rsidR="00AD40B0" w:rsidRPr="00E85189" w14:paraId="77FE7AE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1E64715" w14:textId="77777777" w:rsidR="00AD40B0" w:rsidRPr="00E85189" w:rsidRDefault="00AD40B0" w:rsidP="00AD40B0">
            <w:pPr>
              <w:pStyle w:val="TAL"/>
              <w:rPr>
                <w:rFonts w:eastAsia="Calibri"/>
                <w:szCs w:val="22"/>
              </w:rPr>
            </w:pPr>
            <w:proofErr w:type="spellStart"/>
            <w:r w:rsidRPr="00E85189">
              <w:rPr>
                <w:rFonts w:eastAsia="Calibri"/>
                <w:b/>
                <w:i/>
                <w:szCs w:val="22"/>
              </w:rPr>
              <w:t>sCellToAddModList</w:t>
            </w:r>
            <w:proofErr w:type="spellEnd"/>
          </w:p>
          <w:p w14:paraId="6A41C3B9" w14:textId="77777777" w:rsidR="00AD40B0" w:rsidRPr="00E85189" w:rsidRDefault="00AD40B0" w:rsidP="00AD40B0">
            <w:pPr>
              <w:pStyle w:val="TAL"/>
              <w:rPr>
                <w:rFonts w:eastAsia="Calibri"/>
                <w:szCs w:val="22"/>
              </w:rPr>
            </w:pPr>
            <w:r w:rsidRPr="00E85189">
              <w:rPr>
                <w:rFonts w:eastAsia="Calibri"/>
                <w:szCs w:val="22"/>
              </w:rPr>
              <w:t xml:space="preserve">List of </w:t>
            </w:r>
            <w:proofErr w:type="spellStart"/>
            <w:r w:rsidRPr="00E85189">
              <w:rPr>
                <w:rFonts w:eastAsia="Calibri"/>
                <w:szCs w:val="22"/>
              </w:rPr>
              <w:t>seconary</w:t>
            </w:r>
            <w:proofErr w:type="spellEnd"/>
            <w:r w:rsidRPr="00E85189">
              <w:rPr>
                <w:rFonts w:eastAsia="Calibri"/>
                <w:szCs w:val="22"/>
              </w:rPr>
              <w:t xml:space="preserve"> serving cells (SCells) to be added or modified.</w:t>
            </w:r>
          </w:p>
        </w:tc>
      </w:tr>
      <w:tr w:rsidR="00AD40B0" w:rsidRPr="00E85189" w14:paraId="4EF80B6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8BDE2EE" w14:textId="77777777" w:rsidR="00AD40B0" w:rsidRPr="00E85189" w:rsidRDefault="00AD40B0" w:rsidP="00AD40B0">
            <w:pPr>
              <w:pStyle w:val="TAL"/>
              <w:rPr>
                <w:rFonts w:eastAsia="Calibri"/>
                <w:szCs w:val="22"/>
              </w:rPr>
            </w:pPr>
            <w:proofErr w:type="spellStart"/>
            <w:r w:rsidRPr="00E85189">
              <w:rPr>
                <w:rFonts w:eastAsia="Calibri"/>
                <w:b/>
                <w:i/>
                <w:szCs w:val="22"/>
              </w:rPr>
              <w:t>sCellToReleaseList</w:t>
            </w:r>
            <w:proofErr w:type="spellEnd"/>
          </w:p>
          <w:p w14:paraId="27B7BDC6" w14:textId="77777777" w:rsidR="00AD40B0" w:rsidRPr="00E85189" w:rsidRDefault="00AD40B0" w:rsidP="00AD40B0">
            <w:pPr>
              <w:pStyle w:val="TAL"/>
              <w:rPr>
                <w:rFonts w:eastAsia="Calibri"/>
                <w:szCs w:val="22"/>
              </w:rPr>
            </w:pPr>
            <w:r w:rsidRPr="00E85189">
              <w:rPr>
                <w:rFonts w:eastAsia="Calibri"/>
                <w:szCs w:val="22"/>
              </w:rPr>
              <w:t>List of secondary serving cells (SCells) to be released.</w:t>
            </w:r>
          </w:p>
        </w:tc>
      </w:tr>
      <w:tr w:rsidR="00AD40B0" w:rsidRPr="00E85189" w14:paraId="793B2DB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CDA4A48" w14:textId="77777777" w:rsidR="00AD40B0" w:rsidRPr="00E85189" w:rsidRDefault="00AD40B0" w:rsidP="00AD40B0">
            <w:pPr>
              <w:pStyle w:val="TAL"/>
              <w:rPr>
                <w:rFonts w:eastAsia="Calibri"/>
                <w:b/>
                <w:i/>
                <w:szCs w:val="22"/>
              </w:rPr>
            </w:pPr>
            <w:r w:rsidRPr="00E85189">
              <w:rPr>
                <w:rFonts w:eastAsia="Calibri"/>
                <w:b/>
                <w:i/>
                <w:szCs w:val="22"/>
              </w:rPr>
              <w:t>spCellConfig</w:t>
            </w:r>
          </w:p>
          <w:p w14:paraId="7D607A27" w14:textId="77777777" w:rsidR="00AD40B0" w:rsidRPr="00E85189" w:rsidRDefault="00AD40B0" w:rsidP="00AD40B0">
            <w:pPr>
              <w:pStyle w:val="TAL"/>
              <w:rPr>
                <w:rFonts w:eastAsia="Calibri"/>
              </w:rPr>
            </w:pPr>
            <w:r w:rsidRPr="00E85189">
              <w:rPr>
                <w:rFonts w:eastAsia="Calibri"/>
              </w:rPr>
              <w:t xml:space="preserve">Parameters for the SpCell of this cell group (PCell of MCG or PSCell of SCG). </w:t>
            </w:r>
          </w:p>
        </w:tc>
      </w:tr>
    </w:tbl>
    <w:p w14:paraId="6E56AA5D"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229408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DD2919F" w14:textId="77777777" w:rsidR="00AD40B0" w:rsidRPr="00E85189" w:rsidRDefault="00AD40B0" w:rsidP="00AD40B0">
            <w:pPr>
              <w:pStyle w:val="TAH"/>
              <w:rPr>
                <w:szCs w:val="22"/>
              </w:rPr>
            </w:pPr>
            <w:r w:rsidRPr="00E85189">
              <w:rPr>
                <w:i/>
                <w:szCs w:val="22"/>
              </w:rPr>
              <w:t>ReconfigurationWithSync</w:t>
            </w:r>
            <w:r w:rsidRPr="00E85189">
              <w:rPr>
                <w:szCs w:val="22"/>
              </w:rPr>
              <w:t xml:space="preserve"> field descriptions</w:t>
            </w:r>
          </w:p>
        </w:tc>
      </w:tr>
      <w:tr w:rsidR="00AD40B0" w:rsidRPr="00E85189" w14:paraId="78F54A0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39D449F" w14:textId="77777777" w:rsidR="00AD40B0" w:rsidRPr="00E85189" w:rsidRDefault="00AD40B0" w:rsidP="00AD40B0">
            <w:pPr>
              <w:pStyle w:val="TAL"/>
              <w:rPr>
                <w:b/>
                <w:i/>
                <w:szCs w:val="22"/>
              </w:rPr>
            </w:pPr>
            <w:proofErr w:type="spellStart"/>
            <w:r w:rsidRPr="00E85189">
              <w:rPr>
                <w:b/>
                <w:i/>
                <w:szCs w:val="22"/>
              </w:rPr>
              <w:t>rach-ConfigDedicated</w:t>
            </w:r>
            <w:proofErr w:type="spellEnd"/>
          </w:p>
          <w:p w14:paraId="235E6FD7" w14:textId="77777777" w:rsidR="00AD40B0" w:rsidRPr="00E85189" w:rsidRDefault="00AD40B0" w:rsidP="00AD40B0">
            <w:pPr>
              <w:pStyle w:val="TAL"/>
              <w:rPr>
                <w:szCs w:val="22"/>
              </w:rPr>
            </w:pPr>
            <w:r w:rsidRPr="00E85189">
              <w:rPr>
                <w:szCs w:val="22"/>
              </w:rPr>
              <w:t xml:space="preserve">Random access configuration to be used for the reconfiguration with sync (e.g. handover). The UE performs the RA according to these parameters in the </w:t>
            </w:r>
            <w:proofErr w:type="spellStart"/>
            <w:r w:rsidRPr="00E85189">
              <w:rPr>
                <w:i/>
                <w:szCs w:val="22"/>
              </w:rPr>
              <w:t>firstActiveUplinkBWP</w:t>
            </w:r>
            <w:proofErr w:type="spellEnd"/>
            <w:r w:rsidRPr="00E85189">
              <w:rPr>
                <w:szCs w:val="22"/>
              </w:rPr>
              <w:t xml:space="preserve"> (see </w:t>
            </w:r>
            <w:proofErr w:type="spellStart"/>
            <w:r w:rsidRPr="00E85189">
              <w:rPr>
                <w:i/>
                <w:szCs w:val="22"/>
              </w:rPr>
              <w:t>UplinkConfig</w:t>
            </w:r>
            <w:proofErr w:type="spellEnd"/>
            <w:r w:rsidRPr="00E85189">
              <w:rPr>
                <w:szCs w:val="22"/>
              </w:rPr>
              <w:t>).</w:t>
            </w:r>
          </w:p>
        </w:tc>
      </w:tr>
      <w:tr w:rsidR="00AD40B0" w:rsidRPr="00E85189" w14:paraId="5549AB7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5267803" w14:textId="77777777" w:rsidR="00AD40B0" w:rsidRPr="00E85189" w:rsidRDefault="00AD40B0" w:rsidP="00AD40B0">
            <w:pPr>
              <w:pStyle w:val="TAL"/>
              <w:rPr>
                <w:b/>
                <w:i/>
                <w:szCs w:val="22"/>
              </w:rPr>
            </w:pPr>
            <w:proofErr w:type="spellStart"/>
            <w:r w:rsidRPr="00E85189">
              <w:rPr>
                <w:b/>
                <w:i/>
                <w:szCs w:val="22"/>
              </w:rPr>
              <w:t>smtc</w:t>
            </w:r>
            <w:proofErr w:type="spellEnd"/>
          </w:p>
          <w:p w14:paraId="5FD6FA35" w14:textId="77777777" w:rsidR="00AD40B0" w:rsidRPr="00E85189" w:rsidRDefault="00AD40B0" w:rsidP="00AD40B0">
            <w:pPr>
              <w:pStyle w:val="TAL"/>
              <w:rPr>
                <w:szCs w:val="22"/>
              </w:rPr>
            </w:pPr>
            <w:r w:rsidRPr="00E85189">
              <w:rPr>
                <w:szCs w:val="22"/>
              </w:rPr>
              <w:t xml:space="preserve">The SSB periodicity/offset/duration configuration of target cell for NR PSCell change, NR PCell change, and NR PSCell addition. The network sets the </w:t>
            </w:r>
            <w:proofErr w:type="spellStart"/>
            <w:r w:rsidRPr="00E85189">
              <w:rPr>
                <w:i/>
                <w:szCs w:val="22"/>
              </w:rPr>
              <w:t>periodicityAndOffset</w:t>
            </w:r>
            <w:proofErr w:type="spellEnd"/>
            <w:r w:rsidRPr="00E85189">
              <w:rPr>
                <w:szCs w:val="22"/>
              </w:rPr>
              <w:t xml:space="preserve"> to indicate the same periodicity as </w:t>
            </w:r>
            <w:proofErr w:type="spellStart"/>
            <w:r w:rsidRPr="00E85189">
              <w:rPr>
                <w:i/>
                <w:szCs w:val="22"/>
              </w:rPr>
              <w:t>ssb-periodicityServingCell</w:t>
            </w:r>
            <w:proofErr w:type="spellEnd"/>
            <w:r w:rsidRPr="00E85189">
              <w:rPr>
                <w:szCs w:val="22"/>
              </w:rPr>
              <w:t xml:space="preserve"> in </w:t>
            </w:r>
            <w:proofErr w:type="spellStart"/>
            <w:r w:rsidRPr="00E85189">
              <w:rPr>
                <w:i/>
                <w:szCs w:val="22"/>
              </w:rPr>
              <w:t>spCellConfigCommon</w:t>
            </w:r>
            <w:proofErr w:type="spellEnd"/>
            <w:r w:rsidRPr="00E85189">
              <w:rPr>
                <w:szCs w:val="22"/>
              </w:rPr>
              <w:t xml:space="preserve">. For case of NR PCell change and NR PSCell addition, the </w:t>
            </w:r>
            <w:proofErr w:type="spellStart"/>
            <w:r w:rsidRPr="00E85189">
              <w:rPr>
                <w:i/>
                <w:szCs w:val="22"/>
              </w:rPr>
              <w:t>smtc</w:t>
            </w:r>
            <w:proofErr w:type="spellEnd"/>
            <w:r w:rsidRPr="00E85189">
              <w:rPr>
                <w:szCs w:val="22"/>
              </w:rPr>
              <w:t xml:space="preserve"> is based on the timing reference of (source) PCell. For case of NR PSCell change, it is based on the timing reference of source PSCell. If the field is absent, the UE uses the SMTC in the </w:t>
            </w:r>
            <w:proofErr w:type="spellStart"/>
            <w:r w:rsidRPr="00E85189">
              <w:rPr>
                <w:i/>
              </w:rPr>
              <w:t>measObjectNR</w:t>
            </w:r>
            <w:proofErr w:type="spellEnd"/>
            <w:r w:rsidRPr="00E85189">
              <w:rPr>
                <w:szCs w:val="22"/>
              </w:rPr>
              <w:t xml:space="preserve"> having the same SSB frequency and subcarrier spacing,</w:t>
            </w:r>
            <w:r w:rsidRPr="00E85189">
              <w:t xml:space="preserve"> </w:t>
            </w:r>
            <w:r w:rsidRPr="00E85189">
              <w:rPr>
                <w:szCs w:val="22"/>
              </w:rPr>
              <w:t>as configured before the reception of the RRC message.</w:t>
            </w:r>
          </w:p>
        </w:tc>
      </w:tr>
    </w:tbl>
    <w:p w14:paraId="06445A90"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75C3401" w14:textId="77777777" w:rsidTr="00AD40B0">
        <w:tc>
          <w:tcPr>
            <w:tcW w:w="14281" w:type="dxa"/>
          </w:tcPr>
          <w:p w14:paraId="075307BB" w14:textId="77777777" w:rsidR="00AD40B0" w:rsidRPr="00E85189" w:rsidRDefault="00AD40B0" w:rsidP="00AD40B0">
            <w:pPr>
              <w:pStyle w:val="TAH"/>
              <w:rPr>
                <w:szCs w:val="22"/>
              </w:rPr>
            </w:pPr>
            <w:proofErr w:type="spellStart"/>
            <w:r w:rsidRPr="00E85189">
              <w:rPr>
                <w:i/>
                <w:szCs w:val="22"/>
              </w:rPr>
              <w:t>SCellConfig</w:t>
            </w:r>
            <w:proofErr w:type="spellEnd"/>
            <w:r w:rsidRPr="00E85189">
              <w:rPr>
                <w:i/>
                <w:szCs w:val="22"/>
              </w:rPr>
              <w:t xml:space="preserve"> </w:t>
            </w:r>
            <w:r w:rsidRPr="00E85189">
              <w:t>field descriptions</w:t>
            </w:r>
          </w:p>
        </w:tc>
      </w:tr>
      <w:tr w:rsidR="00AD40B0" w:rsidRPr="00E85189" w14:paraId="5CAEFD3E" w14:textId="77777777" w:rsidTr="00AD40B0">
        <w:tc>
          <w:tcPr>
            <w:tcW w:w="14281" w:type="dxa"/>
          </w:tcPr>
          <w:p w14:paraId="4743BE23" w14:textId="77777777" w:rsidR="00AD40B0" w:rsidRPr="00E85189" w:rsidRDefault="00AD40B0" w:rsidP="00AD40B0">
            <w:pPr>
              <w:pStyle w:val="TAL"/>
              <w:rPr>
                <w:szCs w:val="22"/>
              </w:rPr>
            </w:pPr>
            <w:proofErr w:type="spellStart"/>
            <w:r w:rsidRPr="00E85189">
              <w:rPr>
                <w:b/>
                <w:i/>
                <w:szCs w:val="22"/>
              </w:rPr>
              <w:t>smtc</w:t>
            </w:r>
            <w:proofErr w:type="spellEnd"/>
          </w:p>
          <w:p w14:paraId="0CE23243" w14:textId="77777777" w:rsidR="00AD40B0" w:rsidRPr="00E85189" w:rsidRDefault="00AD40B0" w:rsidP="00AD40B0">
            <w:pPr>
              <w:pStyle w:val="TAL"/>
              <w:rPr>
                <w:szCs w:val="22"/>
              </w:rPr>
            </w:pPr>
            <w:r w:rsidRPr="00E85189">
              <w:rPr>
                <w:szCs w:val="22"/>
              </w:rPr>
              <w:t xml:space="preserve">The SSB periodicity/offset/duration configuration of target cell for NR SCell addition. The network sets the </w:t>
            </w:r>
            <w:proofErr w:type="spellStart"/>
            <w:r w:rsidRPr="00E85189">
              <w:rPr>
                <w:i/>
                <w:szCs w:val="22"/>
              </w:rPr>
              <w:t>periodicityAndOffset</w:t>
            </w:r>
            <w:proofErr w:type="spellEnd"/>
            <w:r w:rsidRPr="00E85189">
              <w:rPr>
                <w:szCs w:val="22"/>
              </w:rPr>
              <w:t xml:space="preserve"> to indicate the same periodicity as </w:t>
            </w:r>
            <w:proofErr w:type="spellStart"/>
            <w:r w:rsidRPr="00E85189">
              <w:rPr>
                <w:i/>
                <w:szCs w:val="22"/>
              </w:rPr>
              <w:t>ssb-periodicityServingCell</w:t>
            </w:r>
            <w:proofErr w:type="spellEnd"/>
            <w:r w:rsidRPr="00E85189">
              <w:rPr>
                <w:szCs w:val="22"/>
              </w:rPr>
              <w:t xml:space="preserve"> in </w:t>
            </w:r>
            <w:proofErr w:type="spellStart"/>
            <w:r w:rsidRPr="00E85189">
              <w:rPr>
                <w:i/>
                <w:szCs w:val="22"/>
              </w:rPr>
              <w:t>sCellConfigCommon</w:t>
            </w:r>
            <w:proofErr w:type="spellEnd"/>
            <w:r w:rsidRPr="00E85189">
              <w:rPr>
                <w:szCs w:val="22"/>
              </w:rPr>
              <w:t xml:space="preserve">. The </w:t>
            </w:r>
            <w:proofErr w:type="spellStart"/>
            <w:r w:rsidRPr="00E85189">
              <w:rPr>
                <w:i/>
                <w:szCs w:val="22"/>
              </w:rPr>
              <w:t>smtc</w:t>
            </w:r>
            <w:proofErr w:type="spellEnd"/>
            <w:r w:rsidRPr="00E85189">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sidRPr="00E85189">
              <w:rPr>
                <w:i/>
              </w:rPr>
              <w:t>measObjectNR</w:t>
            </w:r>
            <w:proofErr w:type="spellEnd"/>
            <w:r w:rsidRPr="00E85189">
              <w:rPr>
                <w:szCs w:val="22"/>
              </w:rPr>
              <w:t xml:space="preserve"> having the same SSB frequency and subcarrier spacing, as configured before the reception of the RRC message.</w:t>
            </w:r>
          </w:p>
        </w:tc>
      </w:tr>
    </w:tbl>
    <w:p w14:paraId="4036299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737A4AC"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78E729B3" w14:textId="77777777" w:rsidR="00AD40B0" w:rsidRPr="00E85189" w:rsidRDefault="00AD40B0" w:rsidP="00AD40B0">
            <w:pPr>
              <w:pStyle w:val="TAH"/>
              <w:rPr>
                <w:szCs w:val="22"/>
              </w:rPr>
            </w:pPr>
            <w:r w:rsidRPr="00E85189">
              <w:rPr>
                <w:i/>
                <w:szCs w:val="22"/>
              </w:rPr>
              <w:lastRenderedPageBreak/>
              <w:t xml:space="preserve">SpCellConfig </w:t>
            </w:r>
            <w:r w:rsidRPr="00E85189">
              <w:t>field descriptions</w:t>
            </w:r>
          </w:p>
        </w:tc>
      </w:tr>
      <w:tr w:rsidR="00AD40B0" w:rsidRPr="00E85189" w14:paraId="2E91FB9D"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0CB54303" w14:textId="77777777" w:rsidR="00AD40B0" w:rsidRPr="00E85189" w:rsidRDefault="00AD40B0" w:rsidP="00AD40B0">
            <w:pPr>
              <w:pStyle w:val="TAL"/>
              <w:rPr>
                <w:szCs w:val="22"/>
              </w:rPr>
            </w:pPr>
            <w:r w:rsidRPr="00E85189">
              <w:rPr>
                <w:b/>
                <w:i/>
                <w:szCs w:val="22"/>
              </w:rPr>
              <w:t>reconfigurationWithSync</w:t>
            </w:r>
          </w:p>
          <w:p w14:paraId="20D88C7B" w14:textId="77777777" w:rsidR="00AD40B0" w:rsidRPr="00E85189" w:rsidRDefault="00AD40B0" w:rsidP="00AD40B0">
            <w:pPr>
              <w:pStyle w:val="TAL"/>
              <w:rPr>
                <w:szCs w:val="22"/>
              </w:rPr>
            </w:pPr>
            <w:r w:rsidRPr="00E85189">
              <w:rPr>
                <w:szCs w:val="22"/>
              </w:rPr>
              <w:t>Parameters for the synchronous reconfiguration to the target SpCell.</w:t>
            </w:r>
          </w:p>
        </w:tc>
      </w:tr>
      <w:tr w:rsidR="00AD40B0" w:rsidRPr="00E85189" w14:paraId="453F9382"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316E80F7" w14:textId="77777777" w:rsidR="00AD40B0" w:rsidRPr="00E85189" w:rsidRDefault="00AD40B0" w:rsidP="00AD40B0">
            <w:pPr>
              <w:pStyle w:val="TAL"/>
              <w:rPr>
                <w:szCs w:val="22"/>
              </w:rPr>
            </w:pPr>
            <w:proofErr w:type="spellStart"/>
            <w:r w:rsidRPr="00E85189">
              <w:rPr>
                <w:b/>
                <w:i/>
                <w:szCs w:val="22"/>
              </w:rPr>
              <w:t>rlf-TimersAndConstants</w:t>
            </w:r>
            <w:proofErr w:type="spellEnd"/>
          </w:p>
          <w:p w14:paraId="77564FC8" w14:textId="77777777" w:rsidR="00AD40B0" w:rsidRPr="00E85189" w:rsidRDefault="00AD40B0" w:rsidP="00AD40B0">
            <w:pPr>
              <w:pStyle w:val="TAL"/>
              <w:rPr>
                <w:szCs w:val="22"/>
              </w:rPr>
            </w:pPr>
            <w:r w:rsidRPr="00E85189">
              <w:rPr>
                <w:szCs w:val="22"/>
              </w:rPr>
              <w:t xml:space="preserve">Timers and constants for detecting and triggering cell-level radio link failure. For the SCG, </w:t>
            </w:r>
            <w:proofErr w:type="spellStart"/>
            <w:r w:rsidRPr="00E85189">
              <w:rPr>
                <w:i/>
              </w:rPr>
              <w:t>rlf-TimersAndConstants</w:t>
            </w:r>
            <w:proofErr w:type="spellEnd"/>
            <w:r w:rsidRPr="00E85189">
              <w:rPr>
                <w:szCs w:val="22"/>
              </w:rPr>
              <w:t xml:space="preserve"> can only be set to </w:t>
            </w:r>
            <w:r w:rsidRPr="00E85189">
              <w:rPr>
                <w:i/>
                <w:szCs w:val="22"/>
              </w:rPr>
              <w:t>setup</w:t>
            </w:r>
            <w:r w:rsidRPr="00E85189">
              <w:rPr>
                <w:szCs w:val="22"/>
              </w:rPr>
              <w:t xml:space="preserve"> and is always included at SCG addition.</w:t>
            </w:r>
          </w:p>
        </w:tc>
      </w:tr>
      <w:tr w:rsidR="00AD40B0" w:rsidRPr="00E85189" w14:paraId="11AE78C8"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330AB2C7" w14:textId="77777777" w:rsidR="00AD40B0" w:rsidRPr="00E85189" w:rsidRDefault="00AD40B0" w:rsidP="00AD40B0">
            <w:pPr>
              <w:pStyle w:val="TAL"/>
              <w:rPr>
                <w:szCs w:val="22"/>
              </w:rPr>
            </w:pPr>
            <w:proofErr w:type="spellStart"/>
            <w:r w:rsidRPr="00E85189">
              <w:rPr>
                <w:b/>
                <w:i/>
                <w:szCs w:val="22"/>
              </w:rPr>
              <w:t>servCellIndex</w:t>
            </w:r>
            <w:proofErr w:type="spellEnd"/>
          </w:p>
          <w:p w14:paraId="3C7939E2" w14:textId="77777777" w:rsidR="00AD40B0" w:rsidRPr="00E85189" w:rsidRDefault="00AD40B0" w:rsidP="00AD40B0">
            <w:pPr>
              <w:pStyle w:val="TAL"/>
              <w:rPr>
                <w:szCs w:val="22"/>
              </w:rPr>
            </w:pPr>
            <w:r w:rsidRPr="00E85189">
              <w:rPr>
                <w:szCs w:val="22"/>
              </w:rPr>
              <w:t>Serving cell ID of a PSCell. The PCell of the Master Cell Group uses ID = 0.</w:t>
            </w:r>
          </w:p>
        </w:tc>
      </w:tr>
    </w:tbl>
    <w:p w14:paraId="6D5C56C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037802A1"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0A7A5DD3" w14:textId="77777777" w:rsidR="00AD40B0" w:rsidRPr="00E85189" w:rsidRDefault="00AD40B0" w:rsidP="00AD40B0">
            <w:pPr>
              <w:pStyle w:val="TAH"/>
              <w:rPr>
                <w:rFonts w:eastAsia="Calibri"/>
                <w:szCs w:val="22"/>
              </w:rPr>
            </w:pPr>
            <w:r w:rsidRPr="00E85189">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6E246C" w14:textId="77777777" w:rsidR="00AD40B0" w:rsidRPr="00E85189" w:rsidRDefault="00AD40B0" w:rsidP="00AD40B0">
            <w:pPr>
              <w:pStyle w:val="TAH"/>
              <w:rPr>
                <w:rFonts w:eastAsia="Calibri"/>
                <w:szCs w:val="22"/>
              </w:rPr>
            </w:pPr>
            <w:r w:rsidRPr="00E85189">
              <w:rPr>
                <w:rFonts w:eastAsia="Calibri"/>
                <w:szCs w:val="22"/>
              </w:rPr>
              <w:t>Explanation</w:t>
            </w:r>
          </w:p>
        </w:tc>
      </w:tr>
      <w:tr w:rsidR="00AD40B0" w:rsidRPr="00E85189" w14:paraId="0CAB0D66" w14:textId="77777777" w:rsidTr="00AD40B0">
        <w:tc>
          <w:tcPr>
            <w:tcW w:w="4027" w:type="dxa"/>
            <w:shd w:val="clear" w:color="auto" w:fill="auto"/>
          </w:tcPr>
          <w:p w14:paraId="2E09813A" w14:textId="77777777" w:rsidR="00AD40B0" w:rsidRPr="00E85189" w:rsidRDefault="00AD40B0" w:rsidP="00AD40B0">
            <w:pPr>
              <w:pStyle w:val="TAL"/>
              <w:rPr>
                <w:rFonts w:eastAsia="Calibri"/>
                <w:i/>
                <w:szCs w:val="22"/>
              </w:rPr>
            </w:pPr>
            <w:r w:rsidRPr="00E85189">
              <w:rPr>
                <w:rFonts w:eastAsia="Calibri"/>
                <w:i/>
                <w:szCs w:val="22"/>
              </w:rPr>
              <w:t>BWP-</w:t>
            </w:r>
            <w:proofErr w:type="spellStart"/>
            <w:r w:rsidRPr="00E85189">
              <w:rPr>
                <w:rFonts w:eastAsia="Calibri"/>
                <w:i/>
                <w:szCs w:val="22"/>
              </w:rPr>
              <w:t>Reconfig</w:t>
            </w:r>
            <w:proofErr w:type="spellEnd"/>
          </w:p>
        </w:tc>
        <w:tc>
          <w:tcPr>
            <w:tcW w:w="10146" w:type="dxa"/>
            <w:shd w:val="clear" w:color="auto" w:fill="auto"/>
          </w:tcPr>
          <w:p w14:paraId="3DAF6463" w14:textId="77777777" w:rsidR="00AD40B0" w:rsidRPr="00E85189" w:rsidRDefault="00AD40B0" w:rsidP="00AD40B0">
            <w:pPr>
              <w:pStyle w:val="TAL"/>
              <w:rPr>
                <w:rFonts w:eastAsia="Calibri"/>
                <w:szCs w:val="22"/>
              </w:rPr>
            </w:pPr>
            <w:r w:rsidRPr="00E85189">
              <w:rPr>
                <w:rFonts w:eastAsia="Calibri"/>
                <w:szCs w:val="22"/>
              </w:rPr>
              <w:t xml:space="preserve">The field is optionally present, Need N, if the BWPs are reconfigured or if serving cells are added or removed. Otherwise it is absent. </w:t>
            </w:r>
          </w:p>
        </w:tc>
      </w:tr>
      <w:tr w:rsidR="00AD40B0" w:rsidRPr="00E85189" w14:paraId="0160E51E"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192DB6F5" w14:textId="77777777" w:rsidR="00AD40B0" w:rsidRPr="00E85189" w:rsidRDefault="00AD40B0" w:rsidP="00AD40B0">
            <w:pPr>
              <w:pStyle w:val="TAL"/>
              <w:rPr>
                <w:rFonts w:eastAsia="Calibri"/>
                <w:i/>
                <w:szCs w:val="22"/>
              </w:rPr>
            </w:pPr>
            <w:proofErr w:type="spellStart"/>
            <w:r w:rsidRPr="00E85189">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D091A0" w14:textId="77777777" w:rsidR="00AD40B0" w:rsidRPr="00E85189" w:rsidRDefault="00AD40B0" w:rsidP="00AD40B0">
            <w:pPr>
              <w:keepNext/>
              <w:keepLines/>
              <w:spacing w:after="0"/>
              <w:rPr>
                <w:rFonts w:ascii="Arial" w:eastAsia="Calibri" w:hAnsi="Arial"/>
                <w:sz w:val="18"/>
                <w:szCs w:val="22"/>
              </w:rPr>
            </w:pPr>
            <w:r w:rsidRPr="00E85189">
              <w:rPr>
                <w:rFonts w:ascii="Arial" w:eastAsia="Calibri" w:hAnsi="Arial"/>
                <w:sz w:val="18"/>
                <w:szCs w:val="22"/>
              </w:rPr>
              <w:t xml:space="preserve">The field is mandatory present in the </w:t>
            </w:r>
            <w:r w:rsidRPr="00E85189">
              <w:rPr>
                <w:rFonts w:ascii="Arial" w:eastAsia="Calibri" w:hAnsi="Arial"/>
                <w:i/>
                <w:sz w:val="18"/>
                <w:szCs w:val="22"/>
              </w:rPr>
              <w:t>RRCReconfiguration</w:t>
            </w:r>
            <w:r w:rsidRPr="00E85189">
              <w:rPr>
                <w:rFonts w:ascii="Arial" w:eastAsia="Calibri" w:hAnsi="Arial"/>
                <w:sz w:val="18"/>
                <w:szCs w:val="22"/>
              </w:rPr>
              <w:t xml:space="preserve"> message:</w:t>
            </w:r>
          </w:p>
          <w:p w14:paraId="216F5894" w14:textId="77777777" w:rsidR="00AD40B0" w:rsidRPr="00E85189" w:rsidRDefault="00AD40B0" w:rsidP="00AD40B0">
            <w:pPr>
              <w:pStyle w:val="B1"/>
              <w:spacing w:after="0"/>
              <w:rPr>
                <w:rFonts w:ascii="Arial" w:hAnsi="Arial" w:cs="Arial"/>
                <w:sz w:val="18"/>
                <w:szCs w:val="18"/>
              </w:rPr>
            </w:pPr>
            <w:r w:rsidRPr="00E85189">
              <w:rPr>
                <w:rFonts w:ascii="Arial" w:hAnsi="Arial" w:cs="Arial"/>
                <w:sz w:val="18"/>
                <w:szCs w:val="18"/>
              </w:rPr>
              <w:t>-</w:t>
            </w:r>
            <w:r w:rsidRPr="00E85189">
              <w:rPr>
                <w:rFonts w:ascii="Arial" w:hAnsi="Arial" w:cs="Arial"/>
                <w:sz w:val="18"/>
                <w:szCs w:val="18"/>
              </w:rPr>
              <w:tab/>
              <w:t xml:space="preserve">in each configured </w:t>
            </w:r>
            <w:proofErr w:type="spellStart"/>
            <w:r w:rsidRPr="00E85189">
              <w:rPr>
                <w:rFonts w:ascii="Arial" w:hAnsi="Arial" w:cs="Arial"/>
                <w:i/>
                <w:sz w:val="18"/>
                <w:szCs w:val="18"/>
              </w:rPr>
              <w:t>CellGroupConfig</w:t>
            </w:r>
            <w:proofErr w:type="spellEnd"/>
            <w:r w:rsidRPr="00E85189">
              <w:rPr>
                <w:rFonts w:ascii="Arial" w:hAnsi="Arial" w:cs="Arial"/>
                <w:sz w:val="18"/>
                <w:szCs w:val="18"/>
              </w:rPr>
              <w:t xml:space="preserve"> for which the SpCell changes,</w:t>
            </w:r>
          </w:p>
          <w:p w14:paraId="47A5FB1C" w14:textId="77777777" w:rsidR="00AD40B0" w:rsidRPr="00E85189" w:rsidRDefault="00AD40B0" w:rsidP="00AD40B0">
            <w:pPr>
              <w:pStyle w:val="B1"/>
              <w:spacing w:after="0"/>
              <w:rPr>
                <w:rFonts w:ascii="Arial" w:eastAsia="Calibri" w:hAnsi="Arial"/>
                <w:sz w:val="18"/>
                <w:szCs w:val="22"/>
              </w:rPr>
            </w:pPr>
            <w:r w:rsidRPr="00E85189">
              <w:rPr>
                <w:rFonts w:ascii="Arial" w:eastAsia="Calibri" w:hAnsi="Arial"/>
                <w:sz w:val="18"/>
                <w:szCs w:val="22"/>
              </w:rPr>
              <w:t>-</w:t>
            </w:r>
            <w:r w:rsidRPr="00E85189">
              <w:rPr>
                <w:rFonts w:ascii="Arial" w:eastAsia="Calibri" w:hAnsi="Arial"/>
                <w:sz w:val="18"/>
                <w:szCs w:val="22"/>
              </w:rPr>
              <w:tab/>
              <w:t xml:space="preserve">in the </w:t>
            </w:r>
            <w:r w:rsidRPr="00E85189">
              <w:rPr>
                <w:rFonts w:ascii="Arial" w:eastAsia="Calibri" w:hAnsi="Arial"/>
                <w:i/>
                <w:sz w:val="18"/>
                <w:szCs w:val="22"/>
              </w:rPr>
              <w:t>masterCellGroup</w:t>
            </w:r>
            <w:r w:rsidRPr="00E85189">
              <w:rPr>
                <w:rFonts w:ascii="Arial" w:eastAsia="Calibri" w:hAnsi="Arial" w:cs="Arial"/>
                <w:sz w:val="18"/>
                <w:szCs w:val="18"/>
              </w:rPr>
              <w:t xml:space="preserve"> </w:t>
            </w:r>
            <w:r w:rsidRPr="00E85189">
              <w:rPr>
                <w:rFonts w:ascii="Arial" w:eastAsia="Calibri" w:hAnsi="Arial"/>
                <w:sz w:val="18"/>
                <w:szCs w:val="22"/>
              </w:rPr>
              <w:t>at change of AS security key derived from K</w:t>
            </w:r>
            <w:r w:rsidRPr="00E85189">
              <w:rPr>
                <w:rFonts w:ascii="Arial" w:eastAsia="Calibri" w:hAnsi="Arial"/>
                <w:sz w:val="18"/>
                <w:szCs w:val="22"/>
                <w:vertAlign w:val="subscript"/>
              </w:rPr>
              <w:t>gNB</w:t>
            </w:r>
            <w:r w:rsidRPr="00E85189">
              <w:rPr>
                <w:rFonts w:ascii="Arial" w:eastAsia="Calibri" w:hAnsi="Arial"/>
                <w:sz w:val="18"/>
                <w:szCs w:val="22"/>
              </w:rPr>
              <w:t>,</w:t>
            </w:r>
          </w:p>
          <w:p w14:paraId="459F36BD" w14:textId="77777777" w:rsidR="00AD40B0" w:rsidRPr="00E85189" w:rsidRDefault="00AD40B0" w:rsidP="00AD40B0">
            <w:pPr>
              <w:pStyle w:val="B1"/>
              <w:spacing w:after="0"/>
              <w:rPr>
                <w:rFonts w:ascii="Arial" w:eastAsia="Calibri" w:hAnsi="Arial"/>
                <w:sz w:val="18"/>
                <w:szCs w:val="22"/>
              </w:rPr>
            </w:pPr>
            <w:r w:rsidRPr="00E85189">
              <w:rPr>
                <w:rFonts w:ascii="Arial" w:hAnsi="Arial" w:cs="Arial"/>
                <w:sz w:val="18"/>
                <w:szCs w:val="18"/>
              </w:rPr>
              <w:t>-</w:t>
            </w:r>
            <w:r w:rsidRPr="00E85189">
              <w:rPr>
                <w:rFonts w:ascii="Arial" w:hAnsi="Arial" w:cs="Arial"/>
                <w:sz w:val="18"/>
                <w:szCs w:val="18"/>
              </w:rPr>
              <w:tab/>
            </w:r>
            <w:r w:rsidRPr="00E85189">
              <w:rPr>
                <w:rFonts w:ascii="Arial" w:eastAsia="Calibri" w:hAnsi="Arial"/>
                <w:sz w:val="18"/>
                <w:szCs w:val="22"/>
              </w:rPr>
              <w:t xml:space="preserve">in the </w:t>
            </w:r>
            <w:r w:rsidRPr="00E85189">
              <w:rPr>
                <w:rFonts w:ascii="Arial" w:eastAsia="Calibri" w:hAnsi="Arial"/>
                <w:i/>
                <w:sz w:val="18"/>
                <w:szCs w:val="22"/>
              </w:rPr>
              <w:t>secondaryCellGroup</w:t>
            </w:r>
            <w:r w:rsidRPr="00E85189">
              <w:rPr>
                <w:rFonts w:ascii="Arial" w:eastAsia="Calibri" w:hAnsi="Arial"/>
                <w:sz w:val="18"/>
                <w:szCs w:val="22"/>
              </w:rPr>
              <w:t xml:space="preserve"> at:</w:t>
            </w:r>
          </w:p>
          <w:p w14:paraId="0803DB23" w14:textId="77777777" w:rsidR="00AD40B0" w:rsidRPr="00E85189" w:rsidRDefault="00AD40B0" w:rsidP="00AD40B0">
            <w:pPr>
              <w:pStyle w:val="B2"/>
              <w:spacing w:after="0"/>
              <w:rPr>
                <w:rFonts w:ascii="Arial" w:eastAsia="Calibri" w:hAnsi="Arial"/>
                <w:sz w:val="18"/>
                <w:szCs w:val="22"/>
              </w:rPr>
            </w:pPr>
            <w:r w:rsidRPr="00E85189">
              <w:rPr>
                <w:rFonts w:ascii="Arial" w:eastAsia="Calibri" w:hAnsi="Arial"/>
                <w:sz w:val="18"/>
                <w:szCs w:val="22"/>
              </w:rPr>
              <w:t>-</w:t>
            </w:r>
            <w:r w:rsidRPr="00E85189">
              <w:rPr>
                <w:rFonts w:ascii="Arial" w:hAnsi="Arial" w:cs="Arial"/>
                <w:sz w:val="18"/>
                <w:szCs w:val="18"/>
              </w:rPr>
              <w:tab/>
            </w:r>
            <w:r w:rsidRPr="00E85189">
              <w:rPr>
                <w:rFonts w:ascii="Arial" w:eastAsia="Calibri" w:hAnsi="Arial"/>
                <w:sz w:val="18"/>
                <w:szCs w:val="22"/>
              </w:rPr>
              <w:t>PSCell addition,</w:t>
            </w:r>
          </w:p>
          <w:p w14:paraId="16FA8577" w14:textId="77777777" w:rsidR="00AD40B0" w:rsidRPr="00E85189" w:rsidRDefault="00AD40B0" w:rsidP="00AD40B0">
            <w:pPr>
              <w:pStyle w:val="B2"/>
              <w:spacing w:after="0"/>
              <w:rPr>
                <w:rFonts w:ascii="Arial" w:hAnsi="Arial" w:cs="Arial"/>
                <w:sz w:val="18"/>
                <w:szCs w:val="18"/>
              </w:rPr>
            </w:pPr>
            <w:r w:rsidRPr="00E85189">
              <w:rPr>
                <w:rFonts w:ascii="Arial" w:eastAsia="Calibri" w:hAnsi="Arial"/>
                <w:sz w:val="18"/>
                <w:szCs w:val="22"/>
              </w:rPr>
              <w:t>-</w:t>
            </w:r>
            <w:r w:rsidRPr="00E85189">
              <w:rPr>
                <w:rFonts w:ascii="Arial" w:hAnsi="Arial" w:cs="Arial"/>
                <w:sz w:val="18"/>
                <w:szCs w:val="18"/>
              </w:rPr>
              <w:tab/>
            </w:r>
            <w:r w:rsidRPr="00E85189">
              <w:rPr>
                <w:rFonts w:ascii="Arial" w:hAnsi="Arial"/>
                <w:sz w:val="18"/>
                <w:szCs w:val="22"/>
                <w:lang w:eastAsia="zh-CN"/>
              </w:rPr>
              <w:t>update</w:t>
            </w:r>
            <w:r w:rsidRPr="00E85189">
              <w:rPr>
                <w:rFonts w:ascii="Arial" w:eastAsia="Calibri" w:hAnsi="Arial"/>
                <w:sz w:val="18"/>
                <w:szCs w:val="22"/>
              </w:rPr>
              <w:t xml:space="preserve"> of required SI for PSCell,</w:t>
            </w:r>
          </w:p>
          <w:p w14:paraId="23DEDF1A" w14:textId="77777777" w:rsidR="00AD40B0" w:rsidRPr="00E85189" w:rsidRDefault="00AD40B0" w:rsidP="00AD40B0">
            <w:pPr>
              <w:pStyle w:val="B2"/>
              <w:spacing w:after="0"/>
              <w:rPr>
                <w:rFonts w:ascii="Arial" w:hAnsi="Arial" w:cs="Arial"/>
                <w:sz w:val="18"/>
                <w:szCs w:val="18"/>
              </w:rPr>
            </w:pPr>
            <w:r w:rsidRPr="00E85189">
              <w:rPr>
                <w:rFonts w:ascii="Arial" w:hAnsi="Arial" w:cs="Arial"/>
                <w:sz w:val="18"/>
                <w:szCs w:val="18"/>
              </w:rPr>
              <w:t>-</w:t>
            </w:r>
            <w:r w:rsidRPr="00E85189">
              <w:rPr>
                <w:rFonts w:ascii="Arial" w:hAnsi="Arial" w:cs="Arial"/>
                <w:sz w:val="18"/>
                <w:szCs w:val="18"/>
              </w:rPr>
              <w:tab/>
              <w:t>change of AS security key derived from S-K</w:t>
            </w:r>
            <w:r w:rsidRPr="00E85189">
              <w:rPr>
                <w:rFonts w:ascii="Arial" w:hAnsi="Arial" w:cs="Arial"/>
                <w:sz w:val="18"/>
                <w:szCs w:val="18"/>
                <w:vertAlign w:val="subscript"/>
              </w:rPr>
              <w:t>gNB</w:t>
            </w:r>
            <w:r w:rsidRPr="00E85189">
              <w:rPr>
                <w:rFonts w:ascii="Arial" w:hAnsi="Arial" w:cs="Arial"/>
                <w:sz w:val="18"/>
                <w:szCs w:val="18"/>
              </w:rPr>
              <w:t xml:space="preserve"> while the UE is configured with at least one radio bearer with </w:t>
            </w:r>
            <w:proofErr w:type="spellStart"/>
            <w:r w:rsidRPr="00E85189">
              <w:rPr>
                <w:rFonts w:ascii="Arial" w:hAnsi="Arial" w:cs="Arial"/>
                <w:i/>
                <w:sz w:val="18"/>
                <w:szCs w:val="18"/>
              </w:rPr>
              <w:t>keyToUse</w:t>
            </w:r>
            <w:proofErr w:type="spellEnd"/>
            <w:r w:rsidRPr="00E85189">
              <w:rPr>
                <w:rFonts w:ascii="Arial" w:hAnsi="Arial" w:cs="Arial"/>
                <w:sz w:val="18"/>
                <w:szCs w:val="18"/>
              </w:rPr>
              <w:t xml:space="preserve"> set to </w:t>
            </w:r>
            <w:r w:rsidRPr="00E85189">
              <w:rPr>
                <w:rFonts w:ascii="Arial" w:hAnsi="Arial" w:cs="Arial"/>
                <w:i/>
                <w:sz w:val="18"/>
                <w:szCs w:val="18"/>
              </w:rPr>
              <w:t>secondary</w:t>
            </w:r>
            <w:r w:rsidRPr="00E85189">
              <w:rPr>
                <w:rFonts w:ascii="Arial" w:hAnsi="Arial" w:cs="Arial"/>
                <w:sz w:val="18"/>
                <w:szCs w:val="18"/>
              </w:rPr>
              <w:t xml:space="preserve"> and that is not released by this </w:t>
            </w:r>
            <w:r w:rsidRPr="00E85189">
              <w:rPr>
                <w:rFonts w:ascii="Arial" w:hAnsi="Arial" w:cs="Arial"/>
                <w:i/>
                <w:sz w:val="18"/>
                <w:szCs w:val="18"/>
              </w:rPr>
              <w:t>RRCReconfiguration</w:t>
            </w:r>
            <w:r w:rsidRPr="00E85189">
              <w:rPr>
                <w:rFonts w:ascii="Arial" w:hAnsi="Arial" w:cs="Arial"/>
                <w:sz w:val="18"/>
                <w:szCs w:val="18"/>
              </w:rPr>
              <w:t xml:space="preserve"> message.</w:t>
            </w:r>
          </w:p>
          <w:p w14:paraId="3821BD1D" w14:textId="77777777" w:rsidR="00AD40B0" w:rsidRPr="00E85189" w:rsidRDefault="00AD40B0" w:rsidP="00AD40B0">
            <w:pPr>
              <w:pStyle w:val="TAL"/>
              <w:rPr>
                <w:rFonts w:eastAsia="Calibri"/>
                <w:szCs w:val="22"/>
              </w:rPr>
            </w:pPr>
            <w:r w:rsidRPr="00E85189">
              <w:rPr>
                <w:rFonts w:eastAsia="Calibri"/>
                <w:szCs w:val="22"/>
              </w:rPr>
              <w:t xml:space="preserve">Otherwise it is optionally present, need M. The field is absent in </w:t>
            </w:r>
            <w:proofErr w:type="spellStart"/>
            <w:r w:rsidRPr="00E85189">
              <w:rPr>
                <w:rFonts w:eastAsia="Calibri"/>
                <w:i/>
                <w:szCs w:val="22"/>
              </w:rPr>
              <w:t>RRCResume</w:t>
            </w:r>
            <w:proofErr w:type="spellEnd"/>
            <w:r w:rsidRPr="00E85189">
              <w:rPr>
                <w:rFonts w:eastAsia="Calibri"/>
                <w:i/>
                <w:szCs w:val="22"/>
              </w:rPr>
              <w:t xml:space="preserve"> </w:t>
            </w:r>
            <w:r w:rsidRPr="00E85189">
              <w:rPr>
                <w:rFonts w:eastAsia="Calibri"/>
                <w:szCs w:val="22"/>
              </w:rPr>
              <w:t xml:space="preserve">or </w:t>
            </w:r>
            <w:r w:rsidRPr="00E85189">
              <w:rPr>
                <w:rFonts w:eastAsia="Calibri"/>
                <w:i/>
                <w:szCs w:val="22"/>
              </w:rPr>
              <w:t>RRCSetup</w:t>
            </w:r>
            <w:r w:rsidRPr="00E85189">
              <w:rPr>
                <w:rFonts w:eastAsia="Calibri"/>
                <w:szCs w:val="22"/>
              </w:rPr>
              <w:t xml:space="preserve"> messages.</w:t>
            </w:r>
          </w:p>
        </w:tc>
      </w:tr>
      <w:tr w:rsidR="00AD40B0" w:rsidRPr="00E85189" w14:paraId="05554A74"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7D4272BB" w14:textId="77777777" w:rsidR="00AD40B0" w:rsidRPr="00E85189" w:rsidRDefault="00AD40B0" w:rsidP="00AD40B0">
            <w:pPr>
              <w:pStyle w:val="TAL"/>
              <w:rPr>
                <w:rFonts w:eastAsia="Calibri"/>
                <w:i/>
                <w:szCs w:val="22"/>
              </w:rPr>
            </w:pPr>
            <w:proofErr w:type="spellStart"/>
            <w:r w:rsidRPr="00E85189">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387108" w14:textId="77777777" w:rsidR="00AD40B0" w:rsidRPr="00E85189" w:rsidRDefault="00AD40B0" w:rsidP="00AD40B0">
            <w:pPr>
              <w:pStyle w:val="TAL"/>
              <w:rPr>
                <w:rFonts w:eastAsia="Calibri"/>
                <w:szCs w:val="22"/>
              </w:rPr>
            </w:pPr>
            <w:r w:rsidRPr="00E85189">
              <w:rPr>
                <w:rFonts w:eastAsia="Calibri"/>
                <w:szCs w:val="22"/>
              </w:rPr>
              <w:t>The field is mandatory present upon SCell addition; otherwise it is absent, Need M.</w:t>
            </w:r>
          </w:p>
        </w:tc>
      </w:tr>
      <w:tr w:rsidR="00AD40B0" w:rsidRPr="00E85189" w14:paraId="676B0204"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3415F213" w14:textId="77777777" w:rsidR="00AD40B0" w:rsidRPr="00E85189" w:rsidRDefault="00AD40B0" w:rsidP="00AD40B0">
            <w:pPr>
              <w:pStyle w:val="TAL"/>
              <w:rPr>
                <w:rFonts w:eastAsia="Calibri"/>
                <w:i/>
                <w:szCs w:val="22"/>
              </w:rPr>
            </w:pPr>
            <w:proofErr w:type="spellStart"/>
            <w:r w:rsidRPr="00E85189">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F483A4" w14:textId="77777777" w:rsidR="00AD40B0" w:rsidRPr="00E85189" w:rsidRDefault="00AD40B0" w:rsidP="00AD40B0">
            <w:pPr>
              <w:pStyle w:val="TAL"/>
              <w:rPr>
                <w:rFonts w:eastAsia="Calibri"/>
                <w:szCs w:val="22"/>
              </w:rPr>
            </w:pPr>
            <w:r w:rsidRPr="00E85189">
              <w:rPr>
                <w:rFonts w:eastAsia="Calibri"/>
                <w:szCs w:val="22"/>
              </w:rPr>
              <w:t>The field is mandatory present upon SCell addition; otherwise it is optionally present, need M.</w:t>
            </w:r>
          </w:p>
        </w:tc>
      </w:tr>
      <w:tr w:rsidR="00AD40B0" w:rsidRPr="00E85189" w14:paraId="355EE334"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0F3952AF" w14:textId="77777777" w:rsidR="00AD40B0" w:rsidRPr="00E85189" w:rsidRDefault="00AD40B0" w:rsidP="00AD40B0">
            <w:pPr>
              <w:pStyle w:val="TAL"/>
              <w:rPr>
                <w:rFonts w:eastAsia="Calibri"/>
                <w:i/>
                <w:szCs w:val="22"/>
              </w:rPr>
            </w:pPr>
            <w:r w:rsidRPr="00E85189">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2525C763" w14:textId="77777777" w:rsidR="00AD40B0" w:rsidRPr="00E85189" w:rsidRDefault="00AD40B0" w:rsidP="00AD40B0">
            <w:pPr>
              <w:pStyle w:val="TAL"/>
              <w:rPr>
                <w:rFonts w:eastAsia="Calibri"/>
                <w:szCs w:val="22"/>
              </w:rPr>
            </w:pPr>
            <w:r w:rsidRPr="00E85189">
              <w:rPr>
                <w:rFonts w:eastAsia="Calibri"/>
                <w:szCs w:val="22"/>
              </w:rPr>
              <w:t xml:space="preserve">The field is mandatory present in an </w:t>
            </w:r>
            <w:r w:rsidRPr="00E85189">
              <w:rPr>
                <w:rFonts w:eastAsia="Calibri"/>
                <w:i/>
              </w:rPr>
              <w:t>SpCellConfig</w:t>
            </w:r>
            <w:r w:rsidRPr="00E85189">
              <w:rPr>
                <w:rFonts w:eastAsia="Calibri"/>
                <w:szCs w:val="22"/>
              </w:rPr>
              <w:t xml:space="preserve"> for the PSCell. It is absent otherwise. </w:t>
            </w:r>
          </w:p>
        </w:tc>
      </w:tr>
    </w:tbl>
    <w:p w14:paraId="143F0B40" w14:textId="77777777" w:rsidR="00AD40B0" w:rsidRPr="00E85189" w:rsidRDefault="00AD40B0" w:rsidP="00AD40B0"/>
    <w:p w14:paraId="519F430E" w14:textId="77777777" w:rsidR="00AD40B0" w:rsidRPr="00E85189" w:rsidRDefault="00AD40B0" w:rsidP="00AD40B0">
      <w:pPr>
        <w:pStyle w:val="NO"/>
      </w:pPr>
      <w:r w:rsidRPr="00E85189">
        <w:t>NOTE:</w:t>
      </w:r>
      <w:r w:rsidRPr="00E85189">
        <w:tab/>
        <w:t>In case of change of AS security key derived from S-K</w:t>
      </w:r>
      <w:r w:rsidRPr="00E85189">
        <w:rPr>
          <w:vertAlign w:val="subscript"/>
        </w:rPr>
        <w:t>gNB</w:t>
      </w:r>
      <w:r w:rsidRPr="00E85189">
        <w:t>/S-</w:t>
      </w:r>
      <w:proofErr w:type="spellStart"/>
      <w:r w:rsidRPr="00E85189">
        <w:t>K</w:t>
      </w:r>
      <w:r w:rsidRPr="00E85189">
        <w:rPr>
          <w:vertAlign w:val="subscript"/>
        </w:rPr>
        <w:t>eNB</w:t>
      </w:r>
      <w:proofErr w:type="spellEnd"/>
      <w:r w:rsidRPr="00E85189">
        <w:t xml:space="preserve">, if </w:t>
      </w:r>
      <w:r w:rsidRPr="00E85189">
        <w:rPr>
          <w:i/>
        </w:rPr>
        <w:t>reconfigurationWithSync</w:t>
      </w:r>
      <w:r w:rsidRPr="00E85189">
        <w:t xml:space="preserve"> is not included in the </w:t>
      </w:r>
      <w:r w:rsidRPr="00E85189">
        <w:rPr>
          <w:i/>
        </w:rPr>
        <w:t>masterCellGroup</w:t>
      </w:r>
      <w:r w:rsidRPr="00E85189">
        <w:t xml:space="preserve">, the network releases all existing MCG RLC bearers associated with a radio bearer with </w:t>
      </w:r>
      <w:proofErr w:type="spellStart"/>
      <w:r w:rsidRPr="00E85189">
        <w:rPr>
          <w:i/>
        </w:rPr>
        <w:t>keyToUse</w:t>
      </w:r>
      <w:proofErr w:type="spellEnd"/>
      <w:r w:rsidRPr="00E85189">
        <w:t xml:space="preserve"> set to </w:t>
      </w:r>
      <w:r w:rsidRPr="00E85189">
        <w:rPr>
          <w:i/>
        </w:rPr>
        <w:t>secondary</w:t>
      </w:r>
      <w:r w:rsidRPr="00E85189">
        <w:t>. In case of change of AS security key derived from K</w:t>
      </w:r>
      <w:r w:rsidRPr="00E85189">
        <w:rPr>
          <w:vertAlign w:val="subscript"/>
        </w:rPr>
        <w:t>gNB</w:t>
      </w:r>
      <w:r w:rsidRPr="00E85189">
        <w:t>/</w:t>
      </w:r>
      <w:proofErr w:type="spellStart"/>
      <w:r w:rsidRPr="00E85189">
        <w:t>K</w:t>
      </w:r>
      <w:r w:rsidRPr="00E85189">
        <w:rPr>
          <w:vertAlign w:val="subscript"/>
        </w:rPr>
        <w:t>eNB</w:t>
      </w:r>
      <w:proofErr w:type="spellEnd"/>
      <w:r w:rsidRPr="00E85189">
        <w:t xml:space="preserve">, if </w:t>
      </w:r>
      <w:r w:rsidRPr="00E85189">
        <w:rPr>
          <w:i/>
        </w:rPr>
        <w:t>reconfigurationWithSync</w:t>
      </w:r>
      <w:r w:rsidRPr="00E85189">
        <w:t xml:space="preserve"> is not included in the </w:t>
      </w:r>
      <w:r w:rsidRPr="00E85189">
        <w:rPr>
          <w:i/>
        </w:rPr>
        <w:t>secondaryCellGroup</w:t>
      </w:r>
      <w:r w:rsidRPr="00E85189">
        <w:t xml:space="preserve">, the network releases all existing SCG RLC bearers associated with a radio bearer with </w:t>
      </w:r>
      <w:proofErr w:type="spellStart"/>
      <w:r w:rsidRPr="00E85189">
        <w:rPr>
          <w:i/>
        </w:rPr>
        <w:t>keyToUse</w:t>
      </w:r>
      <w:proofErr w:type="spellEnd"/>
      <w:r w:rsidRPr="00E85189">
        <w:t xml:space="preserve"> set to </w:t>
      </w:r>
      <w:r w:rsidRPr="00E85189">
        <w:rPr>
          <w:i/>
        </w:rPr>
        <w:t>primary</w:t>
      </w:r>
      <w:r w:rsidRPr="00E85189">
        <w:t>.</w:t>
      </w:r>
    </w:p>
    <w:p w14:paraId="65DC61C0" w14:textId="77777777" w:rsidR="00AD40B0" w:rsidRPr="00E85189" w:rsidRDefault="00AD40B0" w:rsidP="00AD40B0">
      <w:pPr>
        <w:pStyle w:val="Heading4"/>
      </w:pPr>
      <w:bookmarkStart w:id="2272" w:name="_Toc20425950"/>
      <w:bookmarkStart w:id="2273" w:name="_Toc29321346"/>
      <w:bookmarkStart w:id="2274" w:name="_Toc36219529"/>
      <w:bookmarkStart w:id="2275" w:name="_Toc36220205"/>
      <w:bookmarkStart w:id="2276" w:name="_Toc36513625"/>
      <w:bookmarkStart w:id="2277" w:name="_Toc46449683"/>
      <w:bookmarkStart w:id="2278" w:name="_Toc46489470"/>
      <w:r w:rsidRPr="00E85189">
        <w:t>–</w:t>
      </w:r>
      <w:r w:rsidRPr="00E85189">
        <w:tab/>
      </w:r>
      <w:proofErr w:type="spellStart"/>
      <w:r w:rsidRPr="00E85189">
        <w:rPr>
          <w:i/>
        </w:rPr>
        <w:t>CellGroupId</w:t>
      </w:r>
      <w:bookmarkEnd w:id="2272"/>
      <w:bookmarkEnd w:id="2273"/>
      <w:bookmarkEnd w:id="2274"/>
      <w:bookmarkEnd w:id="2275"/>
      <w:bookmarkEnd w:id="2276"/>
      <w:bookmarkEnd w:id="2277"/>
      <w:bookmarkEnd w:id="2278"/>
      <w:proofErr w:type="spellEnd"/>
    </w:p>
    <w:p w14:paraId="529EF1A5" w14:textId="77777777" w:rsidR="00AD40B0" w:rsidRPr="00E85189" w:rsidRDefault="00AD40B0" w:rsidP="00AD40B0">
      <w:r w:rsidRPr="00E85189">
        <w:t xml:space="preserve">The IE </w:t>
      </w:r>
      <w:proofErr w:type="spellStart"/>
      <w:r w:rsidRPr="00E85189">
        <w:rPr>
          <w:i/>
        </w:rPr>
        <w:t>CellGroupId</w:t>
      </w:r>
      <w:proofErr w:type="spellEnd"/>
      <w:r w:rsidRPr="00E85189">
        <w:t xml:space="preserve"> is used to identify a cell group. Value 0 identifies the master cell group. Other values identify secondary cell groups. In this version of the specification only values 0 and 1 are supported.</w:t>
      </w:r>
    </w:p>
    <w:p w14:paraId="36A91A30" w14:textId="77777777" w:rsidR="00AD40B0" w:rsidRPr="00E85189" w:rsidRDefault="00AD40B0" w:rsidP="00AD40B0">
      <w:pPr>
        <w:pStyle w:val="TH"/>
      </w:pPr>
      <w:proofErr w:type="spellStart"/>
      <w:r w:rsidRPr="00E85189">
        <w:rPr>
          <w:i/>
        </w:rPr>
        <w:t>CellGroupId</w:t>
      </w:r>
      <w:proofErr w:type="spellEnd"/>
      <w:r w:rsidRPr="00E85189">
        <w:t xml:space="preserve"> information element</w:t>
      </w:r>
    </w:p>
    <w:p w14:paraId="105E75B6" w14:textId="77777777" w:rsidR="00AD40B0" w:rsidRPr="00E85189" w:rsidRDefault="00AD40B0" w:rsidP="00AD40B0">
      <w:pPr>
        <w:pStyle w:val="PL"/>
      </w:pPr>
      <w:r w:rsidRPr="00E85189">
        <w:t>-- ASN1START</w:t>
      </w:r>
    </w:p>
    <w:p w14:paraId="12D68B88" w14:textId="77777777" w:rsidR="00AD40B0" w:rsidRPr="00E85189" w:rsidRDefault="00AD40B0" w:rsidP="00AD40B0">
      <w:pPr>
        <w:pStyle w:val="PL"/>
      </w:pPr>
      <w:r w:rsidRPr="00E85189">
        <w:t>-- TAG-CELLGROUPID-START</w:t>
      </w:r>
    </w:p>
    <w:p w14:paraId="4BB38DAA" w14:textId="77777777" w:rsidR="00AD40B0" w:rsidRPr="00E85189" w:rsidRDefault="00AD40B0" w:rsidP="00AD40B0">
      <w:pPr>
        <w:pStyle w:val="PL"/>
      </w:pPr>
    </w:p>
    <w:p w14:paraId="424E8182" w14:textId="77777777" w:rsidR="00AD40B0" w:rsidRPr="00E85189" w:rsidRDefault="00AD40B0" w:rsidP="00AD40B0">
      <w:pPr>
        <w:pStyle w:val="PL"/>
      </w:pPr>
      <w:r w:rsidRPr="00E85189">
        <w:t>CellGroupId ::=                             INTEGER (0.. maxSecondaryCellGroups)</w:t>
      </w:r>
    </w:p>
    <w:p w14:paraId="58CB2E65" w14:textId="77777777" w:rsidR="00AD40B0" w:rsidRPr="00E85189" w:rsidRDefault="00AD40B0" w:rsidP="00AD40B0">
      <w:pPr>
        <w:pStyle w:val="PL"/>
      </w:pPr>
    </w:p>
    <w:p w14:paraId="05BFAE30" w14:textId="77777777" w:rsidR="00AD40B0" w:rsidRPr="00E85189" w:rsidRDefault="00AD40B0" w:rsidP="00AD40B0">
      <w:pPr>
        <w:pStyle w:val="PL"/>
      </w:pPr>
      <w:r w:rsidRPr="00E85189">
        <w:t>-- TAG-CELLGROUPID-STOP</w:t>
      </w:r>
    </w:p>
    <w:p w14:paraId="258A2495" w14:textId="77777777" w:rsidR="00AD40B0" w:rsidRPr="00E85189" w:rsidRDefault="00AD40B0" w:rsidP="00AD40B0">
      <w:pPr>
        <w:pStyle w:val="PL"/>
      </w:pPr>
      <w:r w:rsidRPr="00E85189">
        <w:lastRenderedPageBreak/>
        <w:t>-- ASN1STOP</w:t>
      </w:r>
    </w:p>
    <w:p w14:paraId="3FAA23FF" w14:textId="77777777" w:rsidR="00AD40B0" w:rsidRPr="00E85189" w:rsidRDefault="00AD40B0" w:rsidP="00AD40B0"/>
    <w:p w14:paraId="7D33CC7E" w14:textId="77777777" w:rsidR="00AD40B0" w:rsidRPr="00E85189" w:rsidRDefault="00AD40B0" w:rsidP="00AD40B0">
      <w:pPr>
        <w:pStyle w:val="Heading4"/>
        <w:rPr>
          <w:rFonts w:eastAsia="SimSun"/>
        </w:rPr>
      </w:pPr>
      <w:bookmarkStart w:id="2279" w:name="_Toc20425951"/>
      <w:bookmarkStart w:id="2280" w:name="_Toc29321347"/>
      <w:bookmarkStart w:id="2281" w:name="_Toc36219530"/>
      <w:bookmarkStart w:id="2282" w:name="_Toc36220206"/>
      <w:bookmarkStart w:id="2283" w:name="_Toc36513626"/>
      <w:bookmarkStart w:id="2284" w:name="_Toc46449684"/>
      <w:bookmarkStart w:id="2285" w:name="_Toc46489471"/>
      <w:r w:rsidRPr="00E85189">
        <w:rPr>
          <w:rFonts w:eastAsia="SimSun"/>
        </w:rPr>
        <w:t>–</w:t>
      </w:r>
      <w:r w:rsidRPr="00E85189">
        <w:rPr>
          <w:rFonts w:eastAsia="SimSun"/>
        </w:rPr>
        <w:tab/>
      </w:r>
      <w:r w:rsidRPr="00E85189">
        <w:rPr>
          <w:rFonts w:eastAsia="SimSun"/>
          <w:i/>
          <w:noProof/>
        </w:rPr>
        <w:t>CellIdentity</w:t>
      </w:r>
      <w:bookmarkEnd w:id="2279"/>
      <w:bookmarkEnd w:id="2280"/>
      <w:bookmarkEnd w:id="2281"/>
      <w:bookmarkEnd w:id="2282"/>
      <w:bookmarkEnd w:id="2283"/>
      <w:bookmarkEnd w:id="2284"/>
      <w:bookmarkEnd w:id="2285"/>
    </w:p>
    <w:p w14:paraId="4738FC54" w14:textId="77777777" w:rsidR="00AD40B0" w:rsidRPr="00E85189" w:rsidRDefault="00AD40B0" w:rsidP="00AD40B0">
      <w:pPr>
        <w:rPr>
          <w:rFonts w:eastAsia="SimSun"/>
        </w:rPr>
      </w:pPr>
      <w:r w:rsidRPr="00E85189">
        <w:t xml:space="preserve">The IE </w:t>
      </w:r>
      <w:r w:rsidRPr="00E85189">
        <w:rPr>
          <w:i/>
          <w:noProof/>
        </w:rPr>
        <w:t>CellIdentity</w:t>
      </w:r>
      <w:r w:rsidRPr="00E85189">
        <w:t xml:space="preserve"> is used to unambiguously identify a cell within a PLMN.</w:t>
      </w:r>
    </w:p>
    <w:p w14:paraId="7034F469" w14:textId="77777777" w:rsidR="00AD40B0" w:rsidRPr="00E85189" w:rsidRDefault="00AD40B0" w:rsidP="00AD40B0">
      <w:pPr>
        <w:pStyle w:val="TH"/>
      </w:pPr>
      <w:proofErr w:type="spellStart"/>
      <w:r w:rsidRPr="00E85189">
        <w:rPr>
          <w:bCs/>
          <w:i/>
          <w:iCs/>
        </w:rPr>
        <w:t>CellIdentity</w:t>
      </w:r>
      <w:proofErr w:type="spellEnd"/>
      <w:r w:rsidRPr="00E85189">
        <w:rPr>
          <w:bCs/>
          <w:i/>
          <w:iCs/>
        </w:rPr>
        <w:t xml:space="preserve"> </w:t>
      </w:r>
      <w:r w:rsidRPr="00E85189">
        <w:t>information element</w:t>
      </w:r>
    </w:p>
    <w:p w14:paraId="3A914E71" w14:textId="77777777" w:rsidR="00AD40B0" w:rsidRPr="00E85189" w:rsidRDefault="00AD40B0" w:rsidP="00AD40B0">
      <w:pPr>
        <w:pStyle w:val="PL"/>
      </w:pPr>
      <w:r w:rsidRPr="00E85189">
        <w:t>-- ASN1START</w:t>
      </w:r>
    </w:p>
    <w:p w14:paraId="737B06E9" w14:textId="77777777" w:rsidR="00AD40B0" w:rsidRPr="00E85189" w:rsidRDefault="00AD40B0" w:rsidP="00AD40B0">
      <w:pPr>
        <w:pStyle w:val="PL"/>
      </w:pPr>
      <w:r w:rsidRPr="00E85189">
        <w:t>-- TAG-CELLIDENTITY-START</w:t>
      </w:r>
    </w:p>
    <w:p w14:paraId="51C50BE2" w14:textId="77777777" w:rsidR="00AD40B0" w:rsidRPr="00E85189" w:rsidRDefault="00AD40B0" w:rsidP="00AD40B0">
      <w:pPr>
        <w:pStyle w:val="PL"/>
      </w:pPr>
    </w:p>
    <w:p w14:paraId="0F65C508" w14:textId="77777777" w:rsidR="00AD40B0" w:rsidRPr="00E85189" w:rsidRDefault="00AD40B0" w:rsidP="00AD40B0">
      <w:pPr>
        <w:pStyle w:val="PL"/>
      </w:pPr>
      <w:r w:rsidRPr="00E85189">
        <w:t>CellIdentity ::=                         BIT STRING (SIZE (36))</w:t>
      </w:r>
    </w:p>
    <w:p w14:paraId="4E4474E9" w14:textId="77777777" w:rsidR="00AD40B0" w:rsidRPr="00E85189" w:rsidRDefault="00AD40B0" w:rsidP="00AD40B0">
      <w:pPr>
        <w:pStyle w:val="PL"/>
      </w:pPr>
    </w:p>
    <w:p w14:paraId="3345E08B" w14:textId="77777777" w:rsidR="00AD40B0" w:rsidRPr="00E85189" w:rsidRDefault="00AD40B0" w:rsidP="00AD40B0">
      <w:pPr>
        <w:pStyle w:val="PL"/>
      </w:pPr>
      <w:r w:rsidRPr="00E85189">
        <w:t>-- TAG-CELLIDENTITY-STOP</w:t>
      </w:r>
    </w:p>
    <w:p w14:paraId="1AC3FC6E" w14:textId="77777777" w:rsidR="00AD40B0" w:rsidRPr="00E85189" w:rsidRDefault="00AD40B0" w:rsidP="00AD40B0">
      <w:pPr>
        <w:pStyle w:val="PL"/>
      </w:pPr>
      <w:r w:rsidRPr="00E85189">
        <w:t>-- ASN1STOP</w:t>
      </w:r>
    </w:p>
    <w:p w14:paraId="6BB7C9D2" w14:textId="77777777" w:rsidR="00AD40B0" w:rsidRPr="00E85189" w:rsidRDefault="00AD40B0" w:rsidP="00AD40B0">
      <w:pPr>
        <w:rPr>
          <w:iCs/>
        </w:rPr>
      </w:pPr>
    </w:p>
    <w:p w14:paraId="04C67088" w14:textId="77777777" w:rsidR="00AD40B0" w:rsidRPr="00E85189" w:rsidRDefault="00AD40B0" w:rsidP="00AD40B0">
      <w:pPr>
        <w:pStyle w:val="Heading4"/>
        <w:rPr>
          <w:noProof/>
        </w:rPr>
      </w:pPr>
      <w:bookmarkStart w:id="2286" w:name="_Toc20425952"/>
      <w:bookmarkStart w:id="2287" w:name="_Toc29321348"/>
      <w:bookmarkStart w:id="2288" w:name="_Toc36219531"/>
      <w:bookmarkStart w:id="2289" w:name="_Toc36220207"/>
      <w:bookmarkStart w:id="2290" w:name="_Toc36513627"/>
      <w:bookmarkStart w:id="2291" w:name="_Toc46449685"/>
      <w:bookmarkStart w:id="2292" w:name="_Toc46489472"/>
      <w:r w:rsidRPr="00E85189">
        <w:t>–</w:t>
      </w:r>
      <w:r w:rsidRPr="00E85189">
        <w:tab/>
      </w:r>
      <w:r w:rsidRPr="00E85189">
        <w:rPr>
          <w:i/>
          <w:noProof/>
        </w:rPr>
        <w:t>CellReselectionPriority</w:t>
      </w:r>
      <w:bookmarkEnd w:id="2286"/>
      <w:bookmarkEnd w:id="2287"/>
      <w:bookmarkEnd w:id="2288"/>
      <w:bookmarkEnd w:id="2289"/>
      <w:bookmarkEnd w:id="2290"/>
      <w:bookmarkEnd w:id="2291"/>
      <w:bookmarkEnd w:id="2292"/>
    </w:p>
    <w:p w14:paraId="4BD7D2F8" w14:textId="77777777" w:rsidR="00AD40B0" w:rsidRPr="00E85189" w:rsidRDefault="00AD40B0" w:rsidP="00AD40B0">
      <w:r w:rsidRPr="00E85189">
        <w:t xml:space="preserve">The IE </w:t>
      </w:r>
      <w:r w:rsidRPr="00E85189">
        <w:rPr>
          <w:i/>
          <w:noProof/>
        </w:rPr>
        <w:t>CellReselectionPriority</w:t>
      </w:r>
      <w:r w:rsidRPr="00E85189">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1C54B76" w14:textId="77777777" w:rsidR="00AD40B0" w:rsidRPr="00E85189" w:rsidRDefault="00AD40B0" w:rsidP="00AD40B0">
      <w:pPr>
        <w:pStyle w:val="TH"/>
      </w:pPr>
      <w:proofErr w:type="spellStart"/>
      <w:r w:rsidRPr="00E85189">
        <w:rPr>
          <w:i/>
        </w:rPr>
        <w:t>CellReselectionPriority</w:t>
      </w:r>
      <w:proofErr w:type="spellEnd"/>
      <w:r w:rsidRPr="00E85189">
        <w:t xml:space="preserve"> information element</w:t>
      </w:r>
    </w:p>
    <w:p w14:paraId="78ECBFC3" w14:textId="77777777" w:rsidR="00AD40B0" w:rsidRPr="00E85189" w:rsidRDefault="00AD40B0" w:rsidP="00AD40B0">
      <w:pPr>
        <w:pStyle w:val="PL"/>
      </w:pPr>
      <w:r w:rsidRPr="00E85189">
        <w:t>-- ASN1START</w:t>
      </w:r>
    </w:p>
    <w:p w14:paraId="2D858A23" w14:textId="77777777" w:rsidR="00AD40B0" w:rsidRPr="00E85189" w:rsidRDefault="00AD40B0" w:rsidP="00AD40B0">
      <w:pPr>
        <w:pStyle w:val="PL"/>
      </w:pPr>
      <w:r w:rsidRPr="00E85189">
        <w:t>-- TAG-CELLRESELECTIONPRIORITY-START</w:t>
      </w:r>
    </w:p>
    <w:p w14:paraId="77112293" w14:textId="77777777" w:rsidR="00AD40B0" w:rsidRPr="00E85189" w:rsidRDefault="00AD40B0" w:rsidP="00AD40B0">
      <w:pPr>
        <w:pStyle w:val="PL"/>
      </w:pPr>
    </w:p>
    <w:p w14:paraId="676854A4" w14:textId="77777777" w:rsidR="00AD40B0" w:rsidRPr="00E85189" w:rsidRDefault="00AD40B0" w:rsidP="00AD40B0">
      <w:pPr>
        <w:pStyle w:val="PL"/>
      </w:pPr>
      <w:r w:rsidRPr="00E85189">
        <w:t>CellReselectionPriority ::=             INTEGER (0..7)</w:t>
      </w:r>
    </w:p>
    <w:p w14:paraId="2883FF81" w14:textId="77777777" w:rsidR="00AD40B0" w:rsidRPr="00E85189" w:rsidRDefault="00AD40B0" w:rsidP="00AD40B0">
      <w:pPr>
        <w:pStyle w:val="PL"/>
      </w:pPr>
    </w:p>
    <w:p w14:paraId="6AEDCF3A" w14:textId="77777777" w:rsidR="00AD40B0" w:rsidRPr="00E85189" w:rsidRDefault="00AD40B0" w:rsidP="00AD40B0">
      <w:pPr>
        <w:pStyle w:val="PL"/>
      </w:pPr>
      <w:r w:rsidRPr="00E85189">
        <w:t>-- TAG-CELLRESELECTIONPRIORITY-STOP</w:t>
      </w:r>
    </w:p>
    <w:p w14:paraId="4033DC55" w14:textId="77777777" w:rsidR="00AD40B0" w:rsidRPr="00E85189" w:rsidRDefault="00AD40B0" w:rsidP="00AD40B0">
      <w:pPr>
        <w:pStyle w:val="PL"/>
      </w:pPr>
      <w:r w:rsidRPr="00E85189">
        <w:t>-- ASN1STOP</w:t>
      </w:r>
    </w:p>
    <w:p w14:paraId="209870E3" w14:textId="77777777" w:rsidR="00AD40B0" w:rsidRPr="00E85189" w:rsidRDefault="00AD40B0" w:rsidP="00AD40B0"/>
    <w:p w14:paraId="132F7D4C" w14:textId="77777777" w:rsidR="00AD40B0" w:rsidRPr="00E85189" w:rsidRDefault="00AD40B0" w:rsidP="00AD40B0">
      <w:pPr>
        <w:pStyle w:val="Heading4"/>
        <w:rPr>
          <w:i/>
          <w:noProof/>
        </w:rPr>
      </w:pPr>
      <w:bookmarkStart w:id="2293" w:name="_Toc20425953"/>
      <w:bookmarkStart w:id="2294" w:name="_Toc29321349"/>
      <w:bookmarkStart w:id="2295" w:name="_Toc36219532"/>
      <w:bookmarkStart w:id="2296" w:name="_Toc36220208"/>
      <w:bookmarkStart w:id="2297" w:name="_Toc36513628"/>
      <w:bookmarkStart w:id="2298" w:name="_Toc46449686"/>
      <w:bookmarkStart w:id="2299" w:name="_Toc46489473"/>
      <w:r w:rsidRPr="00E85189">
        <w:t>–</w:t>
      </w:r>
      <w:r w:rsidRPr="00E85189">
        <w:tab/>
      </w:r>
      <w:r w:rsidRPr="00E85189">
        <w:rPr>
          <w:i/>
          <w:noProof/>
        </w:rPr>
        <w:t>CellReselectionSubPriority</w:t>
      </w:r>
      <w:bookmarkEnd w:id="2293"/>
      <w:bookmarkEnd w:id="2294"/>
      <w:bookmarkEnd w:id="2295"/>
      <w:bookmarkEnd w:id="2296"/>
      <w:bookmarkEnd w:id="2297"/>
      <w:bookmarkEnd w:id="2298"/>
      <w:bookmarkEnd w:id="2299"/>
    </w:p>
    <w:p w14:paraId="1FE6955E" w14:textId="77777777" w:rsidR="00AD40B0" w:rsidRPr="00E85189" w:rsidRDefault="00AD40B0" w:rsidP="00AD40B0">
      <w:r w:rsidRPr="00E85189">
        <w:t xml:space="preserve">The IE </w:t>
      </w:r>
      <w:r w:rsidRPr="00E85189">
        <w:rPr>
          <w:i/>
          <w:noProof/>
        </w:rPr>
        <w:t>CellReselectionSubPriority</w:t>
      </w:r>
      <w:r w:rsidRPr="00E85189">
        <w:t xml:space="preserve"> indicates </w:t>
      </w:r>
      <w:r w:rsidRPr="00E85189">
        <w:rPr>
          <w:noProof/>
        </w:rPr>
        <w:t xml:space="preserve">a fractional value to be added to the value of </w:t>
      </w:r>
      <w:proofErr w:type="spellStart"/>
      <w:r w:rsidRPr="00E85189">
        <w:rPr>
          <w:i/>
        </w:rPr>
        <w:t>cellReselectionPriority</w:t>
      </w:r>
      <w:proofErr w:type="spellEnd"/>
      <w:r w:rsidRPr="00E85189">
        <w:rPr>
          <w:noProof/>
        </w:rPr>
        <w:t xml:space="preserve"> to obtain the absolute priority of the concerned carrier frequency for E-UTRA</w:t>
      </w:r>
      <w:r w:rsidRPr="00E85189">
        <w:rPr>
          <w:noProof/>
          <w:lang w:eastAsia="zh-CN"/>
        </w:rPr>
        <w:t xml:space="preserve"> and NR</w:t>
      </w:r>
      <w:r w:rsidRPr="00E85189">
        <w:rPr>
          <w:noProof/>
        </w:rPr>
        <w:t>.</w:t>
      </w:r>
      <w:r w:rsidRPr="00E85189">
        <w:rPr>
          <w:noProof/>
          <w:lang w:eastAsia="zh-CN"/>
        </w:rPr>
        <w:t xml:space="preserve"> </w:t>
      </w:r>
      <w:r w:rsidRPr="00E85189">
        <w:t xml:space="preserve">Value </w:t>
      </w:r>
      <w:r w:rsidRPr="00E85189">
        <w:rPr>
          <w:i/>
        </w:rPr>
        <w:t>oDot2</w:t>
      </w:r>
      <w:r w:rsidRPr="00E85189">
        <w:t xml:space="preserve"> corresponds to 0.2, value </w:t>
      </w:r>
      <w:r w:rsidRPr="00E85189">
        <w:rPr>
          <w:i/>
        </w:rPr>
        <w:t>oDot4</w:t>
      </w:r>
      <w:r w:rsidRPr="00E85189">
        <w:t xml:space="preserve"> corresponds to 0.4 and so on.</w:t>
      </w:r>
    </w:p>
    <w:p w14:paraId="6BFCF8EF" w14:textId="77777777" w:rsidR="00AD40B0" w:rsidRPr="00E85189" w:rsidRDefault="00AD40B0" w:rsidP="00AD40B0">
      <w:pPr>
        <w:pStyle w:val="TH"/>
      </w:pPr>
      <w:proofErr w:type="spellStart"/>
      <w:r w:rsidRPr="00E85189">
        <w:rPr>
          <w:bCs/>
          <w:i/>
          <w:iCs/>
        </w:rPr>
        <w:t>CellReselectionSubPriority</w:t>
      </w:r>
      <w:proofErr w:type="spellEnd"/>
      <w:r w:rsidRPr="00E85189">
        <w:rPr>
          <w:bCs/>
          <w:i/>
          <w:iCs/>
        </w:rPr>
        <w:t xml:space="preserve"> </w:t>
      </w:r>
      <w:r w:rsidRPr="00E85189">
        <w:t>information element</w:t>
      </w:r>
    </w:p>
    <w:p w14:paraId="62E6D518" w14:textId="77777777" w:rsidR="00AD40B0" w:rsidRPr="00E85189" w:rsidRDefault="00AD40B0" w:rsidP="00AD40B0">
      <w:pPr>
        <w:pStyle w:val="PL"/>
      </w:pPr>
      <w:r w:rsidRPr="00E85189">
        <w:t>-- ASN1START</w:t>
      </w:r>
    </w:p>
    <w:p w14:paraId="4C89E5B1" w14:textId="77777777" w:rsidR="00AD40B0" w:rsidRPr="00E85189" w:rsidRDefault="00AD40B0" w:rsidP="00AD40B0">
      <w:pPr>
        <w:pStyle w:val="PL"/>
      </w:pPr>
      <w:r w:rsidRPr="00E85189">
        <w:t>-- TAG-CELLRESELECTIONSUBPRIORITY-START</w:t>
      </w:r>
    </w:p>
    <w:p w14:paraId="613D8753" w14:textId="77777777" w:rsidR="00AD40B0" w:rsidRPr="00E85189" w:rsidRDefault="00AD40B0" w:rsidP="00AD40B0">
      <w:pPr>
        <w:pStyle w:val="PL"/>
      </w:pPr>
    </w:p>
    <w:p w14:paraId="107D54B2" w14:textId="77777777" w:rsidR="00AD40B0" w:rsidRPr="00E85189" w:rsidRDefault="00AD40B0" w:rsidP="00AD40B0">
      <w:pPr>
        <w:pStyle w:val="PL"/>
      </w:pPr>
      <w:r w:rsidRPr="00E85189">
        <w:t>CellReselectionSubPriority ::=          ENUMERATED {oDot2, oDot4, oDot6, oDot8}</w:t>
      </w:r>
    </w:p>
    <w:p w14:paraId="3326E677" w14:textId="77777777" w:rsidR="00AD40B0" w:rsidRPr="00E85189" w:rsidRDefault="00AD40B0" w:rsidP="00AD40B0">
      <w:pPr>
        <w:pStyle w:val="PL"/>
      </w:pPr>
    </w:p>
    <w:p w14:paraId="766426BD" w14:textId="77777777" w:rsidR="00AD40B0" w:rsidRPr="00E85189" w:rsidRDefault="00AD40B0" w:rsidP="00AD40B0">
      <w:pPr>
        <w:pStyle w:val="PL"/>
      </w:pPr>
      <w:r w:rsidRPr="00E85189">
        <w:t>-- TAG-CELLRESELECTIONSUBPRIORITY-STOP</w:t>
      </w:r>
    </w:p>
    <w:p w14:paraId="7B2F13BF" w14:textId="77777777" w:rsidR="00AD40B0" w:rsidRPr="00E85189" w:rsidRDefault="00AD40B0" w:rsidP="00AD40B0">
      <w:pPr>
        <w:pStyle w:val="PL"/>
      </w:pPr>
      <w:r w:rsidRPr="00E85189">
        <w:t>-- ASN1STOP</w:t>
      </w:r>
    </w:p>
    <w:p w14:paraId="58158696" w14:textId="77777777" w:rsidR="00AD40B0" w:rsidRPr="00E85189" w:rsidRDefault="00AD40B0" w:rsidP="00AD40B0"/>
    <w:p w14:paraId="4CD9209A" w14:textId="77777777" w:rsidR="00AD40B0" w:rsidRPr="00E85189" w:rsidRDefault="00AD40B0" w:rsidP="00AD40B0">
      <w:pPr>
        <w:pStyle w:val="Heading4"/>
        <w:rPr>
          <w:i/>
          <w:iCs/>
        </w:rPr>
      </w:pPr>
      <w:bookmarkStart w:id="2300" w:name="_Toc20425954"/>
      <w:bookmarkStart w:id="2301" w:name="_Toc29321350"/>
      <w:bookmarkStart w:id="2302" w:name="_Toc36219533"/>
      <w:bookmarkStart w:id="2303" w:name="_Toc36220209"/>
      <w:bookmarkStart w:id="2304" w:name="_Toc36513629"/>
      <w:bookmarkStart w:id="2305" w:name="_Toc46449687"/>
      <w:bookmarkStart w:id="2306" w:name="_Toc46489474"/>
      <w:r w:rsidRPr="00E85189">
        <w:rPr>
          <w:i/>
          <w:iCs/>
        </w:rPr>
        <w:t>–</w:t>
      </w:r>
      <w:r w:rsidRPr="00E85189">
        <w:rPr>
          <w:i/>
          <w:iCs/>
        </w:rPr>
        <w:tab/>
      </w:r>
      <w:r w:rsidRPr="00E85189">
        <w:rPr>
          <w:i/>
          <w:iCs/>
          <w:noProof/>
        </w:rPr>
        <w:t>CGI-InfoEUTRA</w:t>
      </w:r>
      <w:bookmarkEnd w:id="2300"/>
      <w:bookmarkEnd w:id="2301"/>
      <w:bookmarkEnd w:id="2302"/>
      <w:bookmarkEnd w:id="2303"/>
      <w:bookmarkEnd w:id="2304"/>
      <w:bookmarkEnd w:id="2305"/>
      <w:bookmarkEnd w:id="2306"/>
    </w:p>
    <w:p w14:paraId="40C4944E" w14:textId="77777777" w:rsidR="00AD40B0" w:rsidRPr="00E85189" w:rsidRDefault="00AD40B0" w:rsidP="00AD40B0">
      <w:r w:rsidRPr="00E85189">
        <w:t>The IE CGI-</w:t>
      </w:r>
      <w:proofErr w:type="spellStart"/>
      <w:r w:rsidRPr="00E85189">
        <w:t>InfoEUTRA</w:t>
      </w:r>
      <w:proofErr w:type="spellEnd"/>
      <w:r w:rsidRPr="00E85189">
        <w:t xml:space="preserve"> indicates EUTRA cell access related information, which is reported by the UE as part of E-UTRA report CGI procedure.</w:t>
      </w:r>
    </w:p>
    <w:p w14:paraId="507A3E70" w14:textId="77777777" w:rsidR="00AD40B0" w:rsidRPr="00E85189" w:rsidRDefault="00AD40B0" w:rsidP="00AD40B0">
      <w:pPr>
        <w:pStyle w:val="TH"/>
        <w:rPr>
          <w:bCs/>
          <w:i/>
          <w:iCs/>
        </w:rPr>
      </w:pPr>
      <w:r w:rsidRPr="00E85189">
        <w:rPr>
          <w:bCs/>
          <w:i/>
          <w:iCs/>
        </w:rPr>
        <w:t>CGI-</w:t>
      </w:r>
      <w:proofErr w:type="spellStart"/>
      <w:r w:rsidRPr="00E85189">
        <w:rPr>
          <w:bCs/>
          <w:i/>
          <w:iCs/>
        </w:rPr>
        <w:t>InfoEUTRA</w:t>
      </w:r>
      <w:proofErr w:type="spellEnd"/>
      <w:r w:rsidRPr="00E85189">
        <w:rPr>
          <w:bCs/>
          <w:i/>
          <w:iCs/>
        </w:rPr>
        <w:t xml:space="preserve"> </w:t>
      </w:r>
      <w:r w:rsidRPr="00E85189">
        <w:t>information element</w:t>
      </w:r>
    </w:p>
    <w:p w14:paraId="7CBA412D" w14:textId="77777777" w:rsidR="00AD40B0" w:rsidRPr="00E85189" w:rsidRDefault="00AD40B0" w:rsidP="00AD40B0">
      <w:pPr>
        <w:pStyle w:val="PL"/>
      </w:pPr>
      <w:r w:rsidRPr="00E85189">
        <w:t>-- ASN1START</w:t>
      </w:r>
    </w:p>
    <w:p w14:paraId="10634A2B" w14:textId="77777777" w:rsidR="00AD40B0" w:rsidRPr="00E85189" w:rsidRDefault="00AD40B0" w:rsidP="00AD40B0">
      <w:pPr>
        <w:pStyle w:val="PL"/>
      </w:pPr>
      <w:r w:rsidRPr="00E85189">
        <w:t>-- TAG-CGI-INFOEUTRA-START</w:t>
      </w:r>
    </w:p>
    <w:p w14:paraId="4C211FF9" w14:textId="77777777" w:rsidR="00AD40B0" w:rsidRPr="00E85189" w:rsidRDefault="00AD40B0" w:rsidP="00AD40B0">
      <w:pPr>
        <w:pStyle w:val="PL"/>
      </w:pPr>
    </w:p>
    <w:p w14:paraId="2DD470D2" w14:textId="77777777" w:rsidR="00AD40B0" w:rsidRPr="00E85189" w:rsidRDefault="00AD40B0" w:rsidP="00AD40B0">
      <w:pPr>
        <w:pStyle w:val="PL"/>
      </w:pPr>
      <w:r w:rsidRPr="00E85189">
        <w:t>CGI-InfoEUTRA ::=                    SEQUENCE {</w:t>
      </w:r>
    </w:p>
    <w:p w14:paraId="49F8E834" w14:textId="77777777" w:rsidR="00AD40B0" w:rsidRPr="00E85189" w:rsidRDefault="00AD40B0" w:rsidP="00AD40B0">
      <w:pPr>
        <w:pStyle w:val="PL"/>
      </w:pPr>
      <w:r w:rsidRPr="00E85189">
        <w:t xml:space="preserve">    cgi-info-EPC                            SEQUENCE {</w:t>
      </w:r>
    </w:p>
    <w:p w14:paraId="6CF0EA68" w14:textId="77777777" w:rsidR="00AD40B0" w:rsidRPr="00E85189" w:rsidRDefault="00AD40B0" w:rsidP="00AD40B0">
      <w:pPr>
        <w:pStyle w:val="PL"/>
      </w:pPr>
      <w:r w:rsidRPr="00E85189">
        <w:t xml:space="preserve">            cgi-info-EPC-legacy                     CellAccessRelatedInfo-EUTRA-EPC,</w:t>
      </w:r>
    </w:p>
    <w:p w14:paraId="715D779D" w14:textId="77777777" w:rsidR="00AD40B0" w:rsidRPr="00E85189" w:rsidRDefault="00AD40B0" w:rsidP="00AD40B0">
      <w:pPr>
        <w:pStyle w:val="PL"/>
      </w:pPr>
      <w:r w:rsidRPr="00E85189">
        <w:t xml:space="preserve">            cgi-info-EPC-list                       SEQUENCE (SIZE (1..maxPLMN)) OF CellAccessRelatedInfo-EUTRA-EPC     OPTIONAL</w:t>
      </w:r>
    </w:p>
    <w:p w14:paraId="29C2A82A" w14:textId="77777777" w:rsidR="00AD40B0" w:rsidRPr="00E85189" w:rsidRDefault="00AD40B0" w:rsidP="00AD40B0">
      <w:pPr>
        <w:pStyle w:val="PL"/>
      </w:pPr>
      <w:r w:rsidRPr="00E85189">
        <w:t xml:space="preserve">    }                                                                                                                   OPTIONAL,</w:t>
      </w:r>
    </w:p>
    <w:p w14:paraId="2BBA1CEA" w14:textId="77777777" w:rsidR="00AD40B0" w:rsidRPr="00E85189" w:rsidRDefault="00AD40B0" w:rsidP="00AD40B0">
      <w:pPr>
        <w:pStyle w:val="PL"/>
      </w:pPr>
      <w:r w:rsidRPr="00E85189">
        <w:t xml:space="preserve">    cgi-info-5GC                            SEQUENCE (SIZE (1..maxPLMN)) OF CellAccessRelatedInfo-EUTRA-5GC             OPTIONAL,</w:t>
      </w:r>
    </w:p>
    <w:p w14:paraId="1DF405B1" w14:textId="77777777" w:rsidR="00AD40B0" w:rsidRPr="00E85189" w:rsidRDefault="00AD40B0" w:rsidP="00AD40B0">
      <w:pPr>
        <w:pStyle w:val="PL"/>
      </w:pPr>
      <w:r w:rsidRPr="00E85189">
        <w:t xml:space="preserve">    freqBandIndicator                       FreqBandIndicatorEUTRA,</w:t>
      </w:r>
    </w:p>
    <w:p w14:paraId="358B121F" w14:textId="77777777" w:rsidR="00AD40B0" w:rsidRPr="00E85189" w:rsidRDefault="00AD40B0" w:rsidP="00AD40B0">
      <w:pPr>
        <w:pStyle w:val="PL"/>
      </w:pPr>
      <w:r w:rsidRPr="00E85189">
        <w:t xml:space="preserve">    multiBandInfoList                       MultiBandInfoListEUTRA                                                      OPTIONAL,</w:t>
      </w:r>
    </w:p>
    <w:p w14:paraId="3342F94B" w14:textId="77777777" w:rsidR="00AD40B0" w:rsidRPr="00E85189" w:rsidRDefault="00AD40B0" w:rsidP="00AD40B0">
      <w:pPr>
        <w:pStyle w:val="PL"/>
      </w:pPr>
      <w:r w:rsidRPr="00E85189">
        <w:t xml:space="preserve">    freqBandIndicatorPriority               ENUMERATED {true}                                                           OPTIONAL</w:t>
      </w:r>
    </w:p>
    <w:p w14:paraId="2B627768" w14:textId="77777777" w:rsidR="00AD40B0" w:rsidRPr="00E85189" w:rsidRDefault="00AD40B0" w:rsidP="00AD40B0">
      <w:pPr>
        <w:pStyle w:val="PL"/>
      </w:pPr>
      <w:r w:rsidRPr="00E85189">
        <w:t>}</w:t>
      </w:r>
    </w:p>
    <w:p w14:paraId="7B8B9D5B" w14:textId="77777777" w:rsidR="00AD40B0" w:rsidRPr="00E85189" w:rsidRDefault="00AD40B0" w:rsidP="00AD40B0">
      <w:pPr>
        <w:pStyle w:val="PL"/>
      </w:pPr>
    </w:p>
    <w:p w14:paraId="36209E53" w14:textId="77777777" w:rsidR="00AD40B0" w:rsidRPr="00E85189" w:rsidRDefault="00AD40B0" w:rsidP="00AD40B0">
      <w:pPr>
        <w:pStyle w:val="PL"/>
      </w:pPr>
      <w:r w:rsidRPr="00E85189">
        <w:t>-- TAG-CGI-INFOEUTRA-STOP</w:t>
      </w:r>
    </w:p>
    <w:p w14:paraId="1C66B025" w14:textId="77777777" w:rsidR="00AD40B0" w:rsidRPr="00E85189" w:rsidRDefault="00AD40B0" w:rsidP="00AD40B0">
      <w:pPr>
        <w:pStyle w:val="PL"/>
      </w:pPr>
      <w:r w:rsidRPr="00E85189">
        <w:t>-- ASN1STOP</w:t>
      </w:r>
    </w:p>
    <w:p w14:paraId="2A8034B0" w14:textId="77777777" w:rsidR="00AD40B0" w:rsidRPr="00E85189" w:rsidRDefault="00AD40B0" w:rsidP="00AD40B0"/>
    <w:p w14:paraId="13721516" w14:textId="77777777" w:rsidR="00AD40B0" w:rsidRPr="00E85189" w:rsidRDefault="00AD40B0" w:rsidP="00AD40B0">
      <w:pPr>
        <w:pStyle w:val="Heading4"/>
        <w:rPr>
          <w:i/>
          <w:iCs/>
        </w:rPr>
      </w:pPr>
      <w:bookmarkStart w:id="2307" w:name="_Toc20425955"/>
      <w:bookmarkStart w:id="2308" w:name="_Toc29321351"/>
      <w:bookmarkStart w:id="2309" w:name="_Toc36219534"/>
      <w:bookmarkStart w:id="2310" w:name="_Toc36220210"/>
      <w:bookmarkStart w:id="2311" w:name="_Toc36513630"/>
      <w:bookmarkStart w:id="2312" w:name="_Toc46449688"/>
      <w:bookmarkStart w:id="2313" w:name="_Toc46489475"/>
      <w:r w:rsidRPr="00E85189">
        <w:rPr>
          <w:i/>
          <w:iCs/>
        </w:rPr>
        <w:t>–</w:t>
      </w:r>
      <w:r w:rsidRPr="00E85189">
        <w:rPr>
          <w:i/>
          <w:iCs/>
        </w:rPr>
        <w:tab/>
      </w:r>
      <w:r w:rsidRPr="00E85189">
        <w:rPr>
          <w:i/>
          <w:iCs/>
          <w:noProof/>
        </w:rPr>
        <w:t>CGI-InfoNR</w:t>
      </w:r>
      <w:bookmarkEnd w:id="2307"/>
      <w:bookmarkEnd w:id="2308"/>
      <w:bookmarkEnd w:id="2309"/>
      <w:bookmarkEnd w:id="2310"/>
      <w:bookmarkEnd w:id="2311"/>
      <w:bookmarkEnd w:id="2312"/>
      <w:bookmarkEnd w:id="2313"/>
    </w:p>
    <w:p w14:paraId="1A9FBBF8" w14:textId="77777777" w:rsidR="00AD40B0" w:rsidRPr="00E85189" w:rsidRDefault="00AD40B0" w:rsidP="00AD40B0">
      <w:r w:rsidRPr="00E85189">
        <w:t xml:space="preserve">The IE </w:t>
      </w:r>
      <w:r w:rsidRPr="00E85189">
        <w:rPr>
          <w:i/>
        </w:rPr>
        <w:t>CGI-</w:t>
      </w:r>
      <w:proofErr w:type="spellStart"/>
      <w:r w:rsidRPr="00E85189">
        <w:rPr>
          <w:i/>
        </w:rPr>
        <w:t>InfoNR</w:t>
      </w:r>
      <w:proofErr w:type="spellEnd"/>
      <w:r w:rsidRPr="00E85189">
        <w:rPr>
          <w:i/>
        </w:rPr>
        <w:t xml:space="preserve"> </w:t>
      </w:r>
      <w:r w:rsidRPr="00E85189">
        <w:t>indicates cell access related information, which is reported by the UE as part of report CGI procedure.</w:t>
      </w:r>
    </w:p>
    <w:p w14:paraId="7CFADDCD" w14:textId="77777777" w:rsidR="00AD40B0" w:rsidRPr="00E85189" w:rsidRDefault="00AD40B0" w:rsidP="00AD40B0">
      <w:pPr>
        <w:pStyle w:val="TH"/>
        <w:rPr>
          <w:bCs/>
          <w:i/>
          <w:iCs/>
        </w:rPr>
      </w:pPr>
      <w:r w:rsidRPr="00E85189">
        <w:rPr>
          <w:bCs/>
          <w:i/>
          <w:iCs/>
        </w:rPr>
        <w:t>CGI-</w:t>
      </w:r>
      <w:proofErr w:type="spellStart"/>
      <w:r w:rsidRPr="00E85189">
        <w:rPr>
          <w:bCs/>
          <w:i/>
          <w:iCs/>
        </w:rPr>
        <w:t>InfoNR</w:t>
      </w:r>
      <w:proofErr w:type="spellEnd"/>
      <w:r w:rsidRPr="00E85189">
        <w:rPr>
          <w:bCs/>
          <w:i/>
          <w:iCs/>
        </w:rPr>
        <w:t xml:space="preserve"> </w:t>
      </w:r>
      <w:r w:rsidRPr="00E85189">
        <w:t>information element</w:t>
      </w:r>
    </w:p>
    <w:p w14:paraId="3F1BF0F7" w14:textId="77777777" w:rsidR="00AD40B0" w:rsidRPr="00E85189" w:rsidRDefault="00AD40B0" w:rsidP="00AD40B0">
      <w:pPr>
        <w:pStyle w:val="PL"/>
      </w:pPr>
      <w:r w:rsidRPr="00E85189">
        <w:t>-- ASN1START</w:t>
      </w:r>
    </w:p>
    <w:p w14:paraId="2DF8185C" w14:textId="77777777" w:rsidR="00AD40B0" w:rsidRPr="00E85189" w:rsidRDefault="00AD40B0" w:rsidP="00AD40B0">
      <w:pPr>
        <w:pStyle w:val="PL"/>
      </w:pPr>
      <w:r w:rsidRPr="00E85189">
        <w:t>-- TAG-CGI-INFO-NR-START</w:t>
      </w:r>
    </w:p>
    <w:p w14:paraId="21CB5917" w14:textId="77777777" w:rsidR="00AD40B0" w:rsidRPr="00E85189" w:rsidRDefault="00AD40B0" w:rsidP="00AD40B0">
      <w:pPr>
        <w:pStyle w:val="PL"/>
      </w:pPr>
    </w:p>
    <w:p w14:paraId="11258EC4" w14:textId="77777777" w:rsidR="00AD40B0" w:rsidRPr="00E85189" w:rsidRDefault="00AD40B0" w:rsidP="00AD40B0">
      <w:pPr>
        <w:pStyle w:val="PL"/>
      </w:pPr>
      <w:r w:rsidRPr="00E85189">
        <w:t>CGI-InfoNR ::=                    SEQUENCE {</w:t>
      </w:r>
    </w:p>
    <w:p w14:paraId="68E2ACA6" w14:textId="77777777" w:rsidR="00AD40B0" w:rsidRPr="00E85189" w:rsidRDefault="00AD40B0" w:rsidP="00AD40B0">
      <w:pPr>
        <w:pStyle w:val="PL"/>
      </w:pPr>
      <w:r w:rsidRPr="00E85189">
        <w:t xml:space="preserve">    plmn-IdentityInfoList               PLMN-IdentityInfoList               OPTIONAL,</w:t>
      </w:r>
    </w:p>
    <w:p w14:paraId="5B064607" w14:textId="77777777" w:rsidR="00AD40B0" w:rsidRPr="00E85189" w:rsidRDefault="00AD40B0" w:rsidP="00AD40B0">
      <w:pPr>
        <w:pStyle w:val="PL"/>
      </w:pPr>
      <w:r w:rsidRPr="00E85189">
        <w:t xml:space="preserve">    frequencyBandList                   MultiFrequencyBandListNR            OPTIONAL,</w:t>
      </w:r>
    </w:p>
    <w:p w14:paraId="1AB95FB3" w14:textId="77777777" w:rsidR="00AD40B0" w:rsidRPr="00E85189" w:rsidRDefault="00AD40B0" w:rsidP="00AD40B0">
      <w:pPr>
        <w:pStyle w:val="PL"/>
      </w:pPr>
      <w:r w:rsidRPr="00E85189">
        <w:t xml:space="preserve">    noSIB1                              SEQUENCE {</w:t>
      </w:r>
    </w:p>
    <w:p w14:paraId="549911BF" w14:textId="77777777" w:rsidR="00AD40B0" w:rsidRPr="00E85189" w:rsidRDefault="00AD40B0" w:rsidP="00AD40B0">
      <w:pPr>
        <w:pStyle w:val="PL"/>
      </w:pPr>
      <w:r w:rsidRPr="00E85189">
        <w:t xml:space="preserve">        ssb-SubcarrierOffset                INTEGER (0..15),</w:t>
      </w:r>
    </w:p>
    <w:p w14:paraId="0F4A9D50" w14:textId="77777777" w:rsidR="00AD40B0" w:rsidRPr="00E85189" w:rsidRDefault="00AD40B0" w:rsidP="00AD40B0">
      <w:pPr>
        <w:pStyle w:val="PL"/>
      </w:pPr>
      <w:r w:rsidRPr="00E85189">
        <w:t xml:space="preserve">        pdcch-ConfigSIB1                    PDCCH-ConfigSIB1</w:t>
      </w:r>
    </w:p>
    <w:p w14:paraId="3C81C022" w14:textId="77777777" w:rsidR="00AD40B0" w:rsidRPr="00E85189" w:rsidRDefault="00AD40B0" w:rsidP="00AD40B0">
      <w:pPr>
        <w:pStyle w:val="PL"/>
      </w:pPr>
      <w:r w:rsidRPr="00E85189">
        <w:t xml:space="preserve">    }                                                                       OPTIONAL,</w:t>
      </w:r>
    </w:p>
    <w:p w14:paraId="58B4A96C" w14:textId="77777777" w:rsidR="00AD40B0" w:rsidRPr="00E85189" w:rsidRDefault="00AD40B0" w:rsidP="00AD40B0">
      <w:pPr>
        <w:pStyle w:val="PL"/>
      </w:pPr>
      <w:r w:rsidRPr="00E85189">
        <w:t xml:space="preserve">    ...</w:t>
      </w:r>
    </w:p>
    <w:p w14:paraId="25D4829B" w14:textId="77777777" w:rsidR="00AD40B0" w:rsidRPr="00E85189" w:rsidRDefault="00AD40B0" w:rsidP="00AD40B0">
      <w:pPr>
        <w:pStyle w:val="PL"/>
      </w:pPr>
      <w:r w:rsidRPr="00E85189">
        <w:t>}</w:t>
      </w:r>
    </w:p>
    <w:p w14:paraId="64A33D23" w14:textId="77777777" w:rsidR="00AD40B0" w:rsidRPr="00E85189" w:rsidRDefault="00AD40B0" w:rsidP="00AD40B0">
      <w:pPr>
        <w:pStyle w:val="PL"/>
      </w:pPr>
    </w:p>
    <w:p w14:paraId="656D56D5" w14:textId="77777777" w:rsidR="00AD40B0" w:rsidRPr="00E85189" w:rsidRDefault="00AD40B0" w:rsidP="00AD40B0">
      <w:pPr>
        <w:pStyle w:val="PL"/>
      </w:pPr>
      <w:r w:rsidRPr="00E85189">
        <w:t>-- TAG-CGI-INFO-NR-STOP</w:t>
      </w:r>
    </w:p>
    <w:p w14:paraId="2EA91188" w14:textId="77777777" w:rsidR="00AD40B0" w:rsidRPr="00E85189" w:rsidRDefault="00AD40B0" w:rsidP="00AD40B0">
      <w:pPr>
        <w:pStyle w:val="PL"/>
      </w:pPr>
      <w:r w:rsidRPr="00E85189">
        <w:t>-- ASN1STOP</w:t>
      </w:r>
    </w:p>
    <w:p w14:paraId="27125451" w14:textId="77777777" w:rsidR="00AD40B0" w:rsidRPr="00E85189" w:rsidRDefault="00AD40B0" w:rsidP="00AD40B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D40B0" w:rsidRPr="00E85189" w14:paraId="0715E26D" w14:textId="77777777" w:rsidTr="00AD40B0">
        <w:trPr>
          <w:cantSplit/>
          <w:tblHeader/>
        </w:trPr>
        <w:tc>
          <w:tcPr>
            <w:tcW w:w="14175" w:type="dxa"/>
          </w:tcPr>
          <w:p w14:paraId="05396CF7" w14:textId="77777777" w:rsidR="00AD40B0" w:rsidRPr="00E85189" w:rsidRDefault="00AD40B0" w:rsidP="00AD40B0">
            <w:pPr>
              <w:pStyle w:val="TAH"/>
              <w:rPr>
                <w:lang w:eastAsia="en-GB"/>
              </w:rPr>
            </w:pPr>
            <w:r w:rsidRPr="00E85189">
              <w:rPr>
                <w:i/>
                <w:noProof/>
                <w:lang w:eastAsia="en-GB"/>
              </w:rPr>
              <w:lastRenderedPageBreak/>
              <w:t xml:space="preserve">CGI-InfoNR </w:t>
            </w:r>
            <w:r w:rsidRPr="00E85189">
              <w:rPr>
                <w:iCs/>
                <w:noProof/>
                <w:lang w:eastAsia="en-GB"/>
              </w:rPr>
              <w:t>field descriptions</w:t>
            </w:r>
          </w:p>
        </w:tc>
      </w:tr>
      <w:tr w:rsidR="00AD40B0" w:rsidRPr="00E85189" w14:paraId="2D85364B" w14:textId="77777777" w:rsidTr="00AD40B0">
        <w:trPr>
          <w:cantSplit/>
        </w:trPr>
        <w:tc>
          <w:tcPr>
            <w:tcW w:w="14175" w:type="dxa"/>
          </w:tcPr>
          <w:p w14:paraId="6D9C26E4" w14:textId="77777777" w:rsidR="00AD40B0" w:rsidRPr="00E85189" w:rsidRDefault="00AD40B0" w:rsidP="00AD40B0">
            <w:pPr>
              <w:pStyle w:val="TAL"/>
            </w:pPr>
            <w:r w:rsidRPr="00E85189">
              <w:rPr>
                <w:b/>
                <w:bCs/>
                <w:i/>
                <w:noProof/>
                <w:lang w:eastAsia="en-GB"/>
              </w:rPr>
              <w:t>noSIB1</w:t>
            </w:r>
          </w:p>
          <w:p w14:paraId="1A8CFAFB" w14:textId="77777777" w:rsidR="00AD40B0" w:rsidRPr="00E85189" w:rsidRDefault="00AD40B0" w:rsidP="00AD40B0">
            <w:pPr>
              <w:pStyle w:val="TAL"/>
              <w:rPr>
                <w:b/>
                <w:bCs/>
                <w:i/>
                <w:noProof/>
                <w:lang w:eastAsia="zh-CN"/>
              </w:rPr>
            </w:pPr>
            <w:r w:rsidRPr="00E85189">
              <w:t xml:space="preserve">Contains </w:t>
            </w:r>
            <w:proofErr w:type="spellStart"/>
            <w:r w:rsidRPr="00E85189">
              <w:rPr>
                <w:i/>
              </w:rPr>
              <w:t>ssb-SubcarrierOffset</w:t>
            </w:r>
            <w:proofErr w:type="spellEnd"/>
            <w:r w:rsidRPr="00E85189">
              <w:t xml:space="preserve"> and </w:t>
            </w:r>
            <w:r w:rsidRPr="00E85189">
              <w:rPr>
                <w:i/>
              </w:rPr>
              <w:t>pdcch-ConfigSIB1</w:t>
            </w:r>
            <w:r w:rsidRPr="00E85189">
              <w:t xml:space="preserve"> fields acquired by the UE from </w:t>
            </w:r>
            <w:r w:rsidRPr="00E85189">
              <w:rPr>
                <w:i/>
              </w:rPr>
              <w:t>MIB</w:t>
            </w:r>
            <w:r w:rsidRPr="00E85189">
              <w:t xml:space="preserve"> of the cell for which report CGI procedure was requested by the network in case </w:t>
            </w:r>
            <w:r w:rsidRPr="00E85189">
              <w:rPr>
                <w:i/>
              </w:rPr>
              <w:t>SIB1</w:t>
            </w:r>
            <w:r w:rsidRPr="00E85189">
              <w:t xml:space="preserve"> was not broadcast by the cell.</w:t>
            </w:r>
          </w:p>
        </w:tc>
      </w:tr>
    </w:tbl>
    <w:p w14:paraId="6A809D2E" w14:textId="77777777" w:rsidR="00AD40B0" w:rsidRPr="00E85189" w:rsidRDefault="00AD40B0" w:rsidP="00AD40B0"/>
    <w:p w14:paraId="631AE7EB" w14:textId="77777777" w:rsidR="00AD40B0" w:rsidRPr="00E85189" w:rsidRDefault="00AD40B0" w:rsidP="00AD40B0">
      <w:pPr>
        <w:pStyle w:val="Heading4"/>
      </w:pPr>
      <w:bookmarkStart w:id="2314" w:name="_Toc20425956"/>
      <w:bookmarkStart w:id="2315" w:name="_Toc29321352"/>
      <w:bookmarkStart w:id="2316" w:name="_Toc36219535"/>
      <w:bookmarkStart w:id="2317" w:name="_Toc36220211"/>
      <w:bookmarkStart w:id="2318" w:name="_Toc36513631"/>
      <w:bookmarkStart w:id="2319" w:name="_Toc46449689"/>
      <w:bookmarkStart w:id="2320" w:name="_Toc46489476"/>
      <w:r w:rsidRPr="00E85189">
        <w:t>–</w:t>
      </w:r>
      <w:r w:rsidRPr="00E85189">
        <w:tab/>
      </w:r>
      <w:proofErr w:type="spellStart"/>
      <w:r w:rsidRPr="00E85189">
        <w:rPr>
          <w:i/>
        </w:rPr>
        <w:t>CodebookConfig</w:t>
      </w:r>
      <w:bookmarkEnd w:id="2314"/>
      <w:bookmarkEnd w:id="2315"/>
      <w:bookmarkEnd w:id="2316"/>
      <w:bookmarkEnd w:id="2317"/>
      <w:bookmarkEnd w:id="2318"/>
      <w:bookmarkEnd w:id="2319"/>
      <w:bookmarkEnd w:id="2320"/>
      <w:proofErr w:type="spellEnd"/>
    </w:p>
    <w:p w14:paraId="1A400607" w14:textId="77777777" w:rsidR="00AD40B0" w:rsidRPr="00E85189" w:rsidRDefault="00AD40B0" w:rsidP="00AD40B0">
      <w:r w:rsidRPr="00E85189">
        <w:t xml:space="preserve">The IE </w:t>
      </w:r>
      <w:proofErr w:type="spellStart"/>
      <w:r w:rsidRPr="00E85189">
        <w:rPr>
          <w:i/>
        </w:rPr>
        <w:t>CodebookConfig</w:t>
      </w:r>
      <w:proofErr w:type="spellEnd"/>
      <w:r w:rsidRPr="00E85189">
        <w:t xml:space="preserve"> is used to configure codebooks of Type-I and Type-II (see TS 38.214 [19], clause 5.2.2.2)</w:t>
      </w:r>
    </w:p>
    <w:p w14:paraId="25340459" w14:textId="77777777" w:rsidR="00AD40B0" w:rsidRPr="00E85189" w:rsidRDefault="00AD40B0" w:rsidP="00AD40B0">
      <w:pPr>
        <w:pStyle w:val="TH"/>
      </w:pPr>
      <w:proofErr w:type="spellStart"/>
      <w:r w:rsidRPr="00E85189">
        <w:rPr>
          <w:i/>
        </w:rPr>
        <w:t>CodebookConfig</w:t>
      </w:r>
      <w:proofErr w:type="spellEnd"/>
      <w:r w:rsidRPr="00E85189">
        <w:t xml:space="preserve"> information element</w:t>
      </w:r>
    </w:p>
    <w:p w14:paraId="5797A0F3" w14:textId="77777777" w:rsidR="00AD40B0" w:rsidRPr="00E85189" w:rsidRDefault="00AD40B0" w:rsidP="00AD40B0">
      <w:pPr>
        <w:pStyle w:val="PL"/>
      </w:pPr>
      <w:r w:rsidRPr="00E85189">
        <w:t>-- ASN1START</w:t>
      </w:r>
    </w:p>
    <w:p w14:paraId="6F066337" w14:textId="77777777" w:rsidR="00AD40B0" w:rsidRPr="00E85189" w:rsidRDefault="00AD40B0" w:rsidP="00AD40B0">
      <w:pPr>
        <w:pStyle w:val="PL"/>
      </w:pPr>
      <w:r w:rsidRPr="00E85189">
        <w:t>-- TAG-CODEBOOKCONFIG-START</w:t>
      </w:r>
    </w:p>
    <w:p w14:paraId="6319261F" w14:textId="77777777" w:rsidR="00AD40B0" w:rsidRPr="00E85189" w:rsidRDefault="00AD40B0" w:rsidP="00AD40B0">
      <w:pPr>
        <w:pStyle w:val="PL"/>
      </w:pPr>
    </w:p>
    <w:p w14:paraId="56D857E4" w14:textId="77777777" w:rsidR="00AD40B0" w:rsidRPr="00E85189" w:rsidRDefault="00AD40B0" w:rsidP="00AD40B0">
      <w:pPr>
        <w:pStyle w:val="PL"/>
      </w:pPr>
      <w:r w:rsidRPr="00E85189">
        <w:t>CodebookConfig ::=                                  SEQUENCE {</w:t>
      </w:r>
    </w:p>
    <w:p w14:paraId="44B09D7F" w14:textId="77777777" w:rsidR="00AD40B0" w:rsidRPr="00E85189" w:rsidRDefault="00AD40B0" w:rsidP="00AD40B0">
      <w:pPr>
        <w:pStyle w:val="PL"/>
      </w:pPr>
      <w:r w:rsidRPr="00E85189">
        <w:t xml:space="preserve">    codebookType                                        CHOICE {</w:t>
      </w:r>
    </w:p>
    <w:p w14:paraId="4696D88B" w14:textId="77777777" w:rsidR="00AD40B0" w:rsidRPr="00E85189" w:rsidRDefault="00AD40B0" w:rsidP="00AD40B0">
      <w:pPr>
        <w:pStyle w:val="PL"/>
      </w:pPr>
      <w:r w:rsidRPr="00E85189">
        <w:t xml:space="preserve">        type1                                               SEQUENCE {</w:t>
      </w:r>
    </w:p>
    <w:p w14:paraId="23FE2A4F" w14:textId="77777777" w:rsidR="00AD40B0" w:rsidRPr="00E85189" w:rsidRDefault="00AD40B0" w:rsidP="00AD40B0">
      <w:pPr>
        <w:pStyle w:val="PL"/>
      </w:pPr>
      <w:r w:rsidRPr="00E85189">
        <w:t xml:space="preserve">            subType                                             CHOICE {</w:t>
      </w:r>
    </w:p>
    <w:p w14:paraId="68A9DC0F" w14:textId="77777777" w:rsidR="00AD40B0" w:rsidRPr="00E85189" w:rsidRDefault="00AD40B0" w:rsidP="00AD40B0">
      <w:pPr>
        <w:pStyle w:val="PL"/>
      </w:pPr>
      <w:r w:rsidRPr="00E85189">
        <w:t xml:space="preserve">                typeI-SinglePanel                                   SEQUENCE {</w:t>
      </w:r>
    </w:p>
    <w:p w14:paraId="576C109A" w14:textId="77777777" w:rsidR="00AD40B0" w:rsidRPr="00E85189" w:rsidRDefault="00AD40B0" w:rsidP="00AD40B0">
      <w:pPr>
        <w:pStyle w:val="PL"/>
      </w:pPr>
      <w:r w:rsidRPr="00E85189">
        <w:t xml:space="preserve">                    nrOfAntennaPorts                                    CHOICE {</w:t>
      </w:r>
    </w:p>
    <w:p w14:paraId="67C5C606" w14:textId="77777777" w:rsidR="00AD40B0" w:rsidRPr="00E85189" w:rsidRDefault="00AD40B0" w:rsidP="00AD40B0">
      <w:pPr>
        <w:pStyle w:val="PL"/>
      </w:pPr>
      <w:r w:rsidRPr="00E85189">
        <w:t xml:space="preserve">                        two                                                 SEQUENCE {</w:t>
      </w:r>
    </w:p>
    <w:p w14:paraId="294ACB78" w14:textId="77777777" w:rsidR="00AD40B0" w:rsidRPr="00E85189" w:rsidRDefault="00AD40B0" w:rsidP="00AD40B0">
      <w:pPr>
        <w:pStyle w:val="PL"/>
      </w:pPr>
      <w:r w:rsidRPr="00E85189">
        <w:t xml:space="preserve">                            twoTX-CodebookSubsetRestriction                     BIT STRING (SIZE (6))</w:t>
      </w:r>
    </w:p>
    <w:p w14:paraId="356C74AA" w14:textId="77777777" w:rsidR="00AD40B0" w:rsidRPr="00E85189" w:rsidRDefault="00AD40B0" w:rsidP="00AD40B0">
      <w:pPr>
        <w:pStyle w:val="PL"/>
      </w:pPr>
      <w:r w:rsidRPr="00E85189">
        <w:t xml:space="preserve">                        },</w:t>
      </w:r>
    </w:p>
    <w:p w14:paraId="1CC46ED5" w14:textId="77777777" w:rsidR="00AD40B0" w:rsidRPr="00E85189" w:rsidRDefault="00AD40B0" w:rsidP="00AD40B0">
      <w:pPr>
        <w:pStyle w:val="PL"/>
      </w:pPr>
      <w:r w:rsidRPr="00E85189">
        <w:t xml:space="preserve">                        moreThanTwo                                         SEQUENCE {</w:t>
      </w:r>
    </w:p>
    <w:p w14:paraId="36DCA963" w14:textId="77777777" w:rsidR="00AD40B0" w:rsidRPr="00E85189" w:rsidRDefault="00AD40B0" w:rsidP="00AD40B0">
      <w:pPr>
        <w:pStyle w:val="PL"/>
      </w:pPr>
      <w:r w:rsidRPr="00E85189">
        <w:t xml:space="preserve">                            n1-n2                                               CHOICE {</w:t>
      </w:r>
    </w:p>
    <w:p w14:paraId="4A5B03CB" w14:textId="77777777" w:rsidR="00AD40B0" w:rsidRPr="00E85189" w:rsidRDefault="00AD40B0" w:rsidP="00AD40B0">
      <w:pPr>
        <w:pStyle w:val="PL"/>
      </w:pPr>
      <w:r w:rsidRPr="00E85189">
        <w:t xml:space="preserve">                                two-one-TypeI-SinglePanel-Restriction               BIT STRING (SIZE (8)),</w:t>
      </w:r>
    </w:p>
    <w:p w14:paraId="20AD71DE" w14:textId="77777777" w:rsidR="00AD40B0" w:rsidRPr="00E85189" w:rsidRDefault="00AD40B0" w:rsidP="00AD40B0">
      <w:pPr>
        <w:pStyle w:val="PL"/>
      </w:pPr>
      <w:r w:rsidRPr="00E85189">
        <w:t xml:space="preserve">                                two-two-TypeI-SinglePanel-Restriction               BIT STRING (SIZE (64)),</w:t>
      </w:r>
    </w:p>
    <w:p w14:paraId="38F61370" w14:textId="77777777" w:rsidR="00AD40B0" w:rsidRPr="00E85189" w:rsidRDefault="00AD40B0" w:rsidP="00AD40B0">
      <w:pPr>
        <w:pStyle w:val="PL"/>
      </w:pPr>
      <w:r w:rsidRPr="00E85189">
        <w:t xml:space="preserve">                                four-one-TypeI-SinglePanel-Restriction              BIT STRING (SIZE (16)),</w:t>
      </w:r>
    </w:p>
    <w:p w14:paraId="53547598" w14:textId="77777777" w:rsidR="00AD40B0" w:rsidRPr="00E85189" w:rsidRDefault="00AD40B0" w:rsidP="00AD40B0">
      <w:pPr>
        <w:pStyle w:val="PL"/>
      </w:pPr>
      <w:r w:rsidRPr="00E85189">
        <w:t xml:space="preserve">                                three-two-TypeI-SinglePanel-Restriction             BIT STRING (SIZE (96)),</w:t>
      </w:r>
    </w:p>
    <w:p w14:paraId="6A30341D" w14:textId="77777777" w:rsidR="00AD40B0" w:rsidRPr="00E85189" w:rsidRDefault="00AD40B0" w:rsidP="00AD40B0">
      <w:pPr>
        <w:pStyle w:val="PL"/>
      </w:pPr>
      <w:r w:rsidRPr="00E85189">
        <w:t xml:space="preserve">                                six-one-TypeI-SinglePanel-Restriction               BIT STRING (SIZE (24)),</w:t>
      </w:r>
    </w:p>
    <w:p w14:paraId="564C2BF4" w14:textId="77777777" w:rsidR="00AD40B0" w:rsidRPr="00E85189" w:rsidRDefault="00AD40B0" w:rsidP="00AD40B0">
      <w:pPr>
        <w:pStyle w:val="PL"/>
      </w:pPr>
      <w:r w:rsidRPr="00E85189">
        <w:t xml:space="preserve">                                four-two-TypeI-SinglePanel-Restriction              BIT STRING (SIZE (128)),</w:t>
      </w:r>
    </w:p>
    <w:p w14:paraId="433F0D4D" w14:textId="77777777" w:rsidR="00AD40B0" w:rsidRPr="00E85189" w:rsidRDefault="00AD40B0" w:rsidP="00AD40B0">
      <w:pPr>
        <w:pStyle w:val="PL"/>
      </w:pPr>
      <w:r w:rsidRPr="00E85189">
        <w:t xml:space="preserve">                                eight-one-TypeI-SinglePanel-Restriction             BIT STRING (SIZE (32)),</w:t>
      </w:r>
    </w:p>
    <w:p w14:paraId="64EE1EC2" w14:textId="77777777" w:rsidR="00AD40B0" w:rsidRPr="00E85189" w:rsidRDefault="00AD40B0" w:rsidP="00AD40B0">
      <w:pPr>
        <w:pStyle w:val="PL"/>
      </w:pPr>
      <w:r w:rsidRPr="00E85189">
        <w:t xml:space="preserve">                                four-three-TypeI-SinglePanel-Restriction            BIT STRING (SIZE (192)),</w:t>
      </w:r>
    </w:p>
    <w:p w14:paraId="1E1EE5E0" w14:textId="77777777" w:rsidR="00AD40B0" w:rsidRPr="00E85189" w:rsidRDefault="00AD40B0" w:rsidP="00AD40B0">
      <w:pPr>
        <w:pStyle w:val="PL"/>
      </w:pPr>
      <w:r w:rsidRPr="00E85189">
        <w:t xml:space="preserve">                                six-two-TypeI-SinglePanel-Restriction               BIT STRING (SIZE (192)),</w:t>
      </w:r>
    </w:p>
    <w:p w14:paraId="22657D58" w14:textId="77777777" w:rsidR="00AD40B0" w:rsidRPr="00E85189" w:rsidRDefault="00AD40B0" w:rsidP="00AD40B0">
      <w:pPr>
        <w:pStyle w:val="PL"/>
      </w:pPr>
      <w:r w:rsidRPr="00E85189">
        <w:t xml:space="preserve">                                twelve-one-TypeI-SinglePanel-Restriction            BIT STRING (SIZE (48)),</w:t>
      </w:r>
    </w:p>
    <w:p w14:paraId="2A8670F0" w14:textId="77777777" w:rsidR="00AD40B0" w:rsidRPr="00E85189" w:rsidRDefault="00AD40B0" w:rsidP="00AD40B0">
      <w:pPr>
        <w:pStyle w:val="PL"/>
      </w:pPr>
      <w:r w:rsidRPr="00E85189">
        <w:t xml:space="preserve">                                four-four-TypeI-SinglePanel-Restriction             BIT STRING (SIZE (256)),</w:t>
      </w:r>
    </w:p>
    <w:p w14:paraId="02A7641C" w14:textId="77777777" w:rsidR="00AD40B0" w:rsidRPr="00E85189" w:rsidRDefault="00AD40B0" w:rsidP="00AD40B0">
      <w:pPr>
        <w:pStyle w:val="PL"/>
      </w:pPr>
      <w:r w:rsidRPr="00E85189">
        <w:t xml:space="preserve">                                eight-two-TypeI-SinglePanel-Restriction             BIT STRING (SIZE (256)),</w:t>
      </w:r>
    </w:p>
    <w:p w14:paraId="6AB82D22" w14:textId="77777777" w:rsidR="00AD40B0" w:rsidRPr="00E85189" w:rsidRDefault="00AD40B0" w:rsidP="00AD40B0">
      <w:pPr>
        <w:pStyle w:val="PL"/>
      </w:pPr>
      <w:r w:rsidRPr="00E85189">
        <w:t xml:space="preserve">                                sixteen-one-TypeI-SinglePanel-Restriction           BIT STRING (SIZE (64))</w:t>
      </w:r>
    </w:p>
    <w:p w14:paraId="36A85C94" w14:textId="77777777" w:rsidR="00AD40B0" w:rsidRPr="00E85189" w:rsidRDefault="00AD40B0" w:rsidP="00AD40B0">
      <w:pPr>
        <w:pStyle w:val="PL"/>
      </w:pPr>
      <w:r w:rsidRPr="00E85189">
        <w:t xml:space="preserve">                            },</w:t>
      </w:r>
    </w:p>
    <w:p w14:paraId="73F46178" w14:textId="77777777" w:rsidR="00AD40B0" w:rsidRPr="00E85189" w:rsidRDefault="00AD40B0" w:rsidP="00AD40B0">
      <w:pPr>
        <w:pStyle w:val="PL"/>
      </w:pPr>
      <w:r w:rsidRPr="00E85189">
        <w:t xml:space="preserve">                            typeI-SinglePanel-codebookSubsetRestriction-i2      BIT STRING (SIZE (16))        OPTIONAL    -- Need R</w:t>
      </w:r>
    </w:p>
    <w:p w14:paraId="014C3248" w14:textId="77777777" w:rsidR="00AD40B0" w:rsidRPr="00E85189" w:rsidRDefault="00AD40B0" w:rsidP="00AD40B0">
      <w:pPr>
        <w:pStyle w:val="PL"/>
      </w:pPr>
      <w:r w:rsidRPr="00E85189">
        <w:t xml:space="preserve">                        }</w:t>
      </w:r>
    </w:p>
    <w:p w14:paraId="6331A708" w14:textId="77777777" w:rsidR="00AD40B0" w:rsidRPr="00E85189" w:rsidRDefault="00AD40B0" w:rsidP="00AD40B0">
      <w:pPr>
        <w:pStyle w:val="PL"/>
      </w:pPr>
      <w:r w:rsidRPr="00E85189">
        <w:t xml:space="preserve">                    },</w:t>
      </w:r>
    </w:p>
    <w:p w14:paraId="02E1C490" w14:textId="77777777" w:rsidR="00AD40B0" w:rsidRPr="00E85189" w:rsidRDefault="00AD40B0" w:rsidP="00AD40B0">
      <w:pPr>
        <w:pStyle w:val="PL"/>
      </w:pPr>
      <w:r w:rsidRPr="00E85189">
        <w:t xml:space="preserve">                    typeI-SinglePanel-ri-Restriction                    BIT STRING (SIZE (8))</w:t>
      </w:r>
    </w:p>
    <w:p w14:paraId="2A3E8169" w14:textId="77777777" w:rsidR="00AD40B0" w:rsidRPr="00E85189" w:rsidRDefault="00AD40B0" w:rsidP="00AD40B0">
      <w:pPr>
        <w:pStyle w:val="PL"/>
      </w:pPr>
      <w:r w:rsidRPr="00E85189">
        <w:t xml:space="preserve">                },</w:t>
      </w:r>
    </w:p>
    <w:p w14:paraId="3AF75C5C" w14:textId="77777777" w:rsidR="00AD40B0" w:rsidRPr="00E85189" w:rsidRDefault="00AD40B0" w:rsidP="00AD40B0">
      <w:pPr>
        <w:pStyle w:val="PL"/>
      </w:pPr>
      <w:r w:rsidRPr="00E85189">
        <w:t xml:space="preserve">                typeI-MultiPanel                                    SEQUENCE {</w:t>
      </w:r>
    </w:p>
    <w:p w14:paraId="3E9EFD47" w14:textId="77777777" w:rsidR="00AD40B0" w:rsidRPr="00E85189" w:rsidRDefault="00AD40B0" w:rsidP="00AD40B0">
      <w:pPr>
        <w:pStyle w:val="PL"/>
      </w:pPr>
      <w:r w:rsidRPr="00E85189">
        <w:t xml:space="preserve">                    ng-n1-n2                                                CHOICE {</w:t>
      </w:r>
    </w:p>
    <w:p w14:paraId="74676E0C" w14:textId="77777777" w:rsidR="00AD40B0" w:rsidRPr="00E85189" w:rsidRDefault="00AD40B0" w:rsidP="00AD40B0">
      <w:pPr>
        <w:pStyle w:val="PL"/>
      </w:pPr>
      <w:r w:rsidRPr="00E85189">
        <w:t xml:space="preserve">                        two-two-one-TypeI-MultiPanel-Restriction                BIT STRING (SIZE (8)),</w:t>
      </w:r>
    </w:p>
    <w:p w14:paraId="3EF5B9B8" w14:textId="77777777" w:rsidR="00AD40B0" w:rsidRPr="00E85189" w:rsidRDefault="00AD40B0" w:rsidP="00AD40B0">
      <w:pPr>
        <w:pStyle w:val="PL"/>
      </w:pPr>
      <w:r w:rsidRPr="00E85189">
        <w:t xml:space="preserve">                        two-four-one-TypeI-MultiPanel-Restriction               BIT STRING (SIZE (16)),</w:t>
      </w:r>
    </w:p>
    <w:p w14:paraId="73E2AF51" w14:textId="77777777" w:rsidR="00AD40B0" w:rsidRPr="00E85189" w:rsidRDefault="00AD40B0" w:rsidP="00AD40B0">
      <w:pPr>
        <w:pStyle w:val="PL"/>
      </w:pPr>
      <w:r w:rsidRPr="00E85189">
        <w:t xml:space="preserve">                        four-two-one-TypeI-MultiPanel-Restriction               BIT STRING (SIZE (8)),</w:t>
      </w:r>
    </w:p>
    <w:p w14:paraId="5A6CB0B5" w14:textId="77777777" w:rsidR="00AD40B0" w:rsidRPr="00E85189" w:rsidRDefault="00AD40B0" w:rsidP="00AD40B0">
      <w:pPr>
        <w:pStyle w:val="PL"/>
      </w:pPr>
      <w:r w:rsidRPr="00E85189">
        <w:lastRenderedPageBreak/>
        <w:t xml:space="preserve">                        two-two-two-TypeI-MultiPanel-Restriction                BIT STRING (SIZE (64)),</w:t>
      </w:r>
    </w:p>
    <w:p w14:paraId="16C3FA61" w14:textId="77777777" w:rsidR="00AD40B0" w:rsidRPr="00E85189" w:rsidRDefault="00AD40B0" w:rsidP="00AD40B0">
      <w:pPr>
        <w:pStyle w:val="PL"/>
      </w:pPr>
      <w:r w:rsidRPr="00E85189">
        <w:t xml:space="preserve">                        two-eight-one-TypeI-MultiPanel-Restriction              BIT STRING (SIZE (32)),</w:t>
      </w:r>
    </w:p>
    <w:p w14:paraId="776920EB" w14:textId="77777777" w:rsidR="00AD40B0" w:rsidRPr="00E85189" w:rsidRDefault="00AD40B0" w:rsidP="00AD40B0">
      <w:pPr>
        <w:pStyle w:val="PL"/>
      </w:pPr>
      <w:r w:rsidRPr="00E85189">
        <w:t xml:space="preserve">                        four-four-one-TypeI-MultiPanel-Restriction              BIT STRING (SIZE (16)),</w:t>
      </w:r>
    </w:p>
    <w:p w14:paraId="1720D4BB" w14:textId="77777777" w:rsidR="00AD40B0" w:rsidRPr="00E85189" w:rsidRDefault="00AD40B0" w:rsidP="00AD40B0">
      <w:pPr>
        <w:pStyle w:val="PL"/>
      </w:pPr>
      <w:r w:rsidRPr="00E85189">
        <w:t xml:space="preserve">                        two-four-two-TypeI-MultiPanel-Restriction               BIT STRING (SIZE (128)),</w:t>
      </w:r>
    </w:p>
    <w:p w14:paraId="618DB910" w14:textId="77777777" w:rsidR="00AD40B0" w:rsidRPr="00E85189" w:rsidRDefault="00AD40B0" w:rsidP="00AD40B0">
      <w:pPr>
        <w:pStyle w:val="PL"/>
      </w:pPr>
      <w:r w:rsidRPr="00E85189">
        <w:t xml:space="preserve">                        four-two-two-TypeI-MultiPanel-Restriction               BIT STRING (SIZE (64))</w:t>
      </w:r>
    </w:p>
    <w:p w14:paraId="15017E52" w14:textId="77777777" w:rsidR="00AD40B0" w:rsidRPr="00E85189" w:rsidRDefault="00AD40B0" w:rsidP="00AD40B0">
      <w:pPr>
        <w:pStyle w:val="PL"/>
      </w:pPr>
      <w:r w:rsidRPr="00E85189">
        <w:t xml:space="preserve">                    },</w:t>
      </w:r>
    </w:p>
    <w:p w14:paraId="7557CBA7" w14:textId="77777777" w:rsidR="00AD40B0" w:rsidRPr="00E85189" w:rsidRDefault="00AD40B0" w:rsidP="00AD40B0">
      <w:pPr>
        <w:pStyle w:val="PL"/>
      </w:pPr>
      <w:r w:rsidRPr="00E85189">
        <w:t xml:space="preserve">                    ri-Restriction                          BIT STRING (SIZE (4))</w:t>
      </w:r>
    </w:p>
    <w:p w14:paraId="442CCAE4" w14:textId="77777777" w:rsidR="00AD40B0" w:rsidRPr="00E85189" w:rsidRDefault="00AD40B0" w:rsidP="00AD40B0">
      <w:pPr>
        <w:pStyle w:val="PL"/>
      </w:pPr>
      <w:r w:rsidRPr="00E85189">
        <w:t xml:space="preserve">                }</w:t>
      </w:r>
    </w:p>
    <w:p w14:paraId="0570652C" w14:textId="77777777" w:rsidR="00AD40B0" w:rsidRPr="00E85189" w:rsidRDefault="00AD40B0" w:rsidP="00AD40B0">
      <w:pPr>
        <w:pStyle w:val="PL"/>
      </w:pPr>
      <w:r w:rsidRPr="00E85189">
        <w:t xml:space="preserve">            },</w:t>
      </w:r>
    </w:p>
    <w:p w14:paraId="43E60261" w14:textId="77777777" w:rsidR="00AD40B0" w:rsidRPr="00E85189" w:rsidRDefault="00AD40B0" w:rsidP="00AD40B0">
      <w:pPr>
        <w:pStyle w:val="PL"/>
      </w:pPr>
      <w:r w:rsidRPr="00E85189">
        <w:t xml:space="preserve">            codebookMode                                        INTEGER (1..2)</w:t>
      </w:r>
    </w:p>
    <w:p w14:paraId="69F62252" w14:textId="77777777" w:rsidR="00AD40B0" w:rsidRPr="00E85189" w:rsidRDefault="00AD40B0" w:rsidP="00AD40B0">
      <w:pPr>
        <w:pStyle w:val="PL"/>
      </w:pPr>
    </w:p>
    <w:p w14:paraId="228F90E3" w14:textId="77777777" w:rsidR="00AD40B0" w:rsidRPr="00E85189" w:rsidRDefault="00AD40B0" w:rsidP="00AD40B0">
      <w:pPr>
        <w:pStyle w:val="PL"/>
      </w:pPr>
      <w:r w:rsidRPr="00E85189">
        <w:t xml:space="preserve">        },</w:t>
      </w:r>
    </w:p>
    <w:p w14:paraId="78B619EC" w14:textId="77777777" w:rsidR="00AD40B0" w:rsidRPr="00E85189" w:rsidRDefault="00AD40B0" w:rsidP="00AD40B0">
      <w:pPr>
        <w:pStyle w:val="PL"/>
      </w:pPr>
      <w:r w:rsidRPr="00E85189">
        <w:t xml:space="preserve">        type2                                   SEQUENCE {</w:t>
      </w:r>
    </w:p>
    <w:p w14:paraId="7D0D5B2E" w14:textId="77777777" w:rsidR="00AD40B0" w:rsidRPr="00E85189" w:rsidRDefault="00AD40B0" w:rsidP="00AD40B0">
      <w:pPr>
        <w:pStyle w:val="PL"/>
      </w:pPr>
      <w:r w:rsidRPr="00E85189">
        <w:t xml:space="preserve">            subType                                 CHOICE {</w:t>
      </w:r>
    </w:p>
    <w:p w14:paraId="046FFC02" w14:textId="77777777" w:rsidR="00AD40B0" w:rsidRPr="00E85189" w:rsidRDefault="00AD40B0" w:rsidP="00AD40B0">
      <w:pPr>
        <w:pStyle w:val="PL"/>
      </w:pPr>
      <w:r w:rsidRPr="00E85189">
        <w:t xml:space="preserve">                typeII                                  SEQUENCE {</w:t>
      </w:r>
    </w:p>
    <w:p w14:paraId="57239BC9" w14:textId="77777777" w:rsidR="00AD40B0" w:rsidRPr="00E85189" w:rsidRDefault="00AD40B0" w:rsidP="00AD40B0">
      <w:pPr>
        <w:pStyle w:val="PL"/>
      </w:pPr>
      <w:r w:rsidRPr="00E85189">
        <w:t xml:space="preserve">                    n1-n2-codebookSubsetRestriction         CHOICE {</w:t>
      </w:r>
    </w:p>
    <w:p w14:paraId="0C1C5DAB" w14:textId="77777777" w:rsidR="00AD40B0" w:rsidRPr="00E85189" w:rsidRDefault="00AD40B0" w:rsidP="00AD40B0">
      <w:pPr>
        <w:pStyle w:val="PL"/>
      </w:pPr>
      <w:r w:rsidRPr="00E85189">
        <w:t xml:space="preserve">                        two-one                                 BIT STRING (SIZE (16)),</w:t>
      </w:r>
    </w:p>
    <w:p w14:paraId="37420EF6" w14:textId="77777777" w:rsidR="00AD40B0" w:rsidRPr="00E85189" w:rsidRDefault="00AD40B0" w:rsidP="00AD40B0">
      <w:pPr>
        <w:pStyle w:val="PL"/>
      </w:pPr>
      <w:r w:rsidRPr="00E85189">
        <w:t xml:space="preserve">                        two-two                                 BIT STRING (SIZE (43)),</w:t>
      </w:r>
    </w:p>
    <w:p w14:paraId="7C44C2CA" w14:textId="77777777" w:rsidR="00AD40B0" w:rsidRPr="00E85189" w:rsidRDefault="00AD40B0" w:rsidP="00AD40B0">
      <w:pPr>
        <w:pStyle w:val="PL"/>
      </w:pPr>
      <w:r w:rsidRPr="00E85189">
        <w:t xml:space="preserve">                        four-one                                BIT STRING (SIZE (32)),</w:t>
      </w:r>
    </w:p>
    <w:p w14:paraId="74F1ADE6" w14:textId="77777777" w:rsidR="00AD40B0" w:rsidRPr="00E85189" w:rsidRDefault="00AD40B0" w:rsidP="00AD40B0">
      <w:pPr>
        <w:pStyle w:val="PL"/>
      </w:pPr>
      <w:r w:rsidRPr="00E85189">
        <w:t xml:space="preserve">                        three-two                               BIT STRING (SIZE (59)),</w:t>
      </w:r>
    </w:p>
    <w:p w14:paraId="76A94DC2" w14:textId="77777777" w:rsidR="00AD40B0" w:rsidRPr="00E85189" w:rsidRDefault="00AD40B0" w:rsidP="00AD40B0">
      <w:pPr>
        <w:pStyle w:val="PL"/>
      </w:pPr>
      <w:r w:rsidRPr="00E85189">
        <w:t xml:space="preserve">                        six-one                                 BIT STRING (SIZE (48)),</w:t>
      </w:r>
    </w:p>
    <w:p w14:paraId="5818F965" w14:textId="77777777" w:rsidR="00AD40B0" w:rsidRPr="00E85189" w:rsidRDefault="00AD40B0" w:rsidP="00AD40B0">
      <w:pPr>
        <w:pStyle w:val="PL"/>
      </w:pPr>
      <w:r w:rsidRPr="00E85189">
        <w:t xml:space="preserve">                        four-two                                BIT STRING (SIZE (75)),</w:t>
      </w:r>
    </w:p>
    <w:p w14:paraId="51248383" w14:textId="77777777" w:rsidR="00AD40B0" w:rsidRPr="00E85189" w:rsidRDefault="00AD40B0" w:rsidP="00AD40B0">
      <w:pPr>
        <w:pStyle w:val="PL"/>
      </w:pPr>
      <w:r w:rsidRPr="00E85189">
        <w:t xml:space="preserve">                        eight-one                               BIT STRING (SIZE (64)),</w:t>
      </w:r>
    </w:p>
    <w:p w14:paraId="00D6210B" w14:textId="77777777" w:rsidR="00AD40B0" w:rsidRPr="00E85189" w:rsidRDefault="00AD40B0" w:rsidP="00AD40B0">
      <w:pPr>
        <w:pStyle w:val="PL"/>
      </w:pPr>
      <w:r w:rsidRPr="00E85189">
        <w:t xml:space="preserve">                        four-three                              BIT STRING (SIZE (107)),</w:t>
      </w:r>
    </w:p>
    <w:p w14:paraId="31BE5E6A" w14:textId="77777777" w:rsidR="00AD40B0" w:rsidRPr="00E85189" w:rsidRDefault="00AD40B0" w:rsidP="00AD40B0">
      <w:pPr>
        <w:pStyle w:val="PL"/>
      </w:pPr>
      <w:r w:rsidRPr="00E85189">
        <w:t xml:space="preserve">                        six-two                                 BIT STRING (SIZE (107)),</w:t>
      </w:r>
    </w:p>
    <w:p w14:paraId="6F38E3EB" w14:textId="77777777" w:rsidR="00AD40B0" w:rsidRPr="00E85189" w:rsidRDefault="00AD40B0" w:rsidP="00AD40B0">
      <w:pPr>
        <w:pStyle w:val="PL"/>
      </w:pPr>
      <w:r w:rsidRPr="00E85189">
        <w:t xml:space="preserve">                        twelve-one                              BIT STRING (SIZE (96)),</w:t>
      </w:r>
    </w:p>
    <w:p w14:paraId="748CAAC9" w14:textId="77777777" w:rsidR="00AD40B0" w:rsidRPr="00E85189" w:rsidRDefault="00AD40B0" w:rsidP="00AD40B0">
      <w:pPr>
        <w:pStyle w:val="PL"/>
      </w:pPr>
      <w:r w:rsidRPr="00E85189">
        <w:t xml:space="preserve">                        four-four                               BIT STRING (SIZE (139)),</w:t>
      </w:r>
    </w:p>
    <w:p w14:paraId="5380E5B7" w14:textId="77777777" w:rsidR="00AD40B0" w:rsidRPr="00E85189" w:rsidRDefault="00AD40B0" w:rsidP="00AD40B0">
      <w:pPr>
        <w:pStyle w:val="PL"/>
      </w:pPr>
      <w:r w:rsidRPr="00E85189">
        <w:t xml:space="preserve">                        eight-two                               BIT STRING (SIZE (139)),</w:t>
      </w:r>
    </w:p>
    <w:p w14:paraId="12F991B3" w14:textId="77777777" w:rsidR="00AD40B0" w:rsidRPr="00E85189" w:rsidRDefault="00AD40B0" w:rsidP="00AD40B0">
      <w:pPr>
        <w:pStyle w:val="PL"/>
      </w:pPr>
      <w:r w:rsidRPr="00E85189">
        <w:t xml:space="preserve">                        sixteen-one                             BIT STRING (SIZE (128))</w:t>
      </w:r>
    </w:p>
    <w:p w14:paraId="0B5728F1" w14:textId="77777777" w:rsidR="00AD40B0" w:rsidRPr="00E85189" w:rsidRDefault="00AD40B0" w:rsidP="00AD40B0">
      <w:pPr>
        <w:pStyle w:val="PL"/>
      </w:pPr>
      <w:r w:rsidRPr="00E85189">
        <w:t xml:space="preserve">                    },</w:t>
      </w:r>
    </w:p>
    <w:p w14:paraId="29CA5FC6" w14:textId="77777777" w:rsidR="00AD40B0" w:rsidRPr="00E85189" w:rsidRDefault="00AD40B0" w:rsidP="00AD40B0">
      <w:pPr>
        <w:pStyle w:val="PL"/>
      </w:pPr>
      <w:r w:rsidRPr="00E85189">
        <w:t xml:space="preserve">                    typeII-RI-Restriction                   BIT STRING (SIZE (2))</w:t>
      </w:r>
    </w:p>
    <w:p w14:paraId="53C8E793" w14:textId="77777777" w:rsidR="00AD40B0" w:rsidRPr="00E85189" w:rsidRDefault="00AD40B0" w:rsidP="00AD40B0">
      <w:pPr>
        <w:pStyle w:val="PL"/>
      </w:pPr>
      <w:r w:rsidRPr="00E85189">
        <w:t xml:space="preserve">                },</w:t>
      </w:r>
    </w:p>
    <w:p w14:paraId="5D68D887" w14:textId="77777777" w:rsidR="00AD40B0" w:rsidRPr="00E85189" w:rsidRDefault="00AD40B0" w:rsidP="00AD40B0">
      <w:pPr>
        <w:pStyle w:val="PL"/>
      </w:pPr>
      <w:r w:rsidRPr="00E85189">
        <w:t xml:space="preserve">                typeII-PortSelection                    SEQUENCE {</w:t>
      </w:r>
    </w:p>
    <w:p w14:paraId="1A47A2FD" w14:textId="77777777" w:rsidR="00AD40B0" w:rsidRPr="00E85189" w:rsidRDefault="00AD40B0" w:rsidP="00AD40B0">
      <w:pPr>
        <w:pStyle w:val="PL"/>
      </w:pPr>
      <w:r w:rsidRPr="00E85189">
        <w:t xml:space="preserve">                    portSelectionSamplingSize               ENUMERATED {n1, n2, n3, n4}                   OPTIONAL,       -- Need R</w:t>
      </w:r>
    </w:p>
    <w:p w14:paraId="4944859F" w14:textId="77777777" w:rsidR="00AD40B0" w:rsidRPr="00E85189" w:rsidRDefault="00AD40B0" w:rsidP="00AD40B0">
      <w:pPr>
        <w:pStyle w:val="PL"/>
      </w:pPr>
      <w:r w:rsidRPr="00E85189">
        <w:t xml:space="preserve">                    typeII-PortSelectionRI-Restriction      BIT STRING (SIZE (2))</w:t>
      </w:r>
    </w:p>
    <w:p w14:paraId="64C70A10" w14:textId="77777777" w:rsidR="00AD40B0" w:rsidRPr="00E85189" w:rsidRDefault="00AD40B0" w:rsidP="00AD40B0">
      <w:pPr>
        <w:pStyle w:val="PL"/>
      </w:pPr>
      <w:r w:rsidRPr="00E85189">
        <w:t xml:space="preserve">                }</w:t>
      </w:r>
    </w:p>
    <w:p w14:paraId="42D9F7D5" w14:textId="77777777" w:rsidR="00AD40B0" w:rsidRPr="00E85189" w:rsidRDefault="00AD40B0" w:rsidP="00AD40B0">
      <w:pPr>
        <w:pStyle w:val="PL"/>
      </w:pPr>
      <w:r w:rsidRPr="00E85189">
        <w:t xml:space="preserve">            },</w:t>
      </w:r>
    </w:p>
    <w:p w14:paraId="3F056F0F" w14:textId="77777777" w:rsidR="00AD40B0" w:rsidRPr="00E85189" w:rsidRDefault="00AD40B0" w:rsidP="00AD40B0">
      <w:pPr>
        <w:pStyle w:val="PL"/>
      </w:pPr>
      <w:r w:rsidRPr="00E85189">
        <w:t xml:space="preserve">            phaseAlphabetSize                       ENUMERATED {n4, n8},</w:t>
      </w:r>
    </w:p>
    <w:p w14:paraId="4E8273A1" w14:textId="77777777" w:rsidR="00AD40B0" w:rsidRPr="00E85189" w:rsidRDefault="00AD40B0" w:rsidP="00AD40B0">
      <w:pPr>
        <w:pStyle w:val="PL"/>
      </w:pPr>
      <w:r w:rsidRPr="00E85189">
        <w:t xml:space="preserve">            subbandAmplitude                        BOOLEAN,</w:t>
      </w:r>
    </w:p>
    <w:p w14:paraId="7D9AD7E1" w14:textId="77777777" w:rsidR="00AD40B0" w:rsidRPr="00E85189" w:rsidRDefault="00AD40B0" w:rsidP="00AD40B0">
      <w:pPr>
        <w:pStyle w:val="PL"/>
      </w:pPr>
      <w:r w:rsidRPr="00E85189">
        <w:t xml:space="preserve">            numberOfBeams                           ENUMERATED {two, three, four}</w:t>
      </w:r>
    </w:p>
    <w:p w14:paraId="3858BE43" w14:textId="77777777" w:rsidR="00AD40B0" w:rsidRPr="00E85189" w:rsidRDefault="00AD40B0" w:rsidP="00AD40B0">
      <w:pPr>
        <w:pStyle w:val="PL"/>
      </w:pPr>
      <w:r w:rsidRPr="00E85189">
        <w:t xml:space="preserve">        }</w:t>
      </w:r>
    </w:p>
    <w:p w14:paraId="3F87DCFE" w14:textId="77777777" w:rsidR="00AD40B0" w:rsidRPr="00E85189" w:rsidRDefault="00AD40B0" w:rsidP="00AD40B0">
      <w:pPr>
        <w:pStyle w:val="PL"/>
      </w:pPr>
      <w:r w:rsidRPr="00E85189">
        <w:t xml:space="preserve">    }</w:t>
      </w:r>
    </w:p>
    <w:p w14:paraId="5A35CF25" w14:textId="77777777" w:rsidR="00AD40B0" w:rsidRPr="00E85189" w:rsidRDefault="00AD40B0" w:rsidP="00AD40B0">
      <w:pPr>
        <w:pStyle w:val="PL"/>
      </w:pPr>
      <w:r w:rsidRPr="00E85189">
        <w:t>}</w:t>
      </w:r>
    </w:p>
    <w:p w14:paraId="5D58943C" w14:textId="77777777" w:rsidR="00AD40B0" w:rsidRPr="00E85189" w:rsidRDefault="00AD40B0" w:rsidP="00AD40B0">
      <w:pPr>
        <w:pStyle w:val="PL"/>
      </w:pPr>
    </w:p>
    <w:p w14:paraId="2A3B9AD0" w14:textId="77777777" w:rsidR="00AD40B0" w:rsidRPr="00E85189" w:rsidRDefault="00AD40B0" w:rsidP="00AD40B0">
      <w:pPr>
        <w:pStyle w:val="PL"/>
      </w:pPr>
      <w:r w:rsidRPr="00E85189">
        <w:t>-- TAG-CODEBOOKCONFIG-STOP</w:t>
      </w:r>
    </w:p>
    <w:p w14:paraId="4BAEEF4F" w14:textId="77777777" w:rsidR="00AD40B0" w:rsidRPr="00E85189" w:rsidRDefault="00AD40B0" w:rsidP="00AD40B0">
      <w:pPr>
        <w:pStyle w:val="PL"/>
      </w:pPr>
      <w:r w:rsidRPr="00E85189">
        <w:t>-- ASN1STOP</w:t>
      </w:r>
    </w:p>
    <w:p w14:paraId="111F8A0F"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B93B2B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2002B8F" w14:textId="77777777" w:rsidR="00AD40B0" w:rsidRPr="00E85189" w:rsidRDefault="00AD40B0" w:rsidP="00AD40B0">
            <w:pPr>
              <w:pStyle w:val="TAH"/>
              <w:rPr>
                <w:szCs w:val="22"/>
              </w:rPr>
            </w:pPr>
            <w:proofErr w:type="spellStart"/>
            <w:r w:rsidRPr="00E85189">
              <w:rPr>
                <w:i/>
                <w:szCs w:val="22"/>
              </w:rPr>
              <w:lastRenderedPageBreak/>
              <w:t>CodebookConfig</w:t>
            </w:r>
            <w:proofErr w:type="spellEnd"/>
            <w:r w:rsidRPr="00E85189">
              <w:rPr>
                <w:i/>
                <w:szCs w:val="22"/>
              </w:rPr>
              <w:t xml:space="preserve"> </w:t>
            </w:r>
            <w:r w:rsidRPr="00E85189">
              <w:rPr>
                <w:szCs w:val="22"/>
              </w:rPr>
              <w:t>field descriptions</w:t>
            </w:r>
          </w:p>
        </w:tc>
      </w:tr>
      <w:tr w:rsidR="00AD40B0" w:rsidRPr="00E85189" w14:paraId="6C2148E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C3BDEF0" w14:textId="77777777" w:rsidR="00AD40B0" w:rsidRPr="00E85189" w:rsidRDefault="00AD40B0" w:rsidP="00AD40B0">
            <w:pPr>
              <w:pStyle w:val="TAL"/>
              <w:rPr>
                <w:szCs w:val="22"/>
              </w:rPr>
            </w:pPr>
            <w:proofErr w:type="spellStart"/>
            <w:r w:rsidRPr="00E85189">
              <w:rPr>
                <w:b/>
                <w:i/>
                <w:szCs w:val="22"/>
              </w:rPr>
              <w:t>codebookMode</w:t>
            </w:r>
            <w:proofErr w:type="spellEnd"/>
          </w:p>
          <w:p w14:paraId="2FE48078" w14:textId="77777777" w:rsidR="00AD40B0" w:rsidRPr="00E85189" w:rsidRDefault="00AD40B0" w:rsidP="00AD40B0">
            <w:pPr>
              <w:pStyle w:val="TAL"/>
              <w:rPr>
                <w:szCs w:val="22"/>
              </w:rPr>
            </w:pPr>
            <w:proofErr w:type="spellStart"/>
            <w:r w:rsidRPr="00E85189">
              <w:rPr>
                <w:szCs w:val="22"/>
              </w:rPr>
              <w:t>CodebookMode</w:t>
            </w:r>
            <w:proofErr w:type="spellEnd"/>
            <w:r w:rsidRPr="00E85189">
              <w:rPr>
                <w:szCs w:val="22"/>
              </w:rPr>
              <w:t xml:space="preserve"> as specified in TS 38.214 [19], clause 5.2.2.2.2.</w:t>
            </w:r>
          </w:p>
        </w:tc>
      </w:tr>
      <w:tr w:rsidR="00AD40B0" w:rsidRPr="00E85189" w14:paraId="754A2CC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3F74A98" w14:textId="77777777" w:rsidR="00AD40B0" w:rsidRPr="00E85189" w:rsidRDefault="00AD40B0" w:rsidP="00AD40B0">
            <w:pPr>
              <w:pStyle w:val="TAL"/>
              <w:rPr>
                <w:szCs w:val="22"/>
              </w:rPr>
            </w:pPr>
            <w:proofErr w:type="spellStart"/>
            <w:r w:rsidRPr="00E85189">
              <w:rPr>
                <w:b/>
                <w:i/>
                <w:szCs w:val="22"/>
              </w:rPr>
              <w:t>codebookType</w:t>
            </w:r>
            <w:proofErr w:type="spellEnd"/>
          </w:p>
          <w:p w14:paraId="50F5805C" w14:textId="77777777" w:rsidR="00AD40B0" w:rsidRPr="00E85189" w:rsidRDefault="00AD40B0" w:rsidP="00AD40B0">
            <w:pPr>
              <w:pStyle w:val="TAL"/>
              <w:rPr>
                <w:szCs w:val="22"/>
              </w:rPr>
            </w:pPr>
            <w:proofErr w:type="spellStart"/>
            <w:r w:rsidRPr="00E85189">
              <w:rPr>
                <w:szCs w:val="22"/>
              </w:rPr>
              <w:t>CodebookType</w:t>
            </w:r>
            <w:proofErr w:type="spellEnd"/>
            <w:r w:rsidRPr="00E85189">
              <w:rPr>
                <w:szCs w:val="22"/>
              </w:rPr>
              <w:t xml:space="preserve"> including possibly sub-types and the corresponding parameters for each (see TS 38.214 [19], clause 5.2.2.2).</w:t>
            </w:r>
          </w:p>
        </w:tc>
      </w:tr>
      <w:tr w:rsidR="00AD40B0" w:rsidRPr="00E85189" w14:paraId="3FFC4F2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9A4A297" w14:textId="77777777" w:rsidR="00AD40B0" w:rsidRPr="00E85189" w:rsidRDefault="00AD40B0" w:rsidP="00AD40B0">
            <w:pPr>
              <w:pStyle w:val="TAL"/>
              <w:rPr>
                <w:szCs w:val="22"/>
              </w:rPr>
            </w:pPr>
            <w:r w:rsidRPr="00E85189">
              <w:rPr>
                <w:b/>
                <w:i/>
                <w:szCs w:val="22"/>
              </w:rPr>
              <w:t>n1-n2-codebookSubsetRestriction</w:t>
            </w:r>
          </w:p>
          <w:p w14:paraId="7BFE3BAA" w14:textId="77777777" w:rsidR="00AD40B0" w:rsidRPr="00E85189" w:rsidRDefault="00AD40B0" w:rsidP="00AD40B0">
            <w:pPr>
              <w:pStyle w:val="TAL"/>
              <w:rPr>
                <w:szCs w:val="22"/>
              </w:rPr>
            </w:pPr>
            <w:r w:rsidRPr="00E85189">
              <w:rPr>
                <w:szCs w:val="22"/>
              </w:rPr>
              <w:t>Number of antenna ports in first (</w:t>
            </w:r>
            <w:r w:rsidRPr="00E85189">
              <w:rPr>
                <w:i/>
              </w:rPr>
              <w:t>n1</w:t>
            </w:r>
            <w:r w:rsidRPr="00E85189">
              <w:rPr>
                <w:szCs w:val="22"/>
              </w:rPr>
              <w:t>) and second (</w:t>
            </w:r>
            <w:r w:rsidRPr="00E85189">
              <w:rPr>
                <w:i/>
              </w:rPr>
              <w:t>n2</w:t>
            </w:r>
            <w:r w:rsidRPr="00E85189">
              <w:rPr>
                <w:szCs w:val="22"/>
              </w:rPr>
              <w:t>) dimension and codebook subset restriction (see TS 38.214 [19] clause 5.2.2.2.3).</w:t>
            </w:r>
          </w:p>
          <w:p w14:paraId="6343ED87" w14:textId="77777777" w:rsidR="00AD40B0" w:rsidRPr="00E85189" w:rsidRDefault="00AD40B0" w:rsidP="00AD40B0">
            <w:pPr>
              <w:pStyle w:val="TAL"/>
              <w:rPr>
                <w:szCs w:val="22"/>
              </w:rPr>
            </w:pPr>
            <w:r w:rsidRPr="00E85189">
              <w:rPr>
                <w:szCs w:val="22"/>
              </w:rPr>
              <w:t xml:space="preserve">Number of bits for codebook subset restriction is </w:t>
            </w:r>
            <w:proofErr w:type="gramStart"/>
            <w:r w:rsidRPr="00E85189">
              <w:rPr>
                <w:szCs w:val="22"/>
              </w:rPr>
              <w:t>CEIL(</w:t>
            </w:r>
            <w:proofErr w:type="gramEnd"/>
            <w:r w:rsidRPr="00E85189">
              <w:rPr>
                <w:szCs w:val="22"/>
              </w:rPr>
              <w:t>log2(</w:t>
            </w:r>
            <w:proofErr w:type="spellStart"/>
            <w:r w:rsidRPr="00E85189">
              <w:rPr>
                <w:szCs w:val="22"/>
              </w:rPr>
              <w:t>nchoosek</w:t>
            </w:r>
            <w:proofErr w:type="spellEnd"/>
            <w:r w:rsidRPr="00E85189">
              <w:rPr>
                <w:szCs w:val="22"/>
              </w:rPr>
              <w:t xml:space="preserve">(O1*O2,4)))+8*n1*n2 where </w:t>
            </w:r>
            <w:proofErr w:type="spellStart"/>
            <w:r w:rsidRPr="00E85189">
              <w:rPr>
                <w:szCs w:val="22"/>
              </w:rPr>
              <w:t>nchoosek</w:t>
            </w:r>
            <w:proofErr w:type="spellEnd"/>
            <w:r w:rsidRPr="00E85189">
              <w:rPr>
                <w:szCs w:val="22"/>
              </w:rPr>
              <w:t>(</w:t>
            </w:r>
            <w:proofErr w:type="spellStart"/>
            <w:r w:rsidRPr="00E85189">
              <w:rPr>
                <w:szCs w:val="22"/>
              </w:rPr>
              <w:t>a,b</w:t>
            </w:r>
            <w:proofErr w:type="spellEnd"/>
            <w:r w:rsidRPr="00E85189">
              <w:rPr>
                <w:szCs w:val="22"/>
              </w:rPr>
              <w:t>) = a!/(b!(a-b)!).</w:t>
            </w:r>
          </w:p>
        </w:tc>
      </w:tr>
      <w:tr w:rsidR="00AD40B0" w:rsidRPr="00E85189" w14:paraId="3B93CB0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D754F5A" w14:textId="77777777" w:rsidR="00AD40B0" w:rsidRPr="00E85189" w:rsidRDefault="00AD40B0" w:rsidP="00AD40B0">
            <w:pPr>
              <w:pStyle w:val="TAL"/>
              <w:rPr>
                <w:szCs w:val="22"/>
              </w:rPr>
            </w:pPr>
            <w:r w:rsidRPr="00E85189">
              <w:rPr>
                <w:b/>
                <w:i/>
                <w:szCs w:val="22"/>
              </w:rPr>
              <w:t>n1-n2</w:t>
            </w:r>
          </w:p>
          <w:p w14:paraId="287214C6" w14:textId="77777777" w:rsidR="00AD40B0" w:rsidRPr="00E85189" w:rsidRDefault="00AD40B0" w:rsidP="00AD40B0">
            <w:pPr>
              <w:pStyle w:val="TAL"/>
              <w:rPr>
                <w:szCs w:val="22"/>
              </w:rPr>
            </w:pPr>
            <w:r w:rsidRPr="00E85189">
              <w:rPr>
                <w:szCs w:val="22"/>
              </w:rPr>
              <w:t>Number of antenna ports in first (n1) and second (n2) dimension and codebook subset restriction (see TS 38.214 [19] clause 5.2.2.2.1).</w:t>
            </w:r>
          </w:p>
        </w:tc>
      </w:tr>
      <w:tr w:rsidR="00AD40B0" w:rsidRPr="00E85189" w14:paraId="372267E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FE13A0A" w14:textId="77777777" w:rsidR="00AD40B0" w:rsidRPr="00E85189" w:rsidRDefault="00AD40B0" w:rsidP="00AD40B0">
            <w:pPr>
              <w:pStyle w:val="TAL"/>
              <w:rPr>
                <w:szCs w:val="22"/>
              </w:rPr>
            </w:pPr>
            <w:r w:rsidRPr="00E85189">
              <w:rPr>
                <w:b/>
                <w:i/>
                <w:szCs w:val="22"/>
              </w:rPr>
              <w:t>ng-n1-n2</w:t>
            </w:r>
          </w:p>
          <w:p w14:paraId="6E7C71B0" w14:textId="77777777" w:rsidR="00AD40B0" w:rsidRPr="00E85189" w:rsidRDefault="00AD40B0" w:rsidP="00AD40B0">
            <w:pPr>
              <w:pStyle w:val="TAL"/>
              <w:rPr>
                <w:szCs w:val="22"/>
              </w:rPr>
            </w:pPr>
            <w:r w:rsidRPr="00E85189">
              <w:rPr>
                <w:szCs w:val="22"/>
              </w:rPr>
              <w:t>Codebook subset restriction for Type I Multi-panel codebook (see TS 38.214 [19], clause 5.2.2.2.2).</w:t>
            </w:r>
          </w:p>
        </w:tc>
      </w:tr>
      <w:tr w:rsidR="00AD40B0" w:rsidRPr="00E85189" w14:paraId="7B31F8F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DF898E1" w14:textId="77777777" w:rsidR="00AD40B0" w:rsidRPr="00E85189" w:rsidRDefault="00AD40B0" w:rsidP="00AD40B0">
            <w:pPr>
              <w:pStyle w:val="TAL"/>
              <w:rPr>
                <w:szCs w:val="22"/>
              </w:rPr>
            </w:pPr>
            <w:proofErr w:type="spellStart"/>
            <w:r w:rsidRPr="00E85189">
              <w:rPr>
                <w:b/>
                <w:i/>
                <w:szCs w:val="22"/>
              </w:rPr>
              <w:t>numberOfBeams</w:t>
            </w:r>
            <w:proofErr w:type="spellEnd"/>
          </w:p>
          <w:p w14:paraId="050DBDAB" w14:textId="77777777" w:rsidR="00AD40B0" w:rsidRPr="00E85189" w:rsidRDefault="00AD40B0" w:rsidP="00AD40B0">
            <w:pPr>
              <w:pStyle w:val="TAL"/>
              <w:rPr>
                <w:szCs w:val="22"/>
              </w:rPr>
            </w:pPr>
            <w:r w:rsidRPr="00E85189">
              <w:rPr>
                <w:szCs w:val="22"/>
              </w:rPr>
              <w:t>Number of beams, L, used for linear combination.</w:t>
            </w:r>
          </w:p>
        </w:tc>
      </w:tr>
      <w:tr w:rsidR="00AD40B0" w:rsidRPr="00E85189" w14:paraId="0B50689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72A5176" w14:textId="77777777" w:rsidR="00AD40B0" w:rsidRPr="00E85189" w:rsidRDefault="00AD40B0" w:rsidP="00AD40B0">
            <w:pPr>
              <w:pStyle w:val="TAL"/>
              <w:rPr>
                <w:szCs w:val="22"/>
              </w:rPr>
            </w:pPr>
            <w:proofErr w:type="spellStart"/>
            <w:r w:rsidRPr="00E85189">
              <w:rPr>
                <w:b/>
                <w:i/>
                <w:szCs w:val="22"/>
              </w:rPr>
              <w:t>phaseAlphabetSize</w:t>
            </w:r>
            <w:proofErr w:type="spellEnd"/>
          </w:p>
          <w:p w14:paraId="3D83FB67" w14:textId="77777777" w:rsidR="00AD40B0" w:rsidRPr="00E85189" w:rsidRDefault="00AD40B0" w:rsidP="00AD40B0">
            <w:pPr>
              <w:pStyle w:val="TAL"/>
              <w:rPr>
                <w:szCs w:val="22"/>
              </w:rPr>
            </w:pPr>
            <w:r w:rsidRPr="00E85189">
              <w:rPr>
                <w:szCs w:val="22"/>
              </w:rPr>
              <w:t>The size of the PSK alphabet, QPSK or 8-PSK.</w:t>
            </w:r>
          </w:p>
        </w:tc>
      </w:tr>
      <w:tr w:rsidR="00AD40B0" w:rsidRPr="00E85189" w14:paraId="71CBAA8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6C988AE" w14:textId="77777777" w:rsidR="00AD40B0" w:rsidRPr="00E85189" w:rsidRDefault="00AD40B0" w:rsidP="00AD40B0">
            <w:pPr>
              <w:pStyle w:val="TAL"/>
              <w:rPr>
                <w:szCs w:val="22"/>
              </w:rPr>
            </w:pPr>
            <w:proofErr w:type="spellStart"/>
            <w:r w:rsidRPr="00E85189">
              <w:rPr>
                <w:b/>
                <w:i/>
                <w:szCs w:val="22"/>
              </w:rPr>
              <w:t>portSelectionSamplingSize</w:t>
            </w:r>
            <w:proofErr w:type="spellEnd"/>
          </w:p>
          <w:p w14:paraId="1C8D3F8C" w14:textId="77777777" w:rsidR="00AD40B0" w:rsidRPr="00E85189" w:rsidRDefault="00AD40B0" w:rsidP="00AD40B0">
            <w:pPr>
              <w:pStyle w:val="TAL"/>
              <w:rPr>
                <w:szCs w:val="22"/>
              </w:rPr>
            </w:pPr>
            <w:r w:rsidRPr="00E85189">
              <w:rPr>
                <w:szCs w:val="22"/>
              </w:rPr>
              <w:t>The size of the port selection codebook (parameter d).</w:t>
            </w:r>
          </w:p>
        </w:tc>
      </w:tr>
      <w:tr w:rsidR="00AD40B0" w:rsidRPr="00E85189" w14:paraId="3EC3462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D593676" w14:textId="77777777" w:rsidR="00AD40B0" w:rsidRPr="00E85189" w:rsidRDefault="00AD40B0" w:rsidP="00AD40B0">
            <w:pPr>
              <w:pStyle w:val="TAL"/>
              <w:rPr>
                <w:szCs w:val="22"/>
              </w:rPr>
            </w:pPr>
            <w:proofErr w:type="spellStart"/>
            <w:r w:rsidRPr="00E85189">
              <w:rPr>
                <w:b/>
                <w:i/>
                <w:szCs w:val="22"/>
              </w:rPr>
              <w:t>ri</w:t>
            </w:r>
            <w:proofErr w:type="spellEnd"/>
            <w:r w:rsidRPr="00E85189">
              <w:rPr>
                <w:b/>
                <w:i/>
                <w:szCs w:val="22"/>
              </w:rPr>
              <w:t>-Restriction</w:t>
            </w:r>
          </w:p>
          <w:p w14:paraId="528B22CF" w14:textId="77777777" w:rsidR="00AD40B0" w:rsidRPr="00E85189" w:rsidRDefault="00AD40B0" w:rsidP="00AD40B0">
            <w:pPr>
              <w:pStyle w:val="TAL"/>
              <w:rPr>
                <w:szCs w:val="22"/>
              </w:rPr>
            </w:pPr>
            <w:r w:rsidRPr="00E85189">
              <w:rPr>
                <w:szCs w:val="22"/>
              </w:rPr>
              <w:t xml:space="preserve">Restriction for RI for </w:t>
            </w:r>
            <w:proofErr w:type="spellStart"/>
            <w:r w:rsidRPr="00E85189">
              <w:rPr>
                <w:i/>
              </w:rPr>
              <w:t>TypeI</w:t>
            </w:r>
            <w:proofErr w:type="spellEnd"/>
            <w:r w:rsidRPr="00E85189">
              <w:rPr>
                <w:i/>
              </w:rPr>
              <w:t>-</w:t>
            </w:r>
            <w:proofErr w:type="spellStart"/>
            <w:r w:rsidRPr="00E85189">
              <w:rPr>
                <w:i/>
              </w:rPr>
              <w:t>MultiPanel</w:t>
            </w:r>
            <w:proofErr w:type="spellEnd"/>
            <w:r w:rsidRPr="00E85189">
              <w:rPr>
                <w:i/>
              </w:rPr>
              <w:t>-RI-Restriction</w:t>
            </w:r>
            <w:r w:rsidRPr="00E85189">
              <w:rPr>
                <w:szCs w:val="22"/>
              </w:rPr>
              <w:t xml:space="preserve"> (see TS 38.214 [19], clause 5.2.2.2.2).</w:t>
            </w:r>
          </w:p>
        </w:tc>
      </w:tr>
      <w:tr w:rsidR="00AD40B0" w:rsidRPr="00E85189" w14:paraId="50F5FC4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4670FAC" w14:textId="77777777" w:rsidR="00AD40B0" w:rsidRPr="00E85189" w:rsidRDefault="00AD40B0" w:rsidP="00AD40B0">
            <w:pPr>
              <w:pStyle w:val="TAL"/>
              <w:rPr>
                <w:szCs w:val="22"/>
              </w:rPr>
            </w:pPr>
            <w:proofErr w:type="spellStart"/>
            <w:r w:rsidRPr="00E85189">
              <w:rPr>
                <w:b/>
                <w:i/>
                <w:szCs w:val="22"/>
              </w:rPr>
              <w:t>subbandAmplitude</w:t>
            </w:r>
            <w:proofErr w:type="spellEnd"/>
          </w:p>
          <w:p w14:paraId="60D11A97" w14:textId="77777777" w:rsidR="00AD40B0" w:rsidRPr="00E85189" w:rsidRDefault="00AD40B0" w:rsidP="00AD40B0">
            <w:pPr>
              <w:pStyle w:val="TAL"/>
              <w:rPr>
                <w:szCs w:val="22"/>
              </w:rPr>
            </w:pPr>
            <w:r w:rsidRPr="00E85189">
              <w:rPr>
                <w:szCs w:val="22"/>
              </w:rPr>
              <w:t xml:space="preserve">If </w:t>
            </w:r>
            <w:proofErr w:type="spellStart"/>
            <w:r w:rsidRPr="00E85189">
              <w:rPr>
                <w:szCs w:val="22"/>
              </w:rPr>
              <w:t>subband</w:t>
            </w:r>
            <w:proofErr w:type="spellEnd"/>
            <w:r w:rsidRPr="00E85189">
              <w:rPr>
                <w:szCs w:val="22"/>
              </w:rPr>
              <w:t xml:space="preserve"> amplitude reporting is activated (</w:t>
            </w:r>
            <w:r w:rsidRPr="00E85189">
              <w:rPr>
                <w:i/>
                <w:szCs w:val="22"/>
              </w:rPr>
              <w:t>true</w:t>
            </w:r>
            <w:r w:rsidRPr="00E85189">
              <w:rPr>
                <w:szCs w:val="22"/>
              </w:rPr>
              <w:t>).</w:t>
            </w:r>
          </w:p>
        </w:tc>
      </w:tr>
      <w:tr w:rsidR="00AD40B0" w:rsidRPr="00E85189" w14:paraId="289D154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7DC1F71" w14:textId="77777777" w:rsidR="00AD40B0" w:rsidRPr="00E85189" w:rsidRDefault="00AD40B0" w:rsidP="00AD40B0">
            <w:pPr>
              <w:pStyle w:val="TAL"/>
              <w:rPr>
                <w:szCs w:val="22"/>
              </w:rPr>
            </w:pPr>
            <w:proofErr w:type="spellStart"/>
            <w:r w:rsidRPr="00E85189">
              <w:rPr>
                <w:b/>
                <w:i/>
                <w:szCs w:val="22"/>
              </w:rPr>
              <w:t>twoTX-CodebookSubsetRestriction</w:t>
            </w:r>
            <w:proofErr w:type="spellEnd"/>
          </w:p>
          <w:p w14:paraId="22AED7E4" w14:textId="77777777" w:rsidR="00AD40B0" w:rsidRPr="00E85189" w:rsidRDefault="00AD40B0" w:rsidP="00AD40B0">
            <w:pPr>
              <w:pStyle w:val="TAL"/>
              <w:rPr>
                <w:szCs w:val="22"/>
              </w:rPr>
            </w:pPr>
            <w:r w:rsidRPr="00E85189">
              <w:rPr>
                <w:szCs w:val="22"/>
              </w:rPr>
              <w:t>Codebook subset restriction for 2TX codebook (see TS 38.214 [19] clause 5.2.2.2.1).</w:t>
            </w:r>
          </w:p>
        </w:tc>
      </w:tr>
      <w:tr w:rsidR="00AD40B0" w:rsidRPr="00E85189" w14:paraId="357DE5C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D4526C5" w14:textId="77777777" w:rsidR="00AD40B0" w:rsidRPr="00E85189" w:rsidRDefault="00AD40B0" w:rsidP="00AD40B0">
            <w:pPr>
              <w:pStyle w:val="TAL"/>
              <w:rPr>
                <w:szCs w:val="22"/>
              </w:rPr>
            </w:pPr>
            <w:r w:rsidRPr="00E85189">
              <w:rPr>
                <w:b/>
                <w:i/>
                <w:szCs w:val="22"/>
              </w:rPr>
              <w:t>typeI-SinglePanel-codebookSubsetRestriction-i2</w:t>
            </w:r>
          </w:p>
          <w:p w14:paraId="50ED2A55" w14:textId="77777777" w:rsidR="00AD40B0" w:rsidRPr="00E85189" w:rsidRDefault="00AD40B0" w:rsidP="00AD40B0">
            <w:pPr>
              <w:pStyle w:val="TAL"/>
              <w:rPr>
                <w:szCs w:val="22"/>
              </w:rPr>
            </w:pPr>
            <w:r w:rsidRPr="00E85189">
              <w:rPr>
                <w:szCs w:val="22"/>
              </w:rPr>
              <w:t xml:space="preserve">i2 codebook subset restriction for Type I Single-panel codebook used when </w:t>
            </w:r>
            <w:proofErr w:type="spellStart"/>
            <w:r w:rsidRPr="00E85189">
              <w:rPr>
                <w:i/>
              </w:rPr>
              <w:t>reportQuantity</w:t>
            </w:r>
            <w:proofErr w:type="spellEnd"/>
            <w:r w:rsidRPr="00E85189">
              <w:rPr>
                <w:szCs w:val="22"/>
              </w:rPr>
              <w:t xml:space="preserve"> is CRI/Ri/i1/CQI (see TS 38.214 [19] clause 5.2.2.2.1).</w:t>
            </w:r>
          </w:p>
        </w:tc>
      </w:tr>
      <w:tr w:rsidR="00AD40B0" w:rsidRPr="00E85189" w14:paraId="3078BA7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9E40603" w14:textId="77777777" w:rsidR="00AD40B0" w:rsidRPr="00E85189" w:rsidRDefault="00AD40B0" w:rsidP="00AD40B0">
            <w:pPr>
              <w:pStyle w:val="TAL"/>
              <w:rPr>
                <w:szCs w:val="22"/>
              </w:rPr>
            </w:pPr>
            <w:proofErr w:type="spellStart"/>
            <w:r w:rsidRPr="00E85189">
              <w:rPr>
                <w:b/>
                <w:i/>
                <w:szCs w:val="22"/>
              </w:rPr>
              <w:t>typeI</w:t>
            </w:r>
            <w:proofErr w:type="spellEnd"/>
            <w:r w:rsidRPr="00E85189">
              <w:rPr>
                <w:b/>
                <w:i/>
                <w:szCs w:val="22"/>
              </w:rPr>
              <w:t>-</w:t>
            </w:r>
            <w:proofErr w:type="spellStart"/>
            <w:r w:rsidRPr="00E85189">
              <w:rPr>
                <w:b/>
                <w:i/>
                <w:szCs w:val="22"/>
              </w:rPr>
              <w:t>SinglePanel</w:t>
            </w:r>
            <w:proofErr w:type="spellEnd"/>
            <w:r w:rsidRPr="00E85189">
              <w:rPr>
                <w:b/>
                <w:i/>
                <w:szCs w:val="22"/>
              </w:rPr>
              <w:t>-</w:t>
            </w:r>
            <w:proofErr w:type="spellStart"/>
            <w:r w:rsidRPr="00E85189">
              <w:rPr>
                <w:b/>
                <w:i/>
                <w:szCs w:val="22"/>
              </w:rPr>
              <w:t>ri</w:t>
            </w:r>
            <w:proofErr w:type="spellEnd"/>
            <w:r w:rsidRPr="00E85189">
              <w:rPr>
                <w:b/>
                <w:i/>
                <w:szCs w:val="22"/>
              </w:rPr>
              <w:t>-Restriction</w:t>
            </w:r>
          </w:p>
          <w:p w14:paraId="7BC78651" w14:textId="77777777" w:rsidR="00AD40B0" w:rsidRPr="00E85189" w:rsidRDefault="00AD40B0" w:rsidP="00AD40B0">
            <w:pPr>
              <w:pStyle w:val="TAL"/>
              <w:rPr>
                <w:szCs w:val="22"/>
              </w:rPr>
            </w:pPr>
            <w:r w:rsidRPr="00E85189">
              <w:rPr>
                <w:szCs w:val="22"/>
              </w:rPr>
              <w:t xml:space="preserve">Restriction for RI for </w:t>
            </w:r>
            <w:proofErr w:type="spellStart"/>
            <w:r w:rsidRPr="00E85189">
              <w:rPr>
                <w:i/>
              </w:rPr>
              <w:t>TypeI</w:t>
            </w:r>
            <w:proofErr w:type="spellEnd"/>
            <w:r w:rsidRPr="00E85189">
              <w:rPr>
                <w:i/>
              </w:rPr>
              <w:t>-</w:t>
            </w:r>
            <w:proofErr w:type="spellStart"/>
            <w:r w:rsidRPr="00E85189">
              <w:rPr>
                <w:i/>
              </w:rPr>
              <w:t>SinglePanel</w:t>
            </w:r>
            <w:proofErr w:type="spellEnd"/>
            <w:r w:rsidRPr="00E85189">
              <w:rPr>
                <w:i/>
              </w:rPr>
              <w:t>-RI-Restriction</w:t>
            </w:r>
            <w:r w:rsidRPr="00E85189">
              <w:rPr>
                <w:szCs w:val="22"/>
              </w:rPr>
              <w:t xml:space="preserve"> (see TS 38.214 [19], clause 5.2.2.2.1).</w:t>
            </w:r>
          </w:p>
        </w:tc>
      </w:tr>
      <w:tr w:rsidR="00AD40B0" w:rsidRPr="00E85189" w14:paraId="617220D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296A746" w14:textId="77777777" w:rsidR="00AD40B0" w:rsidRPr="00E85189" w:rsidRDefault="00AD40B0" w:rsidP="00AD40B0">
            <w:pPr>
              <w:pStyle w:val="TAL"/>
              <w:rPr>
                <w:szCs w:val="22"/>
              </w:rPr>
            </w:pPr>
            <w:proofErr w:type="spellStart"/>
            <w:r w:rsidRPr="00E85189">
              <w:rPr>
                <w:b/>
                <w:i/>
                <w:szCs w:val="22"/>
              </w:rPr>
              <w:t>typeII</w:t>
            </w:r>
            <w:proofErr w:type="spellEnd"/>
            <w:r w:rsidRPr="00E85189">
              <w:rPr>
                <w:b/>
                <w:i/>
                <w:szCs w:val="22"/>
              </w:rPr>
              <w:t>-</w:t>
            </w:r>
            <w:proofErr w:type="spellStart"/>
            <w:r w:rsidRPr="00E85189">
              <w:rPr>
                <w:b/>
                <w:i/>
                <w:szCs w:val="22"/>
              </w:rPr>
              <w:t>PortSelectionRI</w:t>
            </w:r>
            <w:proofErr w:type="spellEnd"/>
            <w:r w:rsidRPr="00E85189">
              <w:rPr>
                <w:b/>
                <w:i/>
                <w:szCs w:val="22"/>
              </w:rPr>
              <w:t>-Restriction</w:t>
            </w:r>
          </w:p>
          <w:p w14:paraId="089BF0D0" w14:textId="77777777" w:rsidR="00AD40B0" w:rsidRPr="00E85189" w:rsidRDefault="00AD40B0" w:rsidP="00AD40B0">
            <w:pPr>
              <w:pStyle w:val="TAL"/>
              <w:rPr>
                <w:szCs w:val="22"/>
              </w:rPr>
            </w:pPr>
            <w:r w:rsidRPr="00E85189">
              <w:rPr>
                <w:szCs w:val="22"/>
              </w:rPr>
              <w:t xml:space="preserve">Restriction for RI for </w:t>
            </w:r>
            <w:proofErr w:type="spellStart"/>
            <w:r w:rsidRPr="00E85189">
              <w:rPr>
                <w:i/>
              </w:rPr>
              <w:t>TypeII</w:t>
            </w:r>
            <w:proofErr w:type="spellEnd"/>
            <w:r w:rsidRPr="00E85189">
              <w:rPr>
                <w:i/>
              </w:rPr>
              <w:t>-</w:t>
            </w:r>
            <w:proofErr w:type="spellStart"/>
            <w:r w:rsidRPr="00E85189">
              <w:rPr>
                <w:i/>
              </w:rPr>
              <w:t>PortSelection</w:t>
            </w:r>
            <w:proofErr w:type="spellEnd"/>
            <w:r w:rsidRPr="00E85189">
              <w:rPr>
                <w:i/>
              </w:rPr>
              <w:t>-RI-Restriction</w:t>
            </w:r>
            <w:r w:rsidRPr="00E85189">
              <w:rPr>
                <w:szCs w:val="22"/>
              </w:rPr>
              <w:t xml:space="preserve"> (see TS 38.214 [19], clause 5.2.2.4).</w:t>
            </w:r>
          </w:p>
        </w:tc>
      </w:tr>
      <w:tr w:rsidR="00AD40B0" w:rsidRPr="00E85189" w14:paraId="4757E72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263E586" w14:textId="77777777" w:rsidR="00AD40B0" w:rsidRPr="00E85189" w:rsidRDefault="00AD40B0" w:rsidP="00AD40B0">
            <w:pPr>
              <w:pStyle w:val="TAL"/>
              <w:rPr>
                <w:szCs w:val="22"/>
              </w:rPr>
            </w:pPr>
            <w:proofErr w:type="spellStart"/>
            <w:r w:rsidRPr="00E85189">
              <w:rPr>
                <w:b/>
                <w:i/>
                <w:szCs w:val="22"/>
              </w:rPr>
              <w:t>typeII</w:t>
            </w:r>
            <w:proofErr w:type="spellEnd"/>
            <w:r w:rsidRPr="00E85189">
              <w:rPr>
                <w:b/>
                <w:i/>
                <w:szCs w:val="22"/>
              </w:rPr>
              <w:t>-RI-Restriction</w:t>
            </w:r>
          </w:p>
          <w:p w14:paraId="7D692FB3" w14:textId="77777777" w:rsidR="00AD40B0" w:rsidRPr="00E85189" w:rsidRDefault="00AD40B0" w:rsidP="00AD40B0">
            <w:pPr>
              <w:pStyle w:val="TAL"/>
              <w:rPr>
                <w:szCs w:val="22"/>
              </w:rPr>
            </w:pPr>
            <w:r w:rsidRPr="00E85189">
              <w:rPr>
                <w:szCs w:val="22"/>
              </w:rPr>
              <w:t xml:space="preserve">Restriction for RI for </w:t>
            </w:r>
            <w:proofErr w:type="spellStart"/>
            <w:r w:rsidRPr="00E85189">
              <w:rPr>
                <w:i/>
              </w:rPr>
              <w:t>TypeII</w:t>
            </w:r>
            <w:proofErr w:type="spellEnd"/>
            <w:r w:rsidRPr="00E85189">
              <w:rPr>
                <w:i/>
              </w:rPr>
              <w:t>-RI-Restriction</w:t>
            </w:r>
            <w:r w:rsidRPr="00E85189">
              <w:rPr>
                <w:szCs w:val="22"/>
              </w:rPr>
              <w:t xml:space="preserve"> (see TS 38.214 [19], clause 5.2.2.2.3).</w:t>
            </w:r>
          </w:p>
        </w:tc>
      </w:tr>
    </w:tbl>
    <w:p w14:paraId="124AB5A2" w14:textId="77777777" w:rsidR="00AD40B0" w:rsidRPr="00E85189" w:rsidRDefault="00AD40B0" w:rsidP="00AD40B0"/>
    <w:p w14:paraId="5726B6C1" w14:textId="77777777" w:rsidR="00AD40B0" w:rsidRPr="00E85189" w:rsidRDefault="00AD40B0" w:rsidP="00AD40B0">
      <w:pPr>
        <w:pStyle w:val="Heading4"/>
      </w:pPr>
      <w:bookmarkStart w:id="2321" w:name="_Toc20425957"/>
      <w:bookmarkStart w:id="2322" w:name="_Toc29321353"/>
      <w:bookmarkStart w:id="2323" w:name="_Toc36219536"/>
      <w:bookmarkStart w:id="2324" w:name="_Toc36220212"/>
      <w:bookmarkStart w:id="2325" w:name="_Toc36513632"/>
      <w:bookmarkStart w:id="2326" w:name="_Toc46449690"/>
      <w:bookmarkStart w:id="2327" w:name="_Toc46489477"/>
      <w:r w:rsidRPr="00E85189">
        <w:t>–</w:t>
      </w:r>
      <w:r w:rsidRPr="00E85189">
        <w:tab/>
      </w:r>
      <w:proofErr w:type="spellStart"/>
      <w:r w:rsidRPr="00E85189">
        <w:rPr>
          <w:i/>
        </w:rPr>
        <w:t>ConfiguredGrantConfig</w:t>
      </w:r>
      <w:bookmarkEnd w:id="2321"/>
      <w:bookmarkEnd w:id="2322"/>
      <w:bookmarkEnd w:id="2323"/>
      <w:bookmarkEnd w:id="2324"/>
      <w:bookmarkEnd w:id="2325"/>
      <w:bookmarkEnd w:id="2326"/>
      <w:bookmarkEnd w:id="2327"/>
      <w:proofErr w:type="spellEnd"/>
    </w:p>
    <w:p w14:paraId="033DFF15" w14:textId="77777777" w:rsidR="00AD40B0" w:rsidRPr="00E85189" w:rsidRDefault="00AD40B0" w:rsidP="00AD40B0">
      <w:r w:rsidRPr="00E85189">
        <w:t xml:space="preserve">The IE </w:t>
      </w:r>
      <w:proofErr w:type="spellStart"/>
      <w:r w:rsidRPr="00E85189">
        <w:rPr>
          <w:i/>
        </w:rPr>
        <w:t>ConfiguredGrantConfig</w:t>
      </w:r>
      <w:proofErr w:type="spellEnd"/>
      <w:r w:rsidRPr="00E85189">
        <w:t xml:space="preserve"> is used to configure uplink transmission without dynamic grant according to two possible schemes. The actual uplink grant may either be configured via RRC (</w:t>
      </w:r>
      <w:r w:rsidRPr="00E85189">
        <w:rPr>
          <w:i/>
        </w:rPr>
        <w:t>type1</w:t>
      </w:r>
      <w:r w:rsidRPr="00E85189">
        <w:t>) or provided via the PDCCH (addressed to CS-RNTI) (</w:t>
      </w:r>
      <w:r w:rsidRPr="00E85189">
        <w:rPr>
          <w:i/>
        </w:rPr>
        <w:t>type2</w:t>
      </w:r>
      <w:r w:rsidRPr="00E85189">
        <w:t>).</w:t>
      </w:r>
    </w:p>
    <w:p w14:paraId="7C6F6A7E" w14:textId="77777777" w:rsidR="00AD40B0" w:rsidRPr="00E85189" w:rsidRDefault="00AD40B0" w:rsidP="00AD40B0">
      <w:pPr>
        <w:pStyle w:val="TH"/>
      </w:pPr>
      <w:proofErr w:type="spellStart"/>
      <w:r w:rsidRPr="00E85189">
        <w:rPr>
          <w:i/>
        </w:rPr>
        <w:t>ConfiguredGrantConfig</w:t>
      </w:r>
      <w:proofErr w:type="spellEnd"/>
      <w:r w:rsidRPr="00E85189">
        <w:t xml:space="preserve"> information element</w:t>
      </w:r>
    </w:p>
    <w:p w14:paraId="595567E0" w14:textId="77777777" w:rsidR="00AD40B0" w:rsidRPr="00E85189" w:rsidRDefault="00AD40B0" w:rsidP="00AD40B0">
      <w:pPr>
        <w:pStyle w:val="PL"/>
      </w:pPr>
      <w:r w:rsidRPr="00E85189">
        <w:t>-- ASN1START</w:t>
      </w:r>
    </w:p>
    <w:p w14:paraId="3C7ECFC5" w14:textId="77777777" w:rsidR="00AD40B0" w:rsidRPr="00E85189" w:rsidRDefault="00AD40B0" w:rsidP="00AD40B0">
      <w:pPr>
        <w:pStyle w:val="PL"/>
      </w:pPr>
      <w:r w:rsidRPr="00E85189">
        <w:t>-- TAG-CONFIGUREDGRANTCONFIG-START</w:t>
      </w:r>
    </w:p>
    <w:p w14:paraId="67F598C6" w14:textId="77777777" w:rsidR="00AD40B0" w:rsidRPr="00E85189" w:rsidRDefault="00AD40B0" w:rsidP="00AD40B0">
      <w:pPr>
        <w:pStyle w:val="PL"/>
      </w:pPr>
    </w:p>
    <w:p w14:paraId="53F2C676" w14:textId="77777777" w:rsidR="00AD40B0" w:rsidRPr="00E85189" w:rsidRDefault="00AD40B0" w:rsidP="00AD40B0">
      <w:pPr>
        <w:pStyle w:val="PL"/>
      </w:pPr>
      <w:r w:rsidRPr="00E85189">
        <w:t>ConfiguredGrantConfig ::=           SEQUENCE {</w:t>
      </w:r>
    </w:p>
    <w:p w14:paraId="23B4713D" w14:textId="77777777" w:rsidR="00AD40B0" w:rsidRPr="00E85189" w:rsidRDefault="00AD40B0" w:rsidP="00AD40B0">
      <w:pPr>
        <w:pStyle w:val="PL"/>
      </w:pPr>
      <w:r w:rsidRPr="00E85189">
        <w:lastRenderedPageBreak/>
        <w:t xml:space="preserve">    frequencyHopping                    ENUMERATED {intraSlot, interSlot}                                       OPTIONAL,   -- Need S</w:t>
      </w:r>
    </w:p>
    <w:p w14:paraId="5C68F8DD" w14:textId="77777777" w:rsidR="00AD40B0" w:rsidRPr="00E85189" w:rsidRDefault="00AD40B0" w:rsidP="00AD40B0">
      <w:pPr>
        <w:pStyle w:val="PL"/>
      </w:pPr>
      <w:r w:rsidRPr="00E85189">
        <w:t xml:space="preserve">    cg-DMRS-Configuration               DMRS-UplinkConfig,</w:t>
      </w:r>
    </w:p>
    <w:p w14:paraId="42202FF8" w14:textId="77777777" w:rsidR="00AD40B0" w:rsidRPr="00E85189" w:rsidRDefault="00AD40B0" w:rsidP="00AD40B0">
      <w:pPr>
        <w:pStyle w:val="PL"/>
      </w:pPr>
      <w:r w:rsidRPr="00E85189">
        <w:t xml:space="preserve">    mcs-Table                           ENUMERATED {qam256, qam64LowSE}                                         OPTIONAL,   -- Need S</w:t>
      </w:r>
    </w:p>
    <w:p w14:paraId="67DD1655" w14:textId="77777777" w:rsidR="00AD40B0" w:rsidRPr="00E85189" w:rsidRDefault="00AD40B0" w:rsidP="00AD40B0">
      <w:pPr>
        <w:pStyle w:val="PL"/>
      </w:pPr>
      <w:r w:rsidRPr="00E85189">
        <w:t xml:space="preserve">    mcs-TableTransformPrecoder          ENUMERATED {qam256, qam64LowSE}                                         OPTIONAL,   -- Need S</w:t>
      </w:r>
    </w:p>
    <w:p w14:paraId="27AEA188" w14:textId="77777777" w:rsidR="00AD40B0" w:rsidRPr="00E85189" w:rsidRDefault="00AD40B0" w:rsidP="00AD40B0">
      <w:pPr>
        <w:pStyle w:val="PL"/>
      </w:pPr>
      <w:r w:rsidRPr="00E85189">
        <w:t xml:space="preserve">    uci-OnPUSCH                         SetupRelease { CG-UCI-OnPUSCH }                                         OPTIONAL,   -- Need M</w:t>
      </w:r>
    </w:p>
    <w:p w14:paraId="7177B266" w14:textId="77777777" w:rsidR="00AD40B0" w:rsidRPr="00E85189" w:rsidRDefault="00AD40B0" w:rsidP="00AD40B0">
      <w:pPr>
        <w:pStyle w:val="PL"/>
      </w:pPr>
      <w:r w:rsidRPr="00E85189">
        <w:t xml:space="preserve">    resourceAllocation                  ENUMERATED { resourceAllocationType0, resourceAllocationType1, dynamicSwitch },</w:t>
      </w:r>
    </w:p>
    <w:p w14:paraId="1803E4A6" w14:textId="77777777" w:rsidR="00AD40B0" w:rsidRPr="00E85189" w:rsidRDefault="00AD40B0" w:rsidP="00AD40B0">
      <w:pPr>
        <w:pStyle w:val="PL"/>
      </w:pPr>
      <w:r w:rsidRPr="00E85189">
        <w:t xml:space="preserve">    rbg-Size                            ENUMERATED {config2}                                                    OPTIONAL,   -- Need S</w:t>
      </w:r>
    </w:p>
    <w:p w14:paraId="686775DD" w14:textId="77777777" w:rsidR="00AD40B0" w:rsidRPr="00E85189" w:rsidRDefault="00AD40B0" w:rsidP="00AD40B0">
      <w:pPr>
        <w:pStyle w:val="PL"/>
      </w:pPr>
      <w:r w:rsidRPr="00E85189">
        <w:t xml:space="preserve">    powerControlLoopToUse               ENUMERATED {n0, n1},</w:t>
      </w:r>
    </w:p>
    <w:p w14:paraId="64219D03" w14:textId="77777777" w:rsidR="00AD40B0" w:rsidRPr="00E85189" w:rsidRDefault="00AD40B0" w:rsidP="00AD40B0">
      <w:pPr>
        <w:pStyle w:val="PL"/>
      </w:pPr>
      <w:r w:rsidRPr="00E85189">
        <w:t xml:space="preserve">    p0-PUSCH-Alpha                      P0-PUSCH-AlphaSetId,</w:t>
      </w:r>
    </w:p>
    <w:p w14:paraId="78917459" w14:textId="77777777" w:rsidR="00AD40B0" w:rsidRPr="00E85189" w:rsidRDefault="00AD40B0" w:rsidP="00AD40B0">
      <w:pPr>
        <w:pStyle w:val="PL"/>
      </w:pPr>
      <w:r w:rsidRPr="00E85189">
        <w:t xml:space="preserve">    transformPrecoder                   ENUMERATED {enabled, disabled}                                          OPTIONAL,   -- Need S</w:t>
      </w:r>
    </w:p>
    <w:p w14:paraId="7F29689F" w14:textId="77777777" w:rsidR="00AD40B0" w:rsidRPr="00E85189" w:rsidRDefault="00AD40B0" w:rsidP="00AD40B0">
      <w:pPr>
        <w:pStyle w:val="PL"/>
      </w:pPr>
      <w:r w:rsidRPr="00E85189">
        <w:t xml:space="preserve">    nrofHARQ-Processes                  INTEGER(1..16),</w:t>
      </w:r>
    </w:p>
    <w:p w14:paraId="729FAA59" w14:textId="77777777" w:rsidR="00AD40B0" w:rsidRPr="00E85189" w:rsidRDefault="00AD40B0" w:rsidP="00AD40B0">
      <w:pPr>
        <w:pStyle w:val="PL"/>
      </w:pPr>
      <w:r w:rsidRPr="00E85189">
        <w:t xml:space="preserve">    repK                                ENUMERATED {n1, n2, n4, n8},</w:t>
      </w:r>
    </w:p>
    <w:p w14:paraId="72570BA5" w14:textId="77777777" w:rsidR="00AD40B0" w:rsidRPr="00E85189" w:rsidRDefault="00AD40B0" w:rsidP="00AD40B0">
      <w:pPr>
        <w:pStyle w:val="PL"/>
      </w:pPr>
      <w:r w:rsidRPr="00E85189">
        <w:t xml:space="preserve">    repK-RV                             ENUMERATED {s1-0231, s2-0303, s3-0000}                                  OPTIONAL,   -- Need R</w:t>
      </w:r>
    </w:p>
    <w:p w14:paraId="1066A7C3" w14:textId="77777777" w:rsidR="00AD40B0" w:rsidRPr="00E85189" w:rsidRDefault="00AD40B0" w:rsidP="00AD40B0">
      <w:pPr>
        <w:pStyle w:val="PL"/>
      </w:pPr>
      <w:r w:rsidRPr="00E85189">
        <w:t xml:space="preserve">    periodicity                         ENUMERATED {</w:t>
      </w:r>
    </w:p>
    <w:p w14:paraId="4D3EB031" w14:textId="77777777" w:rsidR="00AD40B0" w:rsidRPr="00E85189" w:rsidRDefault="00AD40B0" w:rsidP="00AD40B0">
      <w:pPr>
        <w:pStyle w:val="PL"/>
      </w:pPr>
      <w:r w:rsidRPr="00E85189">
        <w:t xml:space="preserve">                                                sym2, sym7, sym1x14, sym2x14, sym4x14, sym5x14, sym8x14, sym10x14, sym16x14, sym20x14,</w:t>
      </w:r>
    </w:p>
    <w:p w14:paraId="78FA2529" w14:textId="77777777" w:rsidR="00AD40B0" w:rsidRPr="00E85189" w:rsidRDefault="00AD40B0" w:rsidP="00AD40B0">
      <w:pPr>
        <w:pStyle w:val="PL"/>
      </w:pPr>
      <w:r w:rsidRPr="00E85189">
        <w:t xml:space="preserve">                                                sym32x14, sym40x14, sym64x14, sym80x14, sym128x14, sym160x14, sym256x14, sym320x14, sym512x14,</w:t>
      </w:r>
    </w:p>
    <w:p w14:paraId="2F707C2C" w14:textId="77777777" w:rsidR="00AD40B0" w:rsidRPr="00E85189" w:rsidRDefault="00AD40B0" w:rsidP="00AD40B0">
      <w:pPr>
        <w:pStyle w:val="PL"/>
      </w:pPr>
      <w:r w:rsidRPr="00E85189">
        <w:t xml:space="preserve">                                                sym640x14, sym1024x14, sym1280x14, sym2560x14, sym5120x14,</w:t>
      </w:r>
    </w:p>
    <w:p w14:paraId="09587B94" w14:textId="77777777" w:rsidR="00AD40B0" w:rsidRPr="00E85189" w:rsidRDefault="00AD40B0" w:rsidP="00AD40B0">
      <w:pPr>
        <w:pStyle w:val="PL"/>
      </w:pPr>
      <w:r w:rsidRPr="00E85189">
        <w:t xml:space="preserve">                                                sym6, sym1x12, sym2x12, sym4x12, sym5x12, sym8x12, sym10x12, sym16x12, sym20x12, sym32x12,</w:t>
      </w:r>
    </w:p>
    <w:p w14:paraId="22899D35" w14:textId="77777777" w:rsidR="00AD40B0" w:rsidRPr="00E85189" w:rsidRDefault="00AD40B0" w:rsidP="00AD40B0">
      <w:pPr>
        <w:pStyle w:val="PL"/>
      </w:pPr>
      <w:r w:rsidRPr="00E85189">
        <w:t xml:space="preserve">                                                sym40x12, sym64x12, sym80x12, sym128x12, sym160x12, sym256x12, sym320x12, sym512x12, sym640x12,</w:t>
      </w:r>
    </w:p>
    <w:p w14:paraId="1460B5D3" w14:textId="77777777" w:rsidR="00AD40B0" w:rsidRPr="00E85189" w:rsidRDefault="00AD40B0" w:rsidP="00AD40B0">
      <w:pPr>
        <w:pStyle w:val="PL"/>
      </w:pPr>
      <w:r w:rsidRPr="00E85189">
        <w:t xml:space="preserve">                                                sym1280x12, sym2560x12</w:t>
      </w:r>
    </w:p>
    <w:p w14:paraId="5D2C22A3" w14:textId="77777777" w:rsidR="00AD40B0" w:rsidRPr="00E85189" w:rsidRDefault="00AD40B0" w:rsidP="00AD40B0">
      <w:pPr>
        <w:pStyle w:val="PL"/>
      </w:pPr>
      <w:r w:rsidRPr="00E85189">
        <w:t xml:space="preserve">    },</w:t>
      </w:r>
    </w:p>
    <w:p w14:paraId="0139AFE5" w14:textId="77777777" w:rsidR="00AD40B0" w:rsidRPr="00E85189" w:rsidRDefault="00AD40B0" w:rsidP="00AD40B0">
      <w:pPr>
        <w:pStyle w:val="PL"/>
      </w:pPr>
      <w:r w:rsidRPr="00E85189">
        <w:t xml:space="preserve">    configuredGrantTimer                    INTEGER (1..64)                                                     OPTIONAL,   -- Need R</w:t>
      </w:r>
    </w:p>
    <w:p w14:paraId="1D1D8E27" w14:textId="77777777" w:rsidR="00AD40B0" w:rsidRPr="00E85189" w:rsidRDefault="00AD40B0" w:rsidP="00AD40B0">
      <w:pPr>
        <w:pStyle w:val="PL"/>
      </w:pPr>
      <w:r w:rsidRPr="00E85189">
        <w:t xml:space="preserve">    rrc-ConfiguredUplinkGrant               SEQUENCE {</w:t>
      </w:r>
    </w:p>
    <w:p w14:paraId="11E33D39" w14:textId="77777777" w:rsidR="00AD40B0" w:rsidRPr="00E85189" w:rsidRDefault="00AD40B0" w:rsidP="00AD40B0">
      <w:pPr>
        <w:pStyle w:val="PL"/>
      </w:pPr>
      <w:r w:rsidRPr="00E85189">
        <w:t xml:space="preserve">        timeDomainOffset                        INTEGER (0..5119),</w:t>
      </w:r>
    </w:p>
    <w:p w14:paraId="55B06486" w14:textId="77777777" w:rsidR="00AD40B0" w:rsidRPr="00E85189" w:rsidRDefault="00AD40B0" w:rsidP="00AD40B0">
      <w:pPr>
        <w:pStyle w:val="PL"/>
      </w:pPr>
      <w:r w:rsidRPr="00E85189">
        <w:t xml:space="preserve">        timeDomainAllocation                    INTEGER  (0..15),</w:t>
      </w:r>
    </w:p>
    <w:p w14:paraId="6B0D3C56" w14:textId="77777777" w:rsidR="00AD40B0" w:rsidRPr="00E85189" w:rsidRDefault="00AD40B0" w:rsidP="00AD40B0">
      <w:pPr>
        <w:pStyle w:val="PL"/>
      </w:pPr>
      <w:r w:rsidRPr="00E85189">
        <w:t xml:space="preserve">        frequencyDomainAllocation               BIT STRING (SIZE(18)),</w:t>
      </w:r>
    </w:p>
    <w:p w14:paraId="75D094B1" w14:textId="77777777" w:rsidR="00AD40B0" w:rsidRPr="00E85189" w:rsidRDefault="00AD40B0" w:rsidP="00AD40B0">
      <w:pPr>
        <w:pStyle w:val="PL"/>
      </w:pPr>
      <w:r w:rsidRPr="00E85189">
        <w:t xml:space="preserve">        antennaPort                             INTEGER (0..31),</w:t>
      </w:r>
    </w:p>
    <w:p w14:paraId="5DE54867" w14:textId="77777777" w:rsidR="00AD40B0" w:rsidRPr="00E85189" w:rsidRDefault="00AD40B0" w:rsidP="00AD40B0">
      <w:pPr>
        <w:pStyle w:val="PL"/>
      </w:pPr>
      <w:r w:rsidRPr="00E85189">
        <w:t xml:space="preserve">        dmrs-SeqInitialization                  INTEGER (0..1)                                                  OPTIONAL,   -- Need R</w:t>
      </w:r>
    </w:p>
    <w:p w14:paraId="40178C3B" w14:textId="77777777" w:rsidR="00AD40B0" w:rsidRPr="00E85189" w:rsidRDefault="00AD40B0" w:rsidP="00AD40B0">
      <w:pPr>
        <w:pStyle w:val="PL"/>
      </w:pPr>
      <w:r w:rsidRPr="00E85189">
        <w:t xml:space="preserve">        precodingAndNumberOfLayers              INTEGER (0..63),</w:t>
      </w:r>
    </w:p>
    <w:p w14:paraId="626B9417" w14:textId="77777777" w:rsidR="00AD40B0" w:rsidRPr="00E85189" w:rsidRDefault="00AD40B0" w:rsidP="00AD40B0">
      <w:pPr>
        <w:pStyle w:val="PL"/>
      </w:pPr>
      <w:r w:rsidRPr="00E85189">
        <w:t xml:space="preserve">        srs-ResourceIndicator                   INTEGER (0..15)                                                 OPTIONAL,   -- Need R</w:t>
      </w:r>
    </w:p>
    <w:p w14:paraId="541D1C55" w14:textId="77777777" w:rsidR="00AD40B0" w:rsidRPr="00E85189" w:rsidRDefault="00AD40B0" w:rsidP="00AD40B0">
      <w:pPr>
        <w:pStyle w:val="PL"/>
      </w:pPr>
      <w:r w:rsidRPr="00E85189">
        <w:t xml:space="preserve">        mcsAndTBS                               INTEGER (0..31),</w:t>
      </w:r>
    </w:p>
    <w:p w14:paraId="7BD4CAE2" w14:textId="77777777" w:rsidR="00AD40B0" w:rsidRPr="00E85189" w:rsidRDefault="00AD40B0" w:rsidP="00AD40B0">
      <w:pPr>
        <w:pStyle w:val="PL"/>
      </w:pPr>
      <w:r w:rsidRPr="00E85189">
        <w:t xml:space="preserve">        frequencyHoppingOffset                  INTEGER (1.. maxNrofPhysicalResourceBlocks-1)                   OPTIONAL,   -- Need R</w:t>
      </w:r>
    </w:p>
    <w:p w14:paraId="2D78306C" w14:textId="77777777" w:rsidR="00AD40B0" w:rsidRPr="00E85189" w:rsidRDefault="00AD40B0" w:rsidP="00AD40B0">
      <w:pPr>
        <w:pStyle w:val="PL"/>
      </w:pPr>
      <w:r w:rsidRPr="00E85189">
        <w:t xml:space="preserve">        pathlossReferenceIndex                  INTEGER (0..maxNrofPUSCH-PathlossReferenceRSs-1),</w:t>
      </w:r>
    </w:p>
    <w:p w14:paraId="76E65D7F" w14:textId="77777777" w:rsidR="00AD40B0" w:rsidRPr="00E85189" w:rsidRDefault="00AD40B0" w:rsidP="00AD40B0">
      <w:pPr>
        <w:pStyle w:val="PL"/>
      </w:pPr>
      <w:r w:rsidRPr="00E85189">
        <w:t xml:space="preserve">        ...</w:t>
      </w:r>
    </w:p>
    <w:p w14:paraId="7E9DCF2A" w14:textId="77777777" w:rsidR="00AD40B0" w:rsidRPr="00E85189" w:rsidRDefault="00AD40B0" w:rsidP="00AD40B0">
      <w:pPr>
        <w:pStyle w:val="PL"/>
      </w:pPr>
      <w:r w:rsidRPr="00E85189">
        <w:t xml:space="preserve">    }                                                                                                           OPTIONAL,   -- Need R</w:t>
      </w:r>
    </w:p>
    <w:p w14:paraId="07216C2E" w14:textId="77777777" w:rsidR="00AD40B0" w:rsidRPr="00E85189" w:rsidRDefault="00AD40B0" w:rsidP="00AD40B0">
      <w:pPr>
        <w:pStyle w:val="PL"/>
      </w:pPr>
      <w:r w:rsidRPr="00E85189">
        <w:t xml:space="preserve">    ...</w:t>
      </w:r>
    </w:p>
    <w:p w14:paraId="283FE62C" w14:textId="77777777" w:rsidR="00AD40B0" w:rsidRPr="00E85189" w:rsidRDefault="00AD40B0" w:rsidP="00AD40B0">
      <w:pPr>
        <w:pStyle w:val="PL"/>
      </w:pPr>
      <w:r w:rsidRPr="00E85189">
        <w:t>}</w:t>
      </w:r>
    </w:p>
    <w:p w14:paraId="366DE812" w14:textId="77777777" w:rsidR="00AD40B0" w:rsidRPr="00E85189" w:rsidRDefault="00AD40B0" w:rsidP="00AD40B0">
      <w:pPr>
        <w:pStyle w:val="PL"/>
      </w:pPr>
    </w:p>
    <w:p w14:paraId="316CDC52" w14:textId="77777777" w:rsidR="00AD40B0" w:rsidRPr="00E85189" w:rsidRDefault="00AD40B0" w:rsidP="00AD40B0">
      <w:pPr>
        <w:pStyle w:val="PL"/>
      </w:pPr>
      <w:r w:rsidRPr="00E85189">
        <w:t>CG-UCI-OnPUSCH ::= CHOICE {</w:t>
      </w:r>
    </w:p>
    <w:p w14:paraId="384D1134" w14:textId="77777777" w:rsidR="00AD40B0" w:rsidRPr="00E85189" w:rsidRDefault="00AD40B0" w:rsidP="00AD40B0">
      <w:pPr>
        <w:pStyle w:val="PL"/>
      </w:pPr>
      <w:r w:rsidRPr="00E85189">
        <w:t xml:space="preserve">    dynamic                                 SEQUENCE (SIZE (1..4)) OF BetaOffsets,</w:t>
      </w:r>
    </w:p>
    <w:p w14:paraId="7F99C271" w14:textId="77777777" w:rsidR="00AD40B0" w:rsidRPr="00E85189" w:rsidRDefault="00AD40B0" w:rsidP="00AD40B0">
      <w:pPr>
        <w:pStyle w:val="PL"/>
      </w:pPr>
      <w:r w:rsidRPr="00E85189">
        <w:t xml:space="preserve">    semiStatic                              BetaOffsets</w:t>
      </w:r>
    </w:p>
    <w:p w14:paraId="48C55EFD" w14:textId="77777777" w:rsidR="00AD40B0" w:rsidRPr="00E85189" w:rsidRDefault="00AD40B0" w:rsidP="00AD40B0">
      <w:pPr>
        <w:pStyle w:val="PL"/>
      </w:pPr>
      <w:r w:rsidRPr="00E85189">
        <w:t>}</w:t>
      </w:r>
    </w:p>
    <w:p w14:paraId="56D9E627" w14:textId="77777777" w:rsidR="00AD40B0" w:rsidRPr="00E85189" w:rsidRDefault="00AD40B0" w:rsidP="00AD40B0">
      <w:pPr>
        <w:pStyle w:val="PL"/>
      </w:pPr>
    </w:p>
    <w:p w14:paraId="005F42A2" w14:textId="77777777" w:rsidR="00AD40B0" w:rsidRPr="00E85189" w:rsidRDefault="00AD40B0" w:rsidP="00AD40B0">
      <w:pPr>
        <w:pStyle w:val="PL"/>
      </w:pPr>
      <w:r w:rsidRPr="00E85189">
        <w:t>-- TAG-CONFIGUREDGRANTCONFIG-STOP</w:t>
      </w:r>
    </w:p>
    <w:p w14:paraId="618BF9DF" w14:textId="77777777" w:rsidR="00AD40B0" w:rsidRPr="00E85189" w:rsidRDefault="00AD40B0" w:rsidP="00AD40B0">
      <w:pPr>
        <w:pStyle w:val="PL"/>
      </w:pPr>
      <w:r w:rsidRPr="00E85189">
        <w:t>-- ASN1STOP</w:t>
      </w:r>
    </w:p>
    <w:p w14:paraId="51FDC29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C3DB76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F201120" w14:textId="77777777" w:rsidR="00AD40B0" w:rsidRPr="00E85189" w:rsidRDefault="00AD40B0" w:rsidP="00AD40B0">
            <w:pPr>
              <w:pStyle w:val="TAH"/>
              <w:rPr>
                <w:szCs w:val="22"/>
              </w:rPr>
            </w:pPr>
            <w:proofErr w:type="spellStart"/>
            <w:r w:rsidRPr="00E85189">
              <w:rPr>
                <w:i/>
                <w:szCs w:val="22"/>
              </w:rPr>
              <w:lastRenderedPageBreak/>
              <w:t>ConfiguredGrantConfig</w:t>
            </w:r>
            <w:proofErr w:type="spellEnd"/>
            <w:r w:rsidRPr="00E85189">
              <w:rPr>
                <w:i/>
                <w:szCs w:val="22"/>
              </w:rPr>
              <w:t xml:space="preserve"> </w:t>
            </w:r>
            <w:r w:rsidRPr="00E85189">
              <w:rPr>
                <w:szCs w:val="22"/>
              </w:rPr>
              <w:t>field descriptions</w:t>
            </w:r>
          </w:p>
        </w:tc>
      </w:tr>
      <w:tr w:rsidR="00AD40B0" w:rsidRPr="00E85189" w14:paraId="554736B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6B23F97" w14:textId="77777777" w:rsidR="00AD40B0" w:rsidRPr="00E85189" w:rsidRDefault="00AD40B0" w:rsidP="00AD40B0">
            <w:pPr>
              <w:pStyle w:val="TAL"/>
              <w:rPr>
                <w:szCs w:val="22"/>
              </w:rPr>
            </w:pPr>
            <w:proofErr w:type="spellStart"/>
            <w:r w:rsidRPr="00E85189">
              <w:rPr>
                <w:b/>
                <w:i/>
                <w:szCs w:val="22"/>
              </w:rPr>
              <w:t>antennaPort</w:t>
            </w:r>
            <w:proofErr w:type="spellEnd"/>
          </w:p>
          <w:p w14:paraId="3F3E54C7" w14:textId="77777777" w:rsidR="00AD40B0" w:rsidRPr="00E85189" w:rsidRDefault="00AD40B0" w:rsidP="00AD40B0">
            <w:pPr>
              <w:pStyle w:val="TAL"/>
              <w:rPr>
                <w:szCs w:val="22"/>
              </w:rPr>
            </w:pPr>
            <w:r w:rsidRPr="00E85189">
              <w:rPr>
                <w:szCs w:val="22"/>
              </w:rPr>
              <w:t xml:space="preserve">Indicates the antenna port(s) to be used for this configuration, and the maximum </w:t>
            </w:r>
            <w:proofErr w:type="spellStart"/>
            <w:r w:rsidRPr="00E85189">
              <w:rPr>
                <w:szCs w:val="22"/>
              </w:rPr>
              <w:t>bitwidth</w:t>
            </w:r>
            <w:proofErr w:type="spellEnd"/>
            <w:r w:rsidRPr="00E85189">
              <w:rPr>
                <w:szCs w:val="22"/>
              </w:rPr>
              <w:t xml:space="preserve"> is 5. See TS 38.214 [19], clause 6.1.2, and TS 38.212 [17], clause 7.3.1.</w:t>
            </w:r>
          </w:p>
        </w:tc>
      </w:tr>
      <w:tr w:rsidR="00AD40B0" w:rsidRPr="00E85189" w14:paraId="046D4E1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80B4EA5" w14:textId="77777777" w:rsidR="00AD40B0" w:rsidRPr="00E85189" w:rsidRDefault="00AD40B0" w:rsidP="00AD40B0">
            <w:pPr>
              <w:pStyle w:val="TAL"/>
              <w:rPr>
                <w:szCs w:val="22"/>
              </w:rPr>
            </w:pPr>
            <w:r w:rsidRPr="00E85189">
              <w:rPr>
                <w:b/>
                <w:i/>
                <w:szCs w:val="22"/>
              </w:rPr>
              <w:t>cg-DMRS-Configuration</w:t>
            </w:r>
          </w:p>
          <w:p w14:paraId="54D4D7F2" w14:textId="77777777" w:rsidR="00AD40B0" w:rsidRPr="00E85189" w:rsidRDefault="00AD40B0" w:rsidP="00AD40B0">
            <w:pPr>
              <w:pStyle w:val="TAL"/>
              <w:rPr>
                <w:szCs w:val="22"/>
              </w:rPr>
            </w:pPr>
            <w:r w:rsidRPr="00E85189">
              <w:rPr>
                <w:szCs w:val="22"/>
              </w:rPr>
              <w:t>DMRS configuration (see TS 38.214 [19], clause 6.1.2.3).</w:t>
            </w:r>
          </w:p>
        </w:tc>
      </w:tr>
      <w:tr w:rsidR="00AD40B0" w:rsidRPr="00E85189" w14:paraId="3FAE694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05A50ED" w14:textId="77777777" w:rsidR="00AD40B0" w:rsidRPr="00E85189" w:rsidRDefault="00AD40B0" w:rsidP="00AD40B0">
            <w:pPr>
              <w:pStyle w:val="TAL"/>
              <w:rPr>
                <w:szCs w:val="22"/>
              </w:rPr>
            </w:pPr>
            <w:proofErr w:type="spellStart"/>
            <w:r w:rsidRPr="00E85189">
              <w:rPr>
                <w:b/>
                <w:i/>
                <w:szCs w:val="22"/>
              </w:rPr>
              <w:t>configuredGrantTimer</w:t>
            </w:r>
            <w:proofErr w:type="spellEnd"/>
          </w:p>
          <w:p w14:paraId="53DF7C3F" w14:textId="77777777" w:rsidR="00AD40B0" w:rsidRPr="00E85189" w:rsidRDefault="00AD40B0" w:rsidP="00AD40B0">
            <w:pPr>
              <w:pStyle w:val="TAL"/>
              <w:rPr>
                <w:szCs w:val="22"/>
              </w:rPr>
            </w:pPr>
            <w:r w:rsidRPr="00E85189">
              <w:rPr>
                <w:szCs w:val="22"/>
              </w:rPr>
              <w:t xml:space="preserve">Indicates the initial value of the configured grant timer (see TS 38.321 [3]) in multiples of periodicity. </w:t>
            </w:r>
          </w:p>
        </w:tc>
      </w:tr>
      <w:tr w:rsidR="00AD40B0" w:rsidRPr="00E85189" w14:paraId="2D91EF85" w14:textId="77777777" w:rsidTr="00AD40B0">
        <w:tc>
          <w:tcPr>
            <w:tcW w:w="14173" w:type="dxa"/>
            <w:tcBorders>
              <w:top w:val="single" w:sz="4" w:space="0" w:color="auto"/>
              <w:left w:val="single" w:sz="4" w:space="0" w:color="auto"/>
              <w:bottom w:val="single" w:sz="4" w:space="0" w:color="auto"/>
              <w:right w:val="single" w:sz="4" w:space="0" w:color="auto"/>
            </w:tcBorders>
          </w:tcPr>
          <w:p w14:paraId="210ACF2C" w14:textId="77777777" w:rsidR="00AD40B0" w:rsidRPr="00E85189" w:rsidRDefault="00AD40B0" w:rsidP="00AD40B0">
            <w:pPr>
              <w:pStyle w:val="TAL"/>
              <w:rPr>
                <w:szCs w:val="22"/>
              </w:rPr>
            </w:pPr>
            <w:proofErr w:type="spellStart"/>
            <w:r w:rsidRPr="00E85189">
              <w:rPr>
                <w:b/>
                <w:i/>
                <w:szCs w:val="22"/>
              </w:rPr>
              <w:t>dmrs-SeqInitialization</w:t>
            </w:r>
            <w:proofErr w:type="spellEnd"/>
          </w:p>
          <w:p w14:paraId="36BA8BCC" w14:textId="77777777" w:rsidR="00AD40B0" w:rsidRPr="00E85189" w:rsidRDefault="00AD40B0" w:rsidP="00AD40B0">
            <w:pPr>
              <w:pStyle w:val="TAL"/>
              <w:rPr>
                <w:szCs w:val="22"/>
              </w:rPr>
            </w:pPr>
            <w:r w:rsidRPr="00E85189">
              <w:rPr>
                <w:szCs w:val="22"/>
              </w:rPr>
              <w:t xml:space="preserve">The network configures this field if </w:t>
            </w:r>
            <w:proofErr w:type="spellStart"/>
            <w:r w:rsidRPr="00E85189">
              <w:rPr>
                <w:i/>
              </w:rPr>
              <w:t>transformPrecoder</w:t>
            </w:r>
            <w:proofErr w:type="spellEnd"/>
            <w:r w:rsidRPr="00E85189">
              <w:rPr>
                <w:szCs w:val="22"/>
              </w:rPr>
              <w:t xml:space="preserve"> is disabled. Otherwise the field is absent.</w:t>
            </w:r>
          </w:p>
        </w:tc>
      </w:tr>
      <w:tr w:rsidR="00AD40B0" w:rsidRPr="00E85189" w14:paraId="0D0CC6B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29E960F" w14:textId="77777777" w:rsidR="00AD40B0" w:rsidRPr="00E85189" w:rsidRDefault="00AD40B0" w:rsidP="00AD40B0">
            <w:pPr>
              <w:pStyle w:val="TAL"/>
              <w:rPr>
                <w:szCs w:val="22"/>
              </w:rPr>
            </w:pPr>
            <w:r w:rsidRPr="00E85189">
              <w:rPr>
                <w:b/>
                <w:i/>
                <w:szCs w:val="22"/>
              </w:rPr>
              <w:t>frequencyDomainAllocation</w:t>
            </w:r>
          </w:p>
          <w:p w14:paraId="28EFA800" w14:textId="77777777" w:rsidR="00AD40B0" w:rsidRPr="00E85189" w:rsidRDefault="00AD40B0" w:rsidP="00AD40B0">
            <w:pPr>
              <w:pStyle w:val="TAL"/>
              <w:rPr>
                <w:szCs w:val="22"/>
              </w:rPr>
            </w:pPr>
            <w:r w:rsidRPr="00E85189">
              <w:rPr>
                <w:szCs w:val="22"/>
              </w:rPr>
              <w:t>Indicates the frequency domain resource allocation, see TS 38.214 [19], clause 6.1.2, and TS 38.212 [17], clause 7.3.1).</w:t>
            </w:r>
          </w:p>
        </w:tc>
      </w:tr>
      <w:tr w:rsidR="00AD40B0" w:rsidRPr="00E85189" w14:paraId="3629336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E303598" w14:textId="77777777" w:rsidR="00AD40B0" w:rsidRPr="00E85189" w:rsidRDefault="00AD40B0" w:rsidP="00AD40B0">
            <w:pPr>
              <w:pStyle w:val="TAL"/>
              <w:rPr>
                <w:szCs w:val="22"/>
              </w:rPr>
            </w:pPr>
            <w:proofErr w:type="spellStart"/>
            <w:r w:rsidRPr="00E85189">
              <w:rPr>
                <w:b/>
                <w:i/>
                <w:szCs w:val="22"/>
              </w:rPr>
              <w:t>frequencyHopping</w:t>
            </w:r>
            <w:proofErr w:type="spellEnd"/>
          </w:p>
          <w:p w14:paraId="5A84DD43" w14:textId="77777777" w:rsidR="00AD40B0" w:rsidRPr="00E85189" w:rsidRDefault="00AD40B0" w:rsidP="00AD40B0">
            <w:pPr>
              <w:pStyle w:val="TAL"/>
              <w:rPr>
                <w:szCs w:val="22"/>
              </w:rPr>
            </w:pPr>
            <w:r w:rsidRPr="00E85189">
              <w:rPr>
                <w:szCs w:val="22"/>
              </w:rPr>
              <w:t xml:space="preserve">The value </w:t>
            </w:r>
            <w:proofErr w:type="spellStart"/>
            <w:r w:rsidRPr="00E85189">
              <w:rPr>
                <w:i/>
                <w:szCs w:val="22"/>
              </w:rPr>
              <w:t>intraSlot</w:t>
            </w:r>
            <w:proofErr w:type="spellEnd"/>
            <w:r w:rsidRPr="00E85189">
              <w:rPr>
                <w:i/>
                <w:szCs w:val="22"/>
              </w:rPr>
              <w:t xml:space="preserve"> </w:t>
            </w:r>
            <w:r w:rsidRPr="00E85189">
              <w:rPr>
                <w:szCs w:val="22"/>
              </w:rPr>
              <w:t xml:space="preserve">enables 'Intra-slot frequency hopping' and the value </w:t>
            </w:r>
            <w:proofErr w:type="spellStart"/>
            <w:r w:rsidRPr="00E85189">
              <w:rPr>
                <w:i/>
                <w:szCs w:val="22"/>
              </w:rPr>
              <w:t>interSlot</w:t>
            </w:r>
            <w:proofErr w:type="spellEnd"/>
            <w:r w:rsidRPr="00E85189">
              <w:rPr>
                <w:i/>
                <w:szCs w:val="22"/>
              </w:rPr>
              <w:t xml:space="preserve"> </w:t>
            </w:r>
            <w:r w:rsidRPr="00E85189">
              <w:rPr>
                <w:szCs w:val="22"/>
              </w:rPr>
              <w:t>enables 'Inter-slot frequency hopping'. If the field is absent, frequency hopping is not configured.</w:t>
            </w:r>
          </w:p>
        </w:tc>
      </w:tr>
      <w:tr w:rsidR="00AD40B0" w:rsidRPr="00E85189" w14:paraId="06EF0E5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5A5A4A6" w14:textId="77777777" w:rsidR="00AD40B0" w:rsidRPr="00E85189" w:rsidRDefault="00AD40B0" w:rsidP="00AD40B0">
            <w:pPr>
              <w:pStyle w:val="TAL"/>
              <w:rPr>
                <w:szCs w:val="22"/>
              </w:rPr>
            </w:pPr>
            <w:proofErr w:type="spellStart"/>
            <w:r w:rsidRPr="00E85189">
              <w:rPr>
                <w:b/>
                <w:i/>
                <w:szCs w:val="22"/>
              </w:rPr>
              <w:t>frequencyHoppingOffset</w:t>
            </w:r>
            <w:proofErr w:type="spellEnd"/>
          </w:p>
          <w:p w14:paraId="1EAA50EB" w14:textId="77777777" w:rsidR="00AD40B0" w:rsidRPr="00E85189" w:rsidRDefault="00AD40B0" w:rsidP="00AD40B0">
            <w:pPr>
              <w:pStyle w:val="TAL"/>
              <w:rPr>
                <w:szCs w:val="22"/>
              </w:rPr>
            </w:pPr>
            <w:r w:rsidRPr="00E85189">
              <w:rPr>
                <w:szCs w:val="22"/>
              </w:rPr>
              <w:t>Frequency hopping offset used when frequency hopping is enabled (see TS 38.214 [19], clause 6.1.2 and clause 6.3).</w:t>
            </w:r>
          </w:p>
        </w:tc>
      </w:tr>
      <w:tr w:rsidR="00AD40B0" w:rsidRPr="00E85189" w14:paraId="732E1E8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C0586E2" w14:textId="77777777" w:rsidR="00AD40B0" w:rsidRPr="00E85189" w:rsidRDefault="00AD40B0" w:rsidP="00AD40B0">
            <w:pPr>
              <w:pStyle w:val="TAL"/>
              <w:rPr>
                <w:szCs w:val="22"/>
              </w:rPr>
            </w:pPr>
            <w:proofErr w:type="spellStart"/>
            <w:r w:rsidRPr="00E85189">
              <w:rPr>
                <w:b/>
                <w:i/>
                <w:szCs w:val="22"/>
              </w:rPr>
              <w:t>mcs</w:t>
            </w:r>
            <w:proofErr w:type="spellEnd"/>
            <w:r w:rsidRPr="00E85189">
              <w:rPr>
                <w:b/>
                <w:i/>
                <w:szCs w:val="22"/>
              </w:rPr>
              <w:t>-Table</w:t>
            </w:r>
          </w:p>
          <w:p w14:paraId="1B1441D4" w14:textId="77777777" w:rsidR="00AD40B0" w:rsidRPr="00E85189" w:rsidRDefault="00AD40B0" w:rsidP="00AD40B0">
            <w:pPr>
              <w:pStyle w:val="TAL"/>
              <w:rPr>
                <w:szCs w:val="22"/>
              </w:rPr>
            </w:pPr>
            <w:r w:rsidRPr="00E85189">
              <w:rPr>
                <w:szCs w:val="22"/>
              </w:rPr>
              <w:t xml:space="preserve">Indicates the MCS table the UE shall use for PUSCH without transform precoding. If the field is absent the UE applies the value </w:t>
            </w:r>
            <w:r w:rsidRPr="00E85189">
              <w:rPr>
                <w:i/>
                <w:szCs w:val="22"/>
              </w:rPr>
              <w:t>qam64</w:t>
            </w:r>
            <w:r w:rsidRPr="00E85189">
              <w:rPr>
                <w:szCs w:val="22"/>
              </w:rPr>
              <w:t>.</w:t>
            </w:r>
          </w:p>
        </w:tc>
      </w:tr>
      <w:tr w:rsidR="00AD40B0" w:rsidRPr="00E85189" w14:paraId="44CCDF7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B5724CC" w14:textId="77777777" w:rsidR="00AD40B0" w:rsidRPr="00E85189" w:rsidRDefault="00AD40B0" w:rsidP="00AD40B0">
            <w:pPr>
              <w:pStyle w:val="TAL"/>
              <w:rPr>
                <w:szCs w:val="22"/>
              </w:rPr>
            </w:pPr>
            <w:proofErr w:type="spellStart"/>
            <w:r w:rsidRPr="00E85189">
              <w:rPr>
                <w:b/>
                <w:i/>
                <w:szCs w:val="22"/>
              </w:rPr>
              <w:t>mcs-TableTransformPrecoder</w:t>
            </w:r>
            <w:proofErr w:type="spellEnd"/>
          </w:p>
          <w:p w14:paraId="692B7FA6" w14:textId="77777777" w:rsidR="00AD40B0" w:rsidRPr="00E85189" w:rsidRDefault="00AD40B0" w:rsidP="00AD40B0">
            <w:pPr>
              <w:pStyle w:val="TAL"/>
              <w:rPr>
                <w:szCs w:val="22"/>
              </w:rPr>
            </w:pPr>
            <w:r w:rsidRPr="00E85189">
              <w:rPr>
                <w:szCs w:val="22"/>
              </w:rPr>
              <w:t xml:space="preserve">Indicates the MCS table the UE shall use for PUSCH with transform precoding. If the field is absent the UE applies the value </w:t>
            </w:r>
            <w:r w:rsidRPr="00E85189">
              <w:rPr>
                <w:i/>
                <w:szCs w:val="22"/>
              </w:rPr>
              <w:t>qam64</w:t>
            </w:r>
            <w:r w:rsidRPr="00E85189">
              <w:rPr>
                <w:szCs w:val="22"/>
              </w:rPr>
              <w:t>.</w:t>
            </w:r>
          </w:p>
        </w:tc>
      </w:tr>
      <w:tr w:rsidR="00AD40B0" w:rsidRPr="00E85189" w14:paraId="22AF2B9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2A5C21C" w14:textId="77777777" w:rsidR="00AD40B0" w:rsidRPr="00E85189" w:rsidRDefault="00AD40B0" w:rsidP="00AD40B0">
            <w:pPr>
              <w:pStyle w:val="TAL"/>
              <w:rPr>
                <w:szCs w:val="22"/>
              </w:rPr>
            </w:pPr>
            <w:proofErr w:type="spellStart"/>
            <w:r w:rsidRPr="00E85189">
              <w:rPr>
                <w:b/>
                <w:i/>
                <w:szCs w:val="22"/>
              </w:rPr>
              <w:t>mcsAndTBS</w:t>
            </w:r>
            <w:proofErr w:type="spellEnd"/>
          </w:p>
          <w:p w14:paraId="2C145289" w14:textId="77777777" w:rsidR="00AD40B0" w:rsidRPr="00E85189" w:rsidRDefault="00AD40B0" w:rsidP="00AD40B0">
            <w:pPr>
              <w:pStyle w:val="TAL"/>
              <w:rPr>
                <w:szCs w:val="22"/>
              </w:rPr>
            </w:pPr>
            <w:r w:rsidRPr="00E85189">
              <w:rPr>
                <w:szCs w:val="22"/>
              </w:rPr>
              <w:t>The modulation order, target code rate and TB size (see TS 38.214 [19], clause 6.1.2). The NW does not configure the values 28~31 in this version of the specification.</w:t>
            </w:r>
          </w:p>
        </w:tc>
      </w:tr>
      <w:tr w:rsidR="00AD40B0" w:rsidRPr="00E85189" w14:paraId="5DAFF21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528E859" w14:textId="77777777" w:rsidR="00AD40B0" w:rsidRPr="00E85189" w:rsidRDefault="00AD40B0" w:rsidP="00AD40B0">
            <w:pPr>
              <w:pStyle w:val="TAL"/>
              <w:rPr>
                <w:szCs w:val="22"/>
              </w:rPr>
            </w:pPr>
            <w:proofErr w:type="spellStart"/>
            <w:r w:rsidRPr="00E85189">
              <w:rPr>
                <w:b/>
                <w:i/>
                <w:szCs w:val="22"/>
              </w:rPr>
              <w:t>nrofHARQ</w:t>
            </w:r>
            <w:proofErr w:type="spellEnd"/>
            <w:r w:rsidRPr="00E85189">
              <w:rPr>
                <w:b/>
                <w:i/>
                <w:szCs w:val="22"/>
              </w:rPr>
              <w:t>-Processes</w:t>
            </w:r>
          </w:p>
          <w:p w14:paraId="7D666EA7" w14:textId="77777777" w:rsidR="00AD40B0" w:rsidRPr="00E85189" w:rsidRDefault="00AD40B0" w:rsidP="00AD40B0">
            <w:pPr>
              <w:pStyle w:val="TAL"/>
              <w:rPr>
                <w:szCs w:val="22"/>
              </w:rPr>
            </w:pPr>
            <w:r w:rsidRPr="00E85189">
              <w:rPr>
                <w:szCs w:val="22"/>
              </w:rPr>
              <w:t>The number of HARQ processes configured. It applies for both Type 1 and Type 2. See TS 38.321 [3], clause 5.4.1.</w:t>
            </w:r>
          </w:p>
        </w:tc>
      </w:tr>
      <w:tr w:rsidR="00AD40B0" w:rsidRPr="00E85189" w14:paraId="1B51B0A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1E6DB62" w14:textId="77777777" w:rsidR="00AD40B0" w:rsidRPr="00E85189" w:rsidRDefault="00AD40B0" w:rsidP="00AD40B0">
            <w:pPr>
              <w:pStyle w:val="TAL"/>
              <w:rPr>
                <w:szCs w:val="22"/>
              </w:rPr>
            </w:pPr>
            <w:r w:rsidRPr="00E85189">
              <w:rPr>
                <w:b/>
                <w:i/>
                <w:szCs w:val="22"/>
              </w:rPr>
              <w:t>p0-PUSCH-Alpha</w:t>
            </w:r>
          </w:p>
          <w:p w14:paraId="507B0A94" w14:textId="77777777" w:rsidR="00AD40B0" w:rsidRPr="00E85189" w:rsidRDefault="00AD40B0" w:rsidP="00AD40B0">
            <w:pPr>
              <w:pStyle w:val="TAL"/>
              <w:rPr>
                <w:szCs w:val="22"/>
              </w:rPr>
            </w:pPr>
            <w:r w:rsidRPr="00E85189">
              <w:rPr>
                <w:szCs w:val="22"/>
              </w:rPr>
              <w:t xml:space="preserve">Index of the </w:t>
            </w:r>
            <w:r w:rsidRPr="00E85189">
              <w:rPr>
                <w:i/>
              </w:rPr>
              <w:t>P0-PUSCH-AlphaSet</w:t>
            </w:r>
            <w:r w:rsidRPr="00E85189">
              <w:rPr>
                <w:szCs w:val="22"/>
              </w:rPr>
              <w:t xml:space="preserve"> to be used for this configuration.</w:t>
            </w:r>
          </w:p>
        </w:tc>
      </w:tr>
      <w:tr w:rsidR="00AD40B0" w:rsidRPr="00E85189" w14:paraId="4368EDE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7F2A4D3" w14:textId="77777777" w:rsidR="00AD40B0" w:rsidRPr="00E85189" w:rsidRDefault="00AD40B0" w:rsidP="00AD40B0">
            <w:pPr>
              <w:pStyle w:val="TAL"/>
              <w:rPr>
                <w:szCs w:val="22"/>
              </w:rPr>
            </w:pPr>
            <w:r w:rsidRPr="00E85189">
              <w:rPr>
                <w:b/>
                <w:i/>
                <w:szCs w:val="22"/>
              </w:rPr>
              <w:t>periodicity</w:t>
            </w:r>
          </w:p>
          <w:p w14:paraId="22AA084C" w14:textId="77777777" w:rsidR="00AD40B0" w:rsidRPr="00E85189" w:rsidRDefault="00AD40B0" w:rsidP="00AD40B0">
            <w:pPr>
              <w:pStyle w:val="TAL"/>
              <w:rPr>
                <w:szCs w:val="22"/>
              </w:rPr>
            </w:pPr>
            <w:r w:rsidRPr="00E85189">
              <w:rPr>
                <w:szCs w:val="22"/>
              </w:rPr>
              <w:t>Periodicity for UL transmission without UL grant for type 1 and type 2 (see TS 38.321 [3], clause 5.8.2).</w:t>
            </w:r>
          </w:p>
          <w:p w14:paraId="700D16AF" w14:textId="77777777" w:rsidR="00AD40B0" w:rsidRPr="00E85189" w:rsidRDefault="00AD40B0" w:rsidP="00AD40B0">
            <w:pPr>
              <w:pStyle w:val="TAL"/>
              <w:rPr>
                <w:szCs w:val="22"/>
              </w:rPr>
            </w:pPr>
            <w:r w:rsidRPr="00E85189">
              <w:rPr>
                <w:szCs w:val="22"/>
              </w:rPr>
              <w:t>The following periodicities are supported depending on the configured subcarrier spacing [symbols]:</w:t>
            </w:r>
          </w:p>
          <w:p w14:paraId="412C37ED" w14:textId="77777777" w:rsidR="00AD40B0" w:rsidRPr="00E85189" w:rsidRDefault="00AD40B0" w:rsidP="00AD40B0">
            <w:pPr>
              <w:pStyle w:val="TAL"/>
              <w:tabs>
                <w:tab w:val="left" w:pos="2014"/>
              </w:tabs>
              <w:rPr>
                <w:szCs w:val="22"/>
              </w:rPr>
            </w:pPr>
            <w:r w:rsidRPr="00E85189">
              <w:rPr>
                <w:szCs w:val="22"/>
              </w:rPr>
              <w:t>15 kHz:</w:t>
            </w:r>
            <w:r w:rsidRPr="00E85189">
              <w:rPr>
                <w:szCs w:val="22"/>
              </w:rPr>
              <w:tab/>
              <w:t>2, 7, n*14, where n</w:t>
            </w:r>
            <w:proofErr w:type="gramStart"/>
            <w:r w:rsidRPr="00E85189">
              <w:rPr>
                <w:szCs w:val="22"/>
              </w:rPr>
              <w:t>={</w:t>
            </w:r>
            <w:proofErr w:type="gramEnd"/>
            <w:r w:rsidRPr="00E85189">
              <w:rPr>
                <w:szCs w:val="22"/>
              </w:rPr>
              <w:t>1, 2, 4, 5, 8, 10, 16, 20, 32, 40, 64, 80, 128, 160, 320, 640}</w:t>
            </w:r>
          </w:p>
          <w:p w14:paraId="586A5EC8" w14:textId="77777777" w:rsidR="00AD40B0" w:rsidRPr="00E85189" w:rsidRDefault="00AD40B0" w:rsidP="00AD40B0">
            <w:pPr>
              <w:pStyle w:val="TAL"/>
              <w:tabs>
                <w:tab w:val="left" w:pos="2014"/>
              </w:tabs>
              <w:rPr>
                <w:szCs w:val="22"/>
              </w:rPr>
            </w:pPr>
            <w:r w:rsidRPr="00E85189">
              <w:rPr>
                <w:szCs w:val="22"/>
              </w:rPr>
              <w:t>30 kHz:</w:t>
            </w:r>
            <w:r w:rsidRPr="00E85189">
              <w:rPr>
                <w:szCs w:val="22"/>
              </w:rPr>
              <w:tab/>
              <w:t>2, 7, n*14, where n</w:t>
            </w:r>
            <w:proofErr w:type="gramStart"/>
            <w:r w:rsidRPr="00E85189">
              <w:rPr>
                <w:szCs w:val="22"/>
              </w:rPr>
              <w:t>={</w:t>
            </w:r>
            <w:proofErr w:type="gramEnd"/>
            <w:r w:rsidRPr="00E85189">
              <w:rPr>
                <w:szCs w:val="22"/>
              </w:rPr>
              <w:t>1, 2, 4, 5, 8, 10, 16, 20, 32, 40, 64, 80, 128, 160, 256, 320, 640, 1280}</w:t>
            </w:r>
          </w:p>
          <w:p w14:paraId="03C2F6C7" w14:textId="77777777" w:rsidR="00AD40B0" w:rsidRPr="00E85189" w:rsidRDefault="00AD40B0" w:rsidP="00AD40B0">
            <w:pPr>
              <w:pStyle w:val="TAL"/>
              <w:tabs>
                <w:tab w:val="left" w:pos="2014"/>
              </w:tabs>
              <w:rPr>
                <w:szCs w:val="22"/>
              </w:rPr>
            </w:pPr>
            <w:r w:rsidRPr="00E85189">
              <w:rPr>
                <w:szCs w:val="22"/>
              </w:rPr>
              <w:t>60 kHz with normal CP</w:t>
            </w:r>
            <w:r w:rsidRPr="00E85189">
              <w:rPr>
                <w:szCs w:val="22"/>
              </w:rPr>
              <w:tab/>
              <w:t>2, 7, n*14, where n</w:t>
            </w:r>
            <w:proofErr w:type="gramStart"/>
            <w:r w:rsidRPr="00E85189">
              <w:rPr>
                <w:szCs w:val="22"/>
              </w:rPr>
              <w:t>={</w:t>
            </w:r>
            <w:proofErr w:type="gramEnd"/>
            <w:r w:rsidRPr="00E85189">
              <w:rPr>
                <w:szCs w:val="22"/>
              </w:rPr>
              <w:t>1, 2, 4, 5, 8, 10, 16, 20, 32, 40, 64, 80, 128, 160, 256, 320, 512, 640, 1280, 2560}</w:t>
            </w:r>
          </w:p>
          <w:p w14:paraId="6981D4C8" w14:textId="77777777" w:rsidR="00AD40B0" w:rsidRPr="00E85189" w:rsidRDefault="00AD40B0" w:rsidP="00AD40B0">
            <w:pPr>
              <w:pStyle w:val="TAL"/>
              <w:tabs>
                <w:tab w:val="left" w:pos="2014"/>
              </w:tabs>
              <w:rPr>
                <w:szCs w:val="22"/>
              </w:rPr>
            </w:pPr>
            <w:r w:rsidRPr="00E85189">
              <w:rPr>
                <w:szCs w:val="22"/>
              </w:rPr>
              <w:t>60 kHz with ECP:</w:t>
            </w:r>
            <w:r w:rsidRPr="00E85189">
              <w:rPr>
                <w:szCs w:val="22"/>
              </w:rPr>
              <w:tab/>
              <w:t>2, 6, n*12, where n</w:t>
            </w:r>
            <w:proofErr w:type="gramStart"/>
            <w:r w:rsidRPr="00E85189">
              <w:rPr>
                <w:szCs w:val="22"/>
              </w:rPr>
              <w:t>={</w:t>
            </w:r>
            <w:proofErr w:type="gramEnd"/>
            <w:r w:rsidRPr="00E85189">
              <w:rPr>
                <w:szCs w:val="22"/>
              </w:rPr>
              <w:t>1, 2, 4, 5, 8, 10, 16, 20, 32, 40, 64, 80, 128, 160, 256, 320, 512, 640, 1280, 2560}</w:t>
            </w:r>
          </w:p>
          <w:p w14:paraId="34CCE81B" w14:textId="77777777" w:rsidR="00AD40B0" w:rsidRPr="00E85189" w:rsidRDefault="00AD40B0" w:rsidP="00AD40B0">
            <w:pPr>
              <w:pStyle w:val="TAL"/>
              <w:tabs>
                <w:tab w:val="left" w:pos="2014"/>
              </w:tabs>
              <w:rPr>
                <w:szCs w:val="22"/>
              </w:rPr>
            </w:pPr>
            <w:r w:rsidRPr="00E85189">
              <w:rPr>
                <w:szCs w:val="22"/>
              </w:rPr>
              <w:t>120 kHz:</w:t>
            </w:r>
            <w:r w:rsidRPr="00E85189">
              <w:rPr>
                <w:szCs w:val="22"/>
              </w:rPr>
              <w:tab/>
              <w:t>2, 7, n*14, where n={1, 2, 4, 5, 8, 10, 16, 20, 32, 40, 64, 80, 128, 160, 256, 320, 512, 640, 1024, 1280, 2560, 5120}</w:t>
            </w:r>
          </w:p>
          <w:p w14:paraId="33F1196B" w14:textId="77777777" w:rsidR="00AD40B0" w:rsidRPr="00E85189" w:rsidRDefault="00AD40B0" w:rsidP="00AD40B0">
            <w:pPr>
              <w:pStyle w:val="TAL"/>
              <w:rPr>
                <w:szCs w:val="22"/>
              </w:rPr>
            </w:pPr>
          </w:p>
        </w:tc>
      </w:tr>
      <w:tr w:rsidR="00AD40B0" w:rsidRPr="00E85189" w14:paraId="2BB5379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B7B43BB" w14:textId="77777777" w:rsidR="00AD40B0" w:rsidRPr="00E85189" w:rsidRDefault="00AD40B0" w:rsidP="00AD40B0">
            <w:pPr>
              <w:pStyle w:val="TAL"/>
              <w:rPr>
                <w:szCs w:val="22"/>
              </w:rPr>
            </w:pPr>
            <w:proofErr w:type="spellStart"/>
            <w:r w:rsidRPr="00E85189">
              <w:rPr>
                <w:b/>
                <w:i/>
                <w:szCs w:val="22"/>
              </w:rPr>
              <w:t>powerControlLoopToUse</w:t>
            </w:r>
            <w:proofErr w:type="spellEnd"/>
          </w:p>
          <w:p w14:paraId="32E23919" w14:textId="77777777" w:rsidR="00AD40B0" w:rsidRPr="00E85189" w:rsidRDefault="00AD40B0" w:rsidP="00AD40B0">
            <w:pPr>
              <w:pStyle w:val="TAL"/>
              <w:rPr>
                <w:szCs w:val="22"/>
              </w:rPr>
            </w:pPr>
            <w:r w:rsidRPr="00E85189">
              <w:rPr>
                <w:szCs w:val="22"/>
              </w:rPr>
              <w:t>Closed control loop to apply (see TS 38.213 [13], clause 7.1.1).</w:t>
            </w:r>
          </w:p>
        </w:tc>
      </w:tr>
      <w:tr w:rsidR="00AD40B0" w:rsidRPr="00E85189" w14:paraId="4846C4C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2228EF2" w14:textId="77777777" w:rsidR="00AD40B0" w:rsidRPr="00E85189" w:rsidRDefault="00AD40B0" w:rsidP="00AD40B0">
            <w:pPr>
              <w:pStyle w:val="TAL"/>
              <w:rPr>
                <w:szCs w:val="22"/>
              </w:rPr>
            </w:pPr>
            <w:proofErr w:type="spellStart"/>
            <w:r w:rsidRPr="00E85189">
              <w:rPr>
                <w:b/>
                <w:i/>
                <w:szCs w:val="22"/>
              </w:rPr>
              <w:t>rbg</w:t>
            </w:r>
            <w:proofErr w:type="spellEnd"/>
            <w:r w:rsidRPr="00E85189">
              <w:rPr>
                <w:b/>
                <w:i/>
                <w:szCs w:val="22"/>
              </w:rPr>
              <w:t>-Size</w:t>
            </w:r>
          </w:p>
          <w:p w14:paraId="62D2B3C0" w14:textId="77777777" w:rsidR="00AD40B0" w:rsidRPr="00E85189" w:rsidRDefault="00AD40B0" w:rsidP="00AD40B0">
            <w:pPr>
              <w:pStyle w:val="TAL"/>
              <w:rPr>
                <w:szCs w:val="22"/>
              </w:rPr>
            </w:pPr>
            <w:r w:rsidRPr="00E85189">
              <w:rPr>
                <w:szCs w:val="22"/>
              </w:rPr>
              <w:t xml:space="preserve">Selection between configuration 1 and configuration 2 for RBG size for PUSCH. The UE does not apply this field if </w:t>
            </w:r>
            <w:proofErr w:type="spellStart"/>
            <w:r w:rsidRPr="00E85189">
              <w:rPr>
                <w:i/>
                <w:szCs w:val="22"/>
              </w:rPr>
              <w:t>resourceAllocation</w:t>
            </w:r>
            <w:proofErr w:type="spellEnd"/>
            <w:r w:rsidRPr="00E85189">
              <w:rPr>
                <w:szCs w:val="22"/>
              </w:rPr>
              <w:t xml:space="preserve"> is set to </w:t>
            </w:r>
            <w:r w:rsidRPr="00E85189">
              <w:rPr>
                <w:i/>
                <w:szCs w:val="22"/>
              </w:rPr>
              <w:t>resourceAllocationType1</w:t>
            </w:r>
            <w:r w:rsidRPr="00E85189">
              <w:rPr>
                <w:szCs w:val="22"/>
              </w:rPr>
              <w:t xml:space="preserve">. Otherwise, the UE applies the value </w:t>
            </w:r>
            <w:r w:rsidRPr="00E85189">
              <w:rPr>
                <w:i/>
                <w:szCs w:val="22"/>
              </w:rPr>
              <w:t>config1</w:t>
            </w:r>
            <w:r w:rsidRPr="00E85189">
              <w:rPr>
                <w:szCs w:val="22"/>
              </w:rPr>
              <w:t xml:space="preserve"> when the field is absent. Note: </w:t>
            </w:r>
            <w:proofErr w:type="spellStart"/>
            <w:r w:rsidRPr="00E85189">
              <w:rPr>
                <w:i/>
              </w:rPr>
              <w:t>rbg</w:t>
            </w:r>
            <w:proofErr w:type="spellEnd"/>
            <w:r w:rsidRPr="00E85189">
              <w:rPr>
                <w:i/>
              </w:rPr>
              <w:t>-Size</w:t>
            </w:r>
            <w:r w:rsidRPr="00E85189">
              <w:rPr>
                <w:szCs w:val="22"/>
              </w:rPr>
              <w:t xml:space="preserve"> is used when the </w:t>
            </w:r>
            <w:proofErr w:type="spellStart"/>
            <w:r w:rsidRPr="00E85189">
              <w:rPr>
                <w:i/>
              </w:rPr>
              <w:t>transformPrecoder</w:t>
            </w:r>
            <w:proofErr w:type="spellEnd"/>
            <w:r w:rsidRPr="00E85189">
              <w:rPr>
                <w:szCs w:val="22"/>
              </w:rPr>
              <w:t xml:space="preserve"> parameter is disabled.</w:t>
            </w:r>
          </w:p>
        </w:tc>
      </w:tr>
      <w:tr w:rsidR="00AD40B0" w:rsidRPr="00E85189" w14:paraId="054BB64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DF82C68" w14:textId="77777777" w:rsidR="00AD40B0" w:rsidRPr="00E85189" w:rsidRDefault="00AD40B0" w:rsidP="00AD40B0">
            <w:pPr>
              <w:pStyle w:val="TAL"/>
              <w:rPr>
                <w:szCs w:val="22"/>
              </w:rPr>
            </w:pPr>
            <w:proofErr w:type="spellStart"/>
            <w:r w:rsidRPr="00E85189">
              <w:rPr>
                <w:b/>
                <w:i/>
                <w:szCs w:val="22"/>
              </w:rPr>
              <w:t>repK</w:t>
            </w:r>
            <w:proofErr w:type="spellEnd"/>
            <w:r w:rsidRPr="00E85189">
              <w:rPr>
                <w:b/>
                <w:i/>
                <w:szCs w:val="22"/>
              </w:rPr>
              <w:t>-RV</w:t>
            </w:r>
          </w:p>
          <w:p w14:paraId="14CC865F" w14:textId="77777777" w:rsidR="00AD40B0" w:rsidRPr="00E85189" w:rsidRDefault="00AD40B0" w:rsidP="00AD40B0">
            <w:pPr>
              <w:pStyle w:val="TAL"/>
              <w:rPr>
                <w:szCs w:val="22"/>
              </w:rPr>
            </w:pPr>
            <w:r w:rsidRPr="00E85189">
              <w:rPr>
                <w:szCs w:val="22"/>
              </w:rPr>
              <w:t xml:space="preserve">The redundancy version (RV) sequence to use. See TS 38.214 [19], clause 6.1.2. The network configures this field if repetitions are used, i.e., if </w:t>
            </w:r>
            <w:proofErr w:type="spellStart"/>
            <w:r w:rsidRPr="00E85189">
              <w:rPr>
                <w:i/>
              </w:rPr>
              <w:t>repK</w:t>
            </w:r>
            <w:proofErr w:type="spellEnd"/>
            <w:r w:rsidRPr="00E85189">
              <w:rPr>
                <w:szCs w:val="22"/>
              </w:rPr>
              <w:t xml:space="preserve"> is set to </w:t>
            </w:r>
            <w:r w:rsidRPr="00E85189">
              <w:rPr>
                <w:i/>
              </w:rPr>
              <w:t>n2</w:t>
            </w:r>
            <w:r w:rsidRPr="00E85189">
              <w:rPr>
                <w:szCs w:val="22"/>
              </w:rPr>
              <w:t xml:space="preserve">, </w:t>
            </w:r>
            <w:r w:rsidRPr="00E85189">
              <w:rPr>
                <w:i/>
              </w:rPr>
              <w:t>n4</w:t>
            </w:r>
            <w:r w:rsidRPr="00E85189">
              <w:rPr>
                <w:szCs w:val="22"/>
              </w:rPr>
              <w:t xml:space="preserve"> or </w:t>
            </w:r>
            <w:r w:rsidRPr="00E85189">
              <w:rPr>
                <w:i/>
              </w:rPr>
              <w:t>n8</w:t>
            </w:r>
            <w:r w:rsidRPr="00E85189">
              <w:rPr>
                <w:szCs w:val="22"/>
              </w:rPr>
              <w:t>. Otherwise, the field is absent.</w:t>
            </w:r>
          </w:p>
        </w:tc>
      </w:tr>
      <w:tr w:rsidR="00AD40B0" w:rsidRPr="00E85189" w14:paraId="44317B3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49C1AAE" w14:textId="77777777" w:rsidR="00AD40B0" w:rsidRPr="00E85189" w:rsidRDefault="00AD40B0" w:rsidP="00AD40B0">
            <w:pPr>
              <w:pStyle w:val="TAL"/>
              <w:rPr>
                <w:szCs w:val="22"/>
              </w:rPr>
            </w:pPr>
            <w:proofErr w:type="spellStart"/>
            <w:r w:rsidRPr="00E85189">
              <w:rPr>
                <w:b/>
                <w:i/>
                <w:szCs w:val="22"/>
              </w:rPr>
              <w:t>repK</w:t>
            </w:r>
            <w:proofErr w:type="spellEnd"/>
          </w:p>
          <w:p w14:paraId="33B86618" w14:textId="6A5C2CF1" w:rsidR="00AD40B0" w:rsidRPr="00E85189" w:rsidRDefault="00AD40B0" w:rsidP="00AD40B0">
            <w:pPr>
              <w:pStyle w:val="TAL"/>
              <w:rPr>
                <w:szCs w:val="22"/>
              </w:rPr>
            </w:pPr>
            <w:del w:id="2328" w:author="Rapporteur (Ericsson)" w:date="2020-08-24T13:05:00Z">
              <w:r w:rsidRPr="00E85189" w:rsidDel="00C90CC2">
                <w:rPr>
                  <w:szCs w:val="22"/>
                </w:rPr>
                <w:delText>The n</w:delText>
              </w:r>
            </w:del>
            <w:ins w:id="2329" w:author="Rapporteur (Ericsson)" w:date="2020-08-24T13:05:00Z">
              <w:r w:rsidR="00C90CC2">
                <w:rPr>
                  <w:szCs w:val="22"/>
                </w:rPr>
                <w:t>N</w:t>
              </w:r>
            </w:ins>
            <w:r w:rsidRPr="00E85189">
              <w:rPr>
                <w:szCs w:val="22"/>
              </w:rPr>
              <w:t>umber of repetitions</w:t>
            </w:r>
            <w:del w:id="2330" w:author="Rapporteur (Ericsson)" w:date="2020-08-24T13:05:00Z">
              <w:r w:rsidRPr="00E85189" w:rsidDel="00C90CC2">
                <w:rPr>
                  <w:szCs w:val="22"/>
                </w:rPr>
                <w:delText xml:space="preserve"> of</w:delText>
              </w:r>
            </w:del>
            <w:r w:rsidRPr="00E85189">
              <w:rPr>
                <w:szCs w:val="22"/>
              </w:rPr>
              <w:t xml:space="preserve"> K</w:t>
            </w:r>
            <w:ins w:id="2331" w:author="Rapporteur (Ericsson)" w:date="2020-08-24T13:08:00Z">
              <w:r w:rsidR="00C90CC2">
                <w:rPr>
                  <w:szCs w:val="22"/>
                </w:rPr>
                <w:t>,</w:t>
              </w:r>
              <w:r w:rsidR="00C90CC2" w:rsidRPr="00E85189">
                <w:rPr>
                  <w:szCs w:val="22"/>
                </w:rPr>
                <w:t xml:space="preserve"> see TS 38.214 [19]</w:t>
              </w:r>
            </w:ins>
            <w:r w:rsidRPr="00E85189">
              <w:rPr>
                <w:szCs w:val="22"/>
              </w:rPr>
              <w:t>.</w:t>
            </w:r>
          </w:p>
        </w:tc>
      </w:tr>
      <w:tr w:rsidR="00AD40B0" w:rsidRPr="00E85189" w14:paraId="1747380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951A8CE" w14:textId="77777777" w:rsidR="00AD40B0" w:rsidRPr="00E85189" w:rsidRDefault="00AD40B0" w:rsidP="00AD40B0">
            <w:pPr>
              <w:pStyle w:val="TAL"/>
              <w:rPr>
                <w:szCs w:val="22"/>
              </w:rPr>
            </w:pPr>
            <w:proofErr w:type="spellStart"/>
            <w:r w:rsidRPr="00E85189">
              <w:rPr>
                <w:b/>
                <w:i/>
                <w:szCs w:val="22"/>
              </w:rPr>
              <w:lastRenderedPageBreak/>
              <w:t>resourceAllocation</w:t>
            </w:r>
            <w:proofErr w:type="spellEnd"/>
          </w:p>
          <w:p w14:paraId="0CC5B1EB" w14:textId="77777777" w:rsidR="00AD40B0" w:rsidRPr="00E85189" w:rsidRDefault="00AD40B0" w:rsidP="00AD40B0">
            <w:pPr>
              <w:pStyle w:val="TAL"/>
              <w:rPr>
                <w:szCs w:val="22"/>
              </w:rPr>
            </w:pPr>
            <w:r w:rsidRPr="00E85189">
              <w:rPr>
                <w:szCs w:val="22"/>
              </w:rPr>
              <w:t xml:space="preserve">Configuration of resource allocation type 0 and resource allocation type 1. For Type 1 UL data transmission without grant, </w:t>
            </w:r>
            <w:proofErr w:type="spellStart"/>
            <w:r w:rsidRPr="00E85189">
              <w:rPr>
                <w:i/>
                <w:szCs w:val="22"/>
              </w:rPr>
              <w:t>resourceAllocation</w:t>
            </w:r>
            <w:proofErr w:type="spellEnd"/>
            <w:r w:rsidRPr="00E85189">
              <w:rPr>
                <w:szCs w:val="22"/>
              </w:rPr>
              <w:t xml:space="preserve"> should be </w:t>
            </w:r>
            <w:r w:rsidRPr="00E85189">
              <w:rPr>
                <w:i/>
              </w:rPr>
              <w:t>resourceAllocationType0</w:t>
            </w:r>
            <w:r w:rsidRPr="00E85189">
              <w:rPr>
                <w:szCs w:val="22"/>
              </w:rPr>
              <w:t xml:space="preserve"> or </w:t>
            </w:r>
            <w:r w:rsidRPr="00E85189">
              <w:rPr>
                <w:i/>
              </w:rPr>
              <w:t>resourceAllocationType1</w:t>
            </w:r>
            <w:r w:rsidRPr="00E85189">
              <w:rPr>
                <w:szCs w:val="22"/>
              </w:rPr>
              <w:t>.</w:t>
            </w:r>
          </w:p>
        </w:tc>
      </w:tr>
      <w:tr w:rsidR="00AD40B0" w:rsidRPr="00E85189" w14:paraId="28A67B3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23C113F" w14:textId="77777777" w:rsidR="00AD40B0" w:rsidRPr="00E85189" w:rsidRDefault="00AD40B0" w:rsidP="00AD40B0">
            <w:pPr>
              <w:pStyle w:val="TAL"/>
              <w:rPr>
                <w:szCs w:val="22"/>
              </w:rPr>
            </w:pPr>
            <w:proofErr w:type="spellStart"/>
            <w:r w:rsidRPr="00E85189">
              <w:rPr>
                <w:b/>
                <w:i/>
                <w:szCs w:val="22"/>
              </w:rPr>
              <w:t>rrc-ConfiguredUplinkGrant</w:t>
            </w:r>
            <w:proofErr w:type="spellEnd"/>
          </w:p>
          <w:p w14:paraId="756E6F08" w14:textId="77777777" w:rsidR="00AD40B0" w:rsidRPr="00E85189" w:rsidRDefault="00AD40B0" w:rsidP="00AD40B0">
            <w:pPr>
              <w:pStyle w:val="TAL"/>
              <w:rPr>
                <w:szCs w:val="22"/>
              </w:rPr>
            </w:pPr>
            <w:r w:rsidRPr="00E85189">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D40B0" w:rsidRPr="00E85189" w14:paraId="119B2088" w14:textId="77777777" w:rsidTr="00AD40B0">
        <w:tc>
          <w:tcPr>
            <w:tcW w:w="14173" w:type="dxa"/>
            <w:tcBorders>
              <w:top w:val="single" w:sz="4" w:space="0" w:color="auto"/>
              <w:left w:val="single" w:sz="4" w:space="0" w:color="auto"/>
              <w:bottom w:val="single" w:sz="4" w:space="0" w:color="auto"/>
              <w:right w:val="single" w:sz="4" w:space="0" w:color="auto"/>
            </w:tcBorders>
          </w:tcPr>
          <w:p w14:paraId="15D2E4C0" w14:textId="77777777" w:rsidR="00AD40B0" w:rsidRPr="00E85189" w:rsidRDefault="00AD40B0" w:rsidP="00AD40B0">
            <w:pPr>
              <w:pStyle w:val="TAL"/>
              <w:rPr>
                <w:szCs w:val="22"/>
              </w:rPr>
            </w:pPr>
            <w:proofErr w:type="spellStart"/>
            <w:r w:rsidRPr="00E85189">
              <w:rPr>
                <w:b/>
                <w:i/>
                <w:szCs w:val="22"/>
              </w:rPr>
              <w:t>srs-ResourceIndicator</w:t>
            </w:r>
            <w:proofErr w:type="spellEnd"/>
          </w:p>
          <w:p w14:paraId="569E4A74" w14:textId="77777777" w:rsidR="00AD40B0" w:rsidRPr="00E85189" w:rsidRDefault="00AD40B0" w:rsidP="00AD40B0">
            <w:pPr>
              <w:pStyle w:val="TAL"/>
              <w:rPr>
                <w:szCs w:val="22"/>
              </w:rPr>
            </w:pPr>
            <w:r w:rsidRPr="00E85189">
              <w:rPr>
                <w:szCs w:val="22"/>
              </w:rPr>
              <w:t xml:space="preserve">Indicates the SRS resource to be used. </w:t>
            </w:r>
          </w:p>
        </w:tc>
      </w:tr>
      <w:tr w:rsidR="00AD40B0" w:rsidRPr="00E85189" w14:paraId="47A4906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73BB376" w14:textId="77777777" w:rsidR="00AD40B0" w:rsidRPr="00E85189" w:rsidRDefault="00AD40B0" w:rsidP="00AD40B0">
            <w:pPr>
              <w:pStyle w:val="TAL"/>
              <w:rPr>
                <w:szCs w:val="22"/>
              </w:rPr>
            </w:pPr>
            <w:proofErr w:type="spellStart"/>
            <w:r w:rsidRPr="00E85189">
              <w:rPr>
                <w:b/>
                <w:i/>
                <w:szCs w:val="22"/>
              </w:rPr>
              <w:t>timeDomainAllocation</w:t>
            </w:r>
            <w:proofErr w:type="spellEnd"/>
          </w:p>
          <w:p w14:paraId="1860763C" w14:textId="77777777" w:rsidR="00AD40B0" w:rsidRPr="00E85189" w:rsidRDefault="00AD40B0" w:rsidP="00AD40B0">
            <w:pPr>
              <w:pStyle w:val="TAL"/>
              <w:rPr>
                <w:szCs w:val="22"/>
              </w:rPr>
            </w:pPr>
            <w:r w:rsidRPr="00E85189">
              <w:rPr>
                <w:szCs w:val="22"/>
              </w:rPr>
              <w:t>Indicates a combination of start symbol and length and PUSCH mapping type, see TS 38.214 [19], clause 6.1.2 and TS 38.212 [17], clause 7.3.1.</w:t>
            </w:r>
          </w:p>
        </w:tc>
      </w:tr>
      <w:tr w:rsidR="00AD40B0" w:rsidRPr="00E85189" w14:paraId="5C7D6B0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F44602A" w14:textId="77777777" w:rsidR="00AD40B0" w:rsidRPr="00E85189" w:rsidRDefault="00AD40B0" w:rsidP="00AD40B0">
            <w:pPr>
              <w:pStyle w:val="TAL"/>
              <w:rPr>
                <w:szCs w:val="22"/>
              </w:rPr>
            </w:pPr>
            <w:proofErr w:type="spellStart"/>
            <w:r w:rsidRPr="00E85189">
              <w:rPr>
                <w:b/>
                <w:i/>
                <w:szCs w:val="22"/>
              </w:rPr>
              <w:t>timeDomainOffset</w:t>
            </w:r>
            <w:proofErr w:type="spellEnd"/>
          </w:p>
          <w:p w14:paraId="4D29ED32" w14:textId="77777777" w:rsidR="00AD40B0" w:rsidRPr="00E85189" w:rsidRDefault="00AD40B0" w:rsidP="00AD40B0">
            <w:pPr>
              <w:pStyle w:val="TAL"/>
              <w:rPr>
                <w:szCs w:val="22"/>
              </w:rPr>
            </w:pPr>
            <w:r w:rsidRPr="00E85189">
              <w:rPr>
                <w:szCs w:val="22"/>
              </w:rPr>
              <w:t>Offset related to SFN=0, see TS 38.321 [3], clause 5.8.2.</w:t>
            </w:r>
          </w:p>
        </w:tc>
      </w:tr>
      <w:tr w:rsidR="00AD40B0" w:rsidRPr="00E85189" w14:paraId="4CE3286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27F0F61" w14:textId="77777777" w:rsidR="00AD40B0" w:rsidRPr="00E85189" w:rsidRDefault="00AD40B0" w:rsidP="00AD40B0">
            <w:pPr>
              <w:pStyle w:val="TAL"/>
              <w:rPr>
                <w:szCs w:val="22"/>
              </w:rPr>
            </w:pPr>
            <w:proofErr w:type="spellStart"/>
            <w:r w:rsidRPr="00E85189">
              <w:rPr>
                <w:b/>
                <w:i/>
                <w:szCs w:val="22"/>
              </w:rPr>
              <w:t>transformPrecoder</w:t>
            </w:r>
            <w:proofErr w:type="spellEnd"/>
          </w:p>
          <w:p w14:paraId="6F7DEC67" w14:textId="77777777" w:rsidR="00AD40B0" w:rsidRPr="00E85189" w:rsidRDefault="00AD40B0" w:rsidP="00AD40B0">
            <w:pPr>
              <w:pStyle w:val="TAL"/>
              <w:rPr>
                <w:szCs w:val="22"/>
              </w:rPr>
            </w:pPr>
            <w:r w:rsidRPr="00E85189">
              <w:rPr>
                <w:szCs w:val="22"/>
              </w:rPr>
              <w:t xml:space="preserve">Enables or disables transform precoding for </w:t>
            </w:r>
            <w:r w:rsidRPr="00E85189">
              <w:rPr>
                <w:i/>
                <w:szCs w:val="22"/>
              </w:rPr>
              <w:t>type1</w:t>
            </w:r>
            <w:r w:rsidRPr="00E85189">
              <w:rPr>
                <w:szCs w:val="22"/>
              </w:rPr>
              <w:t xml:space="preserve"> and </w:t>
            </w:r>
            <w:r w:rsidRPr="00E85189">
              <w:rPr>
                <w:i/>
                <w:szCs w:val="22"/>
              </w:rPr>
              <w:t>type2</w:t>
            </w:r>
            <w:r w:rsidRPr="00E85189">
              <w:rPr>
                <w:szCs w:val="22"/>
              </w:rPr>
              <w:t xml:space="preserve">. If the field is absent, the UE enables or disables transform precoding in accordance with the field </w:t>
            </w:r>
            <w:r w:rsidRPr="00E85189">
              <w:rPr>
                <w:i/>
              </w:rPr>
              <w:t>msg3-transformPrecoder</w:t>
            </w:r>
            <w:r w:rsidRPr="00E85189">
              <w:rPr>
                <w:szCs w:val="22"/>
              </w:rPr>
              <w:t xml:space="preserve"> in </w:t>
            </w:r>
            <w:r w:rsidRPr="00E85189">
              <w:rPr>
                <w:i/>
              </w:rPr>
              <w:t>RACH-</w:t>
            </w:r>
            <w:proofErr w:type="spellStart"/>
            <w:r w:rsidRPr="00E85189">
              <w:rPr>
                <w:i/>
              </w:rPr>
              <w:t>ConfigCommon</w:t>
            </w:r>
            <w:proofErr w:type="spellEnd"/>
            <w:r w:rsidRPr="00E85189">
              <w:rPr>
                <w:szCs w:val="22"/>
              </w:rPr>
              <w:t>, see TS 38.214 [19], clause 6.1.3.</w:t>
            </w:r>
          </w:p>
        </w:tc>
      </w:tr>
      <w:tr w:rsidR="00AD40B0" w:rsidRPr="00E85189" w14:paraId="2AECD4F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191A9FF" w14:textId="77777777" w:rsidR="00AD40B0" w:rsidRPr="00E85189" w:rsidRDefault="00AD40B0" w:rsidP="00AD40B0">
            <w:pPr>
              <w:pStyle w:val="TAL"/>
              <w:rPr>
                <w:szCs w:val="22"/>
              </w:rPr>
            </w:pPr>
            <w:proofErr w:type="spellStart"/>
            <w:r w:rsidRPr="00E85189">
              <w:rPr>
                <w:b/>
                <w:i/>
                <w:szCs w:val="22"/>
              </w:rPr>
              <w:t>uci-OnPUSCH</w:t>
            </w:r>
            <w:proofErr w:type="spellEnd"/>
          </w:p>
          <w:p w14:paraId="0C33666B" w14:textId="77777777" w:rsidR="00AD40B0" w:rsidRPr="00E85189" w:rsidRDefault="00AD40B0" w:rsidP="00AD40B0">
            <w:pPr>
              <w:pStyle w:val="TAL"/>
              <w:rPr>
                <w:szCs w:val="22"/>
              </w:rPr>
            </w:pPr>
            <w:r w:rsidRPr="00E85189">
              <w:rPr>
                <w:szCs w:val="22"/>
              </w:rPr>
              <w:t xml:space="preserve">Selection between and configuration of dynamic and semi-static beta-offset. For Type 1 UL data transmission without grant, </w:t>
            </w:r>
            <w:proofErr w:type="spellStart"/>
            <w:r w:rsidRPr="00E85189">
              <w:rPr>
                <w:i/>
                <w:szCs w:val="22"/>
              </w:rPr>
              <w:t>uci-OnPUSCH</w:t>
            </w:r>
            <w:proofErr w:type="spellEnd"/>
            <w:r w:rsidRPr="00E85189">
              <w:rPr>
                <w:szCs w:val="22"/>
              </w:rPr>
              <w:t xml:space="preserve"> should be set to </w:t>
            </w:r>
            <w:proofErr w:type="spellStart"/>
            <w:r w:rsidRPr="00E85189">
              <w:rPr>
                <w:i/>
                <w:szCs w:val="22"/>
              </w:rPr>
              <w:t>semiStatic</w:t>
            </w:r>
            <w:proofErr w:type="spellEnd"/>
            <w:r w:rsidRPr="00E85189">
              <w:rPr>
                <w:i/>
                <w:szCs w:val="22"/>
              </w:rPr>
              <w:t>.</w:t>
            </w:r>
          </w:p>
        </w:tc>
      </w:tr>
    </w:tbl>
    <w:p w14:paraId="5AB3B7A3" w14:textId="77777777" w:rsidR="00AD40B0" w:rsidRPr="00E85189" w:rsidRDefault="00AD40B0" w:rsidP="00AD40B0"/>
    <w:p w14:paraId="3B98DE3A" w14:textId="77777777" w:rsidR="00AD40B0" w:rsidRPr="00E85189" w:rsidRDefault="00AD40B0" w:rsidP="00AD40B0">
      <w:pPr>
        <w:pStyle w:val="Heading4"/>
      </w:pPr>
      <w:bookmarkStart w:id="2332" w:name="_Toc20425958"/>
      <w:bookmarkStart w:id="2333" w:name="_Toc29321354"/>
      <w:bookmarkStart w:id="2334" w:name="_Toc36219537"/>
      <w:bookmarkStart w:id="2335" w:name="_Toc36220213"/>
      <w:bookmarkStart w:id="2336" w:name="_Toc36513633"/>
      <w:bookmarkStart w:id="2337" w:name="_Toc46449691"/>
      <w:bookmarkStart w:id="2338" w:name="_Toc46489478"/>
      <w:r w:rsidRPr="00E85189">
        <w:t>–</w:t>
      </w:r>
      <w:r w:rsidRPr="00E85189">
        <w:tab/>
      </w:r>
      <w:proofErr w:type="spellStart"/>
      <w:r w:rsidRPr="00E85189">
        <w:rPr>
          <w:i/>
        </w:rPr>
        <w:t>ConnEstFailureControl</w:t>
      </w:r>
      <w:bookmarkEnd w:id="2332"/>
      <w:bookmarkEnd w:id="2333"/>
      <w:bookmarkEnd w:id="2334"/>
      <w:bookmarkEnd w:id="2335"/>
      <w:bookmarkEnd w:id="2336"/>
      <w:bookmarkEnd w:id="2337"/>
      <w:bookmarkEnd w:id="2338"/>
      <w:proofErr w:type="spellEnd"/>
    </w:p>
    <w:p w14:paraId="72923421" w14:textId="77777777" w:rsidR="00AD40B0" w:rsidRPr="00E85189" w:rsidRDefault="00AD40B0" w:rsidP="00AD40B0">
      <w:r w:rsidRPr="00E85189">
        <w:t xml:space="preserve">The IE </w:t>
      </w:r>
      <w:proofErr w:type="spellStart"/>
      <w:r w:rsidRPr="00E85189">
        <w:rPr>
          <w:i/>
        </w:rPr>
        <w:t>ConnEstFailureControl</w:t>
      </w:r>
      <w:proofErr w:type="spellEnd"/>
      <w:r w:rsidRPr="00E85189">
        <w:t xml:space="preserve"> is used to configure parameters for connection establishment failure control.</w:t>
      </w:r>
    </w:p>
    <w:p w14:paraId="6DE6C6C1" w14:textId="77777777" w:rsidR="00AD40B0" w:rsidRPr="00E85189" w:rsidRDefault="00AD40B0" w:rsidP="00AD40B0">
      <w:pPr>
        <w:pStyle w:val="TH"/>
      </w:pPr>
      <w:proofErr w:type="spellStart"/>
      <w:r w:rsidRPr="00E85189">
        <w:rPr>
          <w:i/>
        </w:rPr>
        <w:t>ConnEstFailureControl</w:t>
      </w:r>
      <w:proofErr w:type="spellEnd"/>
      <w:r w:rsidRPr="00E85189">
        <w:t xml:space="preserve"> information element</w:t>
      </w:r>
    </w:p>
    <w:p w14:paraId="4963C230" w14:textId="77777777" w:rsidR="00AD40B0" w:rsidRPr="00E85189" w:rsidRDefault="00AD40B0" w:rsidP="00AD40B0">
      <w:pPr>
        <w:pStyle w:val="PL"/>
      </w:pPr>
      <w:r w:rsidRPr="00E85189">
        <w:t>-- ASN1START</w:t>
      </w:r>
    </w:p>
    <w:p w14:paraId="131D90D2" w14:textId="77777777" w:rsidR="00AD40B0" w:rsidRPr="00E85189" w:rsidRDefault="00AD40B0" w:rsidP="00AD40B0">
      <w:pPr>
        <w:pStyle w:val="PL"/>
      </w:pPr>
      <w:r w:rsidRPr="00E85189">
        <w:t>-- TAG-CONNESTFAILURECONTROL-START</w:t>
      </w:r>
    </w:p>
    <w:p w14:paraId="7049728C" w14:textId="77777777" w:rsidR="00AD40B0" w:rsidRPr="00E85189" w:rsidRDefault="00AD40B0" w:rsidP="00AD40B0">
      <w:pPr>
        <w:pStyle w:val="PL"/>
      </w:pPr>
    </w:p>
    <w:p w14:paraId="4CBC4FC8" w14:textId="77777777" w:rsidR="00AD40B0" w:rsidRPr="00E85189" w:rsidRDefault="00AD40B0" w:rsidP="00AD40B0">
      <w:pPr>
        <w:pStyle w:val="PL"/>
      </w:pPr>
      <w:r w:rsidRPr="00E85189">
        <w:t>ConnEstFailureControl ::=   SEQUENCE {</w:t>
      </w:r>
    </w:p>
    <w:p w14:paraId="6F4D8D49" w14:textId="77777777" w:rsidR="00AD40B0" w:rsidRPr="00E85189" w:rsidRDefault="00AD40B0" w:rsidP="00AD40B0">
      <w:pPr>
        <w:pStyle w:val="PL"/>
      </w:pPr>
      <w:r w:rsidRPr="00E85189">
        <w:t xml:space="preserve">    connEstFailCount                    ENUMERATED {n1, n2, n3, n4},</w:t>
      </w:r>
    </w:p>
    <w:p w14:paraId="0D321D5D" w14:textId="77777777" w:rsidR="00AD40B0" w:rsidRPr="00E85189" w:rsidRDefault="00AD40B0" w:rsidP="00AD40B0">
      <w:pPr>
        <w:pStyle w:val="PL"/>
      </w:pPr>
      <w:r w:rsidRPr="00E85189">
        <w:t xml:space="preserve">    connEstFailOffsetValidity           ENUMERATED {s30, s60, s120, s240, s300, s420, s600, s900},</w:t>
      </w:r>
    </w:p>
    <w:p w14:paraId="569D255E" w14:textId="77777777" w:rsidR="00AD40B0" w:rsidRPr="00E85189" w:rsidRDefault="00AD40B0" w:rsidP="00AD40B0">
      <w:pPr>
        <w:pStyle w:val="PL"/>
      </w:pPr>
      <w:r w:rsidRPr="00E85189">
        <w:t xml:space="preserve">    connEstFailOffset                   INTEGER (0..15)                                                         OPTIONAL    -- Need S</w:t>
      </w:r>
    </w:p>
    <w:p w14:paraId="65AF63E8" w14:textId="77777777" w:rsidR="00AD40B0" w:rsidRPr="00E85189" w:rsidRDefault="00AD40B0" w:rsidP="00AD40B0">
      <w:pPr>
        <w:pStyle w:val="PL"/>
      </w:pPr>
      <w:r w:rsidRPr="00E85189">
        <w:t>}</w:t>
      </w:r>
    </w:p>
    <w:p w14:paraId="1498B68B" w14:textId="77777777" w:rsidR="00AD40B0" w:rsidRPr="00E85189" w:rsidRDefault="00AD40B0" w:rsidP="00AD40B0">
      <w:pPr>
        <w:pStyle w:val="PL"/>
      </w:pPr>
    </w:p>
    <w:p w14:paraId="419F9E41" w14:textId="77777777" w:rsidR="00AD40B0" w:rsidRPr="00E85189" w:rsidRDefault="00AD40B0" w:rsidP="00AD40B0">
      <w:pPr>
        <w:pStyle w:val="PL"/>
      </w:pPr>
      <w:r w:rsidRPr="00E85189">
        <w:t>-- TAG-CONNESTFAILURECONTROL-STOP</w:t>
      </w:r>
    </w:p>
    <w:p w14:paraId="23870074" w14:textId="77777777" w:rsidR="00AD40B0" w:rsidRPr="00E85189" w:rsidRDefault="00AD40B0" w:rsidP="00AD40B0">
      <w:pPr>
        <w:pStyle w:val="PL"/>
      </w:pPr>
      <w:r w:rsidRPr="00E85189">
        <w:t>-- ASN1STOP</w:t>
      </w:r>
    </w:p>
    <w:p w14:paraId="0D2917A5" w14:textId="77777777" w:rsidR="00AD40B0" w:rsidRPr="00E85189" w:rsidRDefault="00AD40B0" w:rsidP="00AD40B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40B0" w:rsidRPr="00E85189" w14:paraId="585B56FA" w14:textId="77777777" w:rsidTr="00AD40B0">
        <w:tc>
          <w:tcPr>
            <w:tcW w:w="14281" w:type="dxa"/>
            <w:tcBorders>
              <w:top w:val="single" w:sz="4" w:space="0" w:color="auto"/>
              <w:left w:val="single" w:sz="4" w:space="0" w:color="auto"/>
              <w:bottom w:val="single" w:sz="4" w:space="0" w:color="auto"/>
              <w:right w:val="single" w:sz="4" w:space="0" w:color="auto"/>
            </w:tcBorders>
            <w:hideMark/>
          </w:tcPr>
          <w:p w14:paraId="7C7CBC93" w14:textId="77777777" w:rsidR="00AD40B0" w:rsidRPr="00E85189" w:rsidRDefault="00AD40B0" w:rsidP="00AD40B0">
            <w:pPr>
              <w:pStyle w:val="TAH"/>
              <w:rPr>
                <w:szCs w:val="22"/>
              </w:rPr>
            </w:pPr>
            <w:proofErr w:type="spellStart"/>
            <w:r w:rsidRPr="00E85189">
              <w:rPr>
                <w:i/>
                <w:szCs w:val="22"/>
              </w:rPr>
              <w:lastRenderedPageBreak/>
              <w:t>ConnEstFailureControl</w:t>
            </w:r>
            <w:proofErr w:type="spellEnd"/>
            <w:r w:rsidRPr="00E85189">
              <w:rPr>
                <w:i/>
                <w:szCs w:val="22"/>
              </w:rPr>
              <w:t xml:space="preserve"> </w:t>
            </w:r>
            <w:r w:rsidRPr="00E85189">
              <w:rPr>
                <w:szCs w:val="22"/>
              </w:rPr>
              <w:t>field descriptions</w:t>
            </w:r>
          </w:p>
        </w:tc>
      </w:tr>
      <w:tr w:rsidR="00AD40B0" w:rsidRPr="00E85189" w14:paraId="2A720EC1" w14:textId="77777777" w:rsidTr="00AD40B0">
        <w:tc>
          <w:tcPr>
            <w:tcW w:w="14281" w:type="dxa"/>
            <w:tcBorders>
              <w:top w:val="single" w:sz="4" w:space="0" w:color="auto"/>
              <w:left w:val="single" w:sz="4" w:space="0" w:color="auto"/>
              <w:bottom w:val="single" w:sz="4" w:space="0" w:color="auto"/>
              <w:right w:val="single" w:sz="4" w:space="0" w:color="auto"/>
            </w:tcBorders>
            <w:hideMark/>
          </w:tcPr>
          <w:p w14:paraId="43248D29" w14:textId="77777777" w:rsidR="00AD40B0" w:rsidRPr="00E85189" w:rsidRDefault="00AD40B0" w:rsidP="00AD40B0">
            <w:pPr>
              <w:pStyle w:val="TAL"/>
              <w:rPr>
                <w:b/>
                <w:i/>
                <w:noProof/>
                <w:szCs w:val="22"/>
                <w:lang w:eastAsia="en-GB"/>
              </w:rPr>
            </w:pPr>
            <w:r w:rsidRPr="00E85189">
              <w:rPr>
                <w:b/>
                <w:i/>
                <w:noProof/>
                <w:szCs w:val="22"/>
                <w:lang w:eastAsia="en-GB"/>
              </w:rPr>
              <w:t>connEstFailCount</w:t>
            </w:r>
          </w:p>
          <w:p w14:paraId="6C483DA7" w14:textId="77777777" w:rsidR="00AD40B0" w:rsidRPr="00E85189" w:rsidRDefault="00AD40B0" w:rsidP="00AD40B0">
            <w:pPr>
              <w:pStyle w:val="TAL"/>
              <w:rPr>
                <w:b/>
                <w:i/>
                <w:szCs w:val="22"/>
              </w:rPr>
            </w:pPr>
            <w:r w:rsidRPr="00E85189">
              <w:rPr>
                <w:noProof/>
                <w:szCs w:val="22"/>
                <w:lang w:eastAsia="en-GB"/>
              </w:rPr>
              <w:t xml:space="preserve">Number of times that the UE detects T300 expiry on the same cell before applying </w:t>
            </w:r>
            <w:r w:rsidRPr="00E85189">
              <w:rPr>
                <w:i/>
                <w:szCs w:val="22"/>
                <w:lang w:eastAsia="en-GB"/>
              </w:rPr>
              <w:t>connEstFailOffset</w:t>
            </w:r>
            <w:r w:rsidRPr="00E85189">
              <w:rPr>
                <w:noProof/>
                <w:szCs w:val="22"/>
                <w:lang w:eastAsia="en-GB"/>
              </w:rPr>
              <w:t>.</w:t>
            </w:r>
          </w:p>
        </w:tc>
      </w:tr>
      <w:tr w:rsidR="00AD40B0" w:rsidRPr="00E85189" w14:paraId="051F533A" w14:textId="77777777" w:rsidTr="00AD40B0">
        <w:tc>
          <w:tcPr>
            <w:tcW w:w="14281" w:type="dxa"/>
            <w:tcBorders>
              <w:top w:val="single" w:sz="4" w:space="0" w:color="auto"/>
              <w:left w:val="single" w:sz="4" w:space="0" w:color="auto"/>
              <w:bottom w:val="single" w:sz="4" w:space="0" w:color="auto"/>
              <w:right w:val="single" w:sz="4" w:space="0" w:color="auto"/>
            </w:tcBorders>
            <w:hideMark/>
          </w:tcPr>
          <w:p w14:paraId="74ACC8EB" w14:textId="77777777" w:rsidR="00AD40B0" w:rsidRPr="00E85189" w:rsidRDefault="00AD40B0" w:rsidP="00AD40B0">
            <w:pPr>
              <w:pStyle w:val="TAL"/>
              <w:rPr>
                <w:b/>
                <w:i/>
                <w:szCs w:val="22"/>
                <w:lang w:eastAsia="en-GB"/>
              </w:rPr>
            </w:pPr>
            <w:r w:rsidRPr="00E85189">
              <w:rPr>
                <w:b/>
                <w:i/>
                <w:noProof/>
                <w:szCs w:val="22"/>
                <w:lang w:eastAsia="en-GB"/>
              </w:rPr>
              <w:t>connEst</w:t>
            </w:r>
            <w:proofErr w:type="spellStart"/>
            <w:r w:rsidRPr="00E85189">
              <w:rPr>
                <w:b/>
                <w:i/>
                <w:szCs w:val="22"/>
                <w:lang w:eastAsia="en-GB"/>
              </w:rPr>
              <w:t>FailOffset</w:t>
            </w:r>
            <w:proofErr w:type="spellEnd"/>
          </w:p>
          <w:p w14:paraId="23A4D22A" w14:textId="77777777" w:rsidR="00AD40B0" w:rsidRPr="00E85189" w:rsidRDefault="00AD40B0" w:rsidP="00AD40B0">
            <w:pPr>
              <w:pStyle w:val="TAL"/>
              <w:rPr>
                <w:b/>
                <w:i/>
                <w:szCs w:val="22"/>
              </w:rPr>
            </w:pPr>
            <w:r w:rsidRPr="00E85189">
              <w:rPr>
                <w:szCs w:val="22"/>
                <w:lang w:eastAsia="en-GB"/>
              </w:rPr>
              <w:t>Parameter "</w:t>
            </w:r>
            <w:r w:rsidRPr="00E85189">
              <w:rPr>
                <w:bCs/>
                <w:szCs w:val="22"/>
                <w:lang w:eastAsia="en-GB"/>
              </w:rPr>
              <w:t>Qoffset</w:t>
            </w:r>
            <w:r w:rsidRPr="00E85189">
              <w:rPr>
                <w:bCs/>
                <w:szCs w:val="22"/>
                <w:vertAlign w:val="subscript"/>
                <w:lang w:eastAsia="en-GB"/>
              </w:rPr>
              <w:t>temp</w:t>
            </w:r>
            <w:r w:rsidRPr="00E85189">
              <w:rPr>
                <w:szCs w:val="22"/>
                <w:lang w:eastAsia="en-GB"/>
              </w:rPr>
              <w:t>" in TS 38.304 [20]. If the field is absent, the value of infinity shall be used for "</w:t>
            </w:r>
            <w:r w:rsidRPr="00E85189">
              <w:rPr>
                <w:bCs/>
                <w:szCs w:val="22"/>
                <w:lang w:eastAsia="en-GB"/>
              </w:rPr>
              <w:t>Qoffset</w:t>
            </w:r>
            <w:r w:rsidRPr="00E85189">
              <w:rPr>
                <w:bCs/>
                <w:szCs w:val="22"/>
                <w:vertAlign w:val="subscript"/>
                <w:lang w:eastAsia="en-GB"/>
              </w:rPr>
              <w:t>temp</w:t>
            </w:r>
            <w:r w:rsidRPr="00E85189">
              <w:rPr>
                <w:szCs w:val="22"/>
                <w:lang w:eastAsia="en-GB"/>
              </w:rPr>
              <w:t>".</w:t>
            </w:r>
          </w:p>
        </w:tc>
      </w:tr>
      <w:tr w:rsidR="00AD40B0" w:rsidRPr="00E85189" w14:paraId="714C63A8" w14:textId="77777777" w:rsidTr="00AD40B0">
        <w:tc>
          <w:tcPr>
            <w:tcW w:w="14281" w:type="dxa"/>
            <w:tcBorders>
              <w:top w:val="single" w:sz="4" w:space="0" w:color="auto"/>
              <w:left w:val="single" w:sz="4" w:space="0" w:color="auto"/>
              <w:bottom w:val="single" w:sz="4" w:space="0" w:color="auto"/>
              <w:right w:val="single" w:sz="4" w:space="0" w:color="auto"/>
            </w:tcBorders>
            <w:hideMark/>
          </w:tcPr>
          <w:p w14:paraId="1DC893DE" w14:textId="77777777" w:rsidR="00AD40B0" w:rsidRPr="00E85189" w:rsidRDefault="00AD40B0" w:rsidP="00AD40B0">
            <w:pPr>
              <w:pStyle w:val="TAL"/>
              <w:rPr>
                <w:b/>
                <w:i/>
                <w:noProof/>
                <w:szCs w:val="22"/>
                <w:lang w:eastAsia="en-GB"/>
              </w:rPr>
            </w:pPr>
            <w:r w:rsidRPr="00E85189">
              <w:rPr>
                <w:b/>
                <w:i/>
                <w:noProof/>
                <w:szCs w:val="22"/>
                <w:lang w:eastAsia="en-GB"/>
              </w:rPr>
              <w:t>connEstFailOffsetValidity</w:t>
            </w:r>
          </w:p>
          <w:p w14:paraId="32DD5D2D" w14:textId="77777777" w:rsidR="00AD40B0" w:rsidRPr="00E85189" w:rsidRDefault="00AD40B0" w:rsidP="00AD40B0">
            <w:pPr>
              <w:pStyle w:val="TAL"/>
              <w:rPr>
                <w:b/>
                <w:i/>
                <w:szCs w:val="22"/>
              </w:rPr>
            </w:pPr>
            <w:r w:rsidRPr="00E85189">
              <w:rPr>
                <w:noProof/>
                <w:szCs w:val="22"/>
                <w:lang w:eastAsia="en-GB"/>
              </w:rPr>
              <w:t xml:space="preserve">Amount of time that the UE applies </w:t>
            </w:r>
            <w:r w:rsidRPr="00E85189">
              <w:rPr>
                <w:i/>
                <w:szCs w:val="22"/>
                <w:lang w:eastAsia="en-GB"/>
              </w:rPr>
              <w:t xml:space="preserve">connEstFailOffset </w:t>
            </w:r>
            <w:r w:rsidRPr="00E85189">
              <w:rPr>
                <w:szCs w:val="22"/>
                <w:lang w:eastAsia="en-GB"/>
              </w:rPr>
              <w:t xml:space="preserve">before removing the offset </w:t>
            </w:r>
            <w:r w:rsidRPr="00E85189">
              <w:rPr>
                <w:noProof/>
                <w:szCs w:val="22"/>
                <w:lang w:eastAsia="en-GB"/>
              </w:rPr>
              <w:t xml:space="preserve">from evaluation of the cell. </w:t>
            </w:r>
            <w:r w:rsidRPr="00E85189">
              <w:rPr>
                <w:szCs w:val="22"/>
                <w:lang w:eastAsia="en-GB"/>
              </w:rPr>
              <w:t xml:space="preserve">Value </w:t>
            </w:r>
            <w:r w:rsidRPr="00E85189">
              <w:rPr>
                <w:i/>
              </w:rPr>
              <w:t>s30</w:t>
            </w:r>
            <w:r w:rsidRPr="00E85189">
              <w:rPr>
                <w:szCs w:val="22"/>
                <w:lang w:eastAsia="en-GB"/>
              </w:rPr>
              <w:t xml:space="preserve"> corresponds to 30 seconds, value </w:t>
            </w:r>
            <w:r w:rsidRPr="00E85189">
              <w:rPr>
                <w:i/>
              </w:rPr>
              <w:t>s60</w:t>
            </w:r>
            <w:r w:rsidRPr="00E85189">
              <w:rPr>
                <w:szCs w:val="22"/>
                <w:lang w:eastAsia="en-GB"/>
              </w:rPr>
              <w:t xml:space="preserve"> corresponds to 60 seconds, and so on.</w:t>
            </w:r>
          </w:p>
        </w:tc>
      </w:tr>
    </w:tbl>
    <w:p w14:paraId="1A981BD8" w14:textId="77777777" w:rsidR="00AD40B0" w:rsidRPr="00E85189" w:rsidRDefault="00AD40B0" w:rsidP="00AD40B0"/>
    <w:p w14:paraId="5870F207" w14:textId="77777777" w:rsidR="00AD40B0" w:rsidRPr="00E85189" w:rsidRDefault="00AD40B0" w:rsidP="00AD40B0">
      <w:pPr>
        <w:pStyle w:val="Heading4"/>
      </w:pPr>
      <w:bookmarkStart w:id="2339" w:name="_Toc20425959"/>
      <w:bookmarkStart w:id="2340" w:name="_Toc29321355"/>
      <w:bookmarkStart w:id="2341" w:name="_Toc36219538"/>
      <w:bookmarkStart w:id="2342" w:name="_Toc36220214"/>
      <w:bookmarkStart w:id="2343" w:name="_Toc36513634"/>
      <w:bookmarkStart w:id="2344" w:name="_Toc46449692"/>
      <w:bookmarkStart w:id="2345" w:name="_Toc46489479"/>
      <w:bookmarkStart w:id="2346" w:name="_Hlk535756552"/>
      <w:r w:rsidRPr="00E85189">
        <w:t>–</w:t>
      </w:r>
      <w:r w:rsidRPr="00E85189">
        <w:tab/>
      </w:r>
      <w:proofErr w:type="spellStart"/>
      <w:r w:rsidRPr="00E85189">
        <w:rPr>
          <w:i/>
        </w:rPr>
        <w:t>ControlResourceSet</w:t>
      </w:r>
      <w:bookmarkEnd w:id="2339"/>
      <w:bookmarkEnd w:id="2340"/>
      <w:bookmarkEnd w:id="2341"/>
      <w:bookmarkEnd w:id="2342"/>
      <w:bookmarkEnd w:id="2343"/>
      <w:bookmarkEnd w:id="2344"/>
      <w:bookmarkEnd w:id="2345"/>
      <w:proofErr w:type="spellEnd"/>
    </w:p>
    <w:p w14:paraId="0001D81B" w14:textId="77777777" w:rsidR="00AD40B0" w:rsidRPr="00E85189" w:rsidRDefault="00AD40B0" w:rsidP="00AD40B0">
      <w:r w:rsidRPr="00E85189">
        <w:t xml:space="preserve">The IE </w:t>
      </w:r>
      <w:proofErr w:type="spellStart"/>
      <w:r w:rsidRPr="00E85189">
        <w:rPr>
          <w:i/>
        </w:rPr>
        <w:t>ControlResourceSet</w:t>
      </w:r>
      <w:proofErr w:type="spellEnd"/>
      <w:r w:rsidRPr="00E85189">
        <w:t xml:space="preserve"> is used to configure a time/frequency control resource set (CORESET) in which to search for downlink control information (see TS 38.213 [13], clause 10.1).</w:t>
      </w:r>
    </w:p>
    <w:bookmarkEnd w:id="2346"/>
    <w:p w14:paraId="61CC23F3" w14:textId="77777777" w:rsidR="00AD40B0" w:rsidRPr="00E85189" w:rsidRDefault="00AD40B0" w:rsidP="00AD40B0">
      <w:pPr>
        <w:pStyle w:val="TH"/>
      </w:pPr>
      <w:proofErr w:type="spellStart"/>
      <w:r w:rsidRPr="00E85189">
        <w:rPr>
          <w:i/>
        </w:rPr>
        <w:t>ControlResourceSet</w:t>
      </w:r>
      <w:proofErr w:type="spellEnd"/>
      <w:r w:rsidRPr="00E85189">
        <w:t xml:space="preserve"> information element</w:t>
      </w:r>
    </w:p>
    <w:p w14:paraId="6F8C1E8E" w14:textId="77777777" w:rsidR="00AD40B0" w:rsidRPr="00E85189" w:rsidRDefault="00AD40B0" w:rsidP="00AD40B0">
      <w:pPr>
        <w:pStyle w:val="PL"/>
      </w:pPr>
      <w:r w:rsidRPr="00E85189">
        <w:t>-- ASN1START</w:t>
      </w:r>
    </w:p>
    <w:p w14:paraId="6D7D3042" w14:textId="77777777" w:rsidR="00AD40B0" w:rsidRPr="00E85189" w:rsidRDefault="00AD40B0" w:rsidP="00AD40B0">
      <w:pPr>
        <w:pStyle w:val="PL"/>
      </w:pPr>
      <w:r w:rsidRPr="00E85189">
        <w:t>-- TAG-CONTROLRESOURCESET-START</w:t>
      </w:r>
    </w:p>
    <w:p w14:paraId="76B14BC9" w14:textId="77777777" w:rsidR="00AD40B0" w:rsidRPr="00E85189" w:rsidRDefault="00AD40B0" w:rsidP="00AD40B0">
      <w:pPr>
        <w:pStyle w:val="PL"/>
      </w:pPr>
    </w:p>
    <w:p w14:paraId="0AB548F2" w14:textId="77777777" w:rsidR="00AD40B0" w:rsidRPr="00E85189" w:rsidRDefault="00AD40B0" w:rsidP="00AD40B0">
      <w:pPr>
        <w:pStyle w:val="PL"/>
      </w:pPr>
      <w:r w:rsidRPr="00E85189">
        <w:t>ControlResourceSet ::=              SEQUENCE {</w:t>
      </w:r>
    </w:p>
    <w:p w14:paraId="67BC272E" w14:textId="77777777" w:rsidR="00AD40B0" w:rsidRPr="00E85189" w:rsidRDefault="00AD40B0" w:rsidP="00AD40B0">
      <w:pPr>
        <w:pStyle w:val="PL"/>
      </w:pPr>
      <w:r w:rsidRPr="00E85189">
        <w:t xml:space="preserve">    controlResourceSetId                ControlResourceSetId,</w:t>
      </w:r>
    </w:p>
    <w:p w14:paraId="3838038D" w14:textId="77777777" w:rsidR="00AD40B0" w:rsidRPr="00E85189" w:rsidRDefault="00AD40B0" w:rsidP="00AD40B0">
      <w:pPr>
        <w:pStyle w:val="PL"/>
      </w:pPr>
    </w:p>
    <w:p w14:paraId="57ED0B04" w14:textId="77777777" w:rsidR="00AD40B0" w:rsidRPr="00E85189" w:rsidRDefault="00AD40B0" w:rsidP="00AD40B0">
      <w:pPr>
        <w:pStyle w:val="PL"/>
      </w:pPr>
      <w:r w:rsidRPr="00E85189">
        <w:t xml:space="preserve">    frequencyDomainResources            BIT STRING (SIZE (45)),</w:t>
      </w:r>
    </w:p>
    <w:p w14:paraId="3BCC8DA4" w14:textId="77777777" w:rsidR="00AD40B0" w:rsidRPr="00E85189" w:rsidRDefault="00AD40B0" w:rsidP="00AD40B0">
      <w:pPr>
        <w:pStyle w:val="PL"/>
      </w:pPr>
      <w:r w:rsidRPr="00E85189">
        <w:t xml:space="preserve">    duration                            INTEGER (1..maxCoReSetDuration),</w:t>
      </w:r>
    </w:p>
    <w:p w14:paraId="3162A9B7" w14:textId="77777777" w:rsidR="00AD40B0" w:rsidRPr="00E85189" w:rsidRDefault="00AD40B0" w:rsidP="00AD40B0">
      <w:pPr>
        <w:pStyle w:val="PL"/>
      </w:pPr>
      <w:r w:rsidRPr="00E85189">
        <w:t xml:space="preserve">    cce-REG-MappingType                 CHOICE {</w:t>
      </w:r>
    </w:p>
    <w:p w14:paraId="3115A2DB" w14:textId="77777777" w:rsidR="00AD40B0" w:rsidRPr="00E85189" w:rsidRDefault="00AD40B0" w:rsidP="00AD40B0">
      <w:pPr>
        <w:pStyle w:val="PL"/>
      </w:pPr>
      <w:r w:rsidRPr="00E85189">
        <w:t xml:space="preserve">        interleaved                         SEQUENCE {</w:t>
      </w:r>
    </w:p>
    <w:p w14:paraId="26156914" w14:textId="77777777" w:rsidR="00AD40B0" w:rsidRPr="00E85189" w:rsidRDefault="00AD40B0" w:rsidP="00AD40B0">
      <w:pPr>
        <w:pStyle w:val="PL"/>
      </w:pPr>
      <w:r w:rsidRPr="00E85189">
        <w:t xml:space="preserve">            reg-BundleSize                      ENUMERATED {n2, n3, n6},</w:t>
      </w:r>
    </w:p>
    <w:p w14:paraId="1E6CDC9D" w14:textId="77777777" w:rsidR="00AD40B0" w:rsidRPr="00E85189" w:rsidRDefault="00AD40B0" w:rsidP="00AD40B0">
      <w:pPr>
        <w:pStyle w:val="PL"/>
      </w:pPr>
      <w:bookmarkStart w:id="2347" w:name="_Hlk514758623"/>
      <w:r w:rsidRPr="00E85189">
        <w:t xml:space="preserve">            interleaverSize                     ENUMERATED {n2, n3, n6},</w:t>
      </w:r>
    </w:p>
    <w:bookmarkEnd w:id="2347"/>
    <w:p w14:paraId="51583D4A" w14:textId="77777777" w:rsidR="00AD40B0" w:rsidRPr="00E85189" w:rsidRDefault="00AD40B0" w:rsidP="00AD40B0">
      <w:pPr>
        <w:pStyle w:val="PL"/>
      </w:pPr>
      <w:r w:rsidRPr="00E85189">
        <w:t xml:space="preserve">            shiftIndex                          INTEGER(0..maxNrofPhysicalResourceBlocks-1)       OPTIONAL -- Need S</w:t>
      </w:r>
    </w:p>
    <w:p w14:paraId="413419F2" w14:textId="77777777" w:rsidR="00AD40B0" w:rsidRPr="00E85189" w:rsidRDefault="00AD40B0" w:rsidP="00AD40B0">
      <w:pPr>
        <w:pStyle w:val="PL"/>
      </w:pPr>
      <w:r w:rsidRPr="00E85189">
        <w:t xml:space="preserve">        },</w:t>
      </w:r>
    </w:p>
    <w:p w14:paraId="06D43F7F" w14:textId="77777777" w:rsidR="00AD40B0" w:rsidRPr="00E85189" w:rsidRDefault="00AD40B0" w:rsidP="00AD40B0">
      <w:pPr>
        <w:pStyle w:val="PL"/>
      </w:pPr>
      <w:r w:rsidRPr="00E85189">
        <w:t xml:space="preserve">        nonInterleaved                      NULL</w:t>
      </w:r>
    </w:p>
    <w:p w14:paraId="179491CD" w14:textId="77777777" w:rsidR="00AD40B0" w:rsidRPr="00E85189" w:rsidRDefault="00AD40B0" w:rsidP="00AD40B0">
      <w:pPr>
        <w:pStyle w:val="PL"/>
      </w:pPr>
      <w:r w:rsidRPr="00E85189">
        <w:t xml:space="preserve">    },</w:t>
      </w:r>
    </w:p>
    <w:p w14:paraId="39AA34D3" w14:textId="77777777" w:rsidR="00AD40B0" w:rsidRPr="00E85189" w:rsidRDefault="00AD40B0" w:rsidP="00AD40B0">
      <w:pPr>
        <w:pStyle w:val="PL"/>
      </w:pPr>
      <w:r w:rsidRPr="00E85189">
        <w:t xml:space="preserve">    precoderGranularity                 ENUMERATED {sameAsREG-bundle, allContiguousRBs},</w:t>
      </w:r>
    </w:p>
    <w:p w14:paraId="51B943D7" w14:textId="77777777" w:rsidR="00AD40B0" w:rsidRPr="00E85189" w:rsidRDefault="00AD40B0" w:rsidP="00AD40B0">
      <w:pPr>
        <w:pStyle w:val="PL"/>
      </w:pPr>
      <w:r w:rsidRPr="00E85189">
        <w:t xml:space="preserve">    tci-StatesPDCCH-ToAddList           SEQUENCE(SIZE (1..maxNrofTCI-StatesPDCCH)) OF TCI-StateId OPTIONAL, -- Cond NotSIB1-initialBWP</w:t>
      </w:r>
    </w:p>
    <w:p w14:paraId="4B6C69FE" w14:textId="77777777" w:rsidR="00AD40B0" w:rsidRPr="00E85189" w:rsidRDefault="00AD40B0" w:rsidP="00AD40B0">
      <w:pPr>
        <w:pStyle w:val="PL"/>
      </w:pPr>
      <w:r w:rsidRPr="00E85189">
        <w:t xml:space="preserve">    tci-StatesPDCCH-ToReleaseList       SEQUENCE(SIZE (1..maxNrofTCI-StatesPDCCH)) OF TCI-StateId OPTIONAL, -- Cond NotSIB1-initialBWP</w:t>
      </w:r>
    </w:p>
    <w:p w14:paraId="192B1BC7" w14:textId="77777777" w:rsidR="00AD40B0" w:rsidRPr="00E85189" w:rsidRDefault="00AD40B0" w:rsidP="00AD40B0">
      <w:pPr>
        <w:pStyle w:val="PL"/>
      </w:pPr>
      <w:r w:rsidRPr="00E85189">
        <w:t xml:space="preserve">    tci-PresentInDCI                        ENUMERATED {enabled}                                  OPTIONAL, -- Need S</w:t>
      </w:r>
    </w:p>
    <w:p w14:paraId="25D5675A" w14:textId="77777777" w:rsidR="00AD40B0" w:rsidRPr="00E85189" w:rsidRDefault="00AD40B0" w:rsidP="00AD40B0">
      <w:pPr>
        <w:pStyle w:val="PL"/>
      </w:pPr>
      <w:r w:rsidRPr="00E85189">
        <w:t xml:space="preserve">    pdcch-DMRS-ScramblingID                 INTEGER (0..65535)                                    OPTIONAL, -- Need S</w:t>
      </w:r>
    </w:p>
    <w:p w14:paraId="06EABB2B" w14:textId="77777777" w:rsidR="00AD40B0" w:rsidRPr="00E85189" w:rsidRDefault="00AD40B0" w:rsidP="00AD40B0">
      <w:pPr>
        <w:pStyle w:val="PL"/>
      </w:pPr>
      <w:r w:rsidRPr="00E85189">
        <w:t xml:space="preserve">    ...</w:t>
      </w:r>
    </w:p>
    <w:p w14:paraId="761B216E" w14:textId="77777777" w:rsidR="00AD40B0" w:rsidRPr="00E85189" w:rsidRDefault="00AD40B0" w:rsidP="00AD40B0">
      <w:pPr>
        <w:pStyle w:val="PL"/>
      </w:pPr>
      <w:r w:rsidRPr="00E85189">
        <w:t>}</w:t>
      </w:r>
    </w:p>
    <w:p w14:paraId="09DE7DBD" w14:textId="77777777" w:rsidR="00AD40B0" w:rsidRPr="00E85189" w:rsidRDefault="00AD40B0" w:rsidP="00AD40B0">
      <w:pPr>
        <w:pStyle w:val="PL"/>
      </w:pPr>
    </w:p>
    <w:p w14:paraId="378A6A0B" w14:textId="77777777" w:rsidR="00AD40B0" w:rsidRPr="00E85189" w:rsidRDefault="00AD40B0" w:rsidP="00AD40B0">
      <w:pPr>
        <w:pStyle w:val="PL"/>
      </w:pPr>
      <w:r w:rsidRPr="00E85189">
        <w:t>-- TAG-CONTROLRESOURCESET-STOP</w:t>
      </w:r>
    </w:p>
    <w:p w14:paraId="5412EC2E" w14:textId="77777777" w:rsidR="00AD40B0" w:rsidRPr="00E85189" w:rsidRDefault="00AD40B0" w:rsidP="00AD40B0">
      <w:pPr>
        <w:pStyle w:val="PL"/>
      </w:pPr>
      <w:r w:rsidRPr="00E85189">
        <w:t>-- ASN1STOP</w:t>
      </w:r>
    </w:p>
    <w:p w14:paraId="74FB85C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636EA2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048717E" w14:textId="77777777" w:rsidR="00AD40B0" w:rsidRPr="00E85189" w:rsidRDefault="00AD40B0" w:rsidP="00AD40B0">
            <w:pPr>
              <w:pStyle w:val="TAH"/>
              <w:rPr>
                <w:szCs w:val="22"/>
              </w:rPr>
            </w:pPr>
            <w:proofErr w:type="spellStart"/>
            <w:r w:rsidRPr="00E85189">
              <w:rPr>
                <w:i/>
                <w:szCs w:val="22"/>
              </w:rPr>
              <w:lastRenderedPageBreak/>
              <w:t>ControlResourceSet</w:t>
            </w:r>
            <w:proofErr w:type="spellEnd"/>
            <w:r w:rsidRPr="00E85189">
              <w:rPr>
                <w:i/>
                <w:szCs w:val="22"/>
              </w:rPr>
              <w:t xml:space="preserve"> </w:t>
            </w:r>
            <w:r w:rsidRPr="00E85189">
              <w:rPr>
                <w:szCs w:val="22"/>
              </w:rPr>
              <w:t>field descriptions</w:t>
            </w:r>
          </w:p>
        </w:tc>
      </w:tr>
      <w:tr w:rsidR="00AD40B0" w:rsidRPr="00E85189" w14:paraId="4B33936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3C2C6D9" w14:textId="77777777" w:rsidR="00AD40B0" w:rsidRPr="00E85189" w:rsidRDefault="00AD40B0" w:rsidP="00AD40B0">
            <w:pPr>
              <w:pStyle w:val="TAL"/>
              <w:rPr>
                <w:szCs w:val="22"/>
              </w:rPr>
            </w:pPr>
            <w:proofErr w:type="spellStart"/>
            <w:r w:rsidRPr="00E85189">
              <w:rPr>
                <w:b/>
                <w:i/>
                <w:szCs w:val="22"/>
              </w:rPr>
              <w:t>cce</w:t>
            </w:r>
            <w:proofErr w:type="spellEnd"/>
            <w:r w:rsidRPr="00E85189">
              <w:rPr>
                <w:b/>
                <w:i/>
                <w:szCs w:val="22"/>
              </w:rPr>
              <w:t>-REG-</w:t>
            </w:r>
            <w:proofErr w:type="spellStart"/>
            <w:r w:rsidRPr="00E85189">
              <w:rPr>
                <w:b/>
                <w:i/>
                <w:szCs w:val="22"/>
              </w:rPr>
              <w:t>MappingType</w:t>
            </w:r>
            <w:proofErr w:type="spellEnd"/>
          </w:p>
          <w:p w14:paraId="02532809" w14:textId="77777777" w:rsidR="00AD40B0" w:rsidRPr="00E85189" w:rsidRDefault="00AD40B0" w:rsidP="00AD40B0">
            <w:pPr>
              <w:pStyle w:val="TAL"/>
              <w:rPr>
                <w:szCs w:val="22"/>
              </w:rPr>
            </w:pPr>
            <w:r w:rsidRPr="00E85189">
              <w:rPr>
                <w:szCs w:val="22"/>
              </w:rPr>
              <w:t>Mapping of Control Channel Elements (CCE) to Resource Element Groups (REG) (see TS 38.211 [16], clauses 7.3.2.2 and 7.4.1.3.2).</w:t>
            </w:r>
          </w:p>
        </w:tc>
      </w:tr>
      <w:tr w:rsidR="00AD40B0" w:rsidRPr="00E85189" w14:paraId="6FE62FF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4AA7764" w14:textId="77777777" w:rsidR="00AD40B0" w:rsidRPr="00E85189" w:rsidRDefault="00AD40B0" w:rsidP="00AD40B0">
            <w:pPr>
              <w:pStyle w:val="TAL"/>
              <w:rPr>
                <w:szCs w:val="22"/>
              </w:rPr>
            </w:pPr>
            <w:proofErr w:type="spellStart"/>
            <w:r w:rsidRPr="00E85189">
              <w:rPr>
                <w:b/>
                <w:i/>
                <w:szCs w:val="22"/>
              </w:rPr>
              <w:t>controlResourceSetId</w:t>
            </w:r>
            <w:proofErr w:type="spellEnd"/>
          </w:p>
          <w:p w14:paraId="6AB2FECF" w14:textId="77777777" w:rsidR="00AD40B0" w:rsidRPr="00E85189" w:rsidRDefault="00AD40B0" w:rsidP="00AD40B0">
            <w:pPr>
              <w:pStyle w:val="TAL"/>
              <w:rPr>
                <w:szCs w:val="22"/>
              </w:rPr>
            </w:pPr>
            <w:r w:rsidRPr="00E85189">
              <w:rPr>
                <w:szCs w:val="22"/>
              </w:rPr>
              <w:t xml:space="preserve">Value 0 identifies the common CORESET configured in </w:t>
            </w:r>
            <w:r w:rsidRPr="00E85189">
              <w:rPr>
                <w:i/>
              </w:rPr>
              <w:t>MIB</w:t>
            </w:r>
            <w:r w:rsidRPr="00E85189">
              <w:rPr>
                <w:szCs w:val="22"/>
              </w:rPr>
              <w:t xml:space="preserve"> and in </w:t>
            </w:r>
            <w:proofErr w:type="spellStart"/>
            <w:r w:rsidRPr="00E85189">
              <w:rPr>
                <w:i/>
              </w:rPr>
              <w:t>ServingCellConfigCommon</w:t>
            </w:r>
            <w:proofErr w:type="spellEnd"/>
            <w:r w:rsidRPr="00E85189">
              <w:rPr>
                <w:szCs w:val="22"/>
              </w:rPr>
              <w:t xml:space="preserve"> (</w:t>
            </w:r>
            <w:proofErr w:type="spellStart"/>
            <w:r w:rsidRPr="00E85189">
              <w:rPr>
                <w:i/>
              </w:rPr>
              <w:t>controlResourceSetZero</w:t>
            </w:r>
            <w:proofErr w:type="spellEnd"/>
            <w:r w:rsidRPr="00E85189">
              <w:rPr>
                <w:szCs w:val="22"/>
              </w:rPr>
              <w:t xml:space="preserve">) and is hence not used here in the </w:t>
            </w:r>
            <w:proofErr w:type="spellStart"/>
            <w:r w:rsidRPr="00E85189">
              <w:rPr>
                <w:i/>
              </w:rPr>
              <w:t>ControlResourceSet</w:t>
            </w:r>
            <w:proofErr w:type="spellEnd"/>
            <w:r w:rsidRPr="00E85189">
              <w:rPr>
                <w:szCs w:val="22"/>
              </w:rPr>
              <w:t xml:space="preserve"> IE. Values </w:t>
            </w:r>
            <w:proofErr w:type="gramStart"/>
            <w:r w:rsidRPr="00E85189">
              <w:rPr>
                <w:szCs w:val="22"/>
              </w:rPr>
              <w:t>1..</w:t>
            </w:r>
            <w:proofErr w:type="gramEnd"/>
            <w:r w:rsidRPr="00E85189">
              <w:rPr>
                <w:i/>
              </w:rPr>
              <w:t>maxNrofControlResourceSets-1</w:t>
            </w:r>
            <w:r w:rsidRPr="00E85189">
              <w:rPr>
                <w:szCs w:val="22"/>
              </w:rPr>
              <w:t xml:space="preserve"> identify CORESETs configured by dedicated signalling or in </w:t>
            </w:r>
            <w:r w:rsidRPr="00E85189">
              <w:rPr>
                <w:i/>
              </w:rPr>
              <w:t>SIB1</w:t>
            </w:r>
            <w:r w:rsidRPr="00E85189">
              <w:rPr>
                <w:szCs w:val="22"/>
              </w:rPr>
              <w:t xml:space="preserve">. The </w:t>
            </w:r>
            <w:proofErr w:type="spellStart"/>
            <w:r w:rsidRPr="00E85189">
              <w:rPr>
                <w:i/>
              </w:rPr>
              <w:t>controlResourceSetId</w:t>
            </w:r>
            <w:proofErr w:type="spellEnd"/>
            <w:r w:rsidRPr="00E85189">
              <w:rPr>
                <w:szCs w:val="22"/>
              </w:rPr>
              <w:t xml:space="preserve"> is unique among the BWPs of a serving cell.</w:t>
            </w:r>
          </w:p>
        </w:tc>
      </w:tr>
      <w:tr w:rsidR="00AD40B0" w:rsidRPr="00E85189" w14:paraId="335F827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CCB6F6C" w14:textId="77777777" w:rsidR="00AD40B0" w:rsidRPr="00E85189" w:rsidRDefault="00AD40B0" w:rsidP="00AD40B0">
            <w:pPr>
              <w:pStyle w:val="TAL"/>
              <w:rPr>
                <w:szCs w:val="22"/>
              </w:rPr>
            </w:pPr>
            <w:r w:rsidRPr="00E85189">
              <w:rPr>
                <w:b/>
                <w:i/>
                <w:szCs w:val="22"/>
              </w:rPr>
              <w:t>duration</w:t>
            </w:r>
          </w:p>
          <w:p w14:paraId="537E67C3" w14:textId="77777777" w:rsidR="00AD40B0" w:rsidRPr="00E85189" w:rsidRDefault="00AD40B0" w:rsidP="00AD40B0">
            <w:pPr>
              <w:pStyle w:val="TAL"/>
              <w:rPr>
                <w:szCs w:val="22"/>
              </w:rPr>
            </w:pPr>
            <w:r w:rsidRPr="00E85189">
              <w:rPr>
                <w:szCs w:val="22"/>
              </w:rPr>
              <w:t>Contiguous time duration of the CORESET in number of symbols (see TS 38.211 [16], clause 7.3.2.2).</w:t>
            </w:r>
          </w:p>
        </w:tc>
      </w:tr>
      <w:tr w:rsidR="00AD40B0" w:rsidRPr="00E85189" w14:paraId="02B8AD0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21D459A" w14:textId="77777777" w:rsidR="00AD40B0" w:rsidRPr="00E85189" w:rsidRDefault="00AD40B0" w:rsidP="00AD40B0">
            <w:pPr>
              <w:pStyle w:val="TAL"/>
              <w:rPr>
                <w:szCs w:val="22"/>
              </w:rPr>
            </w:pPr>
            <w:proofErr w:type="spellStart"/>
            <w:r w:rsidRPr="00E85189">
              <w:rPr>
                <w:b/>
                <w:i/>
                <w:szCs w:val="22"/>
              </w:rPr>
              <w:t>frequencyDomainResources</w:t>
            </w:r>
            <w:proofErr w:type="spellEnd"/>
          </w:p>
          <w:p w14:paraId="6804297E" w14:textId="77777777" w:rsidR="00AD40B0" w:rsidRPr="00E85189" w:rsidRDefault="00AD40B0" w:rsidP="00AD40B0">
            <w:pPr>
              <w:pStyle w:val="TAL"/>
              <w:rPr>
                <w:szCs w:val="22"/>
              </w:rPr>
            </w:pPr>
            <w:r w:rsidRPr="00E85189">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D40B0" w:rsidRPr="00E85189" w14:paraId="02261F5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1D3A33E" w14:textId="77777777" w:rsidR="00AD40B0" w:rsidRPr="00E85189" w:rsidRDefault="00AD40B0" w:rsidP="00AD40B0">
            <w:pPr>
              <w:pStyle w:val="TAL"/>
              <w:rPr>
                <w:szCs w:val="22"/>
              </w:rPr>
            </w:pPr>
            <w:proofErr w:type="spellStart"/>
            <w:r w:rsidRPr="00E85189">
              <w:rPr>
                <w:b/>
                <w:i/>
                <w:szCs w:val="22"/>
              </w:rPr>
              <w:t>interleaverSize</w:t>
            </w:r>
            <w:proofErr w:type="spellEnd"/>
          </w:p>
          <w:p w14:paraId="2F2A3AFF" w14:textId="77777777" w:rsidR="00AD40B0" w:rsidRPr="00E85189" w:rsidRDefault="00AD40B0" w:rsidP="00AD40B0">
            <w:pPr>
              <w:pStyle w:val="TAL"/>
              <w:rPr>
                <w:szCs w:val="22"/>
              </w:rPr>
            </w:pPr>
            <w:proofErr w:type="spellStart"/>
            <w:r w:rsidRPr="00E85189">
              <w:rPr>
                <w:szCs w:val="22"/>
              </w:rPr>
              <w:t>Interleaver</w:t>
            </w:r>
            <w:proofErr w:type="spellEnd"/>
            <w:r w:rsidRPr="00E85189">
              <w:rPr>
                <w:szCs w:val="22"/>
              </w:rPr>
              <w:t>-size (see TS 38.211 [16], clause 7.3.2.2).</w:t>
            </w:r>
          </w:p>
        </w:tc>
      </w:tr>
      <w:tr w:rsidR="00AD40B0" w:rsidRPr="00E85189" w14:paraId="47022D9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B8C8B6C" w14:textId="77777777" w:rsidR="00AD40B0" w:rsidRPr="00E85189" w:rsidRDefault="00AD40B0" w:rsidP="00AD40B0">
            <w:pPr>
              <w:pStyle w:val="TAL"/>
              <w:rPr>
                <w:szCs w:val="22"/>
              </w:rPr>
            </w:pPr>
            <w:proofErr w:type="spellStart"/>
            <w:r w:rsidRPr="00E85189">
              <w:rPr>
                <w:b/>
                <w:i/>
                <w:szCs w:val="22"/>
              </w:rPr>
              <w:t>pdcch</w:t>
            </w:r>
            <w:proofErr w:type="spellEnd"/>
            <w:r w:rsidRPr="00E85189">
              <w:rPr>
                <w:b/>
                <w:i/>
                <w:szCs w:val="22"/>
              </w:rPr>
              <w:t>-DMRS-</w:t>
            </w:r>
            <w:proofErr w:type="spellStart"/>
            <w:r w:rsidRPr="00E85189">
              <w:rPr>
                <w:b/>
                <w:i/>
                <w:szCs w:val="22"/>
              </w:rPr>
              <w:t>ScramblingID</w:t>
            </w:r>
            <w:proofErr w:type="spellEnd"/>
          </w:p>
          <w:p w14:paraId="29CD60AA" w14:textId="77777777" w:rsidR="00AD40B0" w:rsidRPr="00E85189" w:rsidRDefault="00AD40B0" w:rsidP="00AD40B0">
            <w:pPr>
              <w:pStyle w:val="TAL"/>
              <w:rPr>
                <w:szCs w:val="22"/>
              </w:rPr>
            </w:pPr>
            <w:r w:rsidRPr="00E85189">
              <w:rPr>
                <w:szCs w:val="22"/>
              </w:rPr>
              <w:t xml:space="preserve">PDCCH DMRS scrambling initialization (see TS 38.211 [16], clause 7.4.1.3.1). When the field is absent the UE applies the value of the </w:t>
            </w:r>
            <w:proofErr w:type="spellStart"/>
            <w:r w:rsidRPr="00E85189">
              <w:rPr>
                <w:i/>
                <w:szCs w:val="22"/>
              </w:rPr>
              <w:t>physCellId</w:t>
            </w:r>
            <w:proofErr w:type="spellEnd"/>
            <w:r w:rsidRPr="00E85189">
              <w:rPr>
                <w:szCs w:val="22"/>
              </w:rPr>
              <w:t xml:space="preserve"> configured for this serving cell.</w:t>
            </w:r>
          </w:p>
        </w:tc>
      </w:tr>
      <w:tr w:rsidR="00AD40B0" w:rsidRPr="00E85189" w14:paraId="5A2A688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99BF4A0" w14:textId="77777777" w:rsidR="00AD40B0" w:rsidRPr="00E85189" w:rsidRDefault="00AD40B0" w:rsidP="00AD40B0">
            <w:pPr>
              <w:pStyle w:val="TAL"/>
              <w:rPr>
                <w:szCs w:val="22"/>
              </w:rPr>
            </w:pPr>
            <w:proofErr w:type="spellStart"/>
            <w:r w:rsidRPr="00E85189">
              <w:rPr>
                <w:b/>
                <w:i/>
                <w:szCs w:val="22"/>
              </w:rPr>
              <w:t>precoderGranularity</w:t>
            </w:r>
            <w:proofErr w:type="spellEnd"/>
          </w:p>
          <w:p w14:paraId="2F047C89" w14:textId="77777777" w:rsidR="00AD40B0" w:rsidRPr="00E85189" w:rsidRDefault="00AD40B0" w:rsidP="00AD40B0">
            <w:pPr>
              <w:pStyle w:val="TAL"/>
              <w:rPr>
                <w:szCs w:val="22"/>
              </w:rPr>
            </w:pPr>
            <w:r w:rsidRPr="00E85189">
              <w:rPr>
                <w:szCs w:val="22"/>
              </w:rPr>
              <w:t>Precoder granularity in frequency domain (see TS 38.211 [16], clauses 7.3.2.2 and 7.4.1.3.2).</w:t>
            </w:r>
          </w:p>
        </w:tc>
      </w:tr>
      <w:tr w:rsidR="00AD40B0" w:rsidRPr="00E85189" w14:paraId="05F1F1D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7F85424" w14:textId="77777777" w:rsidR="00AD40B0" w:rsidRPr="00E85189" w:rsidRDefault="00AD40B0" w:rsidP="00AD40B0">
            <w:pPr>
              <w:pStyle w:val="TAL"/>
              <w:rPr>
                <w:szCs w:val="22"/>
              </w:rPr>
            </w:pPr>
            <w:r w:rsidRPr="00E85189">
              <w:rPr>
                <w:b/>
                <w:i/>
                <w:szCs w:val="22"/>
              </w:rPr>
              <w:t>reg-</w:t>
            </w:r>
            <w:proofErr w:type="spellStart"/>
            <w:r w:rsidRPr="00E85189">
              <w:rPr>
                <w:b/>
                <w:i/>
                <w:szCs w:val="22"/>
              </w:rPr>
              <w:t>BundleSize</w:t>
            </w:r>
            <w:proofErr w:type="spellEnd"/>
          </w:p>
          <w:p w14:paraId="7CC0A7CA" w14:textId="77777777" w:rsidR="00AD40B0" w:rsidRPr="00E85189" w:rsidRDefault="00AD40B0" w:rsidP="00AD40B0">
            <w:pPr>
              <w:pStyle w:val="TAL"/>
              <w:rPr>
                <w:szCs w:val="22"/>
              </w:rPr>
            </w:pPr>
            <w:r w:rsidRPr="00E85189">
              <w:rPr>
                <w:szCs w:val="22"/>
              </w:rPr>
              <w:t>Resource Element Groups (REGs) can be bundled to create REG bundles. This parameter defines the size of such bundles (see TS 38.211 [16], clause 7.3.2.2).</w:t>
            </w:r>
          </w:p>
        </w:tc>
      </w:tr>
      <w:tr w:rsidR="00AD40B0" w:rsidRPr="00E85189" w14:paraId="038F71F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DD859F8" w14:textId="77777777" w:rsidR="00AD40B0" w:rsidRPr="00E85189" w:rsidRDefault="00AD40B0" w:rsidP="00AD40B0">
            <w:pPr>
              <w:pStyle w:val="TAL"/>
              <w:rPr>
                <w:szCs w:val="22"/>
              </w:rPr>
            </w:pPr>
            <w:proofErr w:type="spellStart"/>
            <w:r w:rsidRPr="00E85189">
              <w:rPr>
                <w:b/>
                <w:i/>
                <w:szCs w:val="22"/>
              </w:rPr>
              <w:t>shiftIndex</w:t>
            </w:r>
            <w:proofErr w:type="spellEnd"/>
          </w:p>
          <w:p w14:paraId="600038C9" w14:textId="77777777" w:rsidR="00AD40B0" w:rsidRPr="00E85189" w:rsidRDefault="00AD40B0" w:rsidP="00AD40B0">
            <w:pPr>
              <w:pStyle w:val="TAL"/>
              <w:rPr>
                <w:szCs w:val="22"/>
              </w:rPr>
            </w:pPr>
            <w:r w:rsidRPr="00E85189">
              <w:rPr>
                <w:szCs w:val="22"/>
                <w:lang w:eastAsia="zh-CN"/>
              </w:rPr>
              <w:t xml:space="preserve">When the field is absent the UE applies the value of the </w:t>
            </w:r>
            <w:proofErr w:type="spellStart"/>
            <w:r w:rsidRPr="00E85189">
              <w:rPr>
                <w:i/>
                <w:szCs w:val="22"/>
                <w:lang w:eastAsia="zh-CN"/>
              </w:rPr>
              <w:t>physCellId</w:t>
            </w:r>
            <w:r w:rsidRPr="00E85189">
              <w:rPr>
                <w:szCs w:val="22"/>
                <w:lang w:eastAsia="zh-CN"/>
              </w:rPr>
              <w:t>configured</w:t>
            </w:r>
            <w:proofErr w:type="spellEnd"/>
            <w:r w:rsidRPr="00E85189">
              <w:rPr>
                <w:szCs w:val="22"/>
                <w:lang w:eastAsia="zh-CN"/>
              </w:rPr>
              <w:t xml:space="preserve"> for this serving cell</w:t>
            </w:r>
            <w:r w:rsidRPr="00E85189">
              <w:rPr>
                <w:szCs w:val="22"/>
              </w:rPr>
              <w:t xml:space="preserve"> (see TS 38.211 [16], clause 7.3.2.2).</w:t>
            </w:r>
          </w:p>
        </w:tc>
      </w:tr>
      <w:tr w:rsidR="00AD40B0" w:rsidRPr="00E85189" w14:paraId="063C298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114606F" w14:textId="77777777" w:rsidR="00AD40B0" w:rsidRPr="00E85189" w:rsidRDefault="00AD40B0" w:rsidP="00AD40B0">
            <w:pPr>
              <w:pStyle w:val="TAL"/>
              <w:rPr>
                <w:szCs w:val="22"/>
              </w:rPr>
            </w:pPr>
            <w:proofErr w:type="spellStart"/>
            <w:r w:rsidRPr="00E85189">
              <w:rPr>
                <w:b/>
                <w:i/>
                <w:szCs w:val="22"/>
              </w:rPr>
              <w:t>tci-PresentInDCI</w:t>
            </w:r>
            <w:proofErr w:type="spellEnd"/>
          </w:p>
          <w:p w14:paraId="75C44947" w14:textId="77777777" w:rsidR="00AD40B0" w:rsidRPr="00E85189" w:rsidRDefault="00AD40B0" w:rsidP="00AD40B0">
            <w:pPr>
              <w:pStyle w:val="TAL"/>
              <w:rPr>
                <w:szCs w:val="22"/>
              </w:rPr>
            </w:pPr>
            <w:r w:rsidRPr="00E85189">
              <w:rPr>
                <w:szCs w:val="22"/>
              </w:rPr>
              <w:t xml:space="preserve">This field indicates if TCI field is present or absent in DL-related DCI. When the field is absent the UE considers the TCI to be absent/disabled. In case of cross carrier scheduling, the network sets this field to enabled for the </w:t>
            </w:r>
            <w:proofErr w:type="spellStart"/>
            <w:r w:rsidRPr="00E85189">
              <w:rPr>
                <w:i/>
                <w:szCs w:val="22"/>
              </w:rPr>
              <w:t>ControlResourceSet</w:t>
            </w:r>
            <w:proofErr w:type="spellEnd"/>
            <w:r w:rsidRPr="00E85189">
              <w:rPr>
                <w:szCs w:val="22"/>
              </w:rPr>
              <w:t xml:space="preserve"> used for cross carrier scheduling in the scheduling cell (see TS 38.214 [19], clause 5.1.5).</w:t>
            </w:r>
          </w:p>
        </w:tc>
      </w:tr>
      <w:tr w:rsidR="00AD40B0" w:rsidRPr="00E85189" w14:paraId="273145C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D11AF8D" w14:textId="77777777" w:rsidR="00AD40B0" w:rsidRPr="00E85189" w:rsidRDefault="00AD40B0" w:rsidP="00AD40B0">
            <w:pPr>
              <w:pStyle w:val="TAL"/>
              <w:rPr>
                <w:szCs w:val="22"/>
              </w:rPr>
            </w:pPr>
            <w:proofErr w:type="spellStart"/>
            <w:r w:rsidRPr="00E85189">
              <w:rPr>
                <w:b/>
                <w:i/>
                <w:szCs w:val="22"/>
              </w:rPr>
              <w:t>tci-StatesPDCCH-ToAddList</w:t>
            </w:r>
            <w:proofErr w:type="spellEnd"/>
          </w:p>
          <w:p w14:paraId="3A88A511" w14:textId="77777777" w:rsidR="00AD40B0" w:rsidRPr="00E85189" w:rsidRDefault="00AD40B0" w:rsidP="00AD40B0">
            <w:pPr>
              <w:pStyle w:val="TAL"/>
              <w:rPr>
                <w:szCs w:val="22"/>
              </w:rPr>
            </w:pPr>
            <w:r w:rsidRPr="00E85189">
              <w:rPr>
                <w:szCs w:val="22"/>
              </w:rPr>
              <w:t xml:space="preserve">A subset of the TCI states defined in </w:t>
            </w:r>
            <w:proofErr w:type="spellStart"/>
            <w:r w:rsidRPr="00E85189">
              <w:rPr>
                <w:szCs w:val="22"/>
              </w:rPr>
              <w:t>pdsch</w:t>
            </w:r>
            <w:proofErr w:type="spellEnd"/>
            <w:r w:rsidRPr="00E85189">
              <w:rPr>
                <w:szCs w:val="22"/>
              </w:rPr>
              <w:t xml:space="preserve">-Config included in the </w:t>
            </w:r>
            <w:r w:rsidRPr="00E85189">
              <w:rPr>
                <w:i/>
                <w:szCs w:val="22"/>
              </w:rPr>
              <w:t>BWP-</w:t>
            </w:r>
            <w:proofErr w:type="spellStart"/>
            <w:r w:rsidRPr="00E85189">
              <w:rPr>
                <w:i/>
                <w:szCs w:val="22"/>
              </w:rPr>
              <w:t>DownlinkDedicated</w:t>
            </w:r>
            <w:proofErr w:type="spellEnd"/>
            <w:r w:rsidRPr="00E85189">
              <w:rPr>
                <w:szCs w:val="22"/>
              </w:rPr>
              <w:t xml:space="preserve"> corresponding to the serving cell and to the DL BWP to which the </w:t>
            </w:r>
            <w:proofErr w:type="spellStart"/>
            <w:r w:rsidRPr="00E85189">
              <w:rPr>
                <w:i/>
                <w:szCs w:val="22"/>
              </w:rPr>
              <w:t>ControlResourceSet</w:t>
            </w:r>
            <w:proofErr w:type="spellEnd"/>
            <w:r w:rsidRPr="00E85189">
              <w:rPr>
                <w:szCs w:val="22"/>
              </w:rPr>
              <w:t xml:space="preserve"> belong to. They are used for providing QCL relationships between the DL RS(s) in one RS Set (TCI-State) and the PDCCH DMRS ports (see TS 38.213 [13], clause 6.). The network configures at most </w:t>
            </w:r>
            <w:proofErr w:type="spellStart"/>
            <w:r w:rsidRPr="00E85189">
              <w:rPr>
                <w:i/>
                <w:szCs w:val="22"/>
              </w:rPr>
              <w:t>maxNrofTCI-StatesPDCCH</w:t>
            </w:r>
            <w:proofErr w:type="spellEnd"/>
            <w:r w:rsidRPr="00E85189">
              <w:rPr>
                <w:szCs w:val="22"/>
              </w:rPr>
              <w:t xml:space="preserve"> entries.</w:t>
            </w:r>
          </w:p>
        </w:tc>
      </w:tr>
    </w:tbl>
    <w:p w14:paraId="284EE3DF" w14:textId="77777777" w:rsidR="00AD40B0" w:rsidRPr="00E85189" w:rsidRDefault="00AD40B0" w:rsidP="00AD40B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40B0" w:rsidRPr="00E85189" w14:paraId="479D763F" w14:textId="77777777" w:rsidTr="00AD40B0">
        <w:tc>
          <w:tcPr>
            <w:tcW w:w="3402" w:type="dxa"/>
            <w:tcBorders>
              <w:top w:val="single" w:sz="4" w:space="0" w:color="auto"/>
              <w:left w:val="single" w:sz="4" w:space="0" w:color="auto"/>
              <w:bottom w:val="single" w:sz="4" w:space="0" w:color="auto"/>
              <w:right w:val="single" w:sz="4" w:space="0" w:color="auto"/>
            </w:tcBorders>
            <w:hideMark/>
          </w:tcPr>
          <w:p w14:paraId="7588B029" w14:textId="77777777" w:rsidR="00AD40B0" w:rsidRPr="00E85189" w:rsidRDefault="00AD40B0" w:rsidP="00AD40B0">
            <w:pPr>
              <w:pStyle w:val="TAH"/>
            </w:pPr>
            <w:r w:rsidRPr="00E85189">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DB000B" w14:textId="77777777" w:rsidR="00AD40B0" w:rsidRPr="00E85189" w:rsidRDefault="00AD40B0" w:rsidP="00AD40B0">
            <w:pPr>
              <w:pStyle w:val="TAH"/>
            </w:pPr>
            <w:r w:rsidRPr="00E85189">
              <w:t>Explanation</w:t>
            </w:r>
          </w:p>
        </w:tc>
      </w:tr>
      <w:tr w:rsidR="00AD40B0" w:rsidRPr="00E85189" w14:paraId="0759D0E8" w14:textId="77777777" w:rsidTr="00AD40B0">
        <w:tc>
          <w:tcPr>
            <w:tcW w:w="3402" w:type="dxa"/>
            <w:tcBorders>
              <w:top w:val="single" w:sz="4" w:space="0" w:color="auto"/>
              <w:left w:val="single" w:sz="4" w:space="0" w:color="auto"/>
              <w:bottom w:val="single" w:sz="4" w:space="0" w:color="auto"/>
              <w:right w:val="single" w:sz="4" w:space="0" w:color="auto"/>
            </w:tcBorders>
          </w:tcPr>
          <w:p w14:paraId="7ECE16F7" w14:textId="77777777" w:rsidR="00AD40B0" w:rsidRPr="00E85189" w:rsidRDefault="00AD40B0" w:rsidP="00AD40B0">
            <w:pPr>
              <w:pStyle w:val="TAL"/>
              <w:rPr>
                <w:b/>
                <w:i/>
              </w:rPr>
            </w:pPr>
            <w:r w:rsidRPr="00E85189">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4353F7E4" w14:textId="77777777" w:rsidR="00AD40B0" w:rsidRPr="00E85189" w:rsidRDefault="00AD40B0" w:rsidP="00AD40B0">
            <w:pPr>
              <w:pStyle w:val="TAL"/>
              <w:rPr>
                <w:b/>
              </w:rPr>
            </w:pPr>
            <w:r w:rsidRPr="00E85189">
              <w:t xml:space="preserve">The field is absent in </w:t>
            </w:r>
            <w:r w:rsidRPr="00E85189">
              <w:rPr>
                <w:i/>
              </w:rPr>
              <w:t>SIB1</w:t>
            </w:r>
            <w:r w:rsidRPr="00E85189">
              <w:t xml:space="preserve"> and in the </w:t>
            </w:r>
            <w:r w:rsidRPr="00E85189">
              <w:rPr>
                <w:i/>
              </w:rPr>
              <w:t>PDCCH-</w:t>
            </w:r>
            <w:proofErr w:type="spellStart"/>
            <w:r w:rsidRPr="00E85189">
              <w:rPr>
                <w:i/>
              </w:rPr>
              <w:t>ConfigCommon</w:t>
            </w:r>
            <w:proofErr w:type="spellEnd"/>
            <w:r w:rsidRPr="00E85189">
              <w:t xml:space="preserve"> of the initial BWP in </w:t>
            </w:r>
            <w:proofErr w:type="spellStart"/>
            <w:r w:rsidRPr="00E85189">
              <w:rPr>
                <w:i/>
              </w:rPr>
              <w:t>ServingCellConfigCommon</w:t>
            </w:r>
            <w:proofErr w:type="spellEnd"/>
            <w:r w:rsidRPr="00E85189">
              <w:t xml:space="preserve">, if </w:t>
            </w:r>
            <w:r w:rsidRPr="00E85189">
              <w:rPr>
                <w:i/>
              </w:rPr>
              <w:t>SIB1</w:t>
            </w:r>
            <w:r w:rsidRPr="00E85189">
              <w:t xml:space="preserve"> is broadcasted. Otherwise, it is optionally present, Need N.</w:t>
            </w:r>
          </w:p>
        </w:tc>
      </w:tr>
    </w:tbl>
    <w:p w14:paraId="1BAFF70D" w14:textId="77777777" w:rsidR="00AD40B0" w:rsidRPr="00E85189" w:rsidRDefault="00AD40B0" w:rsidP="00AD40B0"/>
    <w:p w14:paraId="48A56BFD" w14:textId="77777777" w:rsidR="00AD40B0" w:rsidRPr="00E85189" w:rsidRDefault="00AD40B0" w:rsidP="00AD40B0">
      <w:pPr>
        <w:pStyle w:val="Heading4"/>
        <w:rPr>
          <w:i/>
          <w:noProof/>
        </w:rPr>
      </w:pPr>
      <w:bookmarkStart w:id="2348" w:name="_Toc20425960"/>
      <w:bookmarkStart w:id="2349" w:name="_Toc29321356"/>
      <w:bookmarkStart w:id="2350" w:name="_Toc36219539"/>
      <w:bookmarkStart w:id="2351" w:name="_Toc36220215"/>
      <w:bookmarkStart w:id="2352" w:name="_Toc36513635"/>
      <w:bookmarkStart w:id="2353" w:name="_Toc46449693"/>
      <w:bookmarkStart w:id="2354" w:name="_Toc46489480"/>
      <w:r w:rsidRPr="00E85189">
        <w:t>–</w:t>
      </w:r>
      <w:r w:rsidRPr="00E85189">
        <w:tab/>
      </w:r>
      <w:proofErr w:type="spellStart"/>
      <w:r w:rsidRPr="00E85189">
        <w:rPr>
          <w:i/>
        </w:rPr>
        <w:t>ControlResourceSetId</w:t>
      </w:r>
      <w:bookmarkEnd w:id="2348"/>
      <w:bookmarkEnd w:id="2349"/>
      <w:bookmarkEnd w:id="2350"/>
      <w:bookmarkEnd w:id="2351"/>
      <w:bookmarkEnd w:id="2352"/>
      <w:bookmarkEnd w:id="2353"/>
      <w:bookmarkEnd w:id="2354"/>
      <w:proofErr w:type="spellEnd"/>
    </w:p>
    <w:p w14:paraId="0D2CA094" w14:textId="77777777" w:rsidR="00AD40B0" w:rsidRPr="00E85189" w:rsidRDefault="00AD40B0" w:rsidP="00AD40B0">
      <w:r w:rsidRPr="00E85189">
        <w:t xml:space="preserve">The </w:t>
      </w:r>
      <w:proofErr w:type="spellStart"/>
      <w:r w:rsidRPr="00E85189">
        <w:rPr>
          <w:i/>
        </w:rPr>
        <w:t>ControlResourceSetId</w:t>
      </w:r>
      <w:proofErr w:type="spellEnd"/>
      <w:r w:rsidRPr="00E85189">
        <w:t xml:space="preserve"> IE concerns a short identity, used to identify a control resource set within a serving cell. The </w:t>
      </w:r>
      <w:proofErr w:type="spellStart"/>
      <w:r w:rsidRPr="00E85189">
        <w:rPr>
          <w:i/>
        </w:rPr>
        <w:t>ControlResourceSetId</w:t>
      </w:r>
      <w:proofErr w:type="spellEnd"/>
      <w:r w:rsidRPr="00E85189">
        <w:rPr>
          <w:i/>
        </w:rPr>
        <w:t xml:space="preserve"> </w:t>
      </w:r>
      <w:r w:rsidRPr="00E85189">
        <w:t>= 0 identifies the ControlResourceSet#0 configured via PBCH (</w:t>
      </w:r>
      <w:r w:rsidRPr="00E85189">
        <w:rPr>
          <w:i/>
        </w:rPr>
        <w:t>MIB</w:t>
      </w:r>
      <w:r w:rsidRPr="00E85189">
        <w:t xml:space="preserve">) and in </w:t>
      </w:r>
      <w:proofErr w:type="spellStart"/>
      <w:r w:rsidRPr="00E85189">
        <w:rPr>
          <w:i/>
        </w:rPr>
        <w:t>controlResourceSetZero</w:t>
      </w:r>
      <w:proofErr w:type="spellEnd"/>
      <w:r w:rsidRPr="00E85189">
        <w:t xml:space="preserve"> (</w:t>
      </w:r>
      <w:proofErr w:type="spellStart"/>
      <w:r w:rsidRPr="00E85189">
        <w:rPr>
          <w:i/>
        </w:rPr>
        <w:t>ServingCellConfigCommon</w:t>
      </w:r>
      <w:proofErr w:type="spellEnd"/>
      <w:r w:rsidRPr="00E85189">
        <w:t>). The ID space is used across the BWPs of a Serving Cell. The number of CORESETs per BWP is limited to 3 (including common and UE-specific CORESETs).</w:t>
      </w:r>
    </w:p>
    <w:p w14:paraId="0419152D" w14:textId="77777777" w:rsidR="00AD40B0" w:rsidRPr="00E85189" w:rsidRDefault="00AD40B0" w:rsidP="00AD40B0">
      <w:pPr>
        <w:pStyle w:val="TH"/>
      </w:pPr>
      <w:proofErr w:type="spellStart"/>
      <w:r w:rsidRPr="00E85189">
        <w:rPr>
          <w:i/>
        </w:rPr>
        <w:lastRenderedPageBreak/>
        <w:t>ControlResourceSetId</w:t>
      </w:r>
      <w:proofErr w:type="spellEnd"/>
      <w:r w:rsidRPr="00E85189">
        <w:t xml:space="preserve"> information element</w:t>
      </w:r>
    </w:p>
    <w:p w14:paraId="514E16CB" w14:textId="77777777" w:rsidR="00AD40B0" w:rsidRPr="00E85189" w:rsidRDefault="00AD40B0" w:rsidP="00AD40B0">
      <w:pPr>
        <w:pStyle w:val="PL"/>
      </w:pPr>
      <w:r w:rsidRPr="00E85189">
        <w:t>-- ASN1START</w:t>
      </w:r>
    </w:p>
    <w:p w14:paraId="3BCD5378" w14:textId="77777777" w:rsidR="00AD40B0" w:rsidRPr="00E85189" w:rsidRDefault="00AD40B0" w:rsidP="00AD40B0">
      <w:pPr>
        <w:pStyle w:val="PL"/>
      </w:pPr>
      <w:r w:rsidRPr="00E85189">
        <w:t>-- TAG-CONTROLRESOURCESETID-START</w:t>
      </w:r>
    </w:p>
    <w:p w14:paraId="4F0807BF" w14:textId="77777777" w:rsidR="00AD40B0" w:rsidRPr="00E85189" w:rsidRDefault="00AD40B0" w:rsidP="00AD40B0">
      <w:pPr>
        <w:pStyle w:val="PL"/>
      </w:pPr>
    </w:p>
    <w:p w14:paraId="021E0C79" w14:textId="77777777" w:rsidR="00AD40B0" w:rsidRPr="00E85189" w:rsidRDefault="00AD40B0" w:rsidP="00AD40B0">
      <w:pPr>
        <w:pStyle w:val="PL"/>
      </w:pPr>
      <w:r w:rsidRPr="00E85189">
        <w:t>ControlResourceSetId ::=                INTEGER (0..maxNrofControlResourceSets-1)</w:t>
      </w:r>
    </w:p>
    <w:p w14:paraId="55D12884" w14:textId="77777777" w:rsidR="00AD40B0" w:rsidRPr="00E85189" w:rsidRDefault="00AD40B0" w:rsidP="00AD40B0">
      <w:pPr>
        <w:pStyle w:val="PL"/>
      </w:pPr>
    </w:p>
    <w:p w14:paraId="540C3063" w14:textId="77777777" w:rsidR="00AD40B0" w:rsidRPr="00E85189" w:rsidRDefault="00AD40B0" w:rsidP="00AD40B0">
      <w:pPr>
        <w:pStyle w:val="PL"/>
      </w:pPr>
      <w:r w:rsidRPr="00E85189">
        <w:t>-- TAG-CONTROLRESOURCESETID-STOP</w:t>
      </w:r>
    </w:p>
    <w:p w14:paraId="72A92E0A" w14:textId="77777777" w:rsidR="00AD40B0" w:rsidRPr="00E85189" w:rsidRDefault="00AD40B0" w:rsidP="00AD40B0">
      <w:pPr>
        <w:pStyle w:val="PL"/>
      </w:pPr>
      <w:r w:rsidRPr="00E85189">
        <w:t>-- ASN1STOP</w:t>
      </w:r>
    </w:p>
    <w:p w14:paraId="5F581AEF" w14:textId="77777777" w:rsidR="00AD40B0" w:rsidRPr="00E85189" w:rsidRDefault="00AD40B0" w:rsidP="00AD40B0"/>
    <w:p w14:paraId="520E32D7" w14:textId="77777777" w:rsidR="00AD40B0" w:rsidRPr="00E85189" w:rsidRDefault="00AD40B0" w:rsidP="00AD40B0">
      <w:pPr>
        <w:pStyle w:val="Heading4"/>
      </w:pPr>
      <w:bookmarkStart w:id="2355" w:name="_Toc20425961"/>
      <w:bookmarkStart w:id="2356" w:name="_Toc29321357"/>
      <w:bookmarkStart w:id="2357" w:name="_Toc36219540"/>
      <w:bookmarkStart w:id="2358" w:name="_Toc36220216"/>
      <w:bookmarkStart w:id="2359" w:name="_Toc36513636"/>
      <w:bookmarkStart w:id="2360" w:name="_Toc46449694"/>
      <w:bookmarkStart w:id="2361" w:name="_Toc46489481"/>
      <w:r w:rsidRPr="00E85189">
        <w:t>–</w:t>
      </w:r>
      <w:r w:rsidRPr="00E85189">
        <w:tab/>
      </w:r>
      <w:proofErr w:type="spellStart"/>
      <w:r w:rsidRPr="00E85189">
        <w:rPr>
          <w:i/>
        </w:rPr>
        <w:t>ControlResourceSetZero</w:t>
      </w:r>
      <w:bookmarkEnd w:id="2355"/>
      <w:bookmarkEnd w:id="2356"/>
      <w:bookmarkEnd w:id="2357"/>
      <w:bookmarkEnd w:id="2358"/>
      <w:bookmarkEnd w:id="2359"/>
      <w:bookmarkEnd w:id="2360"/>
      <w:bookmarkEnd w:id="2361"/>
      <w:proofErr w:type="spellEnd"/>
    </w:p>
    <w:p w14:paraId="05C15127" w14:textId="77777777" w:rsidR="00AD40B0" w:rsidRPr="00E85189" w:rsidRDefault="00AD40B0" w:rsidP="00AD40B0">
      <w:r w:rsidRPr="00E85189">
        <w:t xml:space="preserve">The IE </w:t>
      </w:r>
      <w:proofErr w:type="spellStart"/>
      <w:r w:rsidRPr="00E85189">
        <w:rPr>
          <w:i/>
        </w:rPr>
        <w:t>ControlResourceSetZero</w:t>
      </w:r>
      <w:proofErr w:type="spellEnd"/>
      <w:r w:rsidRPr="00E85189">
        <w:t xml:space="preserve"> is used to configure CORESET#0 of the initial BWP (see TS 38.213 [13], clause 13).</w:t>
      </w:r>
    </w:p>
    <w:p w14:paraId="6452FFFC" w14:textId="77777777" w:rsidR="00AD40B0" w:rsidRPr="00E85189" w:rsidRDefault="00AD40B0" w:rsidP="00AD40B0">
      <w:pPr>
        <w:pStyle w:val="TH"/>
      </w:pPr>
      <w:proofErr w:type="spellStart"/>
      <w:r w:rsidRPr="00E85189">
        <w:rPr>
          <w:i/>
        </w:rPr>
        <w:t>ControlResourceSetZero</w:t>
      </w:r>
      <w:proofErr w:type="spellEnd"/>
      <w:r w:rsidRPr="00E85189">
        <w:t xml:space="preserve"> information element</w:t>
      </w:r>
    </w:p>
    <w:p w14:paraId="5F3356F0" w14:textId="77777777" w:rsidR="00AD40B0" w:rsidRPr="00E85189" w:rsidRDefault="00AD40B0" w:rsidP="00AD40B0">
      <w:pPr>
        <w:pStyle w:val="PL"/>
      </w:pPr>
      <w:r w:rsidRPr="00E85189">
        <w:t>-- ASN1START</w:t>
      </w:r>
    </w:p>
    <w:p w14:paraId="4F9B20B5" w14:textId="77777777" w:rsidR="00AD40B0" w:rsidRPr="00E85189" w:rsidRDefault="00AD40B0" w:rsidP="00AD40B0">
      <w:pPr>
        <w:pStyle w:val="PL"/>
      </w:pPr>
      <w:r w:rsidRPr="00E85189">
        <w:t>-- TAG-CONTROLRESOURCESETZERO-START</w:t>
      </w:r>
    </w:p>
    <w:p w14:paraId="0D42B2B3" w14:textId="77777777" w:rsidR="00AD40B0" w:rsidRPr="00E85189" w:rsidRDefault="00AD40B0" w:rsidP="00AD40B0">
      <w:pPr>
        <w:pStyle w:val="PL"/>
      </w:pPr>
    </w:p>
    <w:p w14:paraId="52CE2291" w14:textId="77777777" w:rsidR="00AD40B0" w:rsidRPr="00E85189" w:rsidRDefault="00AD40B0" w:rsidP="00AD40B0">
      <w:pPr>
        <w:pStyle w:val="PL"/>
      </w:pPr>
      <w:r w:rsidRPr="00E85189">
        <w:t>ControlResourceSetZero ::=                  INTEGER (0..15)</w:t>
      </w:r>
    </w:p>
    <w:p w14:paraId="4910EE97" w14:textId="77777777" w:rsidR="00AD40B0" w:rsidRPr="00E85189" w:rsidRDefault="00AD40B0" w:rsidP="00AD40B0">
      <w:pPr>
        <w:pStyle w:val="PL"/>
      </w:pPr>
    </w:p>
    <w:p w14:paraId="299DEF7F" w14:textId="77777777" w:rsidR="00AD40B0" w:rsidRPr="00E85189" w:rsidRDefault="00AD40B0" w:rsidP="00AD40B0">
      <w:pPr>
        <w:pStyle w:val="PL"/>
      </w:pPr>
      <w:r w:rsidRPr="00E85189">
        <w:t>-- TAG-CONTROLRESOURCESETZERO-STOP</w:t>
      </w:r>
    </w:p>
    <w:p w14:paraId="2AF9B068" w14:textId="77777777" w:rsidR="00AD40B0" w:rsidRPr="00E85189" w:rsidRDefault="00AD40B0" w:rsidP="00AD40B0">
      <w:pPr>
        <w:pStyle w:val="PL"/>
      </w:pPr>
      <w:r w:rsidRPr="00E85189">
        <w:t>-- ASN1STOP</w:t>
      </w:r>
    </w:p>
    <w:p w14:paraId="47F15462" w14:textId="77777777" w:rsidR="00AD40B0" w:rsidRPr="00E85189" w:rsidRDefault="00AD40B0" w:rsidP="00AD40B0"/>
    <w:p w14:paraId="103EFBD6" w14:textId="77777777" w:rsidR="00AD40B0" w:rsidRPr="00E85189" w:rsidRDefault="00AD40B0" w:rsidP="00AD40B0">
      <w:pPr>
        <w:pStyle w:val="Heading4"/>
      </w:pPr>
      <w:bookmarkStart w:id="2362" w:name="_Toc20425962"/>
      <w:bookmarkStart w:id="2363" w:name="_Toc29321358"/>
      <w:bookmarkStart w:id="2364" w:name="_Toc36219541"/>
      <w:bookmarkStart w:id="2365" w:name="_Toc36220217"/>
      <w:bookmarkStart w:id="2366" w:name="_Toc36513637"/>
      <w:bookmarkStart w:id="2367" w:name="_Toc46449695"/>
      <w:bookmarkStart w:id="2368" w:name="_Toc46489482"/>
      <w:r w:rsidRPr="00E85189">
        <w:t>–</w:t>
      </w:r>
      <w:r w:rsidRPr="00E85189">
        <w:tab/>
      </w:r>
      <w:r w:rsidRPr="00E85189">
        <w:rPr>
          <w:i/>
          <w:noProof/>
        </w:rPr>
        <w:t>CrossCarrierSchedulingConfig</w:t>
      </w:r>
      <w:bookmarkEnd w:id="2362"/>
      <w:bookmarkEnd w:id="2363"/>
      <w:bookmarkEnd w:id="2364"/>
      <w:bookmarkEnd w:id="2365"/>
      <w:bookmarkEnd w:id="2366"/>
      <w:bookmarkEnd w:id="2367"/>
      <w:bookmarkEnd w:id="2368"/>
    </w:p>
    <w:p w14:paraId="5B4FF81D" w14:textId="77777777" w:rsidR="00AD40B0" w:rsidRPr="00E85189" w:rsidRDefault="00AD40B0" w:rsidP="00AD40B0">
      <w:r w:rsidRPr="00E85189">
        <w:t xml:space="preserve">The IE </w:t>
      </w:r>
      <w:proofErr w:type="spellStart"/>
      <w:r w:rsidRPr="00E85189">
        <w:rPr>
          <w:i/>
        </w:rPr>
        <w:t>CrossCarrierSchedulingConfig</w:t>
      </w:r>
      <w:proofErr w:type="spellEnd"/>
      <w:r w:rsidRPr="00E85189">
        <w:t xml:space="preserve"> is used to specify the configuration when the cross-carrier scheduling is used in a cell.</w:t>
      </w:r>
    </w:p>
    <w:p w14:paraId="25EE534B" w14:textId="77777777" w:rsidR="00AD40B0" w:rsidRPr="00E85189" w:rsidRDefault="00AD40B0" w:rsidP="00AD40B0">
      <w:pPr>
        <w:pStyle w:val="TH"/>
        <w:rPr>
          <w:bCs/>
          <w:i/>
          <w:iCs/>
        </w:rPr>
      </w:pPr>
      <w:proofErr w:type="spellStart"/>
      <w:r w:rsidRPr="00E85189">
        <w:rPr>
          <w:bCs/>
          <w:i/>
          <w:iCs/>
        </w:rPr>
        <w:t>CrossCarrierSchedulingConfig</w:t>
      </w:r>
      <w:proofErr w:type="spellEnd"/>
      <w:r w:rsidRPr="00E85189">
        <w:rPr>
          <w:bCs/>
          <w:i/>
          <w:iCs/>
        </w:rPr>
        <w:t xml:space="preserve"> </w:t>
      </w:r>
      <w:r w:rsidRPr="00E85189">
        <w:rPr>
          <w:bCs/>
          <w:iCs/>
        </w:rPr>
        <w:t>information element</w:t>
      </w:r>
    </w:p>
    <w:p w14:paraId="42FE2728" w14:textId="77777777" w:rsidR="00AD40B0" w:rsidRPr="00E85189" w:rsidRDefault="00AD40B0" w:rsidP="00AD40B0">
      <w:pPr>
        <w:pStyle w:val="PL"/>
      </w:pPr>
      <w:r w:rsidRPr="00E85189">
        <w:t>-- ASN1START</w:t>
      </w:r>
    </w:p>
    <w:p w14:paraId="2B310B3D" w14:textId="77777777" w:rsidR="00AD40B0" w:rsidRPr="00E85189" w:rsidRDefault="00AD40B0" w:rsidP="00AD40B0">
      <w:pPr>
        <w:pStyle w:val="PL"/>
      </w:pPr>
      <w:r w:rsidRPr="00E85189">
        <w:t>-- TAG-CrossCarrierSchedulingConfig-START</w:t>
      </w:r>
    </w:p>
    <w:p w14:paraId="1388F79B" w14:textId="77777777" w:rsidR="00AD40B0" w:rsidRPr="00E85189" w:rsidRDefault="00AD40B0" w:rsidP="00AD40B0">
      <w:pPr>
        <w:pStyle w:val="PL"/>
      </w:pPr>
    </w:p>
    <w:p w14:paraId="088FC3FD" w14:textId="77777777" w:rsidR="00AD40B0" w:rsidRPr="00E85189" w:rsidRDefault="00AD40B0" w:rsidP="00AD40B0">
      <w:pPr>
        <w:pStyle w:val="PL"/>
      </w:pPr>
      <w:r w:rsidRPr="00E85189">
        <w:t>CrossCarrierSchedulingConfig ::=        SEQUENCE {</w:t>
      </w:r>
    </w:p>
    <w:p w14:paraId="0E5E69C0" w14:textId="77777777" w:rsidR="00AD40B0" w:rsidRPr="00E85189" w:rsidRDefault="00AD40B0" w:rsidP="00AD40B0">
      <w:pPr>
        <w:pStyle w:val="PL"/>
      </w:pPr>
      <w:r w:rsidRPr="00E85189">
        <w:t xml:space="preserve">    schedulingCellInfo                      CHOICE {</w:t>
      </w:r>
    </w:p>
    <w:p w14:paraId="570B9E00" w14:textId="77777777" w:rsidR="00AD40B0" w:rsidRPr="00E85189" w:rsidRDefault="00AD40B0" w:rsidP="00AD40B0">
      <w:pPr>
        <w:pStyle w:val="PL"/>
      </w:pPr>
      <w:r w:rsidRPr="00E85189">
        <w:t xml:space="preserve">        own                                     SEQUENCE {                  -- Cross carrier scheduling: scheduling cell</w:t>
      </w:r>
    </w:p>
    <w:p w14:paraId="73B94921" w14:textId="77777777" w:rsidR="00AD40B0" w:rsidRPr="00E85189" w:rsidRDefault="00AD40B0" w:rsidP="00AD40B0">
      <w:pPr>
        <w:pStyle w:val="PL"/>
      </w:pPr>
      <w:r w:rsidRPr="00E85189">
        <w:t xml:space="preserve">            cif-Presence                            BOOLEAN</w:t>
      </w:r>
    </w:p>
    <w:p w14:paraId="26375CBE" w14:textId="77777777" w:rsidR="00AD40B0" w:rsidRPr="00E85189" w:rsidRDefault="00AD40B0" w:rsidP="00AD40B0">
      <w:pPr>
        <w:pStyle w:val="PL"/>
      </w:pPr>
      <w:r w:rsidRPr="00E85189">
        <w:t xml:space="preserve">        },</w:t>
      </w:r>
    </w:p>
    <w:p w14:paraId="34EDB247" w14:textId="77777777" w:rsidR="00AD40B0" w:rsidRPr="00E85189" w:rsidRDefault="00AD40B0" w:rsidP="00AD40B0">
      <w:pPr>
        <w:pStyle w:val="PL"/>
      </w:pPr>
      <w:r w:rsidRPr="00E85189">
        <w:t xml:space="preserve">        other                                   SEQUENCE {                  -- Cross carrier scheduling: scheduled cell</w:t>
      </w:r>
    </w:p>
    <w:p w14:paraId="1DDD0BB0" w14:textId="77777777" w:rsidR="00AD40B0" w:rsidRPr="00E85189" w:rsidRDefault="00AD40B0" w:rsidP="00AD40B0">
      <w:pPr>
        <w:pStyle w:val="PL"/>
      </w:pPr>
      <w:r w:rsidRPr="00E85189">
        <w:t xml:space="preserve">            schedulingCellId                        ServCellIndex,</w:t>
      </w:r>
    </w:p>
    <w:p w14:paraId="441613C3" w14:textId="77777777" w:rsidR="00AD40B0" w:rsidRPr="00E85189" w:rsidRDefault="00AD40B0" w:rsidP="00AD40B0">
      <w:pPr>
        <w:pStyle w:val="PL"/>
      </w:pPr>
      <w:r w:rsidRPr="00E85189">
        <w:t xml:space="preserve">            cif-InSchedulingCell                    INTEGER (1..7)</w:t>
      </w:r>
    </w:p>
    <w:p w14:paraId="1E00FBDB" w14:textId="77777777" w:rsidR="00AD40B0" w:rsidRPr="00E85189" w:rsidRDefault="00AD40B0" w:rsidP="00AD40B0">
      <w:pPr>
        <w:pStyle w:val="PL"/>
      </w:pPr>
      <w:r w:rsidRPr="00E85189">
        <w:t xml:space="preserve">        }</w:t>
      </w:r>
    </w:p>
    <w:p w14:paraId="26CAB622" w14:textId="77777777" w:rsidR="00AD40B0" w:rsidRPr="00E85189" w:rsidRDefault="00AD40B0" w:rsidP="00AD40B0">
      <w:pPr>
        <w:pStyle w:val="PL"/>
      </w:pPr>
      <w:r w:rsidRPr="00E85189">
        <w:t xml:space="preserve">    },</w:t>
      </w:r>
    </w:p>
    <w:p w14:paraId="49BA0B52" w14:textId="77777777" w:rsidR="00AD40B0" w:rsidRPr="00E85189" w:rsidRDefault="00AD40B0" w:rsidP="00AD40B0">
      <w:pPr>
        <w:pStyle w:val="PL"/>
      </w:pPr>
      <w:r w:rsidRPr="00E85189">
        <w:t xml:space="preserve">    ...</w:t>
      </w:r>
    </w:p>
    <w:p w14:paraId="015121E2" w14:textId="77777777" w:rsidR="00AD40B0" w:rsidRPr="00E85189" w:rsidRDefault="00AD40B0" w:rsidP="00AD40B0">
      <w:pPr>
        <w:pStyle w:val="PL"/>
      </w:pPr>
      <w:r w:rsidRPr="00E85189">
        <w:t>}</w:t>
      </w:r>
    </w:p>
    <w:p w14:paraId="208D8D75" w14:textId="77777777" w:rsidR="00AD40B0" w:rsidRPr="00E85189" w:rsidRDefault="00AD40B0" w:rsidP="00AD40B0">
      <w:pPr>
        <w:pStyle w:val="PL"/>
      </w:pPr>
    </w:p>
    <w:p w14:paraId="71787760" w14:textId="77777777" w:rsidR="00AD40B0" w:rsidRPr="00E85189" w:rsidRDefault="00AD40B0" w:rsidP="00AD40B0">
      <w:pPr>
        <w:pStyle w:val="PL"/>
      </w:pPr>
      <w:r w:rsidRPr="00E85189">
        <w:t>-- TAG-CrossCarrierSchedulingConfig-STOP</w:t>
      </w:r>
    </w:p>
    <w:p w14:paraId="35889A38" w14:textId="77777777" w:rsidR="00AD40B0" w:rsidRPr="00E85189" w:rsidRDefault="00AD40B0" w:rsidP="00AD40B0">
      <w:pPr>
        <w:pStyle w:val="PL"/>
      </w:pPr>
      <w:r w:rsidRPr="00E85189">
        <w:lastRenderedPageBreak/>
        <w:t>-- ASN1STOP</w:t>
      </w:r>
    </w:p>
    <w:p w14:paraId="54912DA2" w14:textId="77777777" w:rsidR="00AD40B0" w:rsidRPr="00E85189" w:rsidRDefault="00AD40B0" w:rsidP="00AD40B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D40B0" w:rsidRPr="00E85189" w14:paraId="251D047F" w14:textId="77777777" w:rsidTr="00AD40B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909124" w14:textId="77777777" w:rsidR="00AD40B0" w:rsidRPr="00E85189" w:rsidRDefault="00AD40B0" w:rsidP="00AD40B0">
            <w:pPr>
              <w:pStyle w:val="TAH"/>
              <w:rPr>
                <w:lang w:eastAsia="en-GB"/>
              </w:rPr>
            </w:pPr>
            <w:proofErr w:type="spellStart"/>
            <w:r w:rsidRPr="00E85189">
              <w:rPr>
                <w:i/>
                <w:lang w:eastAsia="en-GB"/>
              </w:rPr>
              <w:t>CrossCarrierSchedulingConfig</w:t>
            </w:r>
            <w:proofErr w:type="spellEnd"/>
            <w:r w:rsidRPr="00E85189">
              <w:rPr>
                <w:iCs/>
                <w:lang w:eastAsia="en-GB"/>
              </w:rPr>
              <w:t xml:space="preserve"> field descriptions</w:t>
            </w:r>
          </w:p>
        </w:tc>
      </w:tr>
      <w:tr w:rsidR="00AD40B0" w:rsidRPr="00E85189" w14:paraId="588531B2"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23D9F" w14:textId="77777777" w:rsidR="00AD40B0" w:rsidRPr="00E85189" w:rsidRDefault="00AD40B0" w:rsidP="00AD40B0">
            <w:pPr>
              <w:pStyle w:val="TAL"/>
              <w:rPr>
                <w:b/>
                <w:i/>
                <w:lang w:eastAsia="zh-CN"/>
              </w:rPr>
            </w:pPr>
            <w:proofErr w:type="spellStart"/>
            <w:r w:rsidRPr="00E85189">
              <w:rPr>
                <w:b/>
                <w:i/>
                <w:lang w:eastAsia="en-GB"/>
              </w:rPr>
              <w:t>cif</w:t>
            </w:r>
            <w:proofErr w:type="spellEnd"/>
            <w:r w:rsidRPr="00E85189">
              <w:rPr>
                <w:b/>
                <w:i/>
                <w:lang w:eastAsia="en-GB"/>
              </w:rPr>
              <w:t>-Presence</w:t>
            </w:r>
          </w:p>
          <w:p w14:paraId="3942F386" w14:textId="77777777" w:rsidR="00AD40B0" w:rsidRPr="00E85189" w:rsidRDefault="00AD40B0" w:rsidP="00AD40B0">
            <w:pPr>
              <w:pStyle w:val="TAL"/>
              <w:rPr>
                <w:b/>
                <w:lang w:eastAsia="zh-CN"/>
              </w:rPr>
            </w:pPr>
            <w:r w:rsidRPr="00E85189">
              <w:rPr>
                <w:lang w:eastAsia="zh-CN"/>
              </w:rPr>
              <w:t>The field is used to i</w:t>
            </w:r>
            <w:r w:rsidRPr="00E85189">
              <w:rPr>
                <w:lang w:eastAsia="en-GB"/>
              </w:rPr>
              <w:t xml:space="preserve">ndicate whether carrier indicator </w:t>
            </w:r>
            <w:r w:rsidRPr="00E85189">
              <w:rPr>
                <w:lang w:eastAsia="zh-CN"/>
              </w:rPr>
              <w:t xml:space="preserve">field </w:t>
            </w:r>
            <w:r w:rsidRPr="00E85189">
              <w:rPr>
                <w:lang w:eastAsia="en-GB"/>
              </w:rPr>
              <w:t xml:space="preserve">is </w:t>
            </w:r>
            <w:r w:rsidRPr="00E85189">
              <w:rPr>
                <w:lang w:eastAsia="zh-CN"/>
              </w:rPr>
              <w:t xml:space="preserve">present (value </w:t>
            </w:r>
            <w:r w:rsidRPr="00E85189">
              <w:rPr>
                <w:i/>
                <w:lang w:eastAsia="zh-CN"/>
              </w:rPr>
              <w:t>true</w:t>
            </w:r>
            <w:r w:rsidRPr="00E85189">
              <w:rPr>
                <w:lang w:eastAsia="zh-CN"/>
              </w:rPr>
              <w:t>)</w:t>
            </w:r>
            <w:r w:rsidRPr="00E85189">
              <w:rPr>
                <w:lang w:eastAsia="en-GB"/>
              </w:rPr>
              <w:t xml:space="preserve"> or not</w:t>
            </w:r>
            <w:r w:rsidRPr="00E85189">
              <w:rPr>
                <w:lang w:eastAsia="zh-CN"/>
              </w:rPr>
              <w:t xml:space="preserve"> (value </w:t>
            </w:r>
            <w:r w:rsidRPr="00E85189">
              <w:rPr>
                <w:i/>
                <w:lang w:eastAsia="zh-CN"/>
              </w:rPr>
              <w:t>false</w:t>
            </w:r>
            <w:r w:rsidRPr="00E85189">
              <w:rPr>
                <w:lang w:eastAsia="zh-CN"/>
              </w:rPr>
              <w:t>)</w:t>
            </w:r>
            <w:r w:rsidRPr="00E85189">
              <w:rPr>
                <w:lang w:eastAsia="en-GB"/>
              </w:rPr>
              <w:t xml:space="preserve"> in PDCCH</w:t>
            </w:r>
            <w:r w:rsidRPr="00E85189">
              <w:rPr>
                <w:lang w:eastAsia="zh-CN"/>
              </w:rPr>
              <w:t xml:space="preserve"> DCI</w:t>
            </w:r>
            <w:r w:rsidRPr="00E85189">
              <w:rPr>
                <w:lang w:eastAsia="en-GB"/>
              </w:rPr>
              <w:t xml:space="preserve"> formats</w:t>
            </w:r>
            <w:r w:rsidRPr="00E85189">
              <w:rPr>
                <w:lang w:eastAsia="zh-CN"/>
              </w:rPr>
              <w:t xml:space="preserve">, see TS 38.213 [13]. </w:t>
            </w:r>
            <w:r w:rsidRPr="00E85189">
              <w:rPr>
                <w:lang w:eastAsia="en-GB"/>
              </w:rPr>
              <w:t xml:space="preserve">If </w:t>
            </w:r>
            <w:proofErr w:type="spellStart"/>
            <w:r w:rsidRPr="00E85189">
              <w:rPr>
                <w:i/>
                <w:lang w:eastAsia="en-GB"/>
              </w:rPr>
              <w:t>cif</w:t>
            </w:r>
            <w:proofErr w:type="spellEnd"/>
            <w:r w:rsidRPr="00E85189">
              <w:rPr>
                <w:i/>
                <w:lang w:eastAsia="en-GB"/>
              </w:rPr>
              <w:t>-Presence</w:t>
            </w:r>
            <w:r w:rsidRPr="00E85189">
              <w:rPr>
                <w:lang w:eastAsia="en-GB"/>
              </w:rPr>
              <w:t xml:space="preserve"> is set to </w:t>
            </w:r>
            <w:r w:rsidRPr="00E85189">
              <w:rPr>
                <w:i/>
                <w:lang w:eastAsia="en-GB"/>
              </w:rPr>
              <w:t>true</w:t>
            </w:r>
            <w:r w:rsidRPr="00E85189">
              <w:rPr>
                <w:lang w:eastAsia="en-GB"/>
              </w:rPr>
              <w:t>, the CIF value indicating a grant or assignment for this cell is 0.</w:t>
            </w:r>
          </w:p>
        </w:tc>
      </w:tr>
      <w:tr w:rsidR="00AD40B0" w:rsidRPr="00E85189" w14:paraId="530234DB"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D06796" w14:textId="77777777" w:rsidR="00AD40B0" w:rsidRPr="00E85189" w:rsidRDefault="00AD40B0" w:rsidP="00AD40B0">
            <w:pPr>
              <w:pStyle w:val="TAL"/>
              <w:rPr>
                <w:b/>
                <w:i/>
                <w:lang w:eastAsia="en-GB"/>
              </w:rPr>
            </w:pPr>
            <w:proofErr w:type="spellStart"/>
            <w:r w:rsidRPr="00E85189">
              <w:rPr>
                <w:b/>
                <w:i/>
                <w:lang w:eastAsia="en-GB"/>
              </w:rPr>
              <w:t>cif-InSchedulingCell</w:t>
            </w:r>
            <w:proofErr w:type="spellEnd"/>
          </w:p>
          <w:p w14:paraId="3E22AAE0" w14:textId="77777777" w:rsidR="00AD40B0" w:rsidRPr="00E85189" w:rsidRDefault="00AD40B0" w:rsidP="00AD40B0">
            <w:pPr>
              <w:pStyle w:val="TAL"/>
              <w:rPr>
                <w:b/>
                <w:lang w:eastAsia="en-GB"/>
              </w:rPr>
            </w:pPr>
            <w:r w:rsidRPr="00E85189">
              <w:rPr>
                <w:lang w:eastAsia="en-GB"/>
              </w:rPr>
              <w:t xml:space="preserve">The field indicates the CIF value used in the scheduling cell to indicate a grant or assignment applicable for this cell, see TS 38.213 </w:t>
            </w:r>
            <w:r w:rsidRPr="00E85189">
              <w:rPr>
                <w:lang w:eastAsia="zh-CN"/>
              </w:rPr>
              <w:t>[13]</w:t>
            </w:r>
            <w:r w:rsidRPr="00E85189">
              <w:rPr>
                <w:lang w:eastAsia="en-GB"/>
              </w:rPr>
              <w:t>.</w:t>
            </w:r>
          </w:p>
        </w:tc>
      </w:tr>
      <w:tr w:rsidR="00AD40B0" w:rsidRPr="00E85189" w14:paraId="51480A5B"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16B29B77" w14:textId="77777777" w:rsidR="00AD40B0" w:rsidRPr="00E85189" w:rsidRDefault="00AD40B0" w:rsidP="00AD40B0">
            <w:pPr>
              <w:pStyle w:val="TAL"/>
              <w:rPr>
                <w:lang w:eastAsia="en-GB"/>
              </w:rPr>
            </w:pPr>
            <w:r w:rsidRPr="00E85189">
              <w:rPr>
                <w:b/>
                <w:i/>
                <w:lang w:eastAsia="en-GB"/>
              </w:rPr>
              <w:t>other</w:t>
            </w:r>
          </w:p>
          <w:p w14:paraId="5D02D8E7" w14:textId="77777777" w:rsidR="00AD40B0" w:rsidRPr="00E85189" w:rsidRDefault="00AD40B0" w:rsidP="00AD40B0">
            <w:pPr>
              <w:pStyle w:val="TAL"/>
              <w:rPr>
                <w:lang w:eastAsia="en-GB"/>
              </w:rPr>
            </w:pPr>
            <w:r w:rsidRPr="00E85189">
              <w:rPr>
                <w:lang w:eastAsia="en-GB"/>
              </w:rPr>
              <w:t>Parameters for cross-carrier scheduling, i.e., a serving cell is scheduled by a PDCCH on another (scheduling) cell. The network configures this field only for SCells.</w:t>
            </w:r>
          </w:p>
        </w:tc>
      </w:tr>
      <w:tr w:rsidR="00AD40B0" w:rsidRPr="00E85189" w14:paraId="679DB25F"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53C2293D" w14:textId="77777777" w:rsidR="00AD40B0" w:rsidRPr="00E85189" w:rsidRDefault="00AD40B0" w:rsidP="00AD40B0">
            <w:pPr>
              <w:pStyle w:val="TAL"/>
              <w:rPr>
                <w:lang w:eastAsia="en-GB"/>
              </w:rPr>
            </w:pPr>
            <w:r w:rsidRPr="00E85189">
              <w:rPr>
                <w:b/>
                <w:i/>
                <w:lang w:eastAsia="en-GB"/>
              </w:rPr>
              <w:t>own</w:t>
            </w:r>
          </w:p>
          <w:p w14:paraId="5AB4DD61" w14:textId="77777777" w:rsidR="00AD40B0" w:rsidRPr="00E85189" w:rsidRDefault="00AD40B0" w:rsidP="00AD40B0">
            <w:pPr>
              <w:pStyle w:val="TAL"/>
              <w:rPr>
                <w:lang w:eastAsia="en-GB"/>
              </w:rPr>
            </w:pPr>
            <w:r w:rsidRPr="00E85189">
              <w:rPr>
                <w:lang w:eastAsia="en-GB"/>
              </w:rPr>
              <w:t>Parameters for self-scheduling, i.e., a serving cell is scheduled by its own PDCCH.</w:t>
            </w:r>
          </w:p>
        </w:tc>
      </w:tr>
      <w:tr w:rsidR="00AD40B0" w:rsidRPr="00E85189" w14:paraId="64378905"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0C213" w14:textId="77777777" w:rsidR="00AD40B0" w:rsidRPr="00E85189" w:rsidRDefault="00AD40B0" w:rsidP="00AD40B0">
            <w:pPr>
              <w:pStyle w:val="TAL"/>
              <w:rPr>
                <w:b/>
                <w:i/>
                <w:lang w:eastAsia="en-GB"/>
              </w:rPr>
            </w:pPr>
            <w:proofErr w:type="spellStart"/>
            <w:r w:rsidRPr="00E85189">
              <w:rPr>
                <w:b/>
                <w:i/>
                <w:lang w:eastAsia="en-GB"/>
              </w:rPr>
              <w:t>schedulingCellId</w:t>
            </w:r>
            <w:proofErr w:type="spellEnd"/>
          </w:p>
          <w:p w14:paraId="0EB22B65" w14:textId="77777777" w:rsidR="00AD40B0" w:rsidRPr="00E85189" w:rsidRDefault="00AD40B0" w:rsidP="00AD40B0">
            <w:pPr>
              <w:pStyle w:val="TAL"/>
              <w:rPr>
                <w:b/>
                <w:i/>
                <w:lang w:eastAsia="en-GB"/>
              </w:rPr>
            </w:pPr>
            <w:r w:rsidRPr="00E85189">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41908206" w14:textId="77777777" w:rsidR="00AD40B0" w:rsidRPr="00E85189" w:rsidRDefault="00AD40B0" w:rsidP="00AD40B0"/>
    <w:p w14:paraId="5FD8E7A9" w14:textId="77777777" w:rsidR="00AD40B0" w:rsidRPr="00E85189" w:rsidRDefault="00AD40B0" w:rsidP="00AD40B0">
      <w:pPr>
        <w:pStyle w:val="Heading4"/>
      </w:pPr>
      <w:bookmarkStart w:id="2369" w:name="_Toc20425963"/>
      <w:bookmarkStart w:id="2370" w:name="_Toc29321359"/>
      <w:bookmarkStart w:id="2371" w:name="_Toc36219542"/>
      <w:bookmarkStart w:id="2372" w:name="_Toc36220218"/>
      <w:bookmarkStart w:id="2373" w:name="_Toc36513638"/>
      <w:bookmarkStart w:id="2374" w:name="_Toc46449696"/>
      <w:bookmarkStart w:id="2375" w:name="_Toc46489483"/>
      <w:bookmarkStart w:id="2376" w:name="_Hlk5252243"/>
      <w:r w:rsidRPr="00E85189">
        <w:t>–</w:t>
      </w:r>
      <w:r w:rsidRPr="00E85189">
        <w:tab/>
      </w:r>
      <w:r w:rsidRPr="00E85189">
        <w:rPr>
          <w:i/>
        </w:rPr>
        <w:t>CSI-</w:t>
      </w:r>
      <w:proofErr w:type="spellStart"/>
      <w:r w:rsidRPr="00E85189">
        <w:rPr>
          <w:i/>
        </w:rPr>
        <w:t>AperiodicTriggerStateList</w:t>
      </w:r>
      <w:bookmarkEnd w:id="2369"/>
      <w:bookmarkEnd w:id="2370"/>
      <w:bookmarkEnd w:id="2371"/>
      <w:bookmarkEnd w:id="2372"/>
      <w:bookmarkEnd w:id="2373"/>
      <w:bookmarkEnd w:id="2374"/>
      <w:bookmarkEnd w:id="2375"/>
      <w:proofErr w:type="spellEnd"/>
    </w:p>
    <w:bookmarkEnd w:id="2376"/>
    <w:p w14:paraId="1F3C232D" w14:textId="77777777" w:rsidR="00AD40B0" w:rsidRPr="00E85189" w:rsidRDefault="00AD40B0" w:rsidP="00AD40B0">
      <w:r w:rsidRPr="00E85189">
        <w:t xml:space="preserve">The </w:t>
      </w:r>
      <w:r w:rsidRPr="00E85189">
        <w:rPr>
          <w:i/>
        </w:rPr>
        <w:t>CSI-</w:t>
      </w:r>
      <w:proofErr w:type="spellStart"/>
      <w:r w:rsidRPr="00E85189">
        <w:rPr>
          <w:i/>
        </w:rPr>
        <w:t>AperiodicTriggerStateList</w:t>
      </w:r>
      <w:proofErr w:type="spellEnd"/>
      <w:r w:rsidRPr="00E85189">
        <w:rPr>
          <w:i/>
        </w:rPr>
        <w:t xml:space="preserve"> </w:t>
      </w:r>
      <w:r w:rsidRPr="00E85189">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E85189">
        <w:rPr>
          <w:i/>
        </w:rPr>
        <w:t>associatedReportConfigInfoList</w:t>
      </w:r>
      <w:proofErr w:type="spellEnd"/>
      <w:r w:rsidRPr="00E85189">
        <w:t xml:space="preserve"> for that trigger state.</w:t>
      </w:r>
    </w:p>
    <w:p w14:paraId="611E3496" w14:textId="77777777" w:rsidR="00AD40B0" w:rsidRPr="00E85189" w:rsidRDefault="00AD40B0" w:rsidP="00AD40B0">
      <w:pPr>
        <w:pStyle w:val="TH"/>
      </w:pPr>
      <w:r w:rsidRPr="00E85189">
        <w:rPr>
          <w:i/>
        </w:rPr>
        <w:t>CSI-</w:t>
      </w:r>
      <w:proofErr w:type="spellStart"/>
      <w:r w:rsidRPr="00E85189">
        <w:rPr>
          <w:i/>
        </w:rPr>
        <w:t>AperiodicTriggerStateList</w:t>
      </w:r>
      <w:proofErr w:type="spellEnd"/>
      <w:r w:rsidRPr="00E85189">
        <w:rPr>
          <w:i/>
        </w:rPr>
        <w:t xml:space="preserve"> </w:t>
      </w:r>
      <w:r w:rsidRPr="00E85189">
        <w:t>information element</w:t>
      </w:r>
    </w:p>
    <w:p w14:paraId="5ED44405" w14:textId="77777777" w:rsidR="00AD40B0" w:rsidRPr="00E85189" w:rsidRDefault="00AD40B0" w:rsidP="00AD40B0">
      <w:pPr>
        <w:pStyle w:val="PL"/>
      </w:pPr>
      <w:r w:rsidRPr="00E85189">
        <w:t>-- ASN1START</w:t>
      </w:r>
    </w:p>
    <w:p w14:paraId="10425261" w14:textId="77777777" w:rsidR="00AD40B0" w:rsidRPr="00E85189" w:rsidRDefault="00AD40B0" w:rsidP="00AD40B0">
      <w:pPr>
        <w:pStyle w:val="PL"/>
      </w:pPr>
      <w:r w:rsidRPr="00E85189">
        <w:t>-- TAG-CSI-APERIODICTRIGGERSTATELIST-START</w:t>
      </w:r>
    </w:p>
    <w:p w14:paraId="5B5F0F8E" w14:textId="77777777" w:rsidR="00AD40B0" w:rsidRPr="00E85189" w:rsidRDefault="00AD40B0" w:rsidP="00AD40B0">
      <w:pPr>
        <w:pStyle w:val="PL"/>
      </w:pPr>
    </w:p>
    <w:p w14:paraId="68E49CE4" w14:textId="77777777" w:rsidR="00AD40B0" w:rsidRPr="00E85189" w:rsidRDefault="00AD40B0" w:rsidP="00AD40B0">
      <w:pPr>
        <w:pStyle w:val="PL"/>
      </w:pPr>
      <w:r w:rsidRPr="00E85189">
        <w:t>CSI-AperiodicTriggerStateList ::=   SEQUENCE (SIZE (1..maxNrOfCSI-AperiodicTriggers)) OF CSI-AperiodicTriggerState</w:t>
      </w:r>
    </w:p>
    <w:p w14:paraId="2563BCA8" w14:textId="77777777" w:rsidR="00AD40B0" w:rsidRPr="00E85189" w:rsidRDefault="00AD40B0" w:rsidP="00AD40B0">
      <w:pPr>
        <w:pStyle w:val="PL"/>
      </w:pPr>
    </w:p>
    <w:p w14:paraId="7E494D19" w14:textId="77777777" w:rsidR="00AD40B0" w:rsidRPr="00E85189" w:rsidRDefault="00AD40B0" w:rsidP="00AD40B0">
      <w:pPr>
        <w:pStyle w:val="PL"/>
      </w:pPr>
      <w:r w:rsidRPr="00E85189">
        <w:t>CSI-AperiodicTriggerState ::=       SEQUENCE {</w:t>
      </w:r>
    </w:p>
    <w:p w14:paraId="5D1FB0A4" w14:textId="77777777" w:rsidR="00AD40B0" w:rsidRPr="00E85189" w:rsidRDefault="00AD40B0" w:rsidP="00AD40B0">
      <w:pPr>
        <w:pStyle w:val="PL"/>
      </w:pPr>
      <w:r w:rsidRPr="00E85189">
        <w:t xml:space="preserve">    associatedReportConfigInfoList      SEQUENCE (SIZE(1..maxNrofReportConfigPerAperiodicTrigger)) OF CSI-AssociatedReportConfigInfo,</w:t>
      </w:r>
    </w:p>
    <w:p w14:paraId="23C86776" w14:textId="77777777" w:rsidR="00AD40B0" w:rsidRPr="00E85189" w:rsidRDefault="00AD40B0" w:rsidP="00AD40B0">
      <w:pPr>
        <w:pStyle w:val="PL"/>
      </w:pPr>
      <w:r w:rsidRPr="00E85189">
        <w:t xml:space="preserve">    ...</w:t>
      </w:r>
    </w:p>
    <w:p w14:paraId="5A35D236" w14:textId="77777777" w:rsidR="00AD40B0" w:rsidRPr="00E85189" w:rsidRDefault="00AD40B0" w:rsidP="00AD40B0">
      <w:pPr>
        <w:pStyle w:val="PL"/>
      </w:pPr>
      <w:r w:rsidRPr="00E85189">
        <w:t>}</w:t>
      </w:r>
    </w:p>
    <w:p w14:paraId="5DCE523C" w14:textId="77777777" w:rsidR="00AD40B0" w:rsidRPr="00E85189" w:rsidRDefault="00AD40B0" w:rsidP="00AD40B0">
      <w:pPr>
        <w:pStyle w:val="PL"/>
      </w:pPr>
    </w:p>
    <w:p w14:paraId="4F35A1DC" w14:textId="77777777" w:rsidR="00AD40B0" w:rsidRPr="00E85189" w:rsidRDefault="00AD40B0" w:rsidP="00AD40B0">
      <w:pPr>
        <w:pStyle w:val="PL"/>
      </w:pPr>
      <w:r w:rsidRPr="00E85189">
        <w:t>CSI-AssociatedReportConfigInfo ::=  SEQUENCE {</w:t>
      </w:r>
    </w:p>
    <w:p w14:paraId="578F5B7F" w14:textId="77777777" w:rsidR="00AD40B0" w:rsidRPr="00E85189" w:rsidRDefault="00AD40B0" w:rsidP="00AD40B0">
      <w:pPr>
        <w:pStyle w:val="PL"/>
      </w:pPr>
      <w:r w:rsidRPr="00E85189">
        <w:t xml:space="preserve">    reportConfigId                      CSI-ReportConfigId,</w:t>
      </w:r>
    </w:p>
    <w:p w14:paraId="31B60A87" w14:textId="77777777" w:rsidR="00AD40B0" w:rsidRPr="00E85189" w:rsidRDefault="00AD40B0" w:rsidP="00AD40B0">
      <w:pPr>
        <w:pStyle w:val="PL"/>
      </w:pPr>
      <w:r w:rsidRPr="00E85189">
        <w:t xml:space="preserve">    resourcesForChannel                 CHOICE {</w:t>
      </w:r>
    </w:p>
    <w:p w14:paraId="2FBEAC65" w14:textId="77777777" w:rsidR="00AD40B0" w:rsidRPr="00E85189" w:rsidRDefault="00AD40B0" w:rsidP="00AD40B0">
      <w:pPr>
        <w:pStyle w:val="PL"/>
      </w:pPr>
      <w:r w:rsidRPr="00E85189">
        <w:t xml:space="preserve">        nzp-CSI-RS                          SEQUENCE {</w:t>
      </w:r>
    </w:p>
    <w:p w14:paraId="40E85FE1" w14:textId="77777777" w:rsidR="00AD40B0" w:rsidRPr="00E85189" w:rsidRDefault="00AD40B0" w:rsidP="00AD40B0">
      <w:pPr>
        <w:pStyle w:val="PL"/>
      </w:pPr>
      <w:r w:rsidRPr="00E85189">
        <w:t xml:space="preserve">            resourceSet                         INTEGER (1..maxNrofNZP-CSI-RS-ResourceSetsPerConfig),</w:t>
      </w:r>
    </w:p>
    <w:p w14:paraId="2DB315A1" w14:textId="77777777" w:rsidR="00AD40B0" w:rsidRPr="00E85189" w:rsidRDefault="00AD40B0" w:rsidP="00AD40B0">
      <w:pPr>
        <w:pStyle w:val="PL"/>
      </w:pPr>
      <w:r w:rsidRPr="00E85189">
        <w:t xml:space="preserve">            qcl-info                            SEQUENCE (SIZE(1..maxNrofAP-CSI-RS-ResourcesPerSet)) OF TCI-StateId</w:t>
      </w:r>
    </w:p>
    <w:p w14:paraId="4A5181A0" w14:textId="77777777" w:rsidR="00AD40B0" w:rsidRPr="00E85189" w:rsidRDefault="00AD40B0" w:rsidP="00AD40B0">
      <w:pPr>
        <w:pStyle w:val="PL"/>
      </w:pPr>
      <w:r w:rsidRPr="00E85189">
        <w:t xml:space="preserve">                                                                                        OPTIONAL  -- Cond Aperiodic</w:t>
      </w:r>
    </w:p>
    <w:p w14:paraId="33E6C38C" w14:textId="77777777" w:rsidR="00AD40B0" w:rsidRPr="00E85189" w:rsidRDefault="00AD40B0" w:rsidP="00AD40B0">
      <w:pPr>
        <w:pStyle w:val="PL"/>
      </w:pPr>
      <w:r w:rsidRPr="00E85189">
        <w:t xml:space="preserve">        },</w:t>
      </w:r>
    </w:p>
    <w:p w14:paraId="36E8A555" w14:textId="77777777" w:rsidR="00AD40B0" w:rsidRPr="00E85189" w:rsidRDefault="00AD40B0" w:rsidP="00AD40B0">
      <w:pPr>
        <w:pStyle w:val="PL"/>
      </w:pPr>
      <w:r w:rsidRPr="00E85189">
        <w:t xml:space="preserve">        csi-SSB-ResourceSet                 INTEGER (1..maxNrofCSI-SSB-ResourceSetsPerConfig)</w:t>
      </w:r>
    </w:p>
    <w:p w14:paraId="161B6EB2" w14:textId="77777777" w:rsidR="00AD40B0" w:rsidRPr="00E85189" w:rsidRDefault="00AD40B0" w:rsidP="00AD40B0">
      <w:pPr>
        <w:pStyle w:val="PL"/>
      </w:pPr>
      <w:r w:rsidRPr="00E85189">
        <w:t xml:space="preserve">    },</w:t>
      </w:r>
    </w:p>
    <w:p w14:paraId="35725AB6" w14:textId="77777777" w:rsidR="00AD40B0" w:rsidRPr="00E85189" w:rsidRDefault="00AD40B0" w:rsidP="00AD40B0">
      <w:pPr>
        <w:pStyle w:val="PL"/>
      </w:pPr>
      <w:r w:rsidRPr="00E85189">
        <w:t xml:space="preserve">    csi-IM-ResourcesForInterference     INTEGER(1..maxNrofCSI-IM-ResourceSetsPerConfig)</w:t>
      </w:r>
    </w:p>
    <w:p w14:paraId="7F0ECCDC" w14:textId="77777777" w:rsidR="00AD40B0" w:rsidRPr="00E85189" w:rsidRDefault="00AD40B0" w:rsidP="00AD40B0">
      <w:pPr>
        <w:pStyle w:val="PL"/>
      </w:pPr>
      <w:r w:rsidRPr="00E85189">
        <w:t xml:space="preserve">                                                                                        OPTIONAL, -- Cond CSI-IM-ForInterference</w:t>
      </w:r>
    </w:p>
    <w:p w14:paraId="75D5FE78" w14:textId="77777777" w:rsidR="00AD40B0" w:rsidRPr="00E85189" w:rsidRDefault="00AD40B0" w:rsidP="00AD40B0">
      <w:pPr>
        <w:pStyle w:val="PL"/>
      </w:pPr>
      <w:r w:rsidRPr="00E85189">
        <w:lastRenderedPageBreak/>
        <w:t xml:space="preserve">    nzp-CSI-RS-ResourcesForInterference INTEGER (1..maxNrofNZP-CSI-RS-ResourceSetsPerConfig)</w:t>
      </w:r>
    </w:p>
    <w:p w14:paraId="2D9026D3" w14:textId="77777777" w:rsidR="00AD40B0" w:rsidRPr="00E85189" w:rsidRDefault="00AD40B0" w:rsidP="00AD40B0">
      <w:pPr>
        <w:pStyle w:val="PL"/>
      </w:pPr>
      <w:r w:rsidRPr="00E85189">
        <w:t xml:space="preserve">                                                                                        OPTIONAL, -- Cond NZP-CSI-RS-ForInterference</w:t>
      </w:r>
    </w:p>
    <w:p w14:paraId="0E2E2F6B" w14:textId="77777777" w:rsidR="00AD40B0" w:rsidRPr="00E85189" w:rsidRDefault="00AD40B0" w:rsidP="00AD40B0">
      <w:pPr>
        <w:pStyle w:val="PL"/>
      </w:pPr>
      <w:r w:rsidRPr="00E85189">
        <w:t xml:space="preserve">    ...</w:t>
      </w:r>
    </w:p>
    <w:p w14:paraId="1CDDC948" w14:textId="77777777" w:rsidR="00AD40B0" w:rsidRPr="00E85189" w:rsidRDefault="00AD40B0" w:rsidP="00AD40B0">
      <w:pPr>
        <w:pStyle w:val="PL"/>
      </w:pPr>
      <w:r w:rsidRPr="00E85189">
        <w:t>}</w:t>
      </w:r>
    </w:p>
    <w:p w14:paraId="037F857C" w14:textId="77777777" w:rsidR="00AD40B0" w:rsidRPr="00E85189" w:rsidRDefault="00AD40B0" w:rsidP="00AD40B0">
      <w:pPr>
        <w:pStyle w:val="PL"/>
      </w:pPr>
    </w:p>
    <w:p w14:paraId="4E308D9C" w14:textId="77777777" w:rsidR="00AD40B0" w:rsidRPr="00E85189" w:rsidRDefault="00AD40B0" w:rsidP="00AD40B0">
      <w:pPr>
        <w:pStyle w:val="PL"/>
      </w:pPr>
      <w:r w:rsidRPr="00E85189">
        <w:t>-- TAG-CSI-APERIODICTRIGGERSTATELIST-STOP</w:t>
      </w:r>
    </w:p>
    <w:p w14:paraId="37B56FEA" w14:textId="77777777" w:rsidR="00AD40B0" w:rsidRPr="00E85189" w:rsidRDefault="00AD40B0" w:rsidP="00AD40B0">
      <w:pPr>
        <w:pStyle w:val="PL"/>
      </w:pPr>
      <w:r w:rsidRPr="00E85189">
        <w:t>-- ASN1STOP</w:t>
      </w:r>
    </w:p>
    <w:p w14:paraId="4693407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9A0CB6C"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1A1D1AFB" w14:textId="77777777" w:rsidR="00AD40B0" w:rsidRPr="00E85189" w:rsidRDefault="00AD40B0" w:rsidP="00AD40B0">
            <w:pPr>
              <w:pStyle w:val="TAH"/>
              <w:rPr>
                <w:szCs w:val="22"/>
              </w:rPr>
            </w:pPr>
            <w:r w:rsidRPr="00E85189">
              <w:rPr>
                <w:i/>
                <w:szCs w:val="22"/>
              </w:rPr>
              <w:t>CSI-</w:t>
            </w:r>
            <w:proofErr w:type="spellStart"/>
            <w:r w:rsidRPr="00E85189">
              <w:rPr>
                <w:i/>
                <w:szCs w:val="22"/>
              </w:rPr>
              <w:t>AssociatedReportConfigInfo</w:t>
            </w:r>
            <w:proofErr w:type="spellEnd"/>
            <w:r w:rsidRPr="00E85189">
              <w:rPr>
                <w:i/>
                <w:szCs w:val="22"/>
              </w:rPr>
              <w:t xml:space="preserve"> </w:t>
            </w:r>
            <w:r w:rsidRPr="00E85189">
              <w:rPr>
                <w:szCs w:val="22"/>
              </w:rPr>
              <w:t>field descriptions</w:t>
            </w:r>
          </w:p>
        </w:tc>
      </w:tr>
      <w:tr w:rsidR="00AD40B0" w:rsidRPr="00E85189" w14:paraId="5D90B8A0"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58A8EFEF" w14:textId="77777777" w:rsidR="00AD40B0" w:rsidRPr="00E85189" w:rsidRDefault="00AD40B0" w:rsidP="00AD40B0">
            <w:pPr>
              <w:pStyle w:val="TAL"/>
              <w:rPr>
                <w:szCs w:val="22"/>
              </w:rPr>
            </w:pPr>
            <w:r w:rsidRPr="00E85189">
              <w:rPr>
                <w:b/>
                <w:i/>
                <w:szCs w:val="22"/>
              </w:rPr>
              <w:t>csi-IM-</w:t>
            </w:r>
            <w:proofErr w:type="spellStart"/>
            <w:r w:rsidRPr="00E85189">
              <w:rPr>
                <w:b/>
                <w:i/>
                <w:szCs w:val="22"/>
              </w:rPr>
              <w:t>ResourcesForInterference</w:t>
            </w:r>
            <w:proofErr w:type="spellEnd"/>
          </w:p>
          <w:p w14:paraId="64098DC5" w14:textId="77777777" w:rsidR="00AD40B0" w:rsidRPr="00E85189" w:rsidRDefault="00AD40B0" w:rsidP="00AD40B0">
            <w:pPr>
              <w:pStyle w:val="TAL"/>
              <w:rPr>
                <w:szCs w:val="22"/>
              </w:rPr>
            </w:pPr>
            <w:r w:rsidRPr="00E85189">
              <w:rPr>
                <w:i/>
              </w:rPr>
              <w:t>CSI-IM-</w:t>
            </w:r>
            <w:proofErr w:type="spellStart"/>
            <w:r w:rsidRPr="00E85189">
              <w:rPr>
                <w:i/>
              </w:rPr>
              <w:t>ResourceSet</w:t>
            </w:r>
            <w:proofErr w:type="spellEnd"/>
            <w:r w:rsidRPr="00E85189">
              <w:rPr>
                <w:szCs w:val="22"/>
              </w:rPr>
              <w:t xml:space="preserve"> for interference measurement. Entry number in csi-IM-</w:t>
            </w:r>
            <w:proofErr w:type="spellStart"/>
            <w:r w:rsidRPr="00E85189">
              <w:rPr>
                <w:szCs w:val="22"/>
              </w:rPr>
              <w:t>ResourceSetList</w:t>
            </w:r>
            <w:proofErr w:type="spellEnd"/>
            <w:r w:rsidRPr="00E85189">
              <w:rPr>
                <w:szCs w:val="22"/>
              </w:rPr>
              <w:t xml:space="preserve"> in the CSI-</w:t>
            </w:r>
            <w:proofErr w:type="spellStart"/>
            <w:r w:rsidRPr="00E85189">
              <w:rPr>
                <w:szCs w:val="22"/>
              </w:rPr>
              <w:t>ResourceConfig</w:t>
            </w:r>
            <w:proofErr w:type="spellEnd"/>
            <w:r w:rsidRPr="00E85189">
              <w:rPr>
                <w:szCs w:val="22"/>
              </w:rPr>
              <w:t xml:space="preserve"> indicated by </w:t>
            </w:r>
            <w:r w:rsidRPr="00E85189">
              <w:rPr>
                <w:i/>
              </w:rPr>
              <w:t>csi-IM-</w:t>
            </w:r>
            <w:proofErr w:type="spellStart"/>
            <w:r w:rsidRPr="00E85189">
              <w:rPr>
                <w:i/>
              </w:rPr>
              <w:t>ResourcesForInterference</w:t>
            </w:r>
            <w:proofErr w:type="spellEnd"/>
            <w:r w:rsidRPr="00E85189">
              <w:rPr>
                <w:szCs w:val="22"/>
              </w:rPr>
              <w:t xml:space="preserve"> in the </w:t>
            </w:r>
            <w:r w:rsidRPr="00E85189">
              <w:rPr>
                <w:i/>
              </w:rPr>
              <w:t>CSI-</w:t>
            </w:r>
            <w:proofErr w:type="spellStart"/>
            <w:r w:rsidRPr="00E85189">
              <w:rPr>
                <w:i/>
              </w:rPr>
              <w:t>ReportConfig</w:t>
            </w:r>
            <w:proofErr w:type="spellEnd"/>
            <w:r w:rsidRPr="00E85189">
              <w:rPr>
                <w:szCs w:val="22"/>
              </w:rPr>
              <w:t xml:space="preserve"> indicated by </w:t>
            </w:r>
            <w:proofErr w:type="spellStart"/>
            <w:r w:rsidRPr="00E85189">
              <w:rPr>
                <w:i/>
              </w:rPr>
              <w:t>reportConfigId</w:t>
            </w:r>
            <w:proofErr w:type="spellEnd"/>
            <w:r w:rsidRPr="00E85189">
              <w:rPr>
                <w:szCs w:val="22"/>
              </w:rPr>
              <w:t xml:space="preserve"> above (value 1 corresponds to the first entry, value 2 to the second entry, and so on). The indicated </w:t>
            </w:r>
            <w:r w:rsidRPr="00E85189">
              <w:rPr>
                <w:i/>
              </w:rPr>
              <w:t>CSI-IM-</w:t>
            </w:r>
            <w:proofErr w:type="spellStart"/>
            <w:r w:rsidRPr="00E85189">
              <w:rPr>
                <w:i/>
              </w:rPr>
              <w:t>ResourceSet</w:t>
            </w:r>
            <w:proofErr w:type="spellEnd"/>
            <w:r w:rsidRPr="00E85189">
              <w:rPr>
                <w:szCs w:val="22"/>
              </w:rPr>
              <w:t xml:space="preserve"> should have </w:t>
            </w:r>
            <w:proofErr w:type="gramStart"/>
            <w:r w:rsidRPr="00E85189">
              <w:rPr>
                <w:szCs w:val="22"/>
              </w:rPr>
              <w:t>exactly the same</w:t>
            </w:r>
            <w:proofErr w:type="gramEnd"/>
            <w:r w:rsidRPr="00E85189">
              <w:rPr>
                <w:szCs w:val="22"/>
              </w:rPr>
              <w:t xml:space="preserve"> number of resources like the </w:t>
            </w:r>
            <w:r w:rsidRPr="00E85189">
              <w:rPr>
                <w:i/>
              </w:rPr>
              <w:t>NZP-CSI-RS-</w:t>
            </w:r>
            <w:proofErr w:type="spellStart"/>
            <w:r w:rsidRPr="00E85189">
              <w:rPr>
                <w:i/>
              </w:rPr>
              <w:t>ResourceSet</w:t>
            </w:r>
            <w:proofErr w:type="spellEnd"/>
            <w:r w:rsidRPr="00E85189">
              <w:rPr>
                <w:szCs w:val="22"/>
              </w:rPr>
              <w:t xml:space="preserve"> indicated in </w:t>
            </w:r>
            <w:proofErr w:type="spellStart"/>
            <w:r w:rsidRPr="00E85189">
              <w:rPr>
                <w:i/>
              </w:rPr>
              <w:t>nzp</w:t>
            </w:r>
            <w:proofErr w:type="spellEnd"/>
            <w:r w:rsidRPr="00E85189">
              <w:rPr>
                <w:i/>
              </w:rPr>
              <w:t>-CSI-RS-</w:t>
            </w:r>
            <w:proofErr w:type="spellStart"/>
            <w:r w:rsidRPr="00E85189">
              <w:rPr>
                <w:i/>
              </w:rPr>
              <w:t>ResourcesforChannel</w:t>
            </w:r>
            <w:proofErr w:type="spellEnd"/>
            <w:r w:rsidRPr="00E85189">
              <w:rPr>
                <w:szCs w:val="22"/>
              </w:rPr>
              <w:t xml:space="preserve">. </w:t>
            </w:r>
          </w:p>
        </w:tc>
      </w:tr>
      <w:tr w:rsidR="00AD40B0" w:rsidRPr="00E85189" w14:paraId="28F82CD3"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1407A7D9" w14:textId="77777777" w:rsidR="00AD40B0" w:rsidRPr="00E85189" w:rsidRDefault="00AD40B0" w:rsidP="00AD40B0">
            <w:pPr>
              <w:pStyle w:val="TAL"/>
              <w:rPr>
                <w:szCs w:val="22"/>
              </w:rPr>
            </w:pPr>
            <w:r w:rsidRPr="00E85189">
              <w:rPr>
                <w:b/>
                <w:i/>
                <w:szCs w:val="22"/>
              </w:rPr>
              <w:t>csi-SSB-</w:t>
            </w:r>
            <w:proofErr w:type="spellStart"/>
            <w:r w:rsidRPr="00E85189">
              <w:rPr>
                <w:b/>
                <w:i/>
                <w:szCs w:val="22"/>
              </w:rPr>
              <w:t>ResourceSet</w:t>
            </w:r>
            <w:proofErr w:type="spellEnd"/>
          </w:p>
          <w:p w14:paraId="04BEDB85" w14:textId="77777777" w:rsidR="00AD40B0" w:rsidRPr="00E85189" w:rsidRDefault="00AD40B0" w:rsidP="00AD40B0">
            <w:pPr>
              <w:pStyle w:val="TAL"/>
              <w:rPr>
                <w:szCs w:val="22"/>
              </w:rPr>
            </w:pPr>
            <w:r w:rsidRPr="00E85189">
              <w:rPr>
                <w:szCs w:val="22"/>
              </w:rPr>
              <w:t>CSI-SSB-</w:t>
            </w:r>
            <w:proofErr w:type="spellStart"/>
            <w:r w:rsidRPr="00E85189">
              <w:rPr>
                <w:szCs w:val="22"/>
              </w:rPr>
              <w:t>ResourceSet</w:t>
            </w:r>
            <w:proofErr w:type="spellEnd"/>
            <w:r w:rsidRPr="00E85189">
              <w:rPr>
                <w:szCs w:val="22"/>
              </w:rPr>
              <w:t xml:space="preserve"> for channel measurements. Entry number in </w:t>
            </w:r>
            <w:r w:rsidRPr="00E85189">
              <w:rPr>
                <w:i/>
              </w:rPr>
              <w:t>csi-SSB-</w:t>
            </w:r>
            <w:proofErr w:type="spellStart"/>
            <w:r w:rsidRPr="00E85189">
              <w:rPr>
                <w:i/>
              </w:rPr>
              <w:t>ResourceSetList</w:t>
            </w:r>
            <w:proofErr w:type="spellEnd"/>
            <w:r w:rsidRPr="00E85189">
              <w:rPr>
                <w:szCs w:val="22"/>
              </w:rPr>
              <w:t xml:space="preserve"> in the </w:t>
            </w:r>
            <w:r w:rsidRPr="00E85189">
              <w:rPr>
                <w:i/>
              </w:rPr>
              <w:t>CSI-</w:t>
            </w:r>
            <w:proofErr w:type="spellStart"/>
            <w:r w:rsidRPr="00E85189">
              <w:rPr>
                <w:i/>
              </w:rPr>
              <w:t>ResourceConfig</w:t>
            </w:r>
            <w:proofErr w:type="spellEnd"/>
            <w:r w:rsidRPr="00E85189">
              <w:rPr>
                <w:szCs w:val="22"/>
              </w:rPr>
              <w:t xml:space="preserve"> indicated by </w:t>
            </w:r>
            <w:proofErr w:type="spellStart"/>
            <w:r w:rsidRPr="00E85189">
              <w:rPr>
                <w:i/>
              </w:rPr>
              <w:t>resourcesForChannelMeasurement</w:t>
            </w:r>
            <w:proofErr w:type="spellEnd"/>
            <w:r w:rsidRPr="00E85189">
              <w:rPr>
                <w:szCs w:val="22"/>
              </w:rPr>
              <w:t xml:space="preserve"> in the </w:t>
            </w:r>
            <w:r w:rsidRPr="00E85189">
              <w:rPr>
                <w:i/>
              </w:rPr>
              <w:t>CSI-</w:t>
            </w:r>
            <w:proofErr w:type="spellStart"/>
            <w:r w:rsidRPr="00E85189">
              <w:rPr>
                <w:i/>
              </w:rPr>
              <w:t>ReportConfig</w:t>
            </w:r>
            <w:proofErr w:type="spellEnd"/>
            <w:r w:rsidRPr="00E85189">
              <w:rPr>
                <w:szCs w:val="22"/>
              </w:rPr>
              <w:t xml:space="preserve"> indicated by </w:t>
            </w:r>
            <w:proofErr w:type="spellStart"/>
            <w:r w:rsidRPr="00E85189">
              <w:rPr>
                <w:i/>
              </w:rPr>
              <w:t>reportConfigId</w:t>
            </w:r>
            <w:proofErr w:type="spellEnd"/>
            <w:r w:rsidRPr="00E85189">
              <w:rPr>
                <w:szCs w:val="22"/>
              </w:rPr>
              <w:t xml:space="preserve"> above (value 1 corresponds to the first entry, value 2 to the second entry, and so on).</w:t>
            </w:r>
          </w:p>
        </w:tc>
      </w:tr>
      <w:tr w:rsidR="00AD40B0" w:rsidRPr="00E85189" w14:paraId="15A92CD2"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53DC5445" w14:textId="77777777" w:rsidR="00AD40B0" w:rsidRPr="00E85189" w:rsidRDefault="00AD40B0" w:rsidP="00AD40B0">
            <w:pPr>
              <w:pStyle w:val="TAL"/>
              <w:rPr>
                <w:szCs w:val="22"/>
              </w:rPr>
            </w:pPr>
            <w:proofErr w:type="spellStart"/>
            <w:r w:rsidRPr="00E85189">
              <w:rPr>
                <w:b/>
                <w:i/>
                <w:szCs w:val="22"/>
              </w:rPr>
              <w:t>nzp</w:t>
            </w:r>
            <w:proofErr w:type="spellEnd"/>
            <w:r w:rsidRPr="00E85189">
              <w:rPr>
                <w:b/>
                <w:i/>
                <w:szCs w:val="22"/>
              </w:rPr>
              <w:t>-CSI-RS-</w:t>
            </w:r>
            <w:proofErr w:type="spellStart"/>
            <w:r w:rsidRPr="00E85189">
              <w:rPr>
                <w:b/>
                <w:i/>
                <w:szCs w:val="22"/>
              </w:rPr>
              <w:t>ResourcesForInterference</w:t>
            </w:r>
            <w:proofErr w:type="spellEnd"/>
          </w:p>
          <w:p w14:paraId="4699CF0E" w14:textId="77777777" w:rsidR="00AD40B0" w:rsidRPr="00E85189" w:rsidRDefault="00AD40B0" w:rsidP="00AD40B0">
            <w:pPr>
              <w:pStyle w:val="TAL"/>
              <w:rPr>
                <w:szCs w:val="22"/>
              </w:rPr>
            </w:pPr>
            <w:r w:rsidRPr="00E85189">
              <w:rPr>
                <w:i/>
              </w:rPr>
              <w:t>NZP-CSI-RS-</w:t>
            </w:r>
            <w:proofErr w:type="spellStart"/>
            <w:r w:rsidRPr="00E85189">
              <w:rPr>
                <w:i/>
              </w:rPr>
              <w:t>ResourceSet</w:t>
            </w:r>
            <w:proofErr w:type="spellEnd"/>
            <w:r w:rsidRPr="00E85189">
              <w:rPr>
                <w:szCs w:val="22"/>
              </w:rPr>
              <w:t xml:space="preserve"> for interference measurement. Entry number in </w:t>
            </w:r>
            <w:proofErr w:type="spellStart"/>
            <w:r w:rsidRPr="00E85189">
              <w:rPr>
                <w:i/>
              </w:rPr>
              <w:t>nzp</w:t>
            </w:r>
            <w:proofErr w:type="spellEnd"/>
            <w:r w:rsidRPr="00E85189">
              <w:rPr>
                <w:i/>
              </w:rPr>
              <w:t>-CSI-RS-</w:t>
            </w:r>
            <w:proofErr w:type="spellStart"/>
            <w:r w:rsidRPr="00E85189">
              <w:rPr>
                <w:i/>
              </w:rPr>
              <w:t>ResourceSetList</w:t>
            </w:r>
            <w:proofErr w:type="spellEnd"/>
            <w:r w:rsidRPr="00E85189">
              <w:rPr>
                <w:szCs w:val="22"/>
              </w:rPr>
              <w:t xml:space="preserve"> in the </w:t>
            </w:r>
            <w:r w:rsidRPr="00E85189">
              <w:rPr>
                <w:i/>
              </w:rPr>
              <w:t>CSI-</w:t>
            </w:r>
            <w:proofErr w:type="spellStart"/>
            <w:r w:rsidRPr="00E85189">
              <w:rPr>
                <w:i/>
              </w:rPr>
              <w:t>ResourceConfig</w:t>
            </w:r>
            <w:proofErr w:type="spellEnd"/>
            <w:r w:rsidRPr="00E85189">
              <w:rPr>
                <w:szCs w:val="22"/>
              </w:rPr>
              <w:t xml:space="preserve"> indicated by </w:t>
            </w:r>
            <w:proofErr w:type="spellStart"/>
            <w:r w:rsidRPr="00E85189">
              <w:rPr>
                <w:i/>
              </w:rPr>
              <w:t>nzp</w:t>
            </w:r>
            <w:proofErr w:type="spellEnd"/>
            <w:r w:rsidRPr="00E85189">
              <w:rPr>
                <w:i/>
              </w:rPr>
              <w:t>-CSI-RS-</w:t>
            </w:r>
            <w:proofErr w:type="spellStart"/>
            <w:r w:rsidRPr="00E85189">
              <w:rPr>
                <w:i/>
              </w:rPr>
              <w:t>ResourcesForInterference</w:t>
            </w:r>
            <w:proofErr w:type="spellEnd"/>
            <w:r w:rsidRPr="00E85189">
              <w:rPr>
                <w:szCs w:val="22"/>
              </w:rPr>
              <w:t xml:space="preserve"> in the </w:t>
            </w:r>
            <w:r w:rsidRPr="00E85189">
              <w:rPr>
                <w:i/>
              </w:rPr>
              <w:t>CSI-</w:t>
            </w:r>
            <w:proofErr w:type="spellStart"/>
            <w:r w:rsidRPr="00E85189">
              <w:rPr>
                <w:i/>
              </w:rPr>
              <w:t>ReportConfig</w:t>
            </w:r>
            <w:proofErr w:type="spellEnd"/>
            <w:r w:rsidRPr="00E85189">
              <w:rPr>
                <w:szCs w:val="22"/>
              </w:rPr>
              <w:t xml:space="preserve"> indicated by </w:t>
            </w:r>
            <w:proofErr w:type="spellStart"/>
            <w:r w:rsidRPr="00E85189">
              <w:rPr>
                <w:i/>
              </w:rPr>
              <w:t>reportConfigId</w:t>
            </w:r>
            <w:proofErr w:type="spellEnd"/>
            <w:r w:rsidRPr="00E85189">
              <w:rPr>
                <w:szCs w:val="22"/>
              </w:rPr>
              <w:t xml:space="preserve"> above (value 1 corresponds to the first entry, value 2 to the second entry, and so on). </w:t>
            </w:r>
          </w:p>
        </w:tc>
      </w:tr>
      <w:tr w:rsidR="00AD40B0" w:rsidRPr="00E85189" w14:paraId="75DFF3E1"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16293AE0" w14:textId="77777777" w:rsidR="00AD40B0" w:rsidRPr="00E85189" w:rsidRDefault="00AD40B0" w:rsidP="00AD40B0">
            <w:pPr>
              <w:pStyle w:val="TAL"/>
              <w:rPr>
                <w:szCs w:val="22"/>
              </w:rPr>
            </w:pPr>
            <w:proofErr w:type="spellStart"/>
            <w:r w:rsidRPr="00E85189">
              <w:rPr>
                <w:b/>
                <w:i/>
                <w:szCs w:val="22"/>
              </w:rPr>
              <w:t>qcl</w:t>
            </w:r>
            <w:proofErr w:type="spellEnd"/>
            <w:r w:rsidRPr="00E85189">
              <w:rPr>
                <w:b/>
                <w:i/>
                <w:szCs w:val="22"/>
              </w:rPr>
              <w:t>-info</w:t>
            </w:r>
          </w:p>
          <w:p w14:paraId="46C45AE6" w14:textId="77777777" w:rsidR="00AD40B0" w:rsidRPr="00E85189" w:rsidRDefault="00AD40B0" w:rsidP="00AD40B0">
            <w:pPr>
              <w:pStyle w:val="TAL"/>
              <w:rPr>
                <w:szCs w:val="22"/>
              </w:rPr>
            </w:pPr>
            <w:r w:rsidRPr="00E85189">
              <w:rPr>
                <w:szCs w:val="22"/>
              </w:rPr>
              <w:t xml:space="preserve">List of references to TCI-States for providing the QCL source and QCL type for each </w:t>
            </w:r>
            <w:r w:rsidRPr="00E85189">
              <w:rPr>
                <w:i/>
              </w:rPr>
              <w:t>NZP-CSI-RS-Resource</w:t>
            </w:r>
            <w:r w:rsidRPr="00E85189">
              <w:rPr>
                <w:szCs w:val="22"/>
              </w:rPr>
              <w:t xml:space="preserve"> listed in </w:t>
            </w:r>
            <w:proofErr w:type="spellStart"/>
            <w:r w:rsidRPr="00E85189">
              <w:rPr>
                <w:i/>
              </w:rPr>
              <w:t>nzp</w:t>
            </w:r>
            <w:proofErr w:type="spellEnd"/>
            <w:r w:rsidRPr="00E85189">
              <w:rPr>
                <w:i/>
              </w:rPr>
              <w:t>-CSI-RS-Resources</w:t>
            </w:r>
            <w:r w:rsidRPr="00E85189">
              <w:rPr>
                <w:szCs w:val="22"/>
              </w:rPr>
              <w:t xml:space="preserve"> of the </w:t>
            </w:r>
            <w:r w:rsidRPr="00E85189">
              <w:rPr>
                <w:i/>
              </w:rPr>
              <w:t>NZP-CSI-RS-</w:t>
            </w:r>
            <w:proofErr w:type="spellStart"/>
            <w:r w:rsidRPr="00E85189">
              <w:rPr>
                <w:i/>
              </w:rPr>
              <w:t>ResourceSet</w:t>
            </w:r>
            <w:proofErr w:type="spellEnd"/>
            <w:r w:rsidRPr="00E85189">
              <w:rPr>
                <w:szCs w:val="22"/>
              </w:rPr>
              <w:t xml:space="preserve"> indicated by </w:t>
            </w:r>
            <w:proofErr w:type="spellStart"/>
            <w:r w:rsidRPr="00E85189">
              <w:rPr>
                <w:i/>
              </w:rPr>
              <w:t>nzp</w:t>
            </w:r>
            <w:proofErr w:type="spellEnd"/>
            <w:r w:rsidRPr="00E85189">
              <w:rPr>
                <w:i/>
              </w:rPr>
              <w:t>-CSI-RS-</w:t>
            </w:r>
            <w:proofErr w:type="spellStart"/>
            <w:r w:rsidRPr="00E85189">
              <w:rPr>
                <w:i/>
              </w:rPr>
              <w:t>ResourcesforChannel</w:t>
            </w:r>
            <w:proofErr w:type="spellEnd"/>
            <w:r w:rsidRPr="00E85189">
              <w:rPr>
                <w:szCs w:val="22"/>
              </w:rPr>
              <w:t xml:space="preserve">. Each </w:t>
            </w:r>
            <w:r w:rsidRPr="00E85189">
              <w:rPr>
                <w:i/>
                <w:szCs w:val="22"/>
              </w:rPr>
              <w:t>TCI-</w:t>
            </w:r>
            <w:proofErr w:type="spellStart"/>
            <w:r w:rsidRPr="00E85189">
              <w:rPr>
                <w:i/>
                <w:szCs w:val="22"/>
              </w:rPr>
              <w:t>StateId</w:t>
            </w:r>
            <w:proofErr w:type="spellEnd"/>
            <w:r w:rsidRPr="00E85189">
              <w:rPr>
                <w:szCs w:val="22"/>
              </w:rPr>
              <w:t xml:space="preserve"> refers to the </w:t>
            </w:r>
            <w:r w:rsidRPr="00E85189">
              <w:rPr>
                <w:i/>
                <w:szCs w:val="22"/>
              </w:rPr>
              <w:t xml:space="preserve">TCI-State </w:t>
            </w:r>
            <w:r w:rsidRPr="00E85189">
              <w:rPr>
                <w:szCs w:val="22"/>
              </w:rPr>
              <w:t xml:space="preserve">which has this value for </w:t>
            </w:r>
            <w:proofErr w:type="spellStart"/>
            <w:r w:rsidRPr="00E85189">
              <w:rPr>
                <w:i/>
                <w:szCs w:val="22"/>
              </w:rPr>
              <w:t>tci-StateId</w:t>
            </w:r>
            <w:proofErr w:type="spellEnd"/>
            <w:r w:rsidRPr="00E85189">
              <w:rPr>
                <w:szCs w:val="22"/>
              </w:rPr>
              <w:t xml:space="preserve"> and is defined in </w:t>
            </w:r>
            <w:proofErr w:type="spellStart"/>
            <w:r w:rsidRPr="00E85189">
              <w:rPr>
                <w:i/>
                <w:szCs w:val="22"/>
              </w:rPr>
              <w:t>tci-StatesToAddModList</w:t>
            </w:r>
            <w:proofErr w:type="spellEnd"/>
            <w:r w:rsidRPr="00E85189">
              <w:rPr>
                <w:szCs w:val="22"/>
              </w:rPr>
              <w:t xml:space="preserve"> in the </w:t>
            </w:r>
            <w:r w:rsidRPr="00E85189">
              <w:rPr>
                <w:i/>
                <w:szCs w:val="22"/>
              </w:rPr>
              <w:t>PDSCH-Config</w:t>
            </w:r>
            <w:r w:rsidRPr="00E85189">
              <w:rPr>
                <w:szCs w:val="22"/>
              </w:rPr>
              <w:t xml:space="preserve"> included in the </w:t>
            </w:r>
            <w:r w:rsidRPr="00E85189">
              <w:rPr>
                <w:i/>
                <w:szCs w:val="22"/>
              </w:rPr>
              <w:t>BWP-Downlink</w:t>
            </w:r>
            <w:r w:rsidRPr="00E85189">
              <w:rPr>
                <w:szCs w:val="22"/>
              </w:rPr>
              <w:t xml:space="preserve"> corresponding to the serving cell and to the DL BWP to which the </w:t>
            </w:r>
            <w:proofErr w:type="spellStart"/>
            <w:r w:rsidRPr="00E85189">
              <w:rPr>
                <w:i/>
                <w:szCs w:val="22"/>
              </w:rPr>
              <w:t>resourcesForChannelMeasuremen</w:t>
            </w:r>
            <w:r w:rsidRPr="00E85189">
              <w:rPr>
                <w:szCs w:val="22"/>
              </w:rPr>
              <w:t>t</w:t>
            </w:r>
            <w:proofErr w:type="spellEnd"/>
            <w:r w:rsidRPr="00E85189">
              <w:rPr>
                <w:szCs w:val="22"/>
              </w:rPr>
              <w:t xml:space="preserve"> (in the </w:t>
            </w:r>
            <w:r w:rsidRPr="00E85189">
              <w:rPr>
                <w:i/>
                <w:szCs w:val="22"/>
              </w:rPr>
              <w:t>CSI-</w:t>
            </w:r>
            <w:proofErr w:type="spellStart"/>
            <w:r w:rsidRPr="00E85189">
              <w:rPr>
                <w:i/>
                <w:szCs w:val="22"/>
              </w:rPr>
              <w:t>ReportConfig</w:t>
            </w:r>
            <w:proofErr w:type="spellEnd"/>
            <w:r w:rsidRPr="00E85189">
              <w:rPr>
                <w:szCs w:val="22"/>
              </w:rPr>
              <w:t xml:space="preserve"> indicated by </w:t>
            </w:r>
            <w:proofErr w:type="spellStart"/>
            <w:r w:rsidRPr="00E85189">
              <w:rPr>
                <w:i/>
                <w:szCs w:val="22"/>
              </w:rPr>
              <w:t>reportConfigId</w:t>
            </w:r>
            <w:proofErr w:type="spellEnd"/>
            <w:r w:rsidRPr="00E85189">
              <w:rPr>
                <w:szCs w:val="22"/>
              </w:rPr>
              <w:t xml:space="preserve"> above) belong to. First entry in </w:t>
            </w:r>
            <w:proofErr w:type="spellStart"/>
            <w:r w:rsidRPr="00E85189">
              <w:rPr>
                <w:i/>
              </w:rPr>
              <w:t>qcl</w:t>
            </w:r>
            <w:proofErr w:type="spellEnd"/>
            <w:r w:rsidRPr="00E85189">
              <w:rPr>
                <w:i/>
              </w:rPr>
              <w:t>-info-</w:t>
            </w:r>
            <w:proofErr w:type="spellStart"/>
            <w:r w:rsidRPr="00E85189">
              <w:rPr>
                <w:i/>
              </w:rPr>
              <w:t>forChannel</w:t>
            </w:r>
            <w:proofErr w:type="spellEnd"/>
            <w:r w:rsidRPr="00E85189">
              <w:rPr>
                <w:szCs w:val="22"/>
              </w:rPr>
              <w:t xml:space="preserve"> corresponds to first entry in </w:t>
            </w:r>
            <w:proofErr w:type="spellStart"/>
            <w:r w:rsidRPr="00E85189">
              <w:rPr>
                <w:i/>
              </w:rPr>
              <w:t>nzp</w:t>
            </w:r>
            <w:proofErr w:type="spellEnd"/>
            <w:r w:rsidRPr="00E85189">
              <w:rPr>
                <w:i/>
              </w:rPr>
              <w:t>-CSI-RS-Resources</w:t>
            </w:r>
            <w:r w:rsidRPr="00E85189">
              <w:rPr>
                <w:szCs w:val="22"/>
              </w:rPr>
              <w:t xml:space="preserve"> of that </w:t>
            </w:r>
            <w:r w:rsidRPr="00E85189">
              <w:rPr>
                <w:i/>
              </w:rPr>
              <w:t>NZP-CSI-RS-</w:t>
            </w:r>
            <w:proofErr w:type="spellStart"/>
            <w:r w:rsidRPr="00E85189">
              <w:rPr>
                <w:i/>
              </w:rPr>
              <w:t>ResourceSet</w:t>
            </w:r>
            <w:proofErr w:type="spellEnd"/>
            <w:r w:rsidRPr="00E85189">
              <w:rPr>
                <w:szCs w:val="22"/>
              </w:rPr>
              <w:t xml:space="preserve">, second entry in </w:t>
            </w:r>
            <w:proofErr w:type="spellStart"/>
            <w:r w:rsidRPr="00E85189">
              <w:rPr>
                <w:i/>
              </w:rPr>
              <w:t>qcl</w:t>
            </w:r>
            <w:proofErr w:type="spellEnd"/>
            <w:r w:rsidRPr="00E85189">
              <w:rPr>
                <w:i/>
              </w:rPr>
              <w:t>-info-</w:t>
            </w:r>
            <w:proofErr w:type="spellStart"/>
            <w:r w:rsidRPr="00E85189">
              <w:rPr>
                <w:i/>
              </w:rPr>
              <w:t>forChannel</w:t>
            </w:r>
            <w:proofErr w:type="spellEnd"/>
            <w:r w:rsidRPr="00E85189">
              <w:rPr>
                <w:szCs w:val="22"/>
              </w:rPr>
              <w:t xml:space="preserve"> corresponds to second entry in </w:t>
            </w:r>
            <w:proofErr w:type="spellStart"/>
            <w:r w:rsidRPr="00E85189">
              <w:rPr>
                <w:i/>
              </w:rPr>
              <w:t>nzp</w:t>
            </w:r>
            <w:proofErr w:type="spellEnd"/>
            <w:r w:rsidRPr="00E85189">
              <w:rPr>
                <w:i/>
              </w:rPr>
              <w:t>-CSI-RS-Resources</w:t>
            </w:r>
            <w:r w:rsidRPr="00E85189">
              <w:rPr>
                <w:szCs w:val="22"/>
              </w:rPr>
              <w:t>, and so on (see TS 38.214 [19], clause 5.2.1.5.1)</w:t>
            </w:r>
          </w:p>
        </w:tc>
      </w:tr>
      <w:tr w:rsidR="00AD40B0" w:rsidRPr="00E85189" w14:paraId="03C13A7A"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2B9C0623" w14:textId="77777777" w:rsidR="00AD40B0" w:rsidRPr="00E85189" w:rsidRDefault="00AD40B0" w:rsidP="00AD40B0">
            <w:pPr>
              <w:pStyle w:val="TAL"/>
              <w:rPr>
                <w:szCs w:val="22"/>
              </w:rPr>
            </w:pPr>
            <w:proofErr w:type="spellStart"/>
            <w:r w:rsidRPr="00E85189">
              <w:rPr>
                <w:b/>
                <w:i/>
                <w:szCs w:val="22"/>
              </w:rPr>
              <w:t>reportConfigId</w:t>
            </w:r>
            <w:proofErr w:type="spellEnd"/>
          </w:p>
          <w:p w14:paraId="1BA428E3" w14:textId="77777777" w:rsidR="00AD40B0" w:rsidRPr="00E85189" w:rsidRDefault="00AD40B0" w:rsidP="00AD40B0">
            <w:pPr>
              <w:pStyle w:val="TAL"/>
              <w:rPr>
                <w:szCs w:val="22"/>
              </w:rPr>
            </w:pPr>
            <w:r w:rsidRPr="00E85189">
              <w:rPr>
                <w:szCs w:val="22"/>
              </w:rPr>
              <w:t xml:space="preserve">The </w:t>
            </w:r>
            <w:proofErr w:type="spellStart"/>
            <w:r w:rsidRPr="00E85189">
              <w:rPr>
                <w:i/>
              </w:rPr>
              <w:t>reportConfigId</w:t>
            </w:r>
            <w:proofErr w:type="spellEnd"/>
            <w:r w:rsidRPr="00E85189">
              <w:rPr>
                <w:szCs w:val="22"/>
              </w:rPr>
              <w:t xml:space="preserve"> of one of the </w:t>
            </w:r>
            <w:r w:rsidRPr="00E85189">
              <w:rPr>
                <w:i/>
              </w:rPr>
              <w:t>CSI-</w:t>
            </w:r>
            <w:proofErr w:type="spellStart"/>
            <w:r w:rsidRPr="00E85189">
              <w:rPr>
                <w:i/>
              </w:rPr>
              <w:t>ReportConfigToAddMod</w:t>
            </w:r>
            <w:proofErr w:type="spellEnd"/>
            <w:r w:rsidRPr="00E85189">
              <w:rPr>
                <w:szCs w:val="22"/>
              </w:rPr>
              <w:t xml:space="preserve"> configured in </w:t>
            </w:r>
            <w:r w:rsidRPr="00E85189">
              <w:rPr>
                <w:i/>
              </w:rPr>
              <w:t>CSI-MeasConfig</w:t>
            </w:r>
          </w:p>
        </w:tc>
      </w:tr>
      <w:tr w:rsidR="00AD40B0" w:rsidRPr="00E85189" w14:paraId="71C7E481"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26ECFBAA" w14:textId="77777777" w:rsidR="00AD40B0" w:rsidRPr="00E85189" w:rsidRDefault="00AD40B0" w:rsidP="00AD40B0">
            <w:pPr>
              <w:pStyle w:val="TAL"/>
              <w:rPr>
                <w:szCs w:val="22"/>
              </w:rPr>
            </w:pPr>
            <w:proofErr w:type="spellStart"/>
            <w:r w:rsidRPr="00E85189">
              <w:rPr>
                <w:b/>
                <w:i/>
                <w:szCs w:val="22"/>
              </w:rPr>
              <w:t>resourceSet</w:t>
            </w:r>
            <w:proofErr w:type="spellEnd"/>
          </w:p>
          <w:p w14:paraId="6C7F7C13" w14:textId="77777777" w:rsidR="00AD40B0" w:rsidRPr="00E85189" w:rsidRDefault="00AD40B0" w:rsidP="00AD40B0">
            <w:pPr>
              <w:pStyle w:val="TAL"/>
              <w:rPr>
                <w:szCs w:val="22"/>
              </w:rPr>
            </w:pPr>
            <w:r w:rsidRPr="00E85189">
              <w:rPr>
                <w:i/>
              </w:rPr>
              <w:t>NZP-CSI-RS-</w:t>
            </w:r>
            <w:proofErr w:type="spellStart"/>
            <w:r w:rsidRPr="00E85189">
              <w:rPr>
                <w:i/>
              </w:rPr>
              <w:t>ResourceSet</w:t>
            </w:r>
            <w:proofErr w:type="spellEnd"/>
            <w:r w:rsidRPr="00E85189">
              <w:rPr>
                <w:szCs w:val="22"/>
              </w:rPr>
              <w:t xml:space="preserve"> for channel measurements. Entry number in </w:t>
            </w:r>
            <w:proofErr w:type="spellStart"/>
            <w:r w:rsidRPr="00E85189">
              <w:rPr>
                <w:i/>
              </w:rPr>
              <w:t>nzp</w:t>
            </w:r>
            <w:proofErr w:type="spellEnd"/>
            <w:r w:rsidRPr="00E85189">
              <w:rPr>
                <w:i/>
              </w:rPr>
              <w:t>-CSI-RS-</w:t>
            </w:r>
            <w:proofErr w:type="spellStart"/>
            <w:r w:rsidRPr="00E85189">
              <w:rPr>
                <w:i/>
              </w:rPr>
              <w:t>ResourceSetList</w:t>
            </w:r>
            <w:proofErr w:type="spellEnd"/>
            <w:r w:rsidRPr="00E85189">
              <w:rPr>
                <w:szCs w:val="22"/>
              </w:rPr>
              <w:t xml:space="preserve"> in the </w:t>
            </w:r>
            <w:r w:rsidRPr="00E85189">
              <w:rPr>
                <w:i/>
              </w:rPr>
              <w:t>CSI-</w:t>
            </w:r>
            <w:proofErr w:type="spellStart"/>
            <w:r w:rsidRPr="00E85189">
              <w:rPr>
                <w:i/>
              </w:rPr>
              <w:t>ResourceConfig</w:t>
            </w:r>
            <w:proofErr w:type="spellEnd"/>
            <w:r w:rsidRPr="00E85189">
              <w:rPr>
                <w:szCs w:val="22"/>
              </w:rPr>
              <w:t xml:space="preserve"> indicated by </w:t>
            </w:r>
            <w:proofErr w:type="spellStart"/>
            <w:r w:rsidRPr="00E85189">
              <w:rPr>
                <w:i/>
              </w:rPr>
              <w:t>resourcesForChannelMeasurement</w:t>
            </w:r>
            <w:proofErr w:type="spellEnd"/>
            <w:r w:rsidRPr="00E85189">
              <w:rPr>
                <w:szCs w:val="22"/>
              </w:rPr>
              <w:t xml:space="preserve"> in the </w:t>
            </w:r>
            <w:r w:rsidRPr="00E85189">
              <w:rPr>
                <w:i/>
              </w:rPr>
              <w:t>CSI-</w:t>
            </w:r>
            <w:proofErr w:type="spellStart"/>
            <w:r w:rsidRPr="00E85189">
              <w:rPr>
                <w:i/>
              </w:rPr>
              <w:t>ReportConfig</w:t>
            </w:r>
            <w:proofErr w:type="spellEnd"/>
            <w:r w:rsidRPr="00E85189">
              <w:rPr>
                <w:szCs w:val="22"/>
              </w:rPr>
              <w:t xml:space="preserve"> indicated by </w:t>
            </w:r>
            <w:proofErr w:type="spellStart"/>
            <w:r w:rsidRPr="00E85189">
              <w:rPr>
                <w:szCs w:val="22"/>
              </w:rPr>
              <w:t>r</w:t>
            </w:r>
            <w:r w:rsidRPr="00E85189">
              <w:rPr>
                <w:i/>
              </w:rPr>
              <w:t>eportConfigId</w:t>
            </w:r>
            <w:proofErr w:type="spellEnd"/>
            <w:r w:rsidRPr="00E85189">
              <w:rPr>
                <w:szCs w:val="22"/>
              </w:rPr>
              <w:t xml:space="preserve"> above (value 1 corresponds to the first entry, value 2 to </w:t>
            </w:r>
            <w:proofErr w:type="spellStart"/>
            <w:r w:rsidRPr="00E85189">
              <w:rPr>
                <w:szCs w:val="22"/>
              </w:rPr>
              <w:t>thesecond</w:t>
            </w:r>
            <w:proofErr w:type="spellEnd"/>
            <w:r w:rsidRPr="00E85189">
              <w:rPr>
                <w:szCs w:val="22"/>
              </w:rPr>
              <w:t xml:space="preserve"> entry, and so on).</w:t>
            </w:r>
          </w:p>
        </w:tc>
      </w:tr>
    </w:tbl>
    <w:p w14:paraId="1C960F98" w14:textId="77777777" w:rsidR="00AD40B0" w:rsidRPr="00E85189" w:rsidRDefault="00AD40B0" w:rsidP="00AD40B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D40B0" w:rsidRPr="00E85189" w14:paraId="672035E1" w14:textId="77777777" w:rsidTr="00AD40B0">
        <w:tc>
          <w:tcPr>
            <w:tcW w:w="4145" w:type="dxa"/>
            <w:tcBorders>
              <w:top w:val="single" w:sz="4" w:space="0" w:color="auto"/>
              <w:left w:val="single" w:sz="4" w:space="0" w:color="auto"/>
              <w:bottom w:val="single" w:sz="4" w:space="0" w:color="auto"/>
              <w:right w:val="single" w:sz="4" w:space="0" w:color="auto"/>
            </w:tcBorders>
            <w:hideMark/>
          </w:tcPr>
          <w:p w14:paraId="43E0EEE5" w14:textId="77777777" w:rsidR="00AD40B0" w:rsidRPr="00E85189" w:rsidRDefault="00AD40B0" w:rsidP="00AD40B0">
            <w:pPr>
              <w:pStyle w:val="TAH"/>
            </w:pPr>
            <w:r w:rsidRPr="00E85189">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399545" w14:textId="77777777" w:rsidR="00AD40B0" w:rsidRPr="00E85189" w:rsidRDefault="00AD40B0" w:rsidP="00AD40B0">
            <w:pPr>
              <w:pStyle w:val="TAH"/>
            </w:pPr>
            <w:r w:rsidRPr="00E85189">
              <w:t>Explanation</w:t>
            </w:r>
          </w:p>
        </w:tc>
      </w:tr>
      <w:tr w:rsidR="00AD40B0" w:rsidRPr="00E85189" w14:paraId="2A86E94C" w14:textId="77777777" w:rsidTr="00AD40B0">
        <w:tc>
          <w:tcPr>
            <w:tcW w:w="4145" w:type="dxa"/>
            <w:tcBorders>
              <w:top w:val="single" w:sz="4" w:space="0" w:color="auto"/>
              <w:left w:val="single" w:sz="4" w:space="0" w:color="auto"/>
              <w:bottom w:val="single" w:sz="4" w:space="0" w:color="auto"/>
              <w:right w:val="single" w:sz="4" w:space="0" w:color="auto"/>
            </w:tcBorders>
            <w:hideMark/>
          </w:tcPr>
          <w:p w14:paraId="59BFF352" w14:textId="77777777" w:rsidR="00AD40B0" w:rsidRPr="00E85189" w:rsidRDefault="00AD40B0" w:rsidP="00AD40B0">
            <w:pPr>
              <w:pStyle w:val="TAL"/>
              <w:rPr>
                <w:i/>
              </w:rPr>
            </w:pPr>
            <w:r w:rsidRPr="00E85189">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33E670EC" w14:textId="77777777" w:rsidR="00AD40B0" w:rsidRPr="00E85189" w:rsidRDefault="00AD40B0" w:rsidP="00AD40B0">
            <w:pPr>
              <w:pStyle w:val="TAL"/>
            </w:pPr>
            <w:r w:rsidRPr="00E85189">
              <w:t xml:space="preserve">The field is mandatory present if the </w:t>
            </w:r>
            <w:r w:rsidRPr="00E85189">
              <w:rPr>
                <w:i/>
              </w:rPr>
              <w:t>NZP-CSI-RS-Resources</w:t>
            </w:r>
            <w:r w:rsidRPr="00E85189">
              <w:t xml:space="preserve"> in the associated </w:t>
            </w:r>
            <w:proofErr w:type="spellStart"/>
            <w:r w:rsidRPr="00E85189">
              <w:rPr>
                <w:i/>
              </w:rPr>
              <w:t>resourceSet</w:t>
            </w:r>
            <w:proofErr w:type="spellEnd"/>
            <w:r w:rsidRPr="00E85189">
              <w:t xml:space="preserve"> have the </w:t>
            </w:r>
            <w:proofErr w:type="spellStart"/>
            <w:r w:rsidRPr="00E85189">
              <w:t>resourceType</w:t>
            </w:r>
            <w:proofErr w:type="spellEnd"/>
            <w:r w:rsidRPr="00E85189">
              <w:t xml:space="preserve"> aperiodic. The field is absent otherwise.</w:t>
            </w:r>
          </w:p>
        </w:tc>
      </w:tr>
      <w:tr w:rsidR="00AD40B0" w:rsidRPr="00E85189" w14:paraId="1DBECE23" w14:textId="77777777" w:rsidTr="00AD40B0">
        <w:tc>
          <w:tcPr>
            <w:tcW w:w="4145" w:type="dxa"/>
            <w:tcBorders>
              <w:top w:val="single" w:sz="4" w:space="0" w:color="auto"/>
              <w:left w:val="single" w:sz="4" w:space="0" w:color="auto"/>
              <w:bottom w:val="single" w:sz="4" w:space="0" w:color="auto"/>
              <w:right w:val="single" w:sz="4" w:space="0" w:color="auto"/>
            </w:tcBorders>
            <w:hideMark/>
          </w:tcPr>
          <w:p w14:paraId="14B0E11A" w14:textId="77777777" w:rsidR="00AD40B0" w:rsidRPr="00E85189" w:rsidRDefault="00AD40B0" w:rsidP="00AD40B0">
            <w:pPr>
              <w:pStyle w:val="TAL"/>
              <w:rPr>
                <w:i/>
              </w:rPr>
            </w:pPr>
            <w:r w:rsidRPr="00E85189">
              <w:rPr>
                <w:i/>
              </w:rPr>
              <w:t>CSI-IM-</w:t>
            </w:r>
            <w:proofErr w:type="spellStart"/>
            <w:r w:rsidRPr="00E85189">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B869C6" w14:textId="77777777" w:rsidR="00AD40B0" w:rsidRPr="00E85189" w:rsidRDefault="00AD40B0" w:rsidP="00AD40B0">
            <w:pPr>
              <w:pStyle w:val="TAL"/>
            </w:pPr>
            <w:r w:rsidRPr="00E85189">
              <w:t xml:space="preserve">This field is mandatory present if the </w:t>
            </w:r>
            <w:r w:rsidRPr="00E85189">
              <w:rPr>
                <w:i/>
              </w:rPr>
              <w:t>CSI-</w:t>
            </w:r>
            <w:proofErr w:type="spellStart"/>
            <w:r w:rsidRPr="00E85189">
              <w:rPr>
                <w:i/>
              </w:rPr>
              <w:t>ReportConfig</w:t>
            </w:r>
            <w:proofErr w:type="spellEnd"/>
            <w:r w:rsidRPr="00E85189">
              <w:t xml:space="preserve"> identified by </w:t>
            </w:r>
            <w:proofErr w:type="spellStart"/>
            <w:r w:rsidRPr="00E85189">
              <w:rPr>
                <w:i/>
              </w:rPr>
              <w:t>reportConfigId</w:t>
            </w:r>
            <w:proofErr w:type="spellEnd"/>
            <w:r w:rsidRPr="00E85189">
              <w:t xml:space="preserve"> is configured with </w:t>
            </w:r>
            <w:r w:rsidRPr="00E85189">
              <w:rPr>
                <w:i/>
              </w:rPr>
              <w:t>csi-IM-</w:t>
            </w:r>
            <w:proofErr w:type="spellStart"/>
            <w:r w:rsidRPr="00E85189">
              <w:rPr>
                <w:i/>
              </w:rPr>
              <w:t>ResourcesForInterference</w:t>
            </w:r>
            <w:proofErr w:type="spellEnd"/>
            <w:r w:rsidRPr="00E85189">
              <w:t>; otherwise it is absent.</w:t>
            </w:r>
          </w:p>
        </w:tc>
      </w:tr>
      <w:tr w:rsidR="00AD40B0" w:rsidRPr="00E85189" w14:paraId="71635927" w14:textId="77777777" w:rsidTr="00AD40B0">
        <w:tc>
          <w:tcPr>
            <w:tcW w:w="4145" w:type="dxa"/>
            <w:tcBorders>
              <w:top w:val="single" w:sz="4" w:space="0" w:color="auto"/>
              <w:left w:val="single" w:sz="4" w:space="0" w:color="auto"/>
              <w:bottom w:val="single" w:sz="4" w:space="0" w:color="auto"/>
              <w:right w:val="single" w:sz="4" w:space="0" w:color="auto"/>
            </w:tcBorders>
            <w:hideMark/>
          </w:tcPr>
          <w:p w14:paraId="3BF6DC32" w14:textId="77777777" w:rsidR="00AD40B0" w:rsidRPr="00E85189" w:rsidRDefault="00AD40B0" w:rsidP="00AD40B0">
            <w:pPr>
              <w:pStyle w:val="TAL"/>
              <w:rPr>
                <w:i/>
              </w:rPr>
            </w:pPr>
            <w:r w:rsidRPr="00E85189">
              <w:rPr>
                <w:i/>
              </w:rPr>
              <w:t>NZP-CSI-RS-</w:t>
            </w:r>
            <w:proofErr w:type="spellStart"/>
            <w:r w:rsidRPr="00E85189">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86A4EF2" w14:textId="77777777" w:rsidR="00AD40B0" w:rsidRPr="00E85189" w:rsidRDefault="00AD40B0" w:rsidP="00AD40B0">
            <w:pPr>
              <w:pStyle w:val="TAL"/>
            </w:pPr>
            <w:r w:rsidRPr="00E85189">
              <w:t xml:space="preserve">This field is mandatory present if the </w:t>
            </w:r>
            <w:r w:rsidRPr="00E85189">
              <w:rPr>
                <w:i/>
              </w:rPr>
              <w:t>CSI-</w:t>
            </w:r>
            <w:proofErr w:type="spellStart"/>
            <w:r w:rsidRPr="00E85189">
              <w:rPr>
                <w:i/>
              </w:rPr>
              <w:t>ReportConfig</w:t>
            </w:r>
            <w:proofErr w:type="spellEnd"/>
            <w:r w:rsidRPr="00E85189">
              <w:t xml:space="preserve"> identified by </w:t>
            </w:r>
            <w:proofErr w:type="spellStart"/>
            <w:r w:rsidRPr="00E85189">
              <w:rPr>
                <w:i/>
              </w:rPr>
              <w:t>reportConfigId</w:t>
            </w:r>
            <w:proofErr w:type="spellEnd"/>
            <w:r w:rsidRPr="00E85189">
              <w:t xml:space="preserve"> is configured with </w:t>
            </w:r>
            <w:proofErr w:type="spellStart"/>
            <w:r w:rsidRPr="00E85189">
              <w:rPr>
                <w:i/>
              </w:rPr>
              <w:t>nzp</w:t>
            </w:r>
            <w:proofErr w:type="spellEnd"/>
            <w:r w:rsidRPr="00E85189">
              <w:rPr>
                <w:i/>
              </w:rPr>
              <w:t>-CSI-RS-</w:t>
            </w:r>
            <w:proofErr w:type="spellStart"/>
            <w:r w:rsidRPr="00E85189">
              <w:rPr>
                <w:i/>
              </w:rPr>
              <w:t>ResourcesForInterference</w:t>
            </w:r>
            <w:proofErr w:type="spellEnd"/>
            <w:r w:rsidRPr="00E85189">
              <w:t>; otherwise it is absent.</w:t>
            </w:r>
          </w:p>
        </w:tc>
      </w:tr>
    </w:tbl>
    <w:p w14:paraId="0B6012B3" w14:textId="77777777" w:rsidR="00AD40B0" w:rsidRPr="00E85189" w:rsidRDefault="00AD40B0" w:rsidP="00AD40B0"/>
    <w:p w14:paraId="7FBA154C" w14:textId="77777777" w:rsidR="00AD40B0" w:rsidRPr="00E85189" w:rsidRDefault="00AD40B0" w:rsidP="00AD40B0">
      <w:pPr>
        <w:pStyle w:val="Heading4"/>
      </w:pPr>
      <w:bookmarkStart w:id="2377" w:name="_Toc20425964"/>
      <w:bookmarkStart w:id="2378" w:name="_Toc29321360"/>
      <w:bookmarkStart w:id="2379" w:name="_Toc36219543"/>
      <w:bookmarkStart w:id="2380" w:name="_Toc36220219"/>
      <w:bookmarkStart w:id="2381" w:name="_Toc36513639"/>
      <w:bookmarkStart w:id="2382" w:name="_Toc46449697"/>
      <w:bookmarkStart w:id="2383" w:name="_Toc46489484"/>
      <w:r w:rsidRPr="00E85189">
        <w:lastRenderedPageBreak/>
        <w:t>–</w:t>
      </w:r>
      <w:r w:rsidRPr="00E85189">
        <w:tab/>
      </w:r>
      <w:r w:rsidRPr="00E85189">
        <w:rPr>
          <w:i/>
        </w:rPr>
        <w:t>CSI-</w:t>
      </w:r>
      <w:proofErr w:type="spellStart"/>
      <w:r w:rsidRPr="00E85189">
        <w:rPr>
          <w:i/>
        </w:rPr>
        <w:t>FrequencyOccupation</w:t>
      </w:r>
      <w:bookmarkEnd w:id="2377"/>
      <w:bookmarkEnd w:id="2378"/>
      <w:bookmarkEnd w:id="2379"/>
      <w:bookmarkEnd w:id="2380"/>
      <w:bookmarkEnd w:id="2381"/>
      <w:bookmarkEnd w:id="2382"/>
      <w:bookmarkEnd w:id="2383"/>
      <w:proofErr w:type="spellEnd"/>
    </w:p>
    <w:p w14:paraId="20CFEE43" w14:textId="77777777" w:rsidR="00AD40B0" w:rsidRPr="00E85189" w:rsidRDefault="00AD40B0" w:rsidP="00AD40B0">
      <w:r w:rsidRPr="00E85189">
        <w:t xml:space="preserve">The IE </w:t>
      </w:r>
      <w:r w:rsidRPr="00E85189">
        <w:rPr>
          <w:i/>
        </w:rPr>
        <w:t>CSI-</w:t>
      </w:r>
      <w:proofErr w:type="spellStart"/>
      <w:r w:rsidRPr="00E85189">
        <w:rPr>
          <w:i/>
        </w:rPr>
        <w:t>FrequencyOccupation</w:t>
      </w:r>
      <w:proofErr w:type="spellEnd"/>
      <w:r w:rsidRPr="00E85189">
        <w:t xml:space="preserve"> is used to configure the frequency domain occupation of a channel state information measurement resource (e.g. </w:t>
      </w:r>
      <w:r w:rsidRPr="00E85189">
        <w:rPr>
          <w:i/>
        </w:rPr>
        <w:t>NZP-CSI-RS-Resource</w:t>
      </w:r>
      <w:r w:rsidRPr="00E85189">
        <w:t xml:space="preserve">, </w:t>
      </w:r>
      <w:r w:rsidRPr="00E85189">
        <w:rPr>
          <w:i/>
        </w:rPr>
        <w:t>CSI-IM-Resource</w:t>
      </w:r>
      <w:r w:rsidRPr="00E85189">
        <w:t>).</w:t>
      </w:r>
    </w:p>
    <w:p w14:paraId="63F4384F" w14:textId="77777777" w:rsidR="00AD40B0" w:rsidRPr="00E85189" w:rsidRDefault="00AD40B0" w:rsidP="00AD40B0">
      <w:pPr>
        <w:pStyle w:val="TH"/>
      </w:pPr>
      <w:r w:rsidRPr="00E85189">
        <w:rPr>
          <w:i/>
        </w:rPr>
        <w:t>CSI-</w:t>
      </w:r>
      <w:proofErr w:type="spellStart"/>
      <w:r w:rsidRPr="00E85189">
        <w:rPr>
          <w:i/>
        </w:rPr>
        <w:t>FrequencyOccupation</w:t>
      </w:r>
      <w:proofErr w:type="spellEnd"/>
      <w:r w:rsidRPr="00E85189">
        <w:t xml:space="preserve"> information element</w:t>
      </w:r>
    </w:p>
    <w:p w14:paraId="2B2122D7" w14:textId="77777777" w:rsidR="00AD40B0" w:rsidRPr="00E85189" w:rsidRDefault="00AD40B0" w:rsidP="00AD40B0">
      <w:pPr>
        <w:pStyle w:val="PL"/>
      </w:pPr>
      <w:r w:rsidRPr="00E85189">
        <w:t>-- ASN1START</w:t>
      </w:r>
    </w:p>
    <w:p w14:paraId="31425A6A" w14:textId="77777777" w:rsidR="00AD40B0" w:rsidRPr="00E85189" w:rsidRDefault="00AD40B0" w:rsidP="00AD40B0">
      <w:pPr>
        <w:pStyle w:val="PL"/>
      </w:pPr>
      <w:r w:rsidRPr="00E85189">
        <w:t>-- TAG-CSI-FREQUENCYOCCUPATION-START</w:t>
      </w:r>
    </w:p>
    <w:p w14:paraId="599352D9" w14:textId="77777777" w:rsidR="00AD40B0" w:rsidRPr="00E85189" w:rsidRDefault="00AD40B0" w:rsidP="00AD40B0">
      <w:pPr>
        <w:pStyle w:val="PL"/>
      </w:pPr>
    </w:p>
    <w:p w14:paraId="03DE2D78" w14:textId="77777777" w:rsidR="00AD40B0" w:rsidRPr="00E85189" w:rsidRDefault="00AD40B0" w:rsidP="00AD40B0">
      <w:pPr>
        <w:pStyle w:val="PL"/>
      </w:pPr>
      <w:r w:rsidRPr="00E85189">
        <w:t>CSI-FrequencyOccupation ::=         SEQUENCE {</w:t>
      </w:r>
    </w:p>
    <w:p w14:paraId="7D8317E0" w14:textId="77777777" w:rsidR="00AD40B0" w:rsidRPr="00E85189" w:rsidRDefault="00AD40B0" w:rsidP="00AD40B0">
      <w:pPr>
        <w:pStyle w:val="PL"/>
      </w:pPr>
      <w:r w:rsidRPr="00E85189">
        <w:t xml:space="preserve">    startingRB                          INTEGER (0..maxNrofPhysicalResourceBlocks-1),</w:t>
      </w:r>
    </w:p>
    <w:p w14:paraId="2937F0ED" w14:textId="77777777" w:rsidR="00AD40B0" w:rsidRPr="00E85189" w:rsidRDefault="00AD40B0" w:rsidP="00AD40B0">
      <w:pPr>
        <w:pStyle w:val="PL"/>
      </w:pPr>
      <w:r w:rsidRPr="00E85189">
        <w:t xml:space="preserve">    nrofRBs                             INTEGER (24..maxNrofPhysicalResourceBlocksPlus1),</w:t>
      </w:r>
    </w:p>
    <w:p w14:paraId="62227402" w14:textId="77777777" w:rsidR="00AD40B0" w:rsidRPr="00E85189" w:rsidRDefault="00AD40B0" w:rsidP="00AD40B0">
      <w:pPr>
        <w:pStyle w:val="PL"/>
      </w:pPr>
      <w:r w:rsidRPr="00E85189">
        <w:t xml:space="preserve">    ...</w:t>
      </w:r>
    </w:p>
    <w:p w14:paraId="5EC96E9B" w14:textId="77777777" w:rsidR="00AD40B0" w:rsidRPr="00E85189" w:rsidRDefault="00AD40B0" w:rsidP="00AD40B0">
      <w:pPr>
        <w:pStyle w:val="PL"/>
      </w:pPr>
      <w:r w:rsidRPr="00E85189">
        <w:t>}</w:t>
      </w:r>
    </w:p>
    <w:p w14:paraId="70A51024" w14:textId="77777777" w:rsidR="00AD40B0" w:rsidRPr="00E85189" w:rsidRDefault="00AD40B0" w:rsidP="00AD40B0">
      <w:pPr>
        <w:pStyle w:val="PL"/>
      </w:pPr>
    </w:p>
    <w:p w14:paraId="07691B22" w14:textId="77777777" w:rsidR="00AD40B0" w:rsidRPr="00E85189" w:rsidRDefault="00AD40B0" w:rsidP="00AD40B0">
      <w:pPr>
        <w:pStyle w:val="PL"/>
      </w:pPr>
      <w:r w:rsidRPr="00E85189">
        <w:t>-- TAG-CSI-FREQUENCYOCCUPATION-STOP</w:t>
      </w:r>
    </w:p>
    <w:p w14:paraId="6642AA1C" w14:textId="77777777" w:rsidR="00AD40B0" w:rsidRPr="00E85189" w:rsidRDefault="00AD40B0" w:rsidP="00AD40B0">
      <w:pPr>
        <w:pStyle w:val="PL"/>
      </w:pPr>
      <w:r w:rsidRPr="00E85189">
        <w:t>-- ASN1STOP</w:t>
      </w:r>
    </w:p>
    <w:p w14:paraId="2684EE4F"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BFBCB1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4B70305" w14:textId="77777777" w:rsidR="00AD40B0" w:rsidRPr="00E85189" w:rsidRDefault="00AD40B0" w:rsidP="00AD40B0">
            <w:pPr>
              <w:pStyle w:val="TAH"/>
              <w:rPr>
                <w:szCs w:val="22"/>
              </w:rPr>
            </w:pPr>
            <w:r w:rsidRPr="00E85189">
              <w:rPr>
                <w:i/>
                <w:szCs w:val="22"/>
              </w:rPr>
              <w:t>CSI-</w:t>
            </w:r>
            <w:proofErr w:type="spellStart"/>
            <w:r w:rsidRPr="00E85189">
              <w:rPr>
                <w:i/>
                <w:szCs w:val="22"/>
              </w:rPr>
              <w:t>FrequencyOccupation</w:t>
            </w:r>
            <w:proofErr w:type="spellEnd"/>
            <w:r w:rsidRPr="00E85189">
              <w:rPr>
                <w:i/>
                <w:szCs w:val="22"/>
              </w:rPr>
              <w:t xml:space="preserve"> </w:t>
            </w:r>
            <w:r w:rsidRPr="00E85189">
              <w:rPr>
                <w:szCs w:val="22"/>
              </w:rPr>
              <w:t>field descriptions</w:t>
            </w:r>
          </w:p>
        </w:tc>
      </w:tr>
      <w:tr w:rsidR="00AD40B0" w:rsidRPr="00E85189" w14:paraId="3ACD867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5ABA10D" w14:textId="77777777" w:rsidR="00AD40B0" w:rsidRPr="00E85189" w:rsidRDefault="00AD40B0" w:rsidP="00AD40B0">
            <w:pPr>
              <w:pStyle w:val="TAL"/>
              <w:rPr>
                <w:szCs w:val="22"/>
              </w:rPr>
            </w:pPr>
            <w:proofErr w:type="spellStart"/>
            <w:r w:rsidRPr="00E85189">
              <w:rPr>
                <w:b/>
                <w:i/>
                <w:szCs w:val="22"/>
              </w:rPr>
              <w:t>nrofRBs</w:t>
            </w:r>
            <w:proofErr w:type="spellEnd"/>
          </w:p>
          <w:p w14:paraId="344E4C2F" w14:textId="77777777" w:rsidR="00AD40B0" w:rsidRPr="00E85189" w:rsidRDefault="00AD40B0" w:rsidP="00AD40B0">
            <w:pPr>
              <w:pStyle w:val="TAL"/>
              <w:rPr>
                <w:szCs w:val="22"/>
              </w:rPr>
            </w:pPr>
            <w:r w:rsidRPr="00E85189">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D40B0" w:rsidRPr="00E85189" w14:paraId="35D4BF4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9AC191B" w14:textId="77777777" w:rsidR="00AD40B0" w:rsidRPr="00E85189" w:rsidRDefault="00AD40B0" w:rsidP="00AD40B0">
            <w:pPr>
              <w:pStyle w:val="TAL"/>
              <w:rPr>
                <w:szCs w:val="22"/>
              </w:rPr>
            </w:pPr>
            <w:proofErr w:type="spellStart"/>
            <w:r w:rsidRPr="00E85189">
              <w:rPr>
                <w:b/>
                <w:i/>
                <w:szCs w:val="22"/>
              </w:rPr>
              <w:t>startingRB</w:t>
            </w:r>
            <w:proofErr w:type="spellEnd"/>
          </w:p>
          <w:p w14:paraId="5A4C2282" w14:textId="77777777" w:rsidR="00AD40B0" w:rsidRPr="00E85189" w:rsidRDefault="00AD40B0" w:rsidP="00AD40B0">
            <w:pPr>
              <w:pStyle w:val="TAL"/>
              <w:rPr>
                <w:szCs w:val="22"/>
              </w:rPr>
            </w:pPr>
            <w:r w:rsidRPr="00E85189">
              <w:rPr>
                <w:szCs w:val="22"/>
              </w:rPr>
              <w:t>PRB where this CSI resource starts in relation to common resource block #0 (CRB#0) on the common resource block grid. Only multiples of 4 are allowed (0, 4, ...)</w:t>
            </w:r>
          </w:p>
        </w:tc>
      </w:tr>
    </w:tbl>
    <w:p w14:paraId="3DB9D4EA" w14:textId="77777777" w:rsidR="00AD40B0" w:rsidRPr="00E85189" w:rsidRDefault="00AD40B0" w:rsidP="00AD40B0"/>
    <w:p w14:paraId="1D29E69B" w14:textId="77777777" w:rsidR="00AD40B0" w:rsidRPr="00E85189" w:rsidRDefault="00AD40B0" w:rsidP="00AD40B0">
      <w:pPr>
        <w:pStyle w:val="Heading4"/>
      </w:pPr>
      <w:bookmarkStart w:id="2384" w:name="_Toc20425965"/>
      <w:bookmarkStart w:id="2385" w:name="_Toc29321361"/>
      <w:bookmarkStart w:id="2386" w:name="_Toc36219544"/>
      <w:bookmarkStart w:id="2387" w:name="_Toc36220220"/>
      <w:bookmarkStart w:id="2388" w:name="_Toc36513640"/>
      <w:bookmarkStart w:id="2389" w:name="_Toc46449698"/>
      <w:bookmarkStart w:id="2390" w:name="_Toc46489485"/>
      <w:r w:rsidRPr="00E85189">
        <w:t>–</w:t>
      </w:r>
      <w:r w:rsidRPr="00E85189">
        <w:tab/>
      </w:r>
      <w:r w:rsidRPr="00E85189">
        <w:rPr>
          <w:i/>
        </w:rPr>
        <w:t>CSI-IM-Resource</w:t>
      </w:r>
      <w:bookmarkEnd w:id="2384"/>
      <w:bookmarkEnd w:id="2385"/>
      <w:bookmarkEnd w:id="2386"/>
      <w:bookmarkEnd w:id="2387"/>
      <w:bookmarkEnd w:id="2388"/>
      <w:bookmarkEnd w:id="2389"/>
      <w:bookmarkEnd w:id="2390"/>
    </w:p>
    <w:p w14:paraId="6B809ABA" w14:textId="77777777" w:rsidR="00AD40B0" w:rsidRPr="00E85189" w:rsidRDefault="00AD40B0" w:rsidP="00AD40B0">
      <w:r w:rsidRPr="00E85189">
        <w:t xml:space="preserve">The IE </w:t>
      </w:r>
      <w:r w:rsidRPr="00E85189">
        <w:rPr>
          <w:i/>
        </w:rPr>
        <w:t>CSI-IM-Resource</w:t>
      </w:r>
      <w:r w:rsidRPr="00E85189">
        <w:t xml:space="preserve"> is used to configure one CSI Interference Management (IM) resource.</w:t>
      </w:r>
    </w:p>
    <w:p w14:paraId="3FBCCA48" w14:textId="77777777" w:rsidR="00AD40B0" w:rsidRPr="00E85189" w:rsidRDefault="00AD40B0" w:rsidP="00AD40B0">
      <w:pPr>
        <w:pStyle w:val="TH"/>
      </w:pPr>
      <w:r w:rsidRPr="00E85189">
        <w:rPr>
          <w:i/>
        </w:rPr>
        <w:t>CSI-IM-Resource</w:t>
      </w:r>
      <w:r w:rsidRPr="00E85189">
        <w:t xml:space="preserve"> information element</w:t>
      </w:r>
    </w:p>
    <w:p w14:paraId="48A8F79C" w14:textId="77777777" w:rsidR="00AD40B0" w:rsidRPr="00E85189" w:rsidRDefault="00AD40B0" w:rsidP="00AD40B0">
      <w:pPr>
        <w:pStyle w:val="PL"/>
      </w:pPr>
      <w:r w:rsidRPr="00E85189">
        <w:t>-- ASN1START</w:t>
      </w:r>
    </w:p>
    <w:p w14:paraId="152FF224" w14:textId="77777777" w:rsidR="00AD40B0" w:rsidRPr="00E85189" w:rsidRDefault="00AD40B0" w:rsidP="00AD40B0">
      <w:pPr>
        <w:pStyle w:val="PL"/>
      </w:pPr>
      <w:r w:rsidRPr="00E85189">
        <w:t>-- TAG-CSI-IM-RESOURCE-START</w:t>
      </w:r>
    </w:p>
    <w:p w14:paraId="6B691A14" w14:textId="77777777" w:rsidR="00AD40B0" w:rsidRPr="00E85189" w:rsidRDefault="00AD40B0" w:rsidP="00AD40B0">
      <w:pPr>
        <w:pStyle w:val="PL"/>
      </w:pPr>
    </w:p>
    <w:p w14:paraId="3A1A6AA6" w14:textId="77777777" w:rsidR="00AD40B0" w:rsidRPr="00E85189" w:rsidRDefault="00AD40B0" w:rsidP="00AD40B0">
      <w:pPr>
        <w:pStyle w:val="PL"/>
      </w:pPr>
      <w:r w:rsidRPr="00E85189">
        <w:t>CSI-IM-Resource ::=                 SEQUENCE {</w:t>
      </w:r>
    </w:p>
    <w:p w14:paraId="227A4609" w14:textId="77777777" w:rsidR="00AD40B0" w:rsidRPr="00E85189" w:rsidRDefault="00AD40B0" w:rsidP="00AD40B0">
      <w:pPr>
        <w:pStyle w:val="PL"/>
      </w:pPr>
      <w:r w:rsidRPr="00E85189">
        <w:t xml:space="preserve">    csi-IM-ResourceId                   CSI-IM-ResourceId,</w:t>
      </w:r>
    </w:p>
    <w:p w14:paraId="47DD980B" w14:textId="77777777" w:rsidR="00AD40B0" w:rsidRPr="00E85189" w:rsidRDefault="00AD40B0" w:rsidP="00AD40B0">
      <w:pPr>
        <w:pStyle w:val="PL"/>
      </w:pPr>
      <w:r w:rsidRPr="00E85189">
        <w:t xml:space="preserve">    csi-IM-ResourceElementPattern           CHOICE {</w:t>
      </w:r>
    </w:p>
    <w:p w14:paraId="1B1EB07F" w14:textId="77777777" w:rsidR="00AD40B0" w:rsidRPr="00E85189" w:rsidRDefault="00AD40B0" w:rsidP="00AD40B0">
      <w:pPr>
        <w:pStyle w:val="PL"/>
      </w:pPr>
      <w:r w:rsidRPr="00E85189">
        <w:t xml:space="preserve">        pattern0                                SEQUENCE {</w:t>
      </w:r>
    </w:p>
    <w:p w14:paraId="0365AB18" w14:textId="77777777" w:rsidR="00AD40B0" w:rsidRPr="00E85189" w:rsidRDefault="00AD40B0" w:rsidP="00AD40B0">
      <w:pPr>
        <w:pStyle w:val="PL"/>
      </w:pPr>
      <w:r w:rsidRPr="00E85189">
        <w:t xml:space="preserve">            subcarrierLocation-p0                   ENUMERATED { s0, s2, s4, s6, s8, s10 },</w:t>
      </w:r>
    </w:p>
    <w:p w14:paraId="6E61589C" w14:textId="77777777" w:rsidR="00AD40B0" w:rsidRPr="00E85189" w:rsidRDefault="00AD40B0" w:rsidP="00AD40B0">
      <w:pPr>
        <w:pStyle w:val="PL"/>
      </w:pPr>
      <w:r w:rsidRPr="00E85189">
        <w:t xml:space="preserve">            symbolLocation-p0                       INTEGER (0..12)</w:t>
      </w:r>
    </w:p>
    <w:p w14:paraId="27914EE9" w14:textId="77777777" w:rsidR="00AD40B0" w:rsidRPr="00E85189" w:rsidRDefault="00AD40B0" w:rsidP="00AD40B0">
      <w:pPr>
        <w:pStyle w:val="PL"/>
      </w:pPr>
      <w:r w:rsidRPr="00E85189">
        <w:t xml:space="preserve">        },</w:t>
      </w:r>
    </w:p>
    <w:p w14:paraId="0C8D0C67" w14:textId="77777777" w:rsidR="00AD40B0" w:rsidRPr="00E85189" w:rsidRDefault="00AD40B0" w:rsidP="00AD40B0">
      <w:pPr>
        <w:pStyle w:val="PL"/>
      </w:pPr>
      <w:r w:rsidRPr="00E85189">
        <w:t xml:space="preserve">        pattern1                                SEQUENCE {</w:t>
      </w:r>
    </w:p>
    <w:p w14:paraId="1A217109" w14:textId="77777777" w:rsidR="00AD40B0" w:rsidRPr="00E85189" w:rsidRDefault="00AD40B0" w:rsidP="00AD40B0">
      <w:pPr>
        <w:pStyle w:val="PL"/>
      </w:pPr>
      <w:r w:rsidRPr="00E85189">
        <w:t xml:space="preserve">            subcarrierLocation-p1                   ENUMERATED { s0, s4, s8 },</w:t>
      </w:r>
    </w:p>
    <w:p w14:paraId="0FFA20CB" w14:textId="77777777" w:rsidR="00AD40B0" w:rsidRPr="00E85189" w:rsidRDefault="00AD40B0" w:rsidP="00AD40B0">
      <w:pPr>
        <w:pStyle w:val="PL"/>
      </w:pPr>
      <w:r w:rsidRPr="00E85189">
        <w:t xml:space="preserve">            symbolLocation-p1                       INTEGER (0..13)</w:t>
      </w:r>
    </w:p>
    <w:p w14:paraId="09C8B9E8" w14:textId="77777777" w:rsidR="00AD40B0" w:rsidRPr="00E85189" w:rsidRDefault="00AD40B0" w:rsidP="00AD40B0">
      <w:pPr>
        <w:pStyle w:val="PL"/>
      </w:pPr>
      <w:r w:rsidRPr="00E85189">
        <w:lastRenderedPageBreak/>
        <w:t xml:space="preserve">        }</w:t>
      </w:r>
    </w:p>
    <w:p w14:paraId="7490A88F" w14:textId="77777777" w:rsidR="00AD40B0" w:rsidRPr="00E85189" w:rsidRDefault="00AD40B0" w:rsidP="00AD40B0">
      <w:pPr>
        <w:pStyle w:val="PL"/>
      </w:pPr>
      <w:r w:rsidRPr="00E85189">
        <w:t xml:space="preserve">    }                                                                                   OPTIONAL,   -- Need M</w:t>
      </w:r>
    </w:p>
    <w:p w14:paraId="6C9F6763" w14:textId="77777777" w:rsidR="00AD40B0" w:rsidRPr="00E85189" w:rsidRDefault="00AD40B0" w:rsidP="00AD40B0">
      <w:pPr>
        <w:pStyle w:val="PL"/>
      </w:pPr>
      <w:r w:rsidRPr="00E85189">
        <w:t xml:space="preserve">    freqBand                            CSI-FrequencyOccupation                         OPTIONAL,   -- Need M</w:t>
      </w:r>
    </w:p>
    <w:p w14:paraId="3A4E4178" w14:textId="77777777" w:rsidR="00AD40B0" w:rsidRPr="00E85189" w:rsidRDefault="00AD40B0" w:rsidP="00AD40B0">
      <w:pPr>
        <w:pStyle w:val="PL"/>
      </w:pPr>
      <w:r w:rsidRPr="00E85189">
        <w:t xml:space="preserve">    periodicityAndOffset                CSI-ResourcePeriodicityAndOffset                OPTIONAL,   -- Cond PeriodicOrSemiPersistent</w:t>
      </w:r>
    </w:p>
    <w:p w14:paraId="67325FD9" w14:textId="77777777" w:rsidR="00AD40B0" w:rsidRPr="00E85189" w:rsidRDefault="00AD40B0" w:rsidP="00AD40B0">
      <w:pPr>
        <w:pStyle w:val="PL"/>
      </w:pPr>
      <w:r w:rsidRPr="00E85189">
        <w:t xml:space="preserve">    ...</w:t>
      </w:r>
    </w:p>
    <w:p w14:paraId="1293FE12" w14:textId="77777777" w:rsidR="00AD40B0" w:rsidRPr="00E85189" w:rsidRDefault="00AD40B0" w:rsidP="00AD40B0">
      <w:pPr>
        <w:pStyle w:val="PL"/>
      </w:pPr>
      <w:r w:rsidRPr="00E85189">
        <w:t>}</w:t>
      </w:r>
    </w:p>
    <w:p w14:paraId="5286C424" w14:textId="77777777" w:rsidR="00AD40B0" w:rsidRPr="00E85189" w:rsidRDefault="00AD40B0" w:rsidP="00AD40B0">
      <w:pPr>
        <w:pStyle w:val="PL"/>
      </w:pPr>
    </w:p>
    <w:p w14:paraId="171F7D7C" w14:textId="77777777" w:rsidR="00AD40B0" w:rsidRPr="00E85189" w:rsidRDefault="00AD40B0" w:rsidP="00AD40B0">
      <w:pPr>
        <w:pStyle w:val="PL"/>
      </w:pPr>
      <w:r w:rsidRPr="00E85189">
        <w:t>-- TAG-CSI-IM-RESOURCE-STOP</w:t>
      </w:r>
    </w:p>
    <w:p w14:paraId="2E1DC0CF" w14:textId="77777777" w:rsidR="00AD40B0" w:rsidRPr="00E85189" w:rsidRDefault="00AD40B0" w:rsidP="00AD40B0">
      <w:pPr>
        <w:pStyle w:val="PL"/>
      </w:pPr>
      <w:r w:rsidRPr="00E85189">
        <w:t>-- ASN1STOP</w:t>
      </w:r>
    </w:p>
    <w:p w14:paraId="467A98F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9B44C95"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684B3EC7" w14:textId="77777777" w:rsidR="00AD40B0" w:rsidRPr="00E85189" w:rsidRDefault="00AD40B0" w:rsidP="00AD40B0">
            <w:pPr>
              <w:pStyle w:val="TAH"/>
              <w:rPr>
                <w:szCs w:val="22"/>
              </w:rPr>
            </w:pPr>
            <w:r w:rsidRPr="00E85189">
              <w:rPr>
                <w:i/>
                <w:szCs w:val="22"/>
              </w:rPr>
              <w:t xml:space="preserve">CSI-IM-Resource </w:t>
            </w:r>
            <w:r w:rsidRPr="00E85189">
              <w:rPr>
                <w:szCs w:val="22"/>
              </w:rPr>
              <w:t>field descriptions</w:t>
            </w:r>
          </w:p>
        </w:tc>
      </w:tr>
      <w:tr w:rsidR="00AD40B0" w:rsidRPr="00E85189" w14:paraId="641D5DD7"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04EAC660" w14:textId="77777777" w:rsidR="00AD40B0" w:rsidRPr="00E85189" w:rsidRDefault="00AD40B0" w:rsidP="00AD40B0">
            <w:pPr>
              <w:pStyle w:val="TAL"/>
              <w:rPr>
                <w:szCs w:val="22"/>
              </w:rPr>
            </w:pPr>
            <w:r w:rsidRPr="00E85189">
              <w:rPr>
                <w:b/>
                <w:i/>
                <w:szCs w:val="22"/>
              </w:rPr>
              <w:t>csi-IM-</w:t>
            </w:r>
            <w:proofErr w:type="spellStart"/>
            <w:r w:rsidRPr="00E85189">
              <w:rPr>
                <w:b/>
                <w:i/>
                <w:szCs w:val="22"/>
              </w:rPr>
              <w:t>ResourceElementPattern</w:t>
            </w:r>
            <w:proofErr w:type="spellEnd"/>
          </w:p>
          <w:p w14:paraId="3DC906F9" w14:textId="77777777" w:rsidR="00AD40B0" w:rsidRPr="00E85189" w:rsidRDefault="00AD40B0" w:rsidP="00AD40B0">
            <w:pPr>
              <w:pStyle w:val="TAL"/>
              <w:rPr>
                <w:szCs w:val="22"/>
              </w:rPr>
            </w:pPr>
            <w:r w:rsidRPr="00E85189">
              <w:rPr>
                <w:szCs w:val="22"/>
              </w:rPr>
              <w:t>The resource element pattern (Pattern0 (2,2) or Pattern1 (4,1)) with corresponding parameters (see TS 38.214 [19], clause 5.2.2.4)</w:t>
            </w:r>
          </w:p>
        </w:tc>
      </w:tr>
      <w:tr w:rsidR="00AD40B0" w:rsidRPr="00E85189" w14:paraId="026E8418"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55A5E3B6" w14:textId="77777777" w:rsidR="00AD40B0" w:rsidRPr="00E85189" w:rsidRDefault="00AD40B0" w:rsidP="00AD40B0">
            <w:pPr>
              <w:pStyle w:val="TAL"/>
              <w:rPr>
                <w:szCs w:val="22"/>
              </w:rPr>
            </w:pPr>
            <w:r w:rsidRPr="00E85189">
              <w:rPr>
                <w:b/>
                <w:i/>
                <w:szCs w:val="22"/>
              </w:rPr>
              <w:t>freqBand</w:t>
            </w:r>
          </w:p>
          <w:p w14:paraId="581D9874" w14:textId="77777777" w:rsidR="00AD40B0" w:rsidRPr="00E85189" w:rsidRDefault="00AD40B0" w:rsidP="00AD40B0">
            <w:pPr>
              <w:pStyle w:val="TAL"/>
              <w:rPr>
                <w:szCs w:val="22"/>
              </w:rPr>
            </w:pPr>
            <w:r w:rsidRPr="00E85189">
              <w:rPr>
                <w:szCs w:val="22"/>
              </w:rPr>
              <w:t>Frequency-occupancy of CSI-IM (see TS 38.214 [19], clause 5.2.2.4)</w:t>
            </w:r>
          </w:p>
        </w:tc>
      </w:tr>
      <w:tr w:rsidR="00AD40B0" w:rsidRPr="00E85189" w14:paraId="4DEA0A1A"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64CE3A0C" w14:textId="77777777" w:rsidR="00AD40B0" w:rsidRPr="00E85189" w:rsidRDefault="00AD40B0" w:rsidP="00AD40B0">
            <w:pPr>
              <w:pStyle w:val="TAL"/>
              <w:rPr>
                <w:szCs w:val="22"/>
              </w:rPr>
            </w:pPr>
            <w:proofErr w:type="spellStart"/>
            <w:r w:rsidRPr="00E85189">
              <w:rPr>
                <w:b/>
                <w:i/>
                <w:szCs w:val="22"/>
              </w:rPr>
              <w:t>periodicityAndOffset</w:t>
            </w:r>
            <w:proofErr w:type="spellEnd"/>
          </w:p>
          <w:p w14:paraId="5695DA71" w14:textId="77777777" w:rsidR="00AD40B0" w:rsidRPr="00E85189" w:rsidRDefault="00AD40B0" w:rsidP="00AD40B0">
            <w:pPr>
              <w:pStyle w:val="TAL"/>
              <w:rPr>
                <w:szCs w:val="22"/>
              </w:rPr>
            </w:pPr>
            <w:r w:rsidRPr="00E85189">
              <w:rPr>
                <w:szCs w:val="22"/>
              </w:rPr>
              <w:t>Periodicity and slot offset for periodic/semi-persistent CSI-IM. Network always configures</w:t>
            </w:r>
            <w:r w:rsidRPr="00E85189">
              <w:t xml:space="preserve"> the UE with a value for</w:t>
            </w:r>
            <w:r w:rsidRPr="00E85189">
              <w:rPr>
                <w:szCs w:val="22"/>
              </w:rPr>
              <w:t xml:space="preserve"> this field for periodic and semi-persistent CSI-IM-Resources (as indicated in CSI-</w:t>
            </w:r>
            <w:proofErr w:type="spellStart"/>
            <w:r w:rsidRPr="00E85189">
              <w:rPr>
                <w:szCs w:val="22"/>
              </w:rPr>
              <w:t>ResourceConfig</w:t>
            </w:r>
            <w:proofErr w:type="spellEnd"/>
            <w:r w:rsidRPr="00E85189">
              <w:rPr>
                <w:szCs w:val="22"/>
              </w:rPr>
              <w:t>). A change of configuration between periodic or semi-persistent and aperiodic for a CSI-IM-Resource is not supported without a release and add.</w:t>
            </w:r>
          </w:p>
        </w:tc>
      </w:tr>
      <w:tr w:rsidR="00AD40B0" w:rsidRPr="00E85189" w14:paraId="3F30DB37"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26925440" w14:textId="77777777" w:rsidR="00AD40B0" w:rsidRPr="00E85189" w:rsidRDefault="00AD40B0" w:rsidP="00AD40B0">
            <w:pPr>
              <w:pStyle w:val="TAL"/>
              <w:rPr>
                <w:szCs w:val="22"/>
              </w:rPr>
            </w:pPr>
            <w:r w:rsidRPr="00E85189">
              <w:rPr>
                <w:b/>
                <w:i/>
                <w:szCs w:val="22"/>
              </w:rPr>
              <w:t>subcarrierLocation-p0</w:t>
            </w:r>
          </w:p>
          <w:p w14:paraId="56B6D5B1" w14:textId="77777777" w:rsidR="00AD40B0" w:rsidRPr="00E85189" w:rsidRDefault="00AD40B0" w:rsidP="00AD40B0">
            <w:pPr>
              <w:pStyle w:val="TAL"/>
              <w:rPr>
                <w:szCs w:val="22"/>
              </w:rPr>
            </w:pPr>
            <w:r w:rsidRPr="00E85189">
              <w:rPr>
                <w:szCs w:val="22"/>
              </w:rPr>
              <w:t>OFDM subcarrier occupancy of the CSI-IM resource for Pattern0 (see TS 38.214 [19], clause 5.2.2.4)</w:t>
            </w:r>
          </w:p>
        </w:tc>
      </w:tr>
      <w:tr w:rsidR="00AD40B0" w:rsidRPr="00E85189" w14:paraId="056E27DF"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5056A6BE" w14:textId="77777777" w:rsidR="00AD40B0" w:rsidRPr="00E85189" w:rsidRDefault="00AD40B0" w:rsidP="00AD40B0">
            <w:pPr>
              <w:pStyle w:val="TAL"/>
              <w:rPr>
                <w:szCs w:val="22"/>
              </w:rPr>
            </w:pPr>
            <w:r w:rsidRPr="00E85189">
              <w:rPr>
                <w:b/>
                <w:i/>
                <w:szCs w:val="22"/>
              </w:rPr>
              <w:t>subcarrierLocation-p1</w:t>
            </w:r>
          </w:p>
          <w:p w14:paraId="2747B818" w14:textId="77777777" w:rsidR="00AD40B0" w:rsidRPr="00E85189" w:rsidRDefault="00AD40B0" w:rsidP="00AD40B0">
            <w:pPr>
              <w:pStyle w:val="TAL"/>
              <w:rPr>
                <w:szCs w:val="22"/>
              </w:rPr>
            </w:pPr>
            <w:r w:rsidRPr="00E85189">
              <w:rPr>
                <w:szCs w:val="22"/>
              </w:rPr>
              <w:t>OFDM subcarrier occupancy of the CSI-IM resource for Pattern1 (see TS 38.214 [19], clause 5.2.2.4)</w:t>
            </w:r>
          </w:p>
        </w:tc>
      </w:tr>
      <w:tr w:rsidR="00AD40B0" w:rsidRPr="00E85189" w14:paraId="4C6C5AA9"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6DFC3D7F" w14:textId="77777777" w:rsidR="00AD40B0" w:rsidRPr="00E85189" w:rsidRDefault="00AD40B0" w:rsidP="00AD40B0">
            <w:pPr>
              <w:pStyle w:val="TAL"/>
              <w:rPr>
                <w:szCs w:val="22"/>
              </w:rPr>
            </w:pPr>
            <w:r w:rsidRPr="00E85189">
              <w:rPr>
                <w:b/>
                <w:i/>
                <w:szCs w:val="22"/>
              </w:rPr>
              <w:t>symbolLocation-p0</w:t>
            </w:r>
          </w:p>
          <w:p w14:paraId="00D026C7" w14:textId="77777777" w:rsidR="00AD40B0" w:rsidRPr="00E85189" w:rsidRDefault="00AD40B0" w:rsidP="00AD40B0">
            <w:pPr>
              <w:pStyle w:val="TAL"/>
              <w:rPr>
                <w:szCs w:val="22"/>
              </w:rPr>
            </w:pPr>
            <w:r w:rsidRPr="00E85189">
              <w:rPr>
                <w:szCs w:val="22"/>
              </w:rPr>
              <w:t>OFDM symbol location of the CSI-IM resource for Pattern0 (see TS 38.214 [19], clause 5.2.2.4)</w:t>
            </w:r>
          </w:p>
        </w:tc>
      </w:tr>
      <w:tr w:rsidR="00AD40B0" w:rsidRPr="00E85189" w14:paraId="6E406576"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73DEF257" w14:textId="77777777" w:rsidR="00AD40B0" w:rsidRPr="00E85189" w:rsidRDefault="00AD40B0" w:rsidP="00AD40B0">
            <w:pPr>
              <w:pStyle w:val="TAL"/>
              <w:rPr>
                <w:szCs w:val="22"/>
              </w:rPr>
            </w:pPr>
            <w:r w:rsidRPr="00E85189">
              <w:rPr>
                <w:b/>
                <w:i/>
                <w:szCs w:val="22"/>
              </w:rPr>
              <w:t>symbolLocation-p1</w:t>
            </w:r>
          </w:p>
          <w:p w14:paraId="4B03DCF4" w14:textId="77777777" w:rsidR="00AD40B0" w:rsidRPr="00E85189" w:rsidRDefault="00AD40B0" w:rsidP="00AD40B0">
            <w:pPr>
              <w:pStyle w:val="TAL"/>
              <w:rPr>
                <w:szCs w:val="22"/>
              </w:rPr>
            </w:pPr>
            <w:r w:rsidRPr="00E85189">
              <w:rPr>
                <w:szCs w:val="22"/>
              </w:rPr>
              <w:t>OFDM symbol location of the CSI-IM resource for Pattern1 (see TS 38.214 [19], clause 5.2.2.4)</w:t>
            </w:r>
          </w:p>
        </w:tc>
      </w:tr>
    </w:tbl>
    <w:p w14:paraId="3781647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24BB7BD9"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79F8FCBA" w14:textId="77777777" w:rsidR="00AD40B0" w:rsidRPr="00E85189" w:rsidRDefault="00AD40B0" w:rsidP="00AD40B0">
            <w:pPr>
              <w:pStyle w:val="TAH"/>
              <w:rPr>
                <w:szCs w:val="22"/>
              </w:rPr>
            </w:pPr>
            <w:r w:rsidRPr="00E85189">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046C4C" w14:textId="77777777" w:rsidR="00AD40B0" w:rsidRPr="00E85189" w:rsidRDefault="00AD40B0" w:rsidP="00AD40B0">
            <w:pPr>
              <w:pStyle w:val="TAH"/>
              <w:rPr>
                <w:szCs w:val="22"/>
              </w:rPr>
            </w:pPr>
            <w:r w:rsidRPr="00E85189">
              <w:rPr>
                <w:szCs w:val="22"/>
              </w:rPr>
              <w:t>Explanation</w:t>
            </w:r>
          </w:p>
        </w:tc>
      </w:tr>
      <w:tr w:rsidR="00AD40B0" w:rsidRPr="00E85189" w14:paraId="6C0B7955"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478AFE50" w14:textId="77777777" w:rsidR="00AD40B0" w:rsidRPr="00E85189" w:rsidRDefault="00AD40B0" w:rsidP="00AD40B0">
            <w:pPr>
              <w:pStyle w:val="TAL"/>
              <w:rPr>
                <w:i/>
                <w:szCs w:val="22"/>
              </w:rPr>
            </w:pPr>
            <w:proofErr w:type="spellStart"/>
            <w:r w:rsidRPr="00E85189">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A4B0BAB" w14:textId="77777777" w:rsidR="00AD40B0" w:rsidRPr="00E85189" w:rsidRDefault="00AD40B0" w:rsidP="00AD40B0">
            <w:pPr>
              <w:pStyle w:val="TAL"/>
              <w:rPr>
                <w:szCs w:val="22"/>
              </w:rPr>
            </w:pPr>
            <w:bookmarkStart w:id="2391" w:name="_Hlk513554549"/>
            <w:r w:rsidRPr="00E85189">
              <w:rPr>
                <w:szCs w:val="22"/>
              </w:rPr>
              <w:t>The field is optionally present, Need M, for periodic and semi-persistent CSI-IM-Resources (as indicated in CSI-</w:t>
            </w:r>
            <w:proofErr w:type="spellStart"/>
            <w:r w:rsidRPr="00E85189">
              <w:rPr>
                <w:szCs w:val="22"/>
              </w:rPr>
              <w:t>ResourceConfig</w:t>
            </w:r>
            <w:proofErr w:type="spellEnd"/>
            <w:r w:rsidRPr="00E85189">
              <w:rPr>
                <w:szCs w:val="22"/>
              </w:rPr>
              <w:t>). The field is absent otherwise</w:t>
            </w:r>
            <w:bookmarkEnd w:id="2391"/>
            <w:r w:rsidRPr="00E85189">
              <w:rPr>
                <w:szCs w:val="22"/>
              </w:rPr>
              <w:t>.</w:t>
            </w:r>
          </w:p>
        </w:tc>
      </w:tr>
    </w:tbl>
    <w:p w14:paraId="0F3AA665" w14:textId="77777777" w:rsidR="00AD40B0" w:rsidRPr="00E85189" w:rsidRDefault="00AD40B0" w:rsidP="00AD40B0"/>
    <w:p w14:paraId="580E358D" w14:textId="77777777" w:rsidR="00AD40B0" w:rsidRPr="00E85189" w:rsidRDefault="00AD40B0" w:rsidP="00AD40B0">
      <w:pPr>
        <w:pStyle w:val="Heading4"/>
      </w:pPr>
      <w:bookmarkStart w:id="2392" w:name="_Toc20425966"/>
      <w:bookmarkStart w:id="2393" w:name="_Toc29321362"/>
      <w:bookmarkStart w:id="2394" w:name="_Toc36219545"/>
      <w:bookmarkStart w:id="2395" w:name="_Toc36220221"/>
      <w:bookmarkStart w:id="2396" w:name="_Toc36513641"/>
      <w:bookmarkStart w:id="2397" w:name="_Toc46449699"/>
      <w:bookmarkStart w:id="2398" w:name="_Toc46489486"/>
      <w:r w:rsidRPr="00E85189">
        <w:t>–</w:t>
      </w:r>
      <w:r w:rsidRPr="00E85189">
        <w:tab/>
      </w:r>
      <w:r w:rsidRPr="00E85189">
        <w:rPr>
          <w:i/>
        </w:rPr>
        <w:t>CSI-IM-</w:t>
      </w:r>
      <w:proofErr w:type="spellStart"/>
      <w:r w:rsidRPr="00E85189">
        <w:rPr>
          <w:i/>
        </w:rPr>
        <w:t>ResourceId</w:t>
      </w:r>
      <w:bookmarkEnd w:id="2392"/>
      <w:bookmarkEnd w:id="2393"/>
      <w:bookmarkEnd w:id="2394"/>
      <w:bookmarkEnd w:id="2395"/>
      <w:bookmarkEnd w:id="2396"/>
      <w:bookmarkEnd w:id="2397"/>
      <w:bookmarkEnd w:id="2398"/>
      <w:proofErr w:type="spellEnd"/>
    </w:p>
    <w:p w14:paraId="3429394A" w14:textId="77777777" w:rsidR="00AD40B0" w:rsidRPr="00E85189" w:rsidRDefault="00AD40B0" w:rsidP="00AD40B0">
      <w:r w:rsidRPr="00E85189">
        <w:t xml:space="preserve">The IE </w:t>
      </w:r>
      <w:r w:rsidRPr="00E85189">
        <w:rPr>
          <w:i/>
        </w:rPr>
        <w:t>CSI-IM-</w:t>
      </w:r>
      <w:proofErr w:type="spellStart"/>
      <w:r w:rsidRPr="00E85189">
        <w:rPr>
          <w:i/>
        </w:rPr>
        <w:t>ResourceId</w:t>
      </w:r>
      <w:proofErr w:type="spellEnd"/>
      <w:r w:rsidRPr="00E85189">
        <w:t xml:space="preserve"> is used to identify one </w:t>
      </w:r>
      <w:r w:rsidRPr="00E85189">
        <w:rPr>
          <w:i/>
        </w:rPr>
        <w:t>CSI-IM-Resource</w:t>
      </w:r>
      <w:r w:rsidRPr="00E85189">
        <w:t>.</w:t>
      </w:r>
    </w:p>
    <w:p w14:paraId="2C87A845" w14:textId="77777777" w:rsidR="00AD40B0" w:rsidRPr="00E85189" w:rsidRDefault="00AD40B0" w:rsidP="00AD40B0">
      <w:pPr>
        <w:pStyle w:val="TH"/>
      </w:pPr>
      <w:r w:rsidRPr="00E85189">
        <w:rPr>
          <w:i/>
        </w:rPr>
        <w:t>CSI-IM-</w:t>
      </w:r>
      <w:proofErr w:type="spellStart"/>
      <w:r w:rsidRPr="00E85189">
        <w:rPr>
          <w:i/>
        </w:rPr>
        <w:t>ResourceId</w:t>
      </w:r>
      <w:proofErr w:type="spellEnd"/>
      <w:r w:rsidRPr="00E85189">
        <w:t xml:space="preserve"> information element</w:t>
      </w:r>
    </w:p>
    <w:p w14:paraId="6B4F377B" w14:textId="77777777" w:rsidR="00AD40B0" w:rsidRPr="00E85189" w:rsidRDefault="00AD40B0" w:rsidP="00AD40B0">
      <w:pPr>
        <w:pStyle w:val="PL"/>
      </w:pPr>
      <w:r w:rsidRPr="00E85189">
        <w:t>-- ASN1START</w:t>
      </w:r>
    </w:p>
    <w:p w14:paraId="59105069" w14:textId="77777777" w:rsidR="00AD40B0" w:rsidRPr="00E85189" w:rsidRDefault="00AD40B0" w:rsidP="00AD40B0">
      <w:pPr>
        <w:pStyle w:val="PL"/>
      </w:pPr>
      <w:r w:rsidRPr="00E85189">
        <w:t>-- TAG-CSI-IM-RESOURCEID-START</w:t>
      </w:r>
    </w:p>
    <w:p w14:paraId="61E9A72E" w14:textId="77777777" w:rsidR="00AD40B0" w:rsidRPr="00E85189" w:rsidRDefault="00AD40B0" w:rsidP="00AD40B0">
      <w:pPr>
        <w:pStyle w:val="PL"/>
      </w:pPr>
    </w:p>
    <w:p w14:paraId="5BBF8426" w14:textId="77777777" w:rsidR="00AD40B0" w:rsidRPr="00E85189" w:rsidRDefault="00AD40B0" w:rsidP="00AD40B0">
      <w:pPr>
        <w:pStyle w:val="PL"/>
      </w:pPr>
      <w:r w:rsidRPr="00E85189">
        <w:t>CSI-IM-ResourceId ::=               INTEGER (0..maxNrofCSI-IM-Resources-1)</w:t>
      </w:r>
    </w:p>
    <w:p w14:paraId="5D3D89FB" w14:textId="77777777" w:rsidR="00AD40B0" w:rsidRPr="00E85189" w:rsidRDefault="00AD40B0" w:rsidP="00AD40B0">
      <w:pPr>
        <w:pStyle w:val="PL"/>
      </w:pPr>
    </w:p>
    <w:p w14:paraId="1CE35CC5" w14:textId="77777777" w:rsidR="00AD40B0" w:rsidRPr="00E85189" w:rsidRDefault="00AD40B0" w:rsidP="00AD40B0">
      <w:pPr>
        <w:pStyle w:val="PL"/>
      </w:pPr>
      <w:r w:rsidRPr="00E85189">
        <w:t>-- TAG-CSI-IM-RESOURCEID-STOP</w:t>
      </w:r>
    </w:p>
    <w:p w14:paraId="596AAB56" w14:textId="77777777" w:rsidR="00AD40B0" w:rsidRPr="00E85189" w:rsidRDefault="00AD40B0" w:rsidP="00AD40B0">
      <w:pPr>
        <w:pStyle w:val="PL"/>
      </w:pPr>
      <w:r w:rsidRPr="00E85189">
        <w:lastRenderedPageBreak/>
        <w:t>-- ASN1STOP</w:t>
      </w:r>
    </w:p>
    <w:p w14:paraId="6C3BDDCD" w14:textId="77777777" w:rsidR="00AD40B0" w:rsidRPr="00E85189" w:rsidRDefault="00AD40B0" w:rsidP="00AD40B0"/>
    <w:p w14:paraId="4FB90053" w14:textId="77777777" w:rsidR="00AD40B0" w:rsidRPr="00E85189" w:rsidRDefault="00AD40B0" w:rsidP="00AD40B0">
      <w:pPr>
        <w:pStyle w:val="Heading4"/>
      </w:pPr>
      <w:bookmarkStart w:id="2399" w:name="_Toc20425967"/>
      <w:bookmarkStart w:id="2400" w:name="_Toc29321363"/>
      <w:bookmarkStart w:id="2401" w:name="_Toc36219546"/>
      <w:bookmarkStart w:id="2402" w:name="_Toc36220222"/>
      <w:bookmarkStart w:id="2403" w:name="_Toc36513642"/>
      <w:bookmarkStart w:id="2404" w:name="_Toc46449700"/>
      <w:bookmarkStart w:id="2405" w:name="_Toc46489487"/>
      <w:r w:rsidRPr="00E85189">
        <w:t>–</w:t>
      </w:r>
      <w:r w:rsidRPr="00E85189">
        <w:tab/>
      </w:r>
      <w:r w:rsidRPr="00E85189">
        <w:rPr>
          <w:i/>
        </w:rPr>
        <w:t>CSI-IM-</w:t>
      </w:r>
      <w:proofErr w:type="spellStart"/>
      <w:r w:rsidRPr="00E85189">
        <w:rPr>
          <w:i/>
        </w:rPr>
        <w:t>ResourceSet</w:t>
      </w:r>
      <w:bookmarkEnd w:id="2399"/>
      <w:bookmarkEnd w:id="2400"/>
      <w:bookmarkEnd w:id="2401"/>
      <w:bookmarkEnd w:id="2402"/>
      <w:bookmarkEnd w:id="2403"/>
      <w:bookmarkEnd w:id="2404"/>
      <w:bookmarkEnd w:id="2405"/>
      <w:proofErr w:type="spellEnd"/>
    </w:p>
    <w:p w14:paraId="074E5DED" w14:textId="77777777" w:rsidR="00AD40B0" w:rsidRPr="00E85189" w:rsidRDefault="00AD40B0" w:rsidP="00AD40B0">
      <w:r w:rsidRPr="00E85189">
        <w:t xml:space="preserve">The IE </w:t>
      </w:r>
      <w:r w:rsidRPr="00E85189">
        <w:rPr>
          <w:i/>
        </w:rPr>
        <w:t>CSI-IM-</w:t>
      </w:r>
      <w:proofErr w:type="spellStart"/>
      <w:r w:rsidRPr="00E85189">
        <w:rPr>
          <w:i/>
        </w:rPr>
        <w:t>ResourceSet</w:t>
      </w:r>
      <w:proofErr w:type="spellEnd"/>
      <w:r w:rsidRPr="00E85189">
        <w:t xml:space="preserve"> is used to configure a set of one or more CSI Interference Management (IM) resources (their IDs) and set-specific parameters.</w:t>
      </w:r>
    </w:p>
    <w:p w14:paraId="6476048B" w14:textId="77777777" w:rsidR="00AD40B0" w:rsidRPr="00E85189" w:rsidRDefault="00AD40B0" w:rsidP="00AD40B0">
      <w:pPr>
        <w:pStyle w:val="TH"/>
      </w:pPr>
      <w:r w:rsidRPr="00E85189">
        <w:rPr>
          <w:i/>
        </w:rPr>
        <w:t>CSI-IM-</w:t>
      </w:r>
      <w:proofErr w:type="spellStart"/>
      <w:r w:rsidRPr="00E85189">
        <w:rPr>
          <w:i/>
        </w:rPr>
        <w:t>ResourceSet</w:t>
      </w:r>
      <w:proofErr w:type="spellEnd"/>
      <w:r w:rsidRPr="00E85189">
        <w:t xml:space="preserve"> information element</w:t>
      </w:r>
    </w:p>
    <w:p w14:paraId="1E993239" w14:textId="77777777" w:rsidR="00AD40B0" w:rsidRPr="00E85189" w:rsidRDefault="00AD40B0" w:rsidP="00AD40B0">
      <w:pPr>
        <w:pStyle w:val="PL"/>
      </w:pPr>
      <w:r w:rsidRPr="00E85189">
        <w:t>-- ASN1START</w:t>
      </w:r>
    </w:p>
    <w:p w14:paraId="7628737E" w14:textId="77777777" w:rsidR="00AD40B0" w:rsidRPr="00E85189" w:rsidRDefault="00AD40B0" w:rsidP="00AD40B0">
      <w:pPr>
        <w:pStyle w:val="PL"/>
      </w:pPr>
      <w:r w:rsidRPr="00E85189">
        <w:t>-- TAG-CSI-IM-RESOURCESET-START</w:t>
      </w:r>
    </w:p>
    <w:p w14:paraId="08E3B139" w14:textId="77777777" w:rsidR="00AD40B0" w:rsidRPr="00E85189" w:rsidRDefault="00AD40B0" w:rsidP="00AD40B0">
      <w:pPr>
        <w:pStyle w:val="PL"/>
      </w:pPr>
    </w:p>
    <w:p w14:paraId="22128258" w14:textId="77777777" w:rsidR="00AD40B0" w:rsidRPr="00E85189" w:rsidRDefault="00AD40B0" w:rsidP="00AD40B0">
      <w:pPr>
        <w:pStyle w:val="PL"/>
      </w:pPr>
      <w:r w:rsidRPr="00E85189">
        <w:t>CSI-IM-ResourceSet ::=              SEQUENCE {</w:t>
      </w:r>
    </w:p>
    <w:p w14:paraId="3B1F2B02" w14:textId="77777777" w:rsidR="00AD40B0" w:rsidRPr="00E85189" w:rsidRDefault="00AD40B0" w:rsidP="00AD40B0">
      <w:pPr>
        <w:pStyle w:val="PL"/>
      </w:pPr>
      <w:r w:rsidRPr="00E85189">
        <w:t xml:space="preserve">    csi-IM-ResourceSetId                CSI-IM-ResourceSetId,</w:t>
      </w:r>
    </w:p>
    <w:p w14:paraId="35C1B8AE" w14:textId="77777777" w:rsidR="00AD40B0" w:rsidRPr="00E85189" w:rsidRDefault="00AD40B0" w:rsidP="00AD40B0">
      <w:pPr>
        <w:pStyle w:val="PL"/>
      </w:pPr>
      <w:r w:rsidRPr="00E85189">
        <w:t xml:space="preserve">    csi-IM-Resources                    SEQUENCE (SIZE(1..maxNrofCSI-IM-ResourcesPerSet)) OF CSI-IM-ResourceId,</w:t>
      </w:r>
    </w:p>
    <w:p w14:paraId="63D6B397" w14:textId="77777777" w:rsidR="00AD40B0" w:rsidRPr="00E85189" w:rsidRDefault="00AD40B0" w:rsidP="00AD40B0">
      <w:pPr>
        <w:pStyle w:val="PL"/>
      </w:pPr>
      <w:r w:rsidRPr="00E85189">
        <w:t xml:space="preserve">    ...</w:t>
      </w:r>
    </w:p>
    <w:p w14:paraId="3EB49387" w14:textId="77777777" w:rsidR="00AD40B0" w:rsidRPr="00E85189" w:rsidRDefault="00AD40B0" w:rsidP="00AD40B0">
      <w:pPr>
        <w:pStyle w:val="PL"/>
      </w:pPr>
      <w:r w:rsidRPr="00E85189">
        <w:t>}</w:t>
      </w:r>
    </w:p>
    <w:p w14:paraId="308C7C8F" w14:textId="77777777" w:rsidR="00AD40B0" w:rsidRPr="00E85189" w:rsidRDefault="00AD40B0" w:rsidP="00AD40B0">
      <w:pPr>
        <w:pStyle w:val="PL"/>
      </w:pPr>
      <w:r w:rsidRPr="00E85189">
        <w:t>-- TAG-CSI-IM-RESOURCESET-STOP</w:t>
      </w:r>
    </w:p>
    <w:p w14:paraId="18933D9D" w14:textId="77777777" w:rsidR="00AD40B0" w:rsidRPr="00E85189" w:rsidRDefault="00AD40B0" w:rsidP="00AD40B0">
      <w:pPr>
        <w:pStyle w:val="PL"/>
      </w:pPr>
      <w:r w:rsidRPr="00E85189">
        <w:t>-- ASN1STOP</w:t>
      </w:r>
    </w:p>
    <w:p w14:paraId="63AF6455"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1C4F28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AA908D6" w14:textId="77777777" w:rsidR="00AD40B0" w:rsidRPr="00E85189" w:rsidRDefault="00AD40B0" w:rsidP="00AD40B0">
            <w:pPr>
              <w:pStyle w:val="TAH"/>
              <w:rPr>
                <w:szCs w:val="22"/>
              </w:rPr>
            </w:pPr>
            <w:r w:rsidRPr="00E85189">
              <w:rPr>
                <w:i/>
                <w:szCs w:val="22"/>
              </w:rPr>
              <w:t>CSI-IM-</w:t>
            </w:r>
            <w:proofErr w:type="spellStart"/>
            <w:r w:rsidRPr="00E85189">
              <w:rPr>
                <w:i/>
                <w:szCs w:val="22"/>
              </w:rPr>
              <w:t>ResourceSet</w:t>
            </w:r>
            <w:proofErr w:type="spellEnd"/>
            <w:r w:rsidRPr="00E85189">
              <w:rPr>
                <w:i/>
                <w:szCs w:val="22"/>
              </w:rPr>
              <w:t xml:space="preserve"> </w:t>
            </w:r>
            <w:r w:rsidRPr="00E85189">
              <w:rPr>
                <w:szCs w:val="22"/>
              </w:rPr>
              <w:t>field descriptions</w:t>
            </w:r>
          </w:p>
        </w:tc>
      </w:tr>
      <w:tr w:rsidR="00AD40B0" w:rsidRPr="00E85189" w14:paraId="763E294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B98F764" w14:textId="77777777" w:rsidR="00AD40B0" w:rsidRPr="00E85189" w:rsidRDefault="00AD40B0" w:rsidP="00AD40B0">
            <w:pPr>
              <w:pStyle w:val="TAL"/>
              <w:rPr>
                <w:szCs w:val="22"/>
              </w:rPr>
            </w:pPr>
            <w:r w:rsidRPr="00E85189">
              <w:rPr>
                <w:b/>
                <w:i/>
                <w:szCs w:val="22"/>
              </w:rPr>
              <w:t>csi-IM-Resources</w:t>
            </w:r>
          </w:p>
          <w:p w14:paraId="565782B4" w14:textId="77777777" w:rsidR="00AD40B0" w:rsidRPr="00E85189" w:rsidRDefault="00AD40B0" w:rsidP="00AD40B0">
            <w:pPr>
              <w:pStyle w:val="TAL"/>
              <w:rPr>
                <w:szCs w:val="22"/>
              </w:rPr>
            </w:pPr>
            <w:r w:rsidRPr="00E85189">
              <w:rPr>
                <w:i/>
              </w:rPr>
              <w:t>CSI-IM-Resources</w:t>
            </w:r>
            <w:r w:rsidRPr="00E85189">
              <w:rPr>
                <w:szCs w:val="22"/>
              </w:rPr>
              <w:t xml:space="preserve"> associated with this </w:t>
            </w:r>
            <w:r w:rsidRPr="00E85189">
              <w:rPr>
                <w:i/>
              </w:rPr>
              <w:t>CSI-IM-</w:t>
            </w:r>
            <w:proofErr w:type="spellStart"/>
            <w:r w:rsidRPr="00E85189">
              <w:rPr>
                <w:i/>
              </w:rPr>
              <w:t>ResourceSet</w:t>
            </w:r>
            <w:proofErr w:type="spellEnd"/>
            <w:r w:rsidRPr="00E85189">
              <w:rPr>
                <w:szCs w:val="22"/>
              </w:rPr>
              <w:t xml:space="preserve"> (see TS 38.214 [19], clause 5.2).</w:t>
            </w:r>
          </w:p>
        </w:tc>
      </w:tr>
    </w:tbl>
    <w:p w14:paraId="49C171BD" w14:textId="77777777" w:rsidR="00AD40B0" w:rsidRPr="00E85189" w:rsidRDefault="00AD40B0" w:rsidP="00AD40B0"/>
    <w:p w14:paraId="1D35324F" w14:textId="77777777" w:rsidR="00AD40B0" w:rsidRPr="00E85189" w:rsidRDefault="00AD40B0" w:rsidP="00AD40B0">
      <w:pPr>
        <w:pStyle w:val="Heading4"/>
      </w:pPr>
      <w:bookmarkStart w:id="2406" w:name="_Toc20425968"/>
      <w:bookmarkStart w:id="2407" w:name="_Toc29321364"/>
      <w:bookmarkStart w:id="2408" w:name="_Toc36219547"/>
      <w:bookmarkStart w:id="2409" w:name="_Toc36220223"/>
      <w:bookmarkStart w:id="2410" w:name="_Toc36513643"/>
      <w:bookmarkStart w:id="2411" w:name="_Toc46449701"/>
      <w:bookmarkStart w:id="2412" w:name="_Toc46489488"/>
      <w:r w:rsidRPr="00E85189">
        <w:t>–</w:t>
      </w:r>
      <w:r w:rsidRPr="00E85189">
        <w:tab/>
      </w:r>
      <w:r w:rsidRPr="00E85189">
        <w:rPr>
          <w:i/>
        </w:rPr>
        <w:t>CSI-IM-</w:t>
      </w:r>
      <w:proofErr w:type="spellStart"/>
      <w:r w:rsidRPr="00E85189">
        <w:rPr>
          <w:i/>
        </w:rPr>
        <w:t>ResourceSetId</w:t>
      </w:r>
      <w:bookmarkEnd w:id="2406"/>
      <w:bookmarkEnd w:id="2407"/>
      <w:bookmarkEnd w:id="2408"/>
      <w:bookmarkEnd w:id="2409"/>
      <w:bookmarkEnd w:id="2410"/>
      <w:bookmarkEnd w:id="2411"/>
      <w:bookmarkEnd w:id="2412"/>
      <w:proofErr w:type="spellEnd"/>
    </w:p>
    <w:p w14:paraId="1CD7C197" w14:textId="77777777" w:rsidR="00AD40B0" w:rsidRPr="00E85189" w:rsidRDefault="00AD40B0" w:rsidP="00AD40B0">
      <w:r w:rsidRPr="00E85189">
        <w:t xml:space="preserve">The IE </w:t>
      </w:r>
      <w:r w:rsidRPr="00E85189">
        <w:rPr>
          <w:i/>
        </w:rPr>
        <w:t>CSI-IM-</w:t>
      </w:r>
      <w:proofErr w:type="spellStart"/>
      <w:r w:rsidRPr="00E85189">
        <w:rPr>
          <w:i/>
        </w:rPr>
        <w:t>ResourceSetId</w:t>
      </w:r>
      <w:proofErr w:type="spellEnd"/>
      <w:r w:rsidRPr="00E85189">
        <w:t xml:space="preserve"> is used to identify </w:t>
      </w:r>
      <w:r w:rsidRPr="00E85189">
        <w:rPr>
          <w:i/>
        </w:rPr>
        <w:t>CSI-IM-</w:t>
      </w:r>
      <w:proofErr w:type="spellStart"/>
      <w:r w:rsidRPr="00E85189">
        <w:rPr>
          <w:i/>
        </w:rPr>
        <w:t>ResourceSet</w:t>
      </w:r>
      <w:r w:rsidRPr="00E85189">
        <w:t>s</w:t>
      </w:r>
      <w:proofErr w:type="spellEnd"/>
      <w:r w:rsidRPr="00E85189">
        <w:t>.</w:t>
      </w:r>
    </w:p>
    <w:p w14:paraId="1C2A7CDF" w14:textId="77777777" w:rsidR="00AD40B0" w:rsidRPr="00E85189" w:rsidRDefault="00AD40B0" w:rsidP="00AD40B0">
      <w:pPr>
        <w:pStyle w:val="TH"/>
      </w:pPr>
      <w:r w:rsidRPr="00E85189">
        <w:rPr>
          <w:i/>
        </w:rPr>
        <w:t>CSI-IM-</w:t>
      </w:r>
      <w:proofErr w:type="spellStart"/>
      <w:r w:rsidRPr="00E85189">
        <w:rPr>
          <w:i/>
        </w:rPr>
        <w:t>ResourceSetId</w:t>
      </w:r>
      <w:proofErr w:type="spellEnd"/>
      <w:r w:rsidRPr="00E85189">
        <w:t xml:space="preserve"> information element</w:t>
      </w:r>
    </w:p>
    <w:p w14:paraId="250547A3" w14:textId="77777777" w:rsidR="00AD40B0" w:rsidRPr="00E85189" w:rsidRDefault="00AD40B0" w:rsidP="00AD40B0">
      <w:pPr>
        <w:pStyle w:val="PL"/>
      </w:pPr>
      <w:r w:rsidRPr="00E85189">
        <w:t>-- ASN1START</w:t>
      </w:r>
    </w:p>
    <w:p w14:paraId="5699FCC6" w14:textId="77777777" w:rsidR="00AD40B0" w:rsidRPr="00E85189" w:rsidRDefault="00AD40B0" w:rsidP="00AD40B0">
      <w:pPr>
        <w:pStyle w:val="PL"/>
      </w:pPr>
      <w:r w:rsidRPr="00E85189">
        <w:t>-- TAG-CSI-IM-RESOURCESETID-START</w:t>
      </w:r>
    </w:p>
    <w:p w14:paraId="6C83197C" w14:textId="77777777" w:rsidR="00AD40B0" w:rsidRPr="00E85189" w:rsidRDefault="00AD40B0" w:rsidP="00AD40B0">
      <w:pPr>
        <w:pStyle w:val="PL"/>
      </w:pPr>
    </w:p>
    <w:p w14:paraId="7C7596EA" w14:textId="77777777" w:rsidR="00AD40B0" w:rsidRPr="00E85189" w:rsidRDefault="00AD40B0" w:rsidP="00AD40B0">
      <w:pPr>
        <w:pStyle w:val="PL"/>
      </w:pPr>
      <w:r w:rsidRPr="00E85189">
        <w:t>CSI-IM-ResourceSetId ::=            INTEGER (0..maxNrofCSI-IM-ResourceSets-1)</w:t>
      </w:r>
    </w:p>
    <w:p w14:paraId="462B8C5D" w14:textId="77777777" w:rsidR="00AD40B0" w:rsidRPr="00E85189" w:rsidRDefault="00AD40B0" w:rsidP="00AD40B0">
      <w:pPr>
        <w:pStyle w:val="PL"/>
      </w:pPr>
    </w:p>
    <w:p w14:paraId="0FB4A148" w14:textId="77777777" w:rsidR="00AD40B0" w:rsidRPr="00E85189" w:rsidRDefault="00AD40B0" w:rsidP="00AD40B0">
      <w:pPr>
        <w:pStyle w:val="PL"/>
      </w:pPr>
      <w:r w:rsidRPr="00E85189">
        <w:t>-- TAG-CSI-IM-RESOURCESETID-STOP</w:t>
      </w:r>
    </w:p>
    <w:p w14:paraId="1F9C044D" w14:textId="77777777" w:rsidR="00AD40B0" w:rsidRPr="00E85189" w:rsidRDefault="00AD40B0" w:rsidP="00AD40B0">
      <w:pPr>
        <w:pStyle w:val="PL"/>
      </w:pPr>
      <w:r w:rsidRPr="00E85189">
        <w:t>-- ASN1STOP</w:t>
      </w:r>
    </w:p>
    <w:p w14:paraId="3F5DB9D7" w14:textId="77777777" w:rsidR="00AD40B0" w:rsidRPr="00E85189" w:rsidRDefault="00AD40B0" w:rsidP="00AD40B0"/>
    <w:p w14:paraId="09AF4BF8" w14:textId="77777777" w:rsidR="00AD40B0" w:rsidRPr="00E85189" w:rsidRDefault="00AD40B0" w:rsidP="00AD40B0">
      <w:pPr>
        <w:pStyle w:val="Heading4"/>
      </w:pPr>
      <w:bookmarkStart w:id="2413" w:name="_Toc20425969"/>
      <w:bookmarkStart w:id="2414" w:name="_Toc29321365"/>
      <w:bookmarkStart w:id="2415" w:name="_Toc36219548"/>
      <w:bookmarkStart w:id="2416" w:name="_Toc36220224"/>
      <w:bookmarkStart w:id="2417" w:name="_Toc36513644"/>
      <w:bookmarkStart w:id="2418" w:name="_Toc46449702"/>
      <w:bookmarkStart w:id="2419" w:name="_Toc46489489"/>
      <w:bookmarkStart w:id="2420" w:name="_Hlk5252373"/>
      <w:r w:rsidRPr="00E85189">
        <w:t>–</w:t>
      </w:r>
      <w:r w:rsidRPr="00E85189">
        <w:tab/>
      </w:r>
      <w:r w:rsidRPr="00E85189">
        <w:rPr>
          <w:i/>
        </w:rPr>
        <w:t>CSI-MeasConfig</w:t>
      </w:r>
      <w:bookmarkEnd w:id="2413"/>
      <w:bookmarkEnd w:id="2414"/>
      <w:bookmarkEnd w:id="2415"/>
      <w:bookmarkEnd w:id="2416"/>
      <w:bookmarkEnd w:id="2417"/>
      <w:bookmarkEnd w:id="2418"/>
      <w:bookmarkEnd w:id="2419"/>
    </w:p>
    <w:bookmarkEnd w:id="2420"/>
    <w:p w14:paraId="25021AEC" w14:textId="77777777" w:rsidR="00AD40B0" w:rsidRPr="00E85189" w:rsidRDefault="00AD40B0" w:rsidP="00AD40B0">
      <w:r w:rsidRPr="00E85189">
        <w:t xml:space="preserve">The IE </w:t>
      </w:r>
      <w:r w:rsidRPr="00E85189">
        <w:rPr>
          <w:i/>
        </w:rPr>
        <w:t xml:space="preserve">CSI-MeasConfig </w:t>
      </w:r>
      <w:r w:rsidRPr="00E85189">
        <w:t xml:space="preserve">is used to configure CSI-RS (reference signals) belonging to the serving cell in which </w:t>
      </w:r>
      <w:r w:rsidRPr="00E85189">
        <w:rPr>
          <w:i/>
        </w:rPr>
        <w:t>CSI-MeasConfig</w:t>
      </w:r>
      <w:r w:rsidRPr="00E85189">
        <w:t xml:space="preserve"> is included, channel state information reports to be transmitted on PUCCH on the serving cell in which </w:t>
      </w:r>
      <w:r w:rsidRPr="00E85189">
        <w:rPr>
          <w:i/>
        </w:rPr>
        <w:t>CSI-MeasConfig</w:t>
      </w:r>
      <w:r w:rsidRPr="00E85189">
        <w:t xml:space="preserve"> is included and channel state information reports on PUSCH triggered by DCI received on the serving cell in which </w:t>
      </w:r>
      <w:r w:rsidRPr="00E85189">
        <w:rPr>
          <w:i/>
        </w:rPr>
        <w:t>CSI-MeasConfig</w:t>
      </w:r>
      <w:r w:rsidRPr="00E85189">
        <w:t xml:space="preserve"> is included. See also TS 38.214 [19], clause 5.2.</w:t>
      </w:r>
    </w:p>
    <w:p w14:paraId="5CCFA18E" w14:textId="77777777" w:rsidR="00AD40B0" w:rsidRPr="00E85189" w:rsidRDefault="00AD40B0" w:rsidP="00AD40B0">
      <w:pPr>
        <w:pStyle w:val="TH"/>
      </w:pPr>
      <w:r w:rsidRPr="00E85189">
        <w:rPr>
          <w:bCs/>
          <w:i/>
          <w:iCs/>
        </w:rPr>
        <w:lastRenderedPageBreak/>
        <w:t xml:space="preserve">CSI-MeasConfig </w:t>
      </w:r>
      <w:r w:rsidRPr="00E85189">
        <w:t>information element</w:t>
      </w:r>
    </w:p>
    <w:p w14:paraId="2475ABEA" w14:textId="77777777" w:rsidR="00AD40B0" w:rsidRPr="00E85189" w:rsidRDefault="00AD40B0" w:rsidP="00AD40B0">
      <w:pPr>
        <w:pStyle w:val="PL"/>
      </w:pPr>
      <w:r w:rsidRPr="00E85189">
        <w:t>-- ASN1START</w:t>
      </w:r>
    </w:p>
    <w:p w14:paraId="5150F5FD" w14:textId="77777777" w:rsidR="00AD40B0" w:rsidRPr="00E85189" w:rsidRDefault="00AD40B0" w:rsidP="00AD40B0">
      <w:pPr>
        <w:pStyle w:val="PL"/>
      </w:pPr>
      <w:r w:rsidRPr="00E85189">
        <w:t>-- TAG-CSI-MEASCONFIG-START</w:t>
      </w:r>
    </w:p>
    <w:p w14:paraId="29F9DDC7" w14:textId="77777777" w:rsidR="00AD40B0" w:rsidRPr="00E85189" w:rsidRDefault="00AD40B0" w:rsidP="00AD40B0">
      <w:pPr>
        <w:pStyle w:val="PL"/>
      </w:pPr>
    </w:p>
    <w:p w14:paraId="71BDE039" w14:textId="77777777" w:rsidR="00AD40B0" w:rsidRPr="00E85189" w:rsidRDefault="00AD40B0" w:rsidP="00AD40B0">
      <w:pPr>
        <w:pStyle w:val="PL"/>
      </w:pPr>
      <w:r w:rsidRPr="00E85189">
        <w:t>CSI-MeasConfig ::=                  SEQUENCE {</w:t>
      </w:r>
    </w:p>
    <w:p w14:paraId="1C4FEF1C" w14:textId="77777777" w:rsidR="00AD40B0" w:rsidRPr="00E85189" w:rsidRDefault="00AD40B0" w:rsidP="00AD40B0">
      <w:pPr>
        <w:pStyle w:val="PL"/>
      </w:pPr>
      <w:r w:rsidRPr="00E85189">
        <w:t xml:space="preserve">    nzp-CSI-RS-ResourceToAddModList     SEQUENCE (SIZE (1..maxNrofNZP-CSI-RS-Resources)) OF NZP-CSI-RS-Resource   OPTIONAL, -- Need N</w:t>
      </w:r>
    </w:p>
    <w:p w14:paraId="4194B726" w14:textId="77777777" w:rsidR="00AD40B0" w:rsidRPr="00E85189" w:rsidRDefault="00AD40B0" w:rsidP="00AD40B0">
      <w:pPr>
        <w:pStyle w:val="PL"/>
      </w:pPr>
      <w:r w:rsidRPr="00E85189">
        <w:t xml:space="preserve">    nzp-CSI-RS-ResourceToReleaseList    SEQUENCE (SIZE (1..maxNrofNZP-CSI-RS-Resources)) OF NZP-CSI-RS-ResourceId OPTIONAL, -- Need N</w:t>
      </w:r>
    </w:p>
    <w:p w14:paraId="01430C91" w14:textId="77777777" w:rsidR="00AD40B0" w:rsidRPr="00E85189" w:rsidRDefault="00AD40B0" w:rsidP="00AD40B0">
      <w:pPr>
        <w:pStyle w:val="PL"/>
      </w:pPr>
      <w:r w:rsidRPr="00E85189">
        <w:t xml:space="preserve">    nzp-CSI-RS-ResourceSetToAddModList  SEQUENCE (SIZE (1..maxNrofNZP-CSI-RS-ResourceSets)) OF NZP-CSI-RS-ResourceSet</w:t>
      </w:r>
    </w:p>
    <w:p w14:paraId="0445CF67" w14:textId="77777777" w:rsidR="00AD40B0" w:rsidRPr="00E85189" w:rsidRDefault="00AD40B0" w:rsidP="00AD40B0">
      <w:pPr>
        <w:pStyle w:val="PL"/>
      </w:pPr>
      <w:r w:rsidRPr="00E85189">
        <w:t xml:space="preserve">                                                                                                                  OPTIONAL, -- Need N</w:t>
      </w:r>
    </w:p>
    <w:p w14:paraId="053242CB" w14:textId="77777777" w:rsidR="00AD40B0" w:rsidRPr="00E85189" w:rsidRDefault="00AD40B0" w:rsidP="00AD40B0">
      <w:pPr>
        <w:pStyle w:val="PL"/>
      </w:pPr>
      <w:r w:rsidRPr="00E85189">
        <w:t xml:space="preserve">    nzp-CSI-RS-ResourceSetToReleaseList SEQUENCE (SIZE (1..maxNrofNZP-CSI-RS-ResourceSets)) OF NZP-CSI-RS-ResourceSetId</w:t>
      </w:r>
    </w:p>
    <w:p w14:paraId="74391056" w14:textId="77777777" w:rsidR="00AD40B0" w:rsidRPr="00E85189" w:rsidRDefault="00AD40B0" w:rsidP="00AD40B0">
      <w:pPr>
        <w:pStyle w:val="PL"/>
      </w:pPr>
      <w:r w:rsidRPr="00E85189">
        <w:t xml:space="preserve">                                                                                                                  OPTIONAL, -- Need N</w:t>
      </w:r>
    </w:p>
    <w:p w14:paraId="4C34A2B6" w14:textId="77777777" w:rsidR="00AD40B0" w:rsidRPr="00E85189" w:rsidRDefault="00AD40B0" w:rsidP="00AD40B0">
      <w:pPr>
        <w:pStyle w:val="PL"/>
      </w:pPr>
      <w:r w:rsidRPr="00E85189">
        <w:t xml:space="preserve">    csi-IM-ResourceToAddModList         SEQUENCE (SIZE (1..maxNrofCSI-IM-Resources)) OF CSI-IM-Resource           OPTIONAL, -- Need N</w:t>
      </w:r>
    </w:p>
    <w:p w14:paraId="1A53050C" w14:textId="77777777" w:rsidR="00AD40B0" w:rsidRPr="00E85189" w:rsidRDefault="00AD40B0" w:rsidP="00AD40B0">
      <w:pPr>
        <w:pStyle w:val="PL"/>
      </w:pPr>
      <w:r w:rsidRPr="00E85189">
        <w:t xml:space="preserve">    csi-IM-ResourceToReleaseList        SEQUENCE (SIZE (1..maxNrofCSI-IM-Resources)) OF CSI-IM-ResourceId         OPTIONAL, -- Need N</w:t>
      </w:r>
    </w:p>
    <w:p w14:paraId="7DF56A88" w14:textId="77777777" w:rsidR="00AD40B0" w:rsidRPr="00E85189" w:rsidRDefault="00AD40B0" w:rsidP="00AD40B0">
      <w:pPr>
        <w:pStyle w:val="PL"/>
      </w:pPr>
      <w:r w:rsidRPr="00E85189">
        <w:t xml:space="preserve">    csi-IM-ResourceSetToAddModList      SEQUENCE (SIZE (1..maxNrofCSI-IM-ResourceSets)) OF CSI-IM-ResourceSet     OPTIONAL, -- Need N</w:t>
      </w:r>
    </w:p>
    <w:p w14:paraId="4B04E70E" w14:textId="77777777" w:rsidR="00AD40B0" w:rsidRPr="00E85189" w:rsidRDefault="00AD40B0" w:rsidP="00AD40B0">
      <w:pPr>
        <w:pStyle w:val="PL"/>
      </w:pPr>
      <w:r w:rsidRPr="00E85189">
        <w:t xml:space="preserve">    csi-IM-ResourceSetToReleaseList     SEQUENCE (SIZE (1..maxNrofCSI-IM-ResourceSets)) OF CSI-IM-ResourceSetId   OPTIONAL, -- Need N</w:t>
      </w:r>
    </w:p>
    <w:p w14:paraId="1620E379" w14:textId="77777777" w:rsidR="00AD40B0" w:rsidRPr="00E85189" w:rsidRDefault="00AD40B0" w:rsidP="00AD40B0">
      <w:pPr>
        <w:pStyle w:val="PL"/>
      </w:pPr>
      <w:r w:rsidRPr="00E85189">
        <w:t xml:space="preserve">    csi-SSB-ResourceSetToAddModList     SEQUENCE (SIZE (1..maxNrofCSI-SSB-ResourceSets)) OF CSI-SSB-ResourceSet   OPTIONAL, -- Need N</w:t>
      </w:r>
    </w:p>
    <w:p w14:paraId="06C35534" w14:textId="77777777" w:rsidR="00AD40B0" w:rsidRPr="00E85189" w:rsidRDefault="00AD40B0" w:rsidP="00AD40B0">
      <w:pPr>
        <w:pStyle w:val="PL"/>
      </w:pPr>
      <w:r w:rsidRPr="00E85189">
        <w:t xml:space="preserve">    csi-SSB-ResourceSetToReleaseList    SEQUENCE (SIZE (1..maxNrofCSI-SSB-ResourceSets)) OF CSI-SSB-ResourceSetId OPTIONAL, -- Need N</w:t>
      </w:r>
    </w:p>
    <w:p w14:paraId="0EA860DE" w14:textId="77777777" w:rsidR="00AD40B0" w:rsidRPr="00E85189" w:rsidRDefault="00AD40B0" w:rsidP="00AD40B0">
      <w:pPr>
        <w:pStyle w:val="PL"/>
      </w:pPr>
      <w:r w:rsidRPr="00E85189">
        <w:t xml:space="preserve">    csi-ResourceConfigToAddModList      SEQUENCE (SIZE (1..maxNrofCSI-ResourceConfigurations)) OF CSI-ResourceConfig</w:t>
      </w:r>
    </w:p>
    <w:p w14:paraId="6C98E83B" w14:textId="77777777" w:rsidR="00AD40B0" w:rsidRPr="00E85189" w:rsidRDefault="00AD40B0" w:rsidP="00AD40B0">
      <w:pPr>
        <w:pStyle w:val="PL"/>
      </w:pPr>
      <w:r w:rsidRPr="00E85189">
        <w:t xml:space="preserve">                                                                                                                  OPTIONAL, -- Need N</w:t>
      </w:r>
    </w:p>
    <w:p w14:paraId="4112197E" w14:textId="77777777" w:rsidR="00AD40B0" w:rsidRPr="00E85189" w:rsidRDefault="00AD40B0" w:rsidP="00AD40B0">
      <w:pPr>
        <w:pStyle w:val="PL"/>
      </w:pPr>
      <w:r w:rsidRPr="00E85189">
        <w:t xml:space="preserve">    csi-ResourceConfigToReleaseList     SEQUENCE (SIZE (1..maxNrofCSI-ResourceConfigurations)) OF CSI-ResourceConfigId</w:t>
      </w:r>
    </w:p>
    <w:p w14:paraId="6E68CC90" w14:textId="77777777" w:rsidR="00AD40B0" w:rsidRPr="00E85189" w:rsidRDefault="00AD40B0" w:rsidP="00AD40B0">
      <w:pPr>
        <w:pStyle w:val="PL"/>
      </w:pPr>
      <w:r w:rsidRPr="00E85189">
        <w:t xml:space="preserve">                                                                                                                  OPTIONAL, -- Need N</w:t>
      </w:r>
    </w:p>
    <w:p w14:paraId="457CAFB1" w14:textId="77777777" w:rsidR="00AD40B0" w:rsidRPr="00E85189" w:rsidRDefault="00AD40B0" w:rsidP="00AD40B0">
      <w:pPr>
        <w:pStyle w:val="PL"/>
      </w:pPr>
      <w:r w:rsidRPr="00E85189">
        <w:t xml:space="preserve">    csi-ReportConfigToAddModList        SEQUENCE (SIZE (1..maxNrofCSI-ReportConfigurations)) OF CSI-ReportConfig  OPTIONAL, -- Need N</w:t>
      </w:r>
    </w:p>
    <w:p w14:paraId="5B6CEB0C" w14:textId="77777777" w:rsidR="00AD40B0" w:rsidRPr="00E85189" w:rsidRDefault="00AD40B0" w:rsidP="00AD40B0">
      <w:pPr>
        <w:pStyle w:val="PL"/>
      </w:pPr>
      <w:r w:rsidRPr="00E85189">
        <w:t xml:space="preserve">    csi-ReportConfigToReleaseList       SEQUENCE (SIZE (1..maxNrofCSI-ReportConfigurations)) OF CSI-ReportConfigId</w:t>
      </w:r>
    </w:p>
    <w:p w14:paraId="7C820BB7" w14:textId="77777777" w:rsidR="00AD40B0" w:rsidRPr="00E85189" w:rsidRDefault="00AD40B0" w:rsidP="00AD40B0">
      <w:pPr>
        <w:pStyle w:val="PL"/>
      </w:pPr>
      <w:r w:rsidRPr="00E85189">
        <w:t xml:space="preserve">                                                                                                                  OPTIONAL, -- Need N</w:t>
      </w:r>
    </w:p>
    <w:p w14:paraId="24085BF3" w14:textId="77777777" w:rsidR="00AD40B0" w:rsidRPr="00E85189" w:rsidRDefault="00AD40B0" w:rsidP="00AD40B0">
      <w:pPr>
        <w:pStyle w:val="PL"/>
      </w:pPr>
      <w:r w:rsidRPr="00E85189">
        <w:t xml:space="preserve">    reportTriggerSize                   INTEGER (0..6)                                                            OPTIONAL, -- Need M</w:t>
      </w:r>
    </w:p>
    <w:p w14:paraId="6FBC457A" w14:textId="77777777" w:rsidR="00AD40B0" w:rsidRPr="00E85189" w:rsidRDefault="00AD40B0" w:rsidP="00AD40B0">
      <w:pPr>
        <w:pStyle w:val="PL"/>
      </w:pPr>
      <w:r w:rsidRPr="00E85189">
        <w:t xml:space="preserve">    aperiodicTriggerStateList           SetupRelease { CSI-AperiodicTriggerStateList }                            OPTIONAL, -- Need M</w:t>
      </w:r>
    </w:p>
    <w:p w14:paraId="24C24F1C" w14:textId="77777777" w:rsidR="00AD40B0" w:rsidRPr="00E85189" w:rsidRDefault="00AD40B0" w:rsidP="00AD40B0">
      <w:pPr>
        <w:pStyle w:val="PL"/>
      </w:pPr>
      <w:r w:rsidRPr="00E85189">
        <w:t xml:space="preserve">    semiPersistentOnPUSCH-TriggerStateList    SetupRelease { CSI-SemiPersistentOnPUSCH-TriggerStateList }         OPTIONAL, -- Need M</w:t>
      </w:r>
    </w:p>
    <w:p w14:paraId="4D61AD54" w14:textId="77777777" w:rsidR="00AD40B0" w:rsidRPr="00E85189" w:rsidRDefault="00AD40B0" w:rsidP="00AD40B0">
      <w:pPr>
        <w:pStyle w:val="PL"/>
      </w:pPr>
      <w:r w:rsidRPr="00E85189">
        <w:t xml:space="preserve">    ...</w:t>
      </w:r>
    </w:p>
    <w:p w14:paraId="37434649" w14:textId="77777777" w:rsidR="00AD40B0" w:rsidRPr="00E85189" w:rsidRDefault="00AD40B0" w:rsidP="00AD40B0">
      <w:pPr>
        <w:pStyle w:val="PL"/>
      </w:pPr>
      <w:r w:rsidRPr="00E85189">
        <w:t>}</w:t>
      </w:r>
    </w:p>
    <w:p w14:paraId="2AEC1F09" w14:textId="77777777" w:rsidR="00AD40B0" w:rsidRPr="00E85189" w:rsidRDefault="00AD40B0" w:rsidP="00AD40B0">
      <w:pPr>
        <w:pStyle w:val="PL"/>
      </w:pPr>
    </w:p>
    <w:p w14:paraId="3F6F5ECE" w14:textId="77777777" w:rsidR="00AD40B0" w:rsidRPr="00E85189" w:rsidRDefault="00AD40B0" w:rsidP="00AD40B0">
      <w:pPr>
        <w:pStyle w:val="PL"/>
      </w:pPr>
      <w:r w:rsidRPr="00E85189">
        <w:t>-- TAG-CSI-MEASCONFIG-STOP</w:t>
      </w:r>
    </w:p>
    <w:p w14:paraId="2E94EA11" w14:textId="77777777" w:rsidR="00AD40B0" w:rsidRPr="00E85189" w:rsidRDefault="00AD40B0" w:rsidP="00AD40B0">
      <w:pPr>
        <w:pStyle w:val="PL"/>
      </w:pPr>
      <w:r w:rsidRPr="00E85189">
        <w:t>-- ASN1STOP</w:t>
      </w:r>
    </w:p>
    <w:p w14:paraId="21E450DD"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6F35BC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EFEFB16" w14:textId="77777777" w:rsidR="00AD40B0" w:rsidRPr="00E85189" w:rsidRDefault="00AD40B0" w:rsidP="00AD40B0">
            <w:pPr>
              <w:pStyle w:val="TAH"/>
              <w:rPr>
                <w:szCs w:val="22"/>
              </w:rPr>
            </w:pPr>
            <w:r w:rsidRPr="00E85189">
              <w:rPr>
                <w:i/>
                <w:szCs w:val="22"/>
              </w:rPr>
              <w:lastRenderedPageBreak/>
              <w:t xml:space="preserve">CSI-MeasConfig </w:t>
            </w:r>
            <w:r w:rsidRPr="00E85189">
              <w:rPr>
                <w:szCs w:val="22"/>
              </w:rPr>
              <w:t>field descriptions</w:t>
            </w:r>
          </w:p>
        </w:tc>
      </w:tr>
      <w:tr w:rsidR="00AD40B0" w:rsidRPr="00E85189" w14:paraId="4D7C6E9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1159506" w14:textId="77777777" w:rsidR="00AD40B0" w:rsidRPr="00E85189" w:rsidRDefault="00AD40B0" w:rsidP="00AD40B0">
            <w:pPr>
              <w:pStyle w:val="TAL"/>
              <w:rPr>
                <w:szCs w:val="22"/>
              </w:rPr>
            </w:pPr>
            <w:proofErr w:type="spellStart"/>
            <w:r w:rsidRPr="00E85189">
              <w:rPr>
                <w:b/>
                <w:i/>
                <w:szCs w:val="22"/>
              </w:rPr>
              <w:t>aperiodicTriggerStateList</w:t>
            </w:r>
            <w:proofErr w:type="spellEnd"/>
          </w:p>
          <w:p w14:paraId="1402E0F2" w14:textId="77777777" w:rsidR="00AD40B0" w:rsidRPr="00E85189" w:rsidRDefault="00AD40B0" w:rsidP="00AD40B0">
            <w:pPr>
              <w:pStyle w:val="TAL"/>
              <w:rPr>
                <w:szCs w:val="22"/>
              </w:rPr>
            </w:pPr>
            <w:r w:rsidRPr="00E85189">
              <w:rPr>
                <w:szCs w:val="22"/>
              </w:rPr>
              <w:t>Contains trigger states for dynamically selecting one or more aperiodic and semi-persistent reporting configurations and/or triggering one or more aperiodic CSI-RS resource sets for channel and/or interference measurement.</w:t>
            </w:r>
          </w:p>
        </w:tc>
      </w:tr>
      <w:tr w:rsidR="00AD40B0" w:rsidRPr="00E85189" w14:paraId="33B62F6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9AC80E9" w14:textId="77777777" w:rsidR="00AD40B0" w:rsidRPr="00E85189" w:rsidRDefault="00AD40B0" w:rsidP="00AD40B0">
            <w:pPr>
              <w:pStyle w:val="TAL"/>
              <w:rPr>
                <w:szCs w:val="22"/>
              </w:rPr>
            </w:pPr>
            <w:r w:rsidRPr="00E85189">
              <w:rPr>
                <w:b/>
                <w:i/>
                <w:szCs w:val="22"/>
              </w:rPr>
              <w:t>csi-IM-</w:t>
            </w:r>
            <w:proofErr w:type="spellStart"/>
            <w:r w:rsidRPr="00E85189">
              <w:rPr>
                <w:b/>
                <w:i/>
                <w:szCs w:val="22"/>
              </w:rPr>
              <w:t>ResourceSetToAddModList</w:t>
            </w:r>
            <w:proofErr w:type="spellEnd"/>
          </w:p>
          <w:p w14:paraId="29DA387F" w14:textId="77777777" w:rsidR="00AD40B0" w:rsidRPr="00E85189" w:rsidRDefault="00AD40B0" w:rsidP="00AD40B0">
            <w:pPr>
              <w:pStyle w:val="TAL"/>
              <w:rPr>
                <w:szCs w:val="22"/>
              </w:rPr>
            </w:pPr>
            <w:r w:rsidRPr="00E85189">
              <w:rPr>
                <w:szCs w:val="22"/>
              </w:rPr>
              <w:t xml:space="preserve">Pool of </w:t>
            </w:r>
            <w:r w:rsidRPr="00E85189">
              <w:rPr>
                <w:i/>
              </w:rPr>
              <w:t>CSI-IM-</w:t>
            </w:r>
            <w:proofErr w:type="spellStart"/>
            <w:r w:rsidRPr="00E85189">
              <w:rPr>
                <w:i/>
              </w:rPr>
              <w:t>ResourceSet</w:t>
            </w:r>
            <w:proofErr w:type="spellEnd"/>
            <w:r w:rsidRPr="00E85189">
              <w:rPr>
                <w:szCs w:val="22"/>
              </w:rPr>
              <w:t xml:space="preserve"> which can be referred to from </w:t>
            </w:r>
            <w:r w:rsidRPr="00E85189">
              <w:rPr>
                <w:i/>
              </w:rPr>
              <w:t>CSI-</w:t>
            </w:r>
            <w:proofErr w:type="spellStart"/>
            <w:r w:rsidRPr="00E85189">
              <w:rPr>
                <w:i/>
              </w:rPr>
              <w:t>ResourceConfig</w:t>
            </w:r>
            <w:proofErr w:type="spellEnd"/>
            <w:r w:rsidRPr="00E85189">
              <w:rPr>
                <w:szCs w:val="22"/>
              </w:rPr>
              <w:t xml:space="preserve"> or from MAC CEs.</w:t>
            </w:r>
          </w:p>
        </w:tc>
      </w:tr>
      <w:tr w:rsidR="00AD40B0" w:rsidRPr="00E85189" w14:paraId="660D80E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F45AFB9" w14:textId="77777777" w:rsidR="00AD40B0" w:rsidRPr="00E85189" w:rsidRDefault="00AD40B0" w:rsidP="00AD40B0">
            <w:pPr>
              <w:pStyle w:val="TAL"/>
              <w:rPr>
                <w:szCs w:val="22"/>
              </w:rPr>
            </w:pPr>
            <w:r w:rsidRPr="00E85189">
              <w:rPr>
                <w:b/>
                <w:i/>
                <w:szCs w:val="22"/>
              </w:rPr>
              <w:t>csi-IM-</w:t>
            </w:r>
            <w:proofErr w:type="spellStart"/>
            <w:r w:rsidRPr="00E85189">
              <w:rPr>
                <w:b/>
                <w:i/>
                <w:szCs w:val="22"/>
              </w:rPr>
              <w:t>ResourceToAddModList</w:t>
            </w:r>
            <w:proofErr w:type="spellEnd"/>
          </w:p>
          <w:p w14:paraId="5F735194" w14:textId="77777777" w:rsidR="00AD40B0" w:rsidRPr="00E85189" w:rsidRDefault="00AD40B0" w:rsidP="00AD40B0">
            <w:pPr>
              <w:pStyle w:val="TAL"/>
              <w:rPr>
                <w:szCs w:val="22"/>
              </w:rPr>
            </w:pPr>
            <w:r w:rsidRPr="00E85189">
              <w:rPr>
                <w:szCs w:val="22"/>
              </w:rPr>
              <w:t xml:space="preserve">Pool of </w:t>
            </w:r>
            <w:r w:rsidRPr="00E85189">
              <w:rPr>
                <w:i/>
              </w:rPr>
              <w:t>CSI-IM-Resource</w:t>
            </w:r>
            <w:r w:rsidRPr="00E85189">
              <w:rPr>
                <w:szCs w:val="22"/>
              </w:rPr>
              <w:t xml:space="preserve"> which can be referred to from </w:t>
            </w:r>
            <w:r w:rsidRPr="00E85189">
              <w:rPr>
                <w:i/>
              </w:rPr>
              <w:t>CSI-IM-</w:t>
            </w:r>
            <w:proofErr w:type="spellStart"/>
            <w:r w:rsidRPr="00E85189">
              <w:rPr>
                <w:i/>
              </w:rPr>
              <w:t>ResourceSet</w:t>
            </w:r>
            <w:proofErr w:type="spellEnd"/>
            <w:r w:rsidRPr="00E85189">
              <w:rPr>
                <w:szCs w:val="22"/>
              </w:rPr>
              <w:t>.</w:t>
            </w:r>
          </w:p>
        </w:tc>
      </w:tr>
      <w:tr w:rsidR="00AD40B0" w:rsidRPr="00E85189" w14:paraId="542DFBE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F169AC6" w14:textId="77777777" w:rsidR="00AD40B0" w:rsidRPr="00E85189" w:rsidRDefault="00AD40B0" w:rsidP="00AD40B0">
            <w:pPr>
              <w:pStyle w:val="TAL"/>
              <w:rPr>
                <w:szCs w:val="22"/>
              </w:rPr>
            </w:pPr>
            <w:r w:rsidRPr="00E85189">
              <w:rPr>
                <w:b/>
                <w:i/>
                <w:szCs w:val="22"/>
              </w:rPr>
              <w:t>csi-</w:t>
            </w:r>
            <w:proofErr w:type="spellStart"/>
            <w:r w:rsidRPr="00E85189">
              <w:rPr>
                <w:b/>
                <w:i/>
                <w:szCs w:val="22"/>
              </w:rPr>
              <w:t>ReportConfigToAddModList</w:t>
            </w:r>
            <w:proofErr w:type="spellEnd"/>
          </w:p>
          <w:p w14:paraId="113C5FA5" w14:textId="77777777" w:rsidR="00AD40B0" w:rsidRPr="00E85189" w:rsidRDefault="00AD40B0" w:rsidP="00AD40B0">
            <w:pPr>
              <w:pStyle w:val="TAL"/>
              <w:rPr>
                <w:szCs w:val="22"/>
              </w:rPr>
            </w:pPr>
            <w:r w:rsidRPr="00E85189">
              <w:rPr>
                <w:szCs w:val="22"/>
              </w:rPr>
              <w:t>Configured CSI report settings as specified in TS 38.214 [19] clause 5.2.1.1.</w:t>
            </w:r>
          </w:p>
        </w:tc>
      </w:tr>
      <w:tr w:rsidR="00AD40B0" w:rsidRPr="00E85189" w14:paraId="03B374B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324D6C3" w14:textId="77777777" w:rsidR="00AD40B0" w:rsidRPr="00E85189" w:rsidRDefault="00AD40B0" w:rsidP="00AD40B0">
            <w:pPr>
              <w:pStyle w:val="TAL"/>
              <w:rPr>
                <w:szCs w:val="22"/>
              </w:rPr>
            </w:pPr>
            <w:r w:rsidRPr="00E85189">
              <w:rPr>
                <w:b/>
                <w:i/>
                <w:szCs w:val="22"/>
              </w:rPr>
              <w:t>csi-</w:t>
            </w:r>
            <w:proofErr w:type="spellStart"/>
            <w:r w:rsidRPr="00E85189">
              <w:rPr>
                <w:b/>
                <w:i/>
                <w:szCs w:val="22"/>
              </w:rPr>
              <w:t>ResourceConfigToAddModList</w:t>
            </w:r>
            <w:proofErr w:type="spellEnd"/>
          </w:p>
          <w:p w14:paraId="374F9928" w14:textId="77777777" w:rsidR="00AD40B0" w:rsidRPr="00E85189" w:rsidRDefault="00AD40B0" w:rsidP="00AD40B0">
            <w:pPr>
              <w:pStyle w:val="TAL"/>
              <w:rPr>
                <w:szCs w:val="22"/>
              </w:rPr>
            </w:pPr>
            <w:r w:rsidRPr="00E85189">
              <w:rPr>
                <w:szCs w:val="22"/>
              </w:rPr>
              <w:t>Configured CSI resource settings as specified in TS 38.214 [19] clause 5.2.1.2.</w:t>
            </w:r>
          </w:p>
        </w:tc>
      </w:tr>
      <w:tr w:rsidR="00AD40B0" w:rsidRPr="00E85189" w14:paraId="311546C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6917184" w14:textId="77777777" w:rsidR="00AD40B0" w:rsidRPr="00E85189" w:rsidRDefault="00AD40B0" w:rsidP="00AD40B0">
            <w:pPr>
              <w:pStyle w:val="TAL"/>
              <w:rPr>
                <w:szCs w:val="22"/>
              </w:rPr>
            </w:pPr>
            <w:r w:rsidRPr="00E85189">
              <w:rPr>
                <w:b/>
                <w:i/>
                <w:szCs w:val="22"/>
              </w:rPr>
              <w:t>csi-SSB-</w:t>
            </w:r>
            <w:proofErr w:type="spellStart"/>
            <w:r w:rsidRPr="00E85189">
              <w:rPr>
                <w:b/>
                <w:i/>
                <w:szCs w:val="22"/>
              </w:rPr>
              <w:t>ResourceSetToAddModList</w:t>
            </w:r>
            <w:proofErr w:type="spellEnd"/>
          </w:p>
          <w:p w14:paraId="64BC910B" w14:textId="77777777" w:rsidR="00AD40B0" w:rsidRPr="00E85189" w:rsidRDefault="00AD40B0" w:rsidP="00AD40B0">
            <w:pPr>
              <w:pStyle w:val="TAL"/>
              <w:rPr>
                <w:szCs w:val="22"/>
              </w:rPr>
            </w:pPr>
            <w:r w:rsidRPr="00E85189">
              <w:rPr>
                <w:szCs w:val="22"/>
              </w:rPr>
              <w:t>Pool of CSI-SSB-</w:t>
            </w:r>
            <w:proofErr w:type="spellStart"/>
            <w:r w:rsidRPr="00E85189">
              <w:rPr>
                <w:szCs w:val="22"/>
              </w:rPr>
              <w:t>ResourceSet</w:t>
            </w:r>
            <w:proofErr w:type="spellEnd"/>
            <w:r w:rsidRPr="00E85189">
              <w:rPr>
                <w:szCs w:val="22"/>
              </w:rPr>
              <w:t xml:space="preserve"> which can be referred to from </w:t>
            </w:r>
            <w:r w:rsidRPr="00E85189">
              <w:rPr>
                <w:i/>
              </w:rPr>
              <w:t>CSI-</w:t>
            </w:r>
            <w:proofErr w:type="spellStart"/>
            <w:r w:rsidRPr="00E85189">
              <w:rPr>
                <w:i/>
              </w:rPr>
              <w:t>ResourceConfig</w:t>
            </w:r>
            <w:proofErr w:type="spellEnd"/>
            <w:r w:rsidRPr="00E85189">
              <w:rPr>
                <w:szCs w:val="22"/>
              </w:rPr>
              <w:t>.</w:t>
            </w:r>
          </w:p>
        </w:tc>
      </w:tr>
      <w:tr w:rsidR="00AD40B0" w:rsidRPr="00E85189" w14:paraId="4824B1F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84872AC" w14:textId="77777777" w:rsidR="00AD40B0" w:rsidRPr="00E85189" w:rsidRDefault="00AD40B0" w:rsidP="00AD40B0">
            <w:pPr>
              <w:pStyle w:val="TAL"/>
              <w:rPr>
                <w:szCs w:val="22"/>
              </w:rPr>
            </w:pPr>
            <w:proofErr w:type="spellStart"/>
            <w:r w:rsidRPr="00E85189">
              <w:rPr>
                <w:b/>
                <w:i/>
                <w:szCs w:val="22"/>
              </w:rPr>
              <w:t>nzp</w:t>
            </w:r>
            <w:proofErr w:type="spellEnd"/>
            <w:r w:rsidRPr="00E85189">
              <w:rPr>
                <w:b/>
                <w:i/>
                <w:szCs w:val="22"/>
              </w:rPr>
              <w:t>-CSI-RS-</w:t>
            </w:r>
            <w:proofErr w:type="spellStart"/>
            <w:r w:rsidRPr="00E85189">
              <w:rPr>
                <w:b/>
                <w:i/>
                <w:szCs w:val="22"/>
              </w:rPr>
              <w:t>ResourceSetToAddModList</w:t>
            </w:r>
            <w:proofErr w:type="spellEnd"/>
          </w:p>
          <w:p w14:paraId="2E63DD11" w14:textId="77777777" w:rsidR="00AD40B0" w:rsidRPr="00E85189" w:rsidRDefault="00AD40B0" w:rsidP="00AD40B0">
            <w:pPr>
              <w:pStyle w:val="TAL"/>
              <w:rPr>
                <w:szCs w:val="22"/>
              </w:rPr>
            </w:pPr>
            <w:r w:rsidRPr="00E85189">
              <w:rPr>
                <w:szCs w:val="22"/>
              </w:rPr>
              <w:t xml:space="preserve">Pool of </w:t>
            </w:r>
            <w:r w:rsidRPr="00E85189">
              <w:rPr>
                <w:i/>
              </w:rPr>
              <w:t>NZP-CSI-RS-</w:t>
            </w:r>
            <w:proofErr w:type="spellStart"/>
            <w:r w:rsidRPr="00E85189">
              <w:rPr>
                <w:i/>
              </w:rPr>
              <w:t>ResourceSet</w:t>
            </w:r>
            <w:proofErr w:type="spellEnd"/>
            <w:r w:rsidRPr="00E85189">
              <w:rPr>
                <w:szCs w:val="22"/>
              </w:rPr>
              <w:t xml:space="preserve"> which can be referred to from </w:t>
            </w:r>
            <w:r w:rsidRPr="00E85189">
              <w:rPr>
                <w:i/>
              </w:rPr>
              <w:t>CSI-</w:t>
            </w:r>
            <w:proofErr w:type="spellStart"/>
            <w:r w:rsidRPr="00E85189">
              <w:rPr>
                <w:i/>
              </w:rPr>
              <w:t>ResourceConfig</w:t>
            </w:r>
            <w:proofErr w:type="spellEnd"/>
            <w:r w:rsidRPr="00E85189">
              <w:rPr>
                <w:szCs w:val="22"/>
              </w:rPr>
              <w:t xml:space="preserve"> or from MAC CEs.</w:t>
            </w:r>
          </w:p>
        </w:tc>
      </w:tr>
      <w:tr w:rsidR="00AD40B0" w:rsidRPr="00E85189" w14:paraId="588BFE9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2CB1915" w14:textId="77777777" w:rsidR="00AD40B0" w:rsidRPr="00E85189" w:rsidRDefault="00AD40B0" w:rsidP="00AD40B0">
            <w:pPr>
              <w:pStyle w:val="TAL"/>
              <w:rPr>
                <w:szCs w:val="22"/>
              </w:rPr>
            </w:pPr>
            <w:proofErr w:type="spellStart"/>
            <w:r w:rsidRPr="00E85189">
              <w:rPr>
                <w:b/>
                <w:i/>
                <w:szCs w:val="22"/>
              </w:rPr>
              <w:t>nzp</w:t>
            </w:r>
            <w:proofErr w:type="spellEnd"/>
            <w:r w:rsidRPr="00E85189">
              <w:rPr>
                <w:b/>
                <w:i/>
                <w:szCs w:val="22"/>
              </w:rPr>
              <w:t>-CSI-RS-</w:t>
            </w:r>
            <w:proofErr w:type="spellStart"/>
            <w:r w:rsidRPr="00E85189">
              <w:rPr>
                <w:b/>
                <w:i/>
                <w:szCs w:val="22"/>
              </w:rPr>
              <w:t>ResourceToAddModList</w:t>
            </w:r>
            <w:proofErr w:type="spellEnd"/>
          </w:p>
          <w:p w14:paraId="048E0CC1" w14:textId="77777777" w:rsidR="00AD40B0" w:rsidRPr="00E85189" w:rsidRDefault="00AD40B0" w:rsidP="00AD40B0">
            <w:pPr>
              <w:pStyle w:val="TAL"/>
              <w:rPr>
                <w:szCs w:val="22"/>
              </w:rPr>
            </w:pPr>
            <w:r w:rsidRPr="00E85189">
              <w:rPr>
                <w:szCs w:val="22"/>
              </w:rPr>
              <w:t xml:space="preserve">Pool of </w:t>
            </w:r>
            <w:r w:rsidRPr="00E85189">
              <w:rPr>
                <w:i/>
              </w:rPr>
              <w:t>NZP-CSI-RS-Resource</w:t>
            </w:r>
            <w:r w:rsidRPr="00E85189">
              <w:rPr>
                <w:szCs w:val="22"/>
              </w:rPr>
              <w:t xml:space="preserve"> which can be referred to from </w:t>
            </w:r>
            <w:r w:rsidRPr="00E85189">
              <w:rPr>
                <w:i/>
              </w:rPr>
              <w:t>NZP-CSI-RS-</w:t>
            </w:r>
            <w:proofErr w:type="spellStart"/>
            <w:r w:rsidRPr="00E85189">
              <w:rPr>
                <w:i/>
              </w:rPr>
              <w:t>ResourceSet</w:t>
            </w:r>
            <w:proofErr w:type="spellEnd"/>
            <w:r w:rsidRPr="00E85189">
              <w:rPr>
                <w:szCs w:val="22"/>
              </w:rPr>
              <w:t>.</w:t>
            </w:r>
          </w:p>
        </w:tc>
      </w:tr>
      <w:tr w:rsidR="00AD40B0" w:rsidRPr="00E85189" w14:paraId="62D8A5A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DB29C5C" w14:textId="77777777" w:rsidR="00AD40B0" w:rsidRPr="00E85189" w:rsidRDefault="00AD40B0" w:rsidP="00AD40B0">
            <w:pPr>
              <w:pStyle w:val="TAL"/>
              <w:rPr>
                <w:szCs w:val="22"/>
              </w:rPr>
            </w:pPr>
            <w:proofErr w:type="spellStart"/>
            <w:r w:rsidRPr="00E85189">
              <w:rPr>
                <w:b/>
                <w:i/>
                <w:szCs w:val="22"/>
              </w:rPr>
              <w:t>reportTriggerSize</w:t>
            </w:r>
            <w:proofErr w:type="spellEnd"/>
          </w:p>
          <w:p w14:paraId="18251D10" w14:textId="77777777" w:rsidR="00AD40B0" w:rsidRPr="00E85189" w:rsidRDefault="00AD40B0" w:rsidP="00AD40B0">
            <w:pPr>
              <w:pStyle w:val="TAL"/>
              <w:rPr>
                <w:szCs w:val="22"/>
              </w:rPr>
            </w:pPr>
            <w:r w:rsidRPr="00E85189">
              <w:rPr>
                <w:szCs w:val="22"/>
              </w:rPr>
              <w:t>Size of CSI request field in DCI (bits) (see TS 38.214 [19], clause 5.2.1.5.1).</w:t>
            </w:r>
          </w:p>
        </w:tc>
      </w:tr>
    </w:tbl>
    <w:p w14:paraId="2C581CBD" w14:textId="77777777" w:rsidR="00AD40B0" w:rsidRPr="00E85189" w:rsidRDefault="00AD40B0" w:rsidP="00AD40B0"/>
    <w:p w14:paraId="4B53380E" w14:textId="77777777" w:rsidR="00AD40B0" w:rsidRPr="00E85189" w:rsidRDefault="00AD40B0" w:rsidP="00AD40B0">
      <w:pPr>
        <w:pStyle w:val="Heading4"/>
      </w:pPr>
      <w:bookmarkStart w:id="2421" w:name="_Toc20425970"/>
      <w:bookmarkStart w:id="2422" w:name="_Toc29321366"/>
      <w:bookmarkStart w:id="2423" w:name="_Toc36219549"/>
      <w:bookmarkStart w:id="2424" w:name="_Toc36220225"/>
      <w:bookmarkStart w:id="2425" w:name="_Toc36513645"/>
      <w:bookmarkStart w:id="2426" w:name="_Toc46449703"/>
      <w:bookmarkStart w:id="2427" w:name="_Toc46489490"/>
      <w:r w:rsidRPr="00E85189">
        <w:t>–</w:t>
      </w:r>
      <w:r w:rsidRPr="00E85189">
        <w:tab/>
      </w:r>
      <w:r w:rsidRPr="00E85189">
        <w:rPr>
          <w:i/>
        </w:rPr>
        <w:t>CSI-</w:t>
      </w:r>
      <w:proofErr w:type="spellStart"/>
      <w:r w:rsidRPr="00E85189">
        <w:rPr>
          <w:i/>
        </w:rPr>
        <w:t>ReportConfig</w:t>
      </w:r>
      <w:bookmarkEnd w:id="2421"/>
      <w:bookmarkEnd w:id="2422"/>
      <w:bookmarkEnd w:id="2423"/>
      <w:bookmarkEnd w:id="2424"/>
      <w:bookmarkEnd w:id="2425"/>
      <w:bookmarkEnd w:id="2426"/>
      <w:bookmarkEnd w:id="2427"/>
      <w:proofErr w:type="spellEnd"/>
    </w:p>
    <w:p w14:paraId="529A502B" w14:textId="77777777" w:rsidR="00AD40B0" w:rsidRPr="00E85189" w:rsidRDefault="00AD40B0" w:rsidP="00AD40B0">
      <w:r w:rsidRPr="00E85189">
        <w:t xml:space="preserve">The IE </w:t>
      </w:r>
      <w:r w:rsidRPr="00E85189">
        <w:rPr>
          <w:i/>
        </w:rPr>
        <w:t>CSI-</w:t>
      </w:r>
      <w:proofErr w:type="spellStart"/>
      <w:r w:rsidRPr="00E85189">
        <w:rPr>
          <w:i/>
        </w:rPr>
        <w:t>ReportConfig</w:t>
      </w:r>
      <w:proofErr w:type="spellEnd"/>
      <w:r w:rsidRPr="00E85189">
        <w:t xml:space="preserve"> is used to configure a periodic or semi-persistent report sent on PUCCH on the cell in which the </w:t>
      </w:r>
      <w:r w:rsidRPr="00E85189">
        <w:rPr>
          <w:i/>
        </w:rPr>
        <w:t>CSI-</w:t>
      </w:r>
      <w:proofErr w:type="spellStart"/>
      <w:r w:rsidRPr="00E85189">
        <w:rPr>
          <w:i/>
        </w:rPr>
        <w:t>ReportConfig</w:t>
      </w:r>
      <w:proofErr w:type="spellEnd"/>
      <w:r w:rsidRPr="00E85189">
        <w:t xml:space="preserve"> is included, or to configure a semi-persistent or aperiodic report sent on PUSCH triggered by DCI received on the cell in which the </w:t>
      </w:r>
      <w:r w:rsidRPr="00E85189">
        <w:rPr>
          <w:i/>
        </w:rPr>
        <w:t>CSI-</w:t>
      </w:r>
      <w:proofErr w:type="spellStart"/>
      <w:r w:rsidRPr="00E85189">
        <w:rPr>
          <w:i/>
        </w:rPr>
        <w:t>ReportConfig</w:t>
      </w:r>
      <w:proofErr w:type="spellEnd"/>
      <w:r w:rsidRPr="00E85189">
        <w:t xml:space="preserve"> is included (in this case, the cell on which the report is sent is determined by the received DCI). See TS 38.214 [19], clause 5.2.1.</w:t>
      </w:r>
    </w:p>
    <w:p w14:paraId="05026EB8" w14:textId="77777777" w:rsidR="00AD40B0" w:rsidRPr="00E85189" w:rsidRDefault="00AD40B0" w:rsidP="00AD40B0">
      <w:pPr>
        <w:pStyle w:val="TH"/>
      </w:pPr>
      <w:r w:rsidRPr="00E85189">
        <w:rPr>
          <w:i/>
        </w:rPr>
        <w:t>CSI-</w:t>
      </w:r>
      <w:proofErr w:type="spellStart"/>
      <w:r w:rsidRPr="00E85189">
        <w:rPr>
          <w:i/>
        </w:rPr>
        <w:t>ReportConfig</w:t>
      </w:r>
      <w:proofErr w:type="spellEnd"/>
      <w:r w:rsidRPr="00E85189">
        <w:t xml:space="preserve"> information element</w:t>
      </w:r>
    </w:p>
    <w:p w14:paraId="495E4E4D" w14:textId="77777777" w:rsidR="00AD40B0" w:rsidRPr="00E85189" w:rsidRDefault="00AD40B0" w:rsidP="00AD40B0">
      <w:pPr>
        <w:pStyle w:val="PL"/>
      </w:pPr>
      <w:r w:rsidRPr="00E85189">
        <w:t>-- ASN1START</w:t>
      </w:r>
    </w:p>
    <w:p w14:paraId="41EEC86C" w14:textId="77777777" w:rsidR="00AD40B0" w:rsidRPr="00E85189" w:rsidRDefault="00AD40B0" w:rsidP="00AD40B0">
      <w:pPr>
        <w:pStyle w:val="PL"/>
      </w:pPr>
      <w:r w:rsidRPr="00E85189">
        <w:t>-- TAG-CSI-REPORTCONFIG-START</w:t>
      </w:r>
    </w:p>
    <w:p w14:paraId="008BB905" w14:textId="77777777" w:rsidR="00AD40B0" w:rsidRPr="00E85189" w:rsidRDefault="00AD40B0" w:rsidP="00AD40B0">
      <w:pPr>
        <w:pStyle w:val="PL"/>
      </w:pPr>
    </w:p>
    <w:p w14:paraId="0B45A9DF" w14:textId="77777777" w:rsidR="00AD40B0" w:rsidRPr="00E85189" w:rsidRDefault="00AD40B0" w:rsidP="00AD40B0">
      <w:pPr>
        <w:pStyle w:val="PL"/>
      </w:pPr>
      <w:r w:rsidRPr="00E85189">
        <w:t>CSI-ReportConfig ::=                SEQUENCE {</w:t>
      </w:r>
    </w:p>
    <w:p w14:paraId="0A927435" w14:textId="77777777" w:rsidR="00AD40B0" w:rsidRPr="00E85189" w:rsidRDefault="00AD40B0" w:rsidP="00AD40B0">
      <w:pPr>
        <w:pStyle w:val="PL"/>
      </w:pPr>
      <w:r w:rsidRPr="00E85189">
        <w:t xml:space="preserve">    reportConfigId                          CSI-ReportConfigId,</w:t>
      </w:r>
    </w:p>
    <w:p w14:paraId="2F80C9F8" w14:textId="77777777" w:rsidR="00AD40B0" w:rsidRPr="00E85189" w:rsidRDefault="00AD40B0" w:rsidP="00AD40B0">
      <w:pPr>
        <w:pStyle w:val="PL"/>
      </w:pPr>
      <w:r w:rsidRPr="00E85189">
        <w:t xml:space="preserve">    carrier                                 ServCellIndex                   OPTIONAL,   -- Need S</w:t>
      </w:r>
    </w:p>
    <w:p w14:paraId="7AD0ED78" w14:textId="77777777" w:rsidR="00AD40B0" w:rsidRPr="00E85189" w:rsidRDefault="00AD40B0" w:rsidP="00AD40B0">
      <w:pPr>
        <w:pStyle w:val="PL"/>
      </w:pPr>
      <w:r w:rsidRPr="00E85189">
        <w:t xml:space="preserve">    resourcesForChannelMeasurement          CSI-ResourceConfigId,</w:t>
      </w:r>
    </w:p>
    <w:p w14:paraId="3C3309E5" w14:textId="77777777" w:rsidR="00AD40B0" w:rsidRPr="00E85189" w:rsidRDefault="00AD40B0" w:rsidP="00AD40B0">
      <w:pPr>
        <w:pStyle w:val="PL"/>
      </w:pPr>
      <w:r w:rsidRPr="00E85189">
        <w:t xml:space="preserve">    csi-IM-ResourcesForInterference         CSI-ResourceConfigId            OPTIONAL,   -- Need R</w:t>
      </w:r>
    </w:p>
    <w:p w14:paraId="0D0F6AA4" w14:textId="77777777" w:rsidR="00AD40B0" w:rsidRPr="00E85189" w:rsidRDefault="00AD40B0" w:rsidP="00AD40B0">
      <w:pPr>
        <w:pStyle w:val="PL"/>
      </w:pPr>
      <w:r w:rsidRPr="00E85189">
        <w:t xml:space="preserve">    nzp-CSI-RS-ResourcesForInterference     CSI-ResourceConfigId            OPTIONAL,   -- Need R</w:t>
      </w:r>
    </w:p>
    <w:p w14:paraId="237ABDE4" w14:textId="77777777" w:rsidR="00AD40B0" w:rsidRPr="00E85189" w:rsidRDefault="00AD40B0" w:rsidP="00AD40B0">
      <w:pPr>
        <w:pStyle w:val="PL"/>
      </w:pPr>
      <w:r w:rsidRPr="00E85189">
        <w:t xml:space="preserve">    reportConfigType                        CHOICE {</w:t>
      </w:r>
    </w:p>
    <w:p w14:paraId="36D3A307" w14:textId="77777777" w:rsidR="00AD40B0" w:rsidRPr="00E85189" w:rsidRDefault="00AD40B0" w:rsidP="00AD40B0">
      <w:pPr>
        <w:pStyle w:val="PL"/>
      </w:pPr>
      <w:r w:rsidRPr="00E85189">
        <w:t xml:space="preserve">        periodic                                SEQUENCE {</w:t>
      </w:r>
    </w:p>
    <w:p w14:paraId="70221D28" w14:textId="77777777" w:rsidR="00AD40B0" w:rsidRPr="00E85189" w:rsidRDefault="00AD40B0" w:rsidP="00AD40B0">
      <w:pPr>
        <w:pStyle w:val="PL"/>
      </w:pPr>
      <w:r w:rsidRPr="00E85189">
        <w:t xml:space="preserve">            reportSlotConfig                        CSI-ReportPeriodicityAndOffset,</w:t>
      </w:r>
    </w:p>
    <w:p w14:paraId="67C56AA9" w14:textId="77777777" w:rsidR="00AD40B0" w:rsidRPr="00E85189" w:rsidRDefault="00AD40B0" w:rsidP="00AD40B0">
      <w:pPr>
        <w:pStyle w:val="PL"/>
      </w:pPr>
      <w:r w:rsidRPr="00E85189">
        <w:t xml:space="preserve">            pucch-CSI-ResourceList                  SEQUENCE (SIZE (1..maxNrofBWPs)) OF PUCCH-CSI-Resource</w:t>
      </w:r>
    </w:p>
    <w:p w14:paraId="1B99BB3A" w14:textId="77777777" w:rsidR="00AD40B0" w:rsidRPr="00E85189" w:rsidRDefault="00AD40B0" w:rsidP="00AD40B0">
      <w:pPr>
        <w:pStyle w:val="PL"/>
      </w:pPr>
      <w:r w:rsidRPr="00E85189">
        <w:t xml:space="preserve">        },</w:t>
      </w:r>
    </w:p>
    <w:p w14:paraId="73B04DC6" w14:textId="77777777" w:rsidR="00AD40B0" w:rsidRPr="00E85189" w:rsidRDefault="00AD40B0" w:rsidP="00AD40B0">
      <w:pPr>
        <w:pStyle w:val="PL"/>
      </w:pPr>
      <w:r w:rsidRPr="00E85189">
        <w:t xml:space="preserve">        semiPersistentOnPUCCH                   SEQUENCE {</w:t>
      </w:r>
    </w:p>
    <w:p w14:paraId="4DA49D7D" w14:textId="77777777" w:rsidR="00AD40B0" w:rsidRPr="00E85189" w:rsidRDefault="00AD40B0" w:rsidP="00AD40B0">
      <w:pPr>
        <w:pStyle w:val="PL"/>
      </w:pPr>
      <w:r w:rsidRPr="00E85189">
        <w:t xml:space="preserve">            reportSlotConfig                        CSI-ReportPeriodicityAndOffset,</w:t>
      </w:r>
    </w:p>
    <w:p w14:paraId="3F3AA84A" w14:textId="77777777" w:rsidR="00AD40B0" w:rsidRPr="00E85189" w:rsidRDefault="00AD40B0" w:rsidP="00AD40B0">
      <w:pPr>
        <w:pStyle w:val="PL"/>
      </w:pPr>
      <w:r w:rsidRPr="00E85189">
        <w:t xml:space="preserve">            pucch-CSI-ResourceList                  SEQUENCE (SIZE (1..maxNrofBWPs)) OF PUCCH-CSI-Resource</w:t>
      </w:r>
    </w:p>
    <w:p w14:paraId="4856FD98" w14:textId="77777777" w:rsidR="00AD40B0" w:rsidRPr="00E85189" w:rsidRDefault="00AD40B0" w:rsidP="00AD40B0">
      <w:pPr>
        <w:pStyle w:val="PL"/>
      </w:pPr>
      <w:r w:rsidRPr="00E85189">
        <w:lastRenderedPageBreak/>
        <w:t xml:space="preserve">        },</w:t>
      </w:r>
    </w:p>
    <w:p w14:paraId="4C4B7A79" w14:textId="77777777" w:rsidR="00AD40B0" w:rsidRPr="00E85189" w:rsidRDefault="00AD40B0" w:rsidP="00AD40B0">
      <w:pPr>
        <w:pStyle w:val="PL"/>
      </w:pPr>
      <w:r w:rsidRPr="00E85189">
        <w:t xml:space="preserve">        semiPersistentOnPUSCH                   SEQUENCE {</w:t>
      </w:r>
    </w:p>
    <w:p w14:paraId="06A64E06" w14:textId="77777777" w:rsidR="00AD40B0" w:rsidRPr="00E85189" w:rsidRDefault="00AD40B0" w:rsidP="00AD40B0">
      <w:pPr>
        <w:pStyle w:val="PL"/>
      </w:pPr>
      <w:r w:rsidRPr="00E85189">
        <w:t xml:space="preserve">            reportSlotConfig                        ENUMERATED {sl5, sl10, sl20, sl40, sl80, sl160, sl320},</w:t>
      </w:r>
    </w:p>
    <w:p w14:paraId="350BFC65" w14:textId="77777777" w:rsidR="00AD40B0" w:rsidRPr="00E85189" w:rsidRDefault="00AD40B0" w:rsidP="00AD40B0">
      <w:pPr>
        <w:pStyle w:val="PL"/>
      </w:pPr>
      <w:r w:rsidRPr="00E85189">
        <w:t xml:space="preserve">            reportSlotOffsetList                SEQUENCE (SIZE (1.. maxNrofUL-Allocations)) OF INTEGER(0..32),</w:t>
      </w:r>
    </w:p>
    <w:p w14:paraId="27DE7BB8" w14:textId="77777777" w:rsidR="00AD40B0" w:rsidRPr="00E85189" w:rsidRDefault="00AD40B0" w:rsidP="00AD40B0">
      <w:pPr>
        <w:pStyle w:val="PL"/>
      </w:pPr>
      <w:r w:rsidRPr="00E85189">
        <w:t xml:space="preserve">            p0alpha                                 P0-PUSCH-AlphaSetId</w:t>
      </w:r>
    </w:p>
    <w:p w14:paraId="1D3D1132" w14:textId="77777777" w:rsidR="00AD40B0" w:rsidRPr="00E85189" w:rsidRDefault="00AD40B0" w:rsidP="00AD40B0">
      <w:pPr>
        <w:pStyle w:val="PL"/>
      </w:pPr>
      <w:r w:rsidRPr="00E85189">
        <w:t xml:space="preserve">        },</w:t>
      </w:r>
    </w:p>
    <w:p w14:paraId="4AC96C5A" w14:textId="77777777" w:rsidR="00AD40B0" w:rsidRPr="00E85189" w:rsidRDefault="00AD40B0" w:rsidP="00AD40B0">
      <w:pPr>
        <w:pStyle w:val="PL"/>
      </w:pPr>
      <w:r w:rsidRPr="00E85189">
        <w:t xml:space="preserve">        aperiodic                               SEQUENCE {</w:t>
      </w:r>
    </w:p>
    <w:p w14:paraId="2C4E9396" w14:textId="77777777" w:rsidR="00AD40B0" w:rsidRPr="00E85189" w:rsidRDefault="00AD40B0" w:rsidP="00AD40B0">
      <w:pPr>
        <w:pStyle w:val="PL"/>
      </w:pPr>
      <w:r w:rsidRPr="00E85189">
        <w:t xml:space="preserve">            reportSlotOffsetList                SEQUENCE (SIZE (1..maxNrofUL-Allocations)) OF INTEGER(0..32)</w:t>
      </w:r>
    </w:p>
    <w:p w14:paraId="5D80A1A1" w14:textId="77777777" w:rsidR="00AD40B0" w:rsidRPr="00E85189" w:rsidRDefault="00AD40B0" w:rsidP="00AD40B0">
      <w:pPr>
        <w:pStyle w:val="PL"/>
      </w:pPr>
      <w:r w:rsidRPr="00E85189">
        <w:t xml:space="preserve">        }</w:t>
      </w:r>
    </w:p>
    <w:p w14:paraId="2AC589E9" w14:textId="77777777" w:rsidR="00AD40B0" w:rsidRPr="00E85189" w:rsidRDefault="00AD40B0" w:rsidP="00AD40B0">
      <w:pPr>
        <w:pStyle w:val="PL"/>
      </w:pPr>
      <w:r w:rsidRPr="00E85189">
        <w:t xml:space="preserve">    },</w:t>
      </w:r>
    </w:p>
    <w:p w14:paraId="7748831D" w14:textId="77777777" w:rsidR="00AD40B0" w:rsidRPr="00E85189" w:rsidRDefault="00AD40B0" w:rsidP="00AD40B0">
      <w:pPr>
        <w:pStyle w:val="PL"/>
      </w:pPr>
      <w:r w:rsidRPr="00E85189">
        <w:t xml:space="preserve">    reportQuantity                          CHOICE {</w:t>
      </w:r>
    </w:p>
    <w:p w14:paraId="33DAD6B6" w14:textId="77777777" w:rsidR="00AD40B0" w:rsidRPr="00E85189" w:rsidRDefault="00AD40B0" w:rsidP="00AD40B0">
      <w:pPr>
        <w:pStyle w:val="PL"/>
      </w:pPr>
      <w:r w:rsidRPr="00E85189">
        <w:t xml:space="preserve">        none                                    NULL,</w:t>
      </w:r>
    </w:p>
    <w:p w14:paraId="6D6BE299" w14:textId="77777777" w:rsidR="00AD40B0" w:rsidRPr="00E85189" w:rsidRDefault="00AD40B0" w:rsidP="00AD40B0">
      <w:pPr>
        <w:pStyle w:val="PL"/>
      </w:pPr>
      <w:r w:rsidRPr="00E85189">
        <w:t xml:space="preserve">        cri-RI-PMI-CQI                          NULL,</w:t>
      </w:r>
    </w:p>
    <w:p w14:paraId="5EE109A8" w14:textId="77777777" w:rsidR="00AD40B0" w:rsidRPr="00E85189" w:rsidRDefault="00AD40B0" w:rsidP="00AD40B0">
      <w:pPr>
        <w:pStyle w:val="PL"/>
      </w:pPr>
      <w:r w:rsidRPr="00E85189">
        <w:t xml:space="preserve">        cri-RI-i1                               NULL,</w:t>
      </w:r>
    </w:p>
    <w:p w14:paraId="7A3C5874" w14:textId="77777777" w:rsidR="00AD40B0" w:rsidRPr="00E85189" w:rsidRDefault="00AD40B0" w:rsidP="00AD40B0">
      <w:pPr>
        <w:pStyle w:val="PL"/>
      </w:pPr>
      <w:r w:rsidRPr="00E85189">
        <w:t xml:space="preserve">        cri-RI-i1-CQI                           SEQUENCE {</w:t>
      </w:r>
    </w:p>
    <w:p w14:paraId="781A65F4" w14:textId="77777777" w:rsidR="00AD40B0" w:rsidRPr="00E85189" w:rsidRDefault="00AD40B0" w:rsidP="00AD40B0">
      <w:pPr>
        <w:pStyle w:val="PL"/>
      </w:pPr>
      <w:r w:rsidRPr="00E85189">
        <w:t xml:space="preserve">            pdsch-BundleSizeForCSI                  ENUMERATED {n2, n4}                                         OPTIONAL    -- Need S</w:t>
      </w:r>
    </w:p>
    <w:p w14:paraId="27C63FBF" w14:textId="77777777" w:rsidR="00AD40B0" w:rsidRPr="00E85189" w:rsidRDefault="00AD40B0" w:rsidP="00AD40B0">
      <w:pPr>
        <w:pStyle w:val="PL"/>
      </w:pPr>
      <w:r w:rsidRPr="00E85189">
        <w:t xml:space="preserve">        },</w:t>
      </w:r>
    </w:p>
    <w:p w14:paraId="7B8850D5" w14:textId="77777777" w:rsidR="00AD40B0" w:rsidRPr="00E85189" w:rsidRDefault="00AD40B0" w:rsidP="00AD40B0">
      <w:pPr>
        <w:pStyle w:val="PL"/>
      </w:pPr>
      <w:r w:rsidRPr="00E85189">
        <w:t xml:space="preserve">        cri-RI-CQI                              NULL,</w:t>
      </w:r>
    </w:p>
    <w:p w14:paraId="37920267" w14:textId="77777777" w:rsidR="00AD40B0" w:rsidRPr="00E85189" w:rsidRDefault="00AD40B0" w:rsidP="00AD40B0">
      <w:pPr>
        <w:pStyle w:val="PL"/>
      </w:pPr>
      <w:r w:rsidRPr="00E85189">
        <w:t xml:space="preserve">        cri-RSRP                                NULL,</w:t>
      </w:r>
    </w:p>
    <w:p w14:paraId="7772E92E" w14:textId="77777777" w:rsidR="00AD40B0" w:rsidRPr="00E85189" w:rsidRDefault="00AD40B0" w:rsidP="00AD40B0">
      <w:pPr>
        <w:pStyle w:val="PL"/>
      </w:pPr>
      <w:r w:rsidRPr="00E85189">
        <w:t xml:space="preserve">        ssb-Index-RSRP                          NULL,</w:t>
      </w:r>
    </w:p>
    <w:p w14:paraId="0E6879A8" w14:textId="77777777" w:rsidR="00AD40B0" w:rsidRPr="00E85189" w:rsidRDefault="00AD40B0" w:rsidP="00AD40B0">
      <w:pPr>
        <w:pStyle w:val="PL"/>
      </w:pPr>
      <w:r w:rsidRPr="00E85189">
        <w:t xml:space="preserve">        cri-RI-LI-PMI-CQI                       NULL</w:t>
      </w:r>
    </w:p>
    <w:p w14:paraId="590FE3E4" w14:textId="77777777" w:rsidR="00AD40B0" w:rsidRPr="00E85189" w:rsidRDefault="00AD40B0" w:rsidP="00AD40B0">
      <w:pPr>
        <w:pStyle w:val="PL"/>
      </w:pPr>
      <w:r w:rsidRPr="00E85189">
        <w:t xml:space="preserve">    },</w:t>
      </w:r>
    </w:p>
    <w:p w14:paraId="51A69511" w14:textId="77777777" w:rsidR="00AD40B0" w:rsidRPr="00E85189" w:rsidRDefault="00AD40B0" w:rsidP="00AD40B0">
      <w:pPr>
        <w:pStyle w:val="PL"/>
      </w:pPr>
      <w:r w:rsidRPr="00E85189">
        <w:t xml:space="preserve">    reportFreqConfiguration                 SEQUENCE {</w:t>
      </w:r>
    </w:p>
    <w:p w14:paraId="7EB194F3" w14:textId="77777777" w:rsidR="00AD40B0" w:rsidRPr="00E85189" w:rsidRDefault="00AD40B0" w:rsidP="00AD40B0">
      <w:pPr>
        <w:pStyle w:val="PL"/>
      </w:pPr>
      <w:r w:rsidRPr="00E85189">
        <w:t xml:space="preserve">        cqi-FormatIndicator                     ENUMERATED { widebandCQI, subbandCQI }                          OPTIONAL,   -- Need R</w:t>
      </w:r>
    </w:p>
    <w:p w14:paraId="7DAC1E11" w14:textId="77777777" w:rsidR="00AD40B0" w:rsidRPr="00E85189" w:rsidRDefault="00AD40B0" w:rsidP="00AD40B0">
      <w:pPr>
        <w:pStyle w:val="PL"/>
      </w:pPr>
      <w:r w:rsidRPr="00E85189">
        <w:t xml:space="preserve">        pmi-FormatIndicator                     ENUMERATED { widebandPMI, subbandPMI }                          OPTIONAL,   -- Need R</w:t>
      </w:r>
    </w:p>
    <w:p w14:paraId="4F0A72AD" w14:textId="77777777" w:rsidR="00AD40B0" w:rsidRPr="00E85189" w:rsidRDefault="00AD40B0" w:rsidP="00AD40B0">
      <w:pPr>
        <w:pStyle w:val="PL"/>
      </w:pPr>
      <w:r w:rsidRPr="00E85189">
        <w:t xml:space="preserve">        csi-ReportingBand                       CHOICE {</w:t>
      </w:r>
    </w:p>
    <w:p w14:paraId="5EDE4477" w14:textId="77777777" w:rsidR="00AD40B0" w:rsidRPr="00E85189" w:rsidRDefault="00AD40B0" w:rsidP="00AD40B0">
      <w:pPr>
        <w:pStyle w:val="PL"/>
      </w:pPr>
      <w:r w:rsidRPr="00E85189">
        <w:t xml:space="preserve">            subbands3                               BIT STRING(SIZE(3)),</w:t>
      </w:r>
    </w:p>
    <w:p w14:paraId="0FF57F78" w14:textId="77777777" w:rsidR="00AD40B0" w:rsidRPr="00E85189" w:rsidRDefault="00AD40B0" w:rsidP="00AD40B0">
      <w:pPr>
        <w:pStyle w:val="PL"/>
      </w:pPr>
      <w:r w:rsidRPr="00E85189">
        <w:t xml:space="preserve">            subbands4                               BIT STRING(SIZE(4)),</w:t>
      </w:r>
    </w:p>
    <w:p w14:paraId="5827EA32" w14:textId="77777777" w:rsidR="00AD40B0" w:rsidRPr="00E85189" w:rsidRDefault="00AD40B0" w:rsidP="00AD40B0">
      <w:pPr>
        <w:pStyle w:val="PL"/>
      </w:pPr>
      <w:r w:rsidRPr="00E85189">
        <w:t xml:space="preserve">            subbands5                               BIT STRING(SIZE(5)),</w:t>
      </w:r>
    </w:p>
    <w:p w14:paraId="0E506492" w14:textId="77777777" w:rsidR="00AD40B0" w:rsidRPr="00E85189" w:rsidRDefault="00AD40B0" w:rsidP="00AD40B0">
      <w:pPr>
        <w:pStyle w:val="PL"/>
      </w:pPr>
      <w:r w:rsidRPr="00E85189">
        <w:t xml:space="preserve">            subbands6                               BIT STRING(SIZE(6)),</w:t>
      </w:r>
    </w:p>
    <w:p w14:paraId="3D2EF7CD" w14:textId="77777777" w:rsidR="00AD40B0" w:rsidRPr="00E85189" w:rsidRDefault="00AD40B0" w:rsidP="00AD40B0">
      <w:pPr>
        <w:pStyle w:val="PL"/>
      </w:pPr>
      <w:r w:rsidRPr="00E85189">
        <w:t xml:space="preserve">            subbands7                               BIT STRING(SIZE(7)),</w:t>
      </w:r>
    </w:p>
    <w:p w14:paraId="4DE5473E" w14:textId="77777777" w:rsidR="00AD40B0" w:rsidRPr="00E85189" w:rsidRDefault="00AD40B0" w:rsidP="00AD40B0">
      <w:pPr>
        <w:pStyle w:val="PL"/>
      </w:pPr>
      <w:r w:rsidRPr="00E85189">
        <w:t xml:space="preserve">            subbands8                               BIT STRING(SIZE(8)),</w:t>
      </w:r>
    </w:p>
    <w:p w14:paraId="6FEAF235" w14:textId="77777777" w:rsidR="00AD40B0" w:rsidRPr="00E85189" w:rsidRDefault="00AD40B0" w:rsidP="00AD40B0">
      <w:pPr>
        <w:pStyle w:val="PL"/>
      </w:pPr>
      <w:r w:rsidRPr="00E85189">
        <w:t xml:space="preserve">            subbands9                               BIT STRING(SIZE(9)),</w:t>
      </w:r>
    </w:p>
    <w:p w14:paraId="235ACF8B" w14:textId="77777777" w:rsidR="00AD40B0" w:rsidRPr="00E85189" w:rsidRDefault="00AD40B0" w:rsidP="00AD40B0">
      <w:pPr>
        <w:pStyle w:val="PL"/>
      </w:pPr>
      <w:r w:rsidRPr="00E85189">
        <w:t xml:space="preserve">            subbands10                              BIT STRING(SIZE(10)),</w:t>
      </w:r>
    </w:p>
    <w:p w14:paraId="6DD8DDBC" w14:textId="77777777" w:rsidR="00AD40B0" w:rsidRPr="00E85189" w:rsidRDefault="00AD40B0" w:rsidP="00AD40B0">
      <w:pPr>
        <w:pStyle w:val="PL"/>
      </w:pPr>
      <w:r w:rsidRPr="00E85189">
        <w:t xml:space="preserve">            subbands11                              BIT STRING(SIZE(11)),</w:t>
      </w:r>
    </w:p>
    <w:p w14:paraId="33BF781F" w14:textId="77777777" w:rsidR="00AD40B0" w:rsidRPr="00E85189" w:rsidRDefault="00AD40B0" w:rsidP="00AD40B0">
      <w:pPr>
        <w:pStyle w:val="PL"/>
      </w:pPr>
      <w:r w:rsidRPr="00E85189">
        <w:t xml:space="preserve">            subbands12                              BIT STRING(SIZE(12)),</w:t>
      </w:r>
    </w:p>
    <w:p w14:paraId="53701CCB" w14:textId="77777777" w:rsidR="00AD40B0" w:rsidRPr="00E85189" w:rsidRDefault="00AD40B0" w:rsidP="00AD40B0">
      <w:pPr>
        <w:pStyle w:val="PL"/>
      </w:pPr>
      <w:r w:rsidRPr="00E85189">
        <w:t xml:space="preserve">            subbands13                              BIT STRING(SIZE(13)),</w:t>
      </w:r>
    </w:p>
    <w:p w14:paraId="0F0D884B" w14:textId="77777777" w:rsidR="00AD40B0" w:rsidRPr="00E85189" w:rsidRDefault="00AD40B0" w:rsidP="00AD40B0">
      <w:pPr>
        <w:pStyle w:val="PL"/>
      </w:pPr>
      <w:r w:rsidRPr="00E85189">
        <w:t xml:space="preserve">            subbands14                              BIT STRING(SIZE(14)),</w:t>
      </w:r>
    </w:p>
    <w:p w14:paraId="153251FB" w14:textId="77777777" w:rsidR="00AD40B0" w:rsidRPr="00E85189" w:rsidRDefault="00AD40B0" w:rsidP="00AD40B0">
      <w:pPr>
        <w:pStyle w:val="PL"/>
      </w:pPr>
      <w:r w:rsidRPr="00E85189">
        <w:t xml:space="preserve">            subbands15                              BIT STRING(SIZE(15)),</w:t>
      </w:r>
    </w:p>
    <w:p w14:paraId="467FCE85" w14:textId="77777777" w:rsidR="00AD40B0" w:rsidRPr="00E85189" w:rsidRDefault="00AD40B0" w:rsidP="00AD40B0">
      <w:pPr>
        <w:pStyle w:val="PL"/>
      </w:pPr>
      <w:r w:rsidRPr="00E85189">
        <w:t xml:space="preserve">            subbands16                              BIT STRING(SIZE(16)),</w:t>
      </w:r>
    </w:p>
    <w:p w14:paraId="302290F8" w14:textId="77777777" w:rsidR="00AD40B0" w:rsidRPr="00E85189" w:rsidRDefault="00AD40B0" w:rsidP="00AD40B0">
      <w:pPr>
        <w:pStyle w:val="PL"/>
      </w:pPr>
      <w:r w:rsidRPr="00E85189">
        <w:t xml:space="preserve">            subbands17                              BIT STRING(SIZE(17)),</w:t>
      </w:r>
    </w:p>
    <w:p w14:paraId="39204CF7" w14:textId="77777777" w:rsidR="00AD40B0" w:rsidRPr="00E85189" w:rsidRDefault="00AD40B0" w:rsidP="00AD40B0">
      <w:pPr>
        <w:pStyle w:val="PL"/>
      </w:pPr>
      <w:r w:rsidRPr="00E85189">
        <w:t xml:space="preserve">            subbands18                              BIT STRING(SIZE(18)),</w:t>
      </w:r>
    </w:p>
    <w:p w14:paraId="27357586" w14:textId="77777777" w:rsidR="00AD40B0" w:rsidRPr="00E85189" w:rsidRDefault="00AD40B0" w:rsidP="00AD40B0">
      <w:pPr>
        <w:pStyle w:val="PL"/>
      </w:pPr>
      <w:r w:rsidRPr="00E85189">
        <w:t xml:space="preserve">            ...,</w:t>
      </w:r>
    </w:p>
    <w:p w14:paraId="48EA6EB2" w14:textId="77777777" w:rsidR="00AD40B0" w:rsidRPr="00E85189" w:rsidRDefault="00AD40B0" w:rsidP="00AD40B0">
      <w:pPr>
        <w:pStyle w:val="PL"/>
      </w:pPr>
      <w:r w:rsidRPr="00E85189">
        <w:t xml:space="preserve">            subbands19-v1530                        BIT STRING(SIZE(19))</w:t>
      </w:r>
    </w:p>
    <w:p w14:paraId="64A57469" w14:textId="77777777" w:rsidR="00AD40B0" w:rsidRPr="00E85189" w:rsidRDefault="00AD40B0" w:rsidP="00AD40B0">
      <w:pPr>
        <w:pStyle w:val="PL"/>
      </w:pPr>
      <w:r w:rsidRPr="00E85189">
        <w:t xml:space="preserve">        }   OPTIONAL    -- Need S</w:t>
      </w:r>
    </w:p>
    <w:p w14:paraId="3A6FC081" w14:textId="77777777" w:rsidR="00AD40B0" w:rsidRPr="00E85189" w:rsidRDefault="00AD40B0" w:rsidP="00AD40B0">
      <w:pPr>
        <w:pStyle w:val="PL"/>
      </w:pPr>
    </w:p>
    <w:p w14:paraId="6C38DEF7" w14:textId="77777777" w:rsidR="00AD40B0" w:rsidRPr="00E85189" w:rsidRDefault="00AD40B0" w:rsidP="00AD40B0">
      <w:pPr>
        <w:pStyle w:val="PL"/>
      </w:pPr>
      <w:r w:rsidRPr="00E85189">
        <w:t xml:space="preserve">    }                                                                                                           OPTIONAL,   -- Need R</w:t>
      </w:r>
    </w:p>
    <w:p w14:paraId="5CCE9C38" w14:textId="77777777" w:rsidR="00AD40B0" w:rsidRPr="00E85189" w:rsidRDefault="00AD40B0" w:rsidP="00AD40B0">
      <w:pPr>
        <w:pStyle w:val="PL"/>
      </w:pPr>
      <w:r w:rsidRPr="00E85189">
        <w:t xml:space="preserve">    timeRestrictionForChannelMeasurements           ENUMERATED {configured, notConfigured},</w:t>
      </w:r>
    </w:p>
    <w:p w14:paraId="7D4BFF29" w14:textId="77777777" w:rsidR="00AD40B0" w:rsidRPr="00E85189" w:rsidRDefault="00AD40B0" w:rsidP="00AD40B0">
      <w:pPr>
        <w:pStyle w:val="PL"/>
      </w:pPr>
      <w:r w:rsidRPr="00E85189">
        <w:t xml:space="preserve">    timeRestrictionForInterferenceMeasurements      ENUMERATED {configured, notConfigured},</w:t>
      </w:r>
    </w:p>
    <w:p w14:paraId="6788BA88" w14:textId="77777777" w:rsidR="00AD40B0" w:rsidRPr="00E85189" w:rsidRDefault="00AD40B0" w:rsidP="00AD40B0">
      <w:pPr>
        <w:pStyle w:val="PL"/>
      </w:pPr>
      <w:r w:rsidRPr="00E85189">
        <w:t xml:space="preserve">    codebookConfig                                  CodebookConfig                                              OPTIONAL,   -- Need R</w:t>
      </w:r>
    </w:p>
    <w:p w14:paraId="0368F051" w14:textId="77777777" w:rsidR="00AD40B0" w:rsidRPr="00E85189" w:rsidRDefault="00AD40B0" w:rsidP="00AD40B0">
      <w:pPr>
        <w:pStyle w:val="PL"/>
      </w:pPr>
      <w:r w:rsidRPr="00E85189">
        <w:t xml:space="preserve">    dummy                                           ENUMERATED {n1, n2}                                         OPTIONAL,   -- Need R</w:t>
      </w:r>
    </w:p>
    <w:p w14:paraId="6BD7FF08" w14:textId="77777777" w:rsidR="00AD40B0" w:rsidRPr="00E85189" w:rsidRDefault="00AD40B0" w:rsidP="00AD40B0">
      <w:pPr>
        <w:pStyle w:val="PL"/>
      </w:pPr>
      <w:r w:rsidRPr="00E85189">
        <w:t xml:space="preserve">    groupBasedBeamReporting                     CHOICE {</w:t>
      </w:r>
    </w:p>
    <w:p w14:paraId="585FCB2B" w14:textId="77777777" w:rsidR="00AD40B0" w:rsidRPr="00E85189" w:rsidRDefault="00AD40B0" w:rsidP="00AD40B0">
      <w:pPr>
        <w:pStyle w:val="PL"/>
      </w:pPr>
      <w:r w:rsidRPr="00E85189">
        <w:lastRenderedPageBreak/>
        <w:t xml:space="preserve">        enabled                                     NULL,</w:t>
      </w:r>
    </w:p>
    <w:p w14:paraId="6E0214CC" w14:textId="77777777" w:rsidR="00AD40B0" w:rsidRPr="00E85189" w:rsidRDefault="00AD40B0" w:rsidP="00AD40B0">
      <w:pPr>
        <w:pStyle w:val="PL"/>
      </w:pPr>
      <w:r w:rsidRPr="00E85189">
        <w:t xml:space="preserve">        disabled                                    SEQUENCE {</w:t>
      </w:r>
    </w:p>
    <w:p w14:paraId="60E4D0B1" w14:textId="77777777" w:rsidR="00AD40B0" w:rsidRPr="00E85189" w:rsidRDefault="00AD40B0" w:rsidP="00AD40B0">
      <w:pPr>
        <w:pStyle w:val="PL"/>
      </w:pPr>
      <w:r w:rsidRPr="00E85189">
        <w:t xml:space="preserve">            nrofReportedRS                          ENUMERATED {n1, n2, n3, n4}                                 OPTIONAL    -- Need S</w:t>
      </w:r>
    </w:p>
    <w:p w14:paraId="4526F66F" w14:textId="77777777" w:rsidR="00AD40B0" w:rsidRPr="00E85189" w:rsidRDefault="00AD40B0" w:rsidP="00AD40B0">
      <w:pPr>
        <w:pStyle w:val="PL"/>
      </w:pPr>
      <w:r w:rsidRPr="00E85189">
        <w:t xml:space="preserve">        }</w:t>
      </w:r>
    </w:p>
    <w:p w14:paraId="02C8DBE4" w14:textId="77777777" w:rsidR="00AD40B0" w:rsidRPr="00E85189" w:rsidRDefault="00AD40B0" w:rsidP="00AD40B0">
      <w:pPr>
        <w:pStyle w:val="PL"/>
      </w:pPr>
      <w:r w:rsidRPr="00E85189">
        <w:t xml:space="preserve">    },</w:t>
      </w:r>
    </w:p>
    <w:p w14:paraId="6EA86BF4" w14:textId="77777777" w:rsidR="00AD40B0" w:rsidRPr="00E85189" w:rsidRDefault="00AD40B0" w:rsidP="00AD40B0">
      <w:pPr>
        <w:pStyle w:val="PL"/>
      </w:pPr>
      <w:r w:rsidRPr="00E85189">
        <w:t xml:space="preserve">    cqi-Table                   ENUMERATED {table1, table2, table3, spare1}                                     OPTIONAL,   -- Need R</w:t>
      </w:r>
    </w:p>
    <w:p w14:paraId="4E425D56" w14:textId="77777777" w:rsidR="00AD40B0" w:rsidRPr="00E85189" w:rsidRDefault="00AD40B0" w:rsidP="00AD40B0">
      <w:pPr>
        <w:pStyle w:val="PL"/>
      </w:pPr>
      <w:r w:rsidRPr="00E85189">
        <w:t xml:space="preserve">    subbandSize                 ENUMERATED {value1, value2},</w:t>
      </w:r>
    </w:p>
    <w:p w14:paraId="63039A29" w14:textId="77777777" w:rsidR="00AD40B0" w:rsidRPr="00E85189" w:rsidRDefault="00AD40B0" w:rsidP="00AD40B0">
      <w:pPr>
        <w:pStyle w:val="PL"/>
      </w:pPr>
      <w:r w:rsidRPr="00E85189">
        <w:t xml:space="preserve">    non-PMI-PortIndication      SEQUENCE (SIZE (1..maxNrofNZP-CSI-RS-ResourcesPerConfig)) OF PortIndexFor8Ranks OPTIONAL,   -- Need R</w:t>
      </w:r>
    </w:p>
    <w:p w14:paraId="1C3E02A5" w14:textId="77777777" w:rsidR="00AD40B0" w:rsidRPr="00E85189" w:rsidRDefault="00AD40B0" w:rsidP="00AD40B0">
      <w:pPr>
        <w:pStyle w:val="PL"/>
      </w:pPr>
      <w:r w:rsidRPr="00E85189">
        <w:t xml:space="preserve">    ...,</w:t>
      </w:r>
    </w:p>
    <w:p w14:paraId="11F82F10" w14:textId="77777777" w:rsidR="00AD40B0" w:rsidRPr="00E85189" w:rsidRDefault="00AD40B0" w:rsidP="00AD40B0">
      <w:pPr>
        <w:pStyle w:val="PL"/>
      </w:pPr>
      <w:r w:rsidRPr="00E85189">
        <w:t xml:space="preserve">    [[</w:t>
      </w:r>
    </w:p>
    <w:p w14:paraId="79323859" w14:textId="77777777" w:rsidR="00AD40B0" w:rsidRPr="00E85189" w:rsidRDefault="00AD40B0" w:rsidP="00AD40B0">
      <w:pPr>
        <w:pStyle w:val="PL"/>
      </w:pPr>
      <w:r w:rsidRPr="00E85189">
        <w:t xml:space="preserve">    semiPersistentOnPUSCH-v1530         SEQUENCE {</w:t>
      </w:r>
    </w:p>
    <w:p w14:paraId="16A8AFBC" w14:textId="77777777" w:rsidR="00AD40B0" w:rsidRPr="00E85189" w:rsidRDefault="00AD40B0" w:rsidP="00AD40B0">
      <w:pPr>
        <w:pStyle w:val="PL"/>
      </w:pPr>
      <w:r w:rsidRPr="00E85189">
        <w:t xml:space="preserve">        reportSlotConfig-v1530              ENUMERATED {sl4, sl8, sl16}</w:t>
      </w:r>
    </w:p>
    <w:p w14:paraId="606A8D72" w14:textId="77777777" w:rsidR="00AD40B0" w:rsidRPr="00E85189" w:rsidRDefault="00AD40B0" w:rsidP="00AD40B0">
      <w:pPr>
        <w:pStyle w:val="PL"/>
      </w:pPr>
      <w:r w:rsidRPr="00E85189">
        <w:t xml:space="preserve">    }                                                                                                           OPTIONAL    -- Need R</w:t>
      </w:r>
    </w:p>
    <w:p w14:paraId="72C1398F" w14:textId="77777777" w:rsidR="00AD40B0" w:rsidRPr="00E85189" w:rsidRDefault="00AD40B0" w:rsidP="00AD40B0">
      <w:pPr>
        <w:pStyle w:val="PL"/>
      </w:pPr>
      <w:r w:rsidRPr="00E85189">
        <w:t xml:space="preserve">    ]]</w:t>
      </w:r>
    </w:p>
    <w:p w14:paraId="79CA1968" w14:textId="77777777" w:rsidR="00AD40B0" w:rsidRPr="00E85189" w:rsidRDefault="00AD40B0" w:rsidP="00AD40B0">
      <w:pPr>
        <w:pStyle w:val="PL"/>
      </w:pPr>
      <w:r w:rsidRPr="00E85189">
        <w:t>}</w:t>
      </w:r>
    </w:p>
    <w:p w14:paraId="593DB1BA" w14:textId="77777777" w:rsidR="00AD40B0" w:rsidRPr="00E85189" w:rsidRDefault="00AD40B0" w:rsidP="00AD40B0">
      <w:pPr>
        <w:pStyle w:val="PL"/>
      </w:pPr>
    </w:p>
    <w:p w14:paraId="2ED80BA8" w14:textId="77777777" w:rsidR="00AD40B0" w:rsidRPr="00E85189" w:rsidRDefault="00AD40B0" w:rsidP="00AD40B0">
      <w:pPr>
        <w:pStyle w:val="PL"/>
      </w:pPr>
      <w:r w:rsidRPr="00E85189">
        <w:t>CSI-ReportPeriodicityAndOffset ::=  CHOICE {</w:t>
      </w:r>
    </w:p>
    <w:p w14:paraId="3143F2C4" w14:textId="77777777" w:rsidR="00AD40B0" w:rsidRPr="00E85189" w:rsidRDefault="00AD40B0" w:rsidP="00AD40B0">
      <w:pPr>
        <w:pStyle w:val="PL"/>
      </w:pPr>
      <w:r w:rsidRPr="00E85189">
        <w:t xml:space="preserve">    slots4                              INTEGER(0..3),</w:t>
      </w:r>
    </w:p>
    <w:p w14:paraId="16C50EAA" w14:textId="77777777" w:rsidR="00AD40B0" w:rsidRPr="00E85189" w:rsidRDefault="00AD40B0" w:rsidP="00AD40B0">
      <w:pPr>
        <w:pStyle w:val="PL"/>
      </w:pPr>
      <w:r w:rsidRPr="00E85189">
        <w:t xml:space="preserve">    slots5                              INTEGER(0..4),</w:t>
      </w:r>
    </w:p>
    <w:p w14:paraId="20D051D9" w14:textId="77777777" w:rsidR="00AD40B0" w:rsidRPr="00E85189" w:rsidRDefault="00AD40B0" w:rsidP="00AD40B0">
      <w:pPr>
        <w:pStyle w:val="PL"/>
      </w:pPr>
      <w:r w:rsidRPr="00E85189">
        <w:t xml:space="preserve">    slots8                              INTEGER(0..7),</w:t>
      </w:r>
    </w:p>
    <w:p w14:paraId="72E0AD3F" w14:textId="77777777" w:rsidR="00AD40B0" w:rsidRPr="00E85189" w:rsidRDefault="00AD40B0" w:rsidP="00AD40B0">
      <w:pPr>
        <w:pStyle w:val="PL"/>
      </w:pPr>
      <w:r w:rsidRPr="00E85189">
        <w:t xml:space="preserve">    slots10                             INTEGER(0..9),</w:t>
      </w:r>
    </w:p>
    <w:p w14:paraId="30634BAA" w14:textId="77777777" w:rsidR="00AD40B0" w:rsidRPr="00E85189" w:rsidRDefault="00AD40B0" w:rsidP="00AD40B0">
      <w:pPr>
        <w:pStyle w:val="PL"/>
      </w:pPr>
      <w:r w:rsidRPr="00E85189">
        <w:t xml:space="preserve">    slots16                             INTEGER(0..15),</w:t>
      </w:r>
    </w:p>
    <w:p w14:paraId="6C5A834F" w14:textId="77777777" w:rsidR="00AD40B0" w:rsidRPr="00E85189" w:rsidRDefault="00AD40B0" w:rsidP="00AD40B0">
      <w:pPr>
        <w:pStyle w:val="PL"/>
      </w:pPr>
      <w:r w:rsidRPr="00E85189">
        <w:t xml:space="preserve">    slots20                             INTEGER(0..19),</w:t>
      </w:r>
    </w:p>
    <w:p w14:paraId="676C63A2" w14:textId="77777777" w:rsidR="00AD40B0" w:rsidRPr="00E85189" w:rsidRDefault="00AD40B0" w:rsidP="00AD40B0">
      <w:pPr>
        <w:pStyle w:val="PL"/>
      </w:pPr>
      <w:r w:rsidRPr="00E85189">
        <w:t xml:space="preserve">    slots40                             INTEGER(0..39),</w:t>
      </w:r>
    </w:p>
    <w:p w14:paraId="44373A75" w14:textId="77777777" w:rsidR="00AD40B0" w:rsidRPr="00E85189" w:rsidRDefault="00AD40B0" w:rsidP="00AD40B0">
      <w:pPr>
        <w:pStyle w:val="PL"/>
      </w:pPr>
      <w:r w:rsidRPr="00E85189">
        <w:t xml:space="preserve">    slots80                             INTEGER(0..79),</w:t>
      </w:r>
    </w:p>
    <w:p w14:paraId="15CA76F8" w14:textId="77777777" w:rsidR="00AD40B0" w:rsidRPr="00E85189" w:rsidRDefault="00AD40B0" w:rsidP="00AD40B0">
      <w:pPr>
        <w:pStyle w:val="PL"/>
      </w:pPr>
      <w:r w:rsidRPr="00E85189">
        <w:t xml:space="preserve">    slots160                            INTEGER(0..159),</w:t>
      </w:r>
    </w:p>
    <w:p w14:paraId="1342C11E" w14:textId="77777777" w:rsidR="00AD40B0" w:rsidRPr="00E85189" w:rsidRDefault="00AD40B0" w:rsidP="00AD40B0">
      <w:pPr>
        <w:pStyle w:val="PL"/>
      </w:pPr>
      <w:r w:rsidRPr="00E85189">
        <w:t xml:space="preserve">    slots320                            INTEGER(0..319)</w:t>
      </w:r>
    </w:p>
    <w:p w14:paraId="02F75825" w14:textId="77777777" w:rsidR="00AD40B0" w:rsidRPr="00E85189" w:rsidRDefault="00AD40B0" w:rsidP="00AD40B0">
      <w:pPr>
        <w:pStyle w:val="PL"/>
      </w:pPr>
      <w:r w:rsidRPr="00E85189">
        <w:t>}</w:t>
      </w:r>
    </w:p>
    <w:p w14:paraId="65FD386A" w14:textId="77777777" w:rsidR="00AD40B0" w:rsidRPr="00E85189" w:rsidRDefault="00AD40B0" w:rsidP="00AD40B0">
      <w:pPr>
        <w:pStyle w:val="PL"/>
      </w:pPr>
    </w:p>
    <w:p w14:paraId="3E6A2476" w14:textId="77777777" w:rsidR="00AD40B0" w:rsidRPr="00E85189" w:rsidRDefault="00AD40B0" w:rsidP="00AD40B0">
      <w:pPr>
        <w:pStyle w:val="PL"/>
      </w:pPr>
      <w:r w:rsidRPr="00E85189">
        <w:t>PUCCH-CSI-Resource ::=              SEQUENCE {</w:t>
      </w:r>
    </w:p>
    <w:p w14:paraId="09058735" w14:textId="77777777" w:rsidR="00AD40B0" w:rsidRPr="00E85189" w:rsidRDefault="00AD40B0" w:rsidP="00AD40B0">
      <w:pPr>
        <w:pStyle w:val="PL"/>
      </w:pPr>
      <w:r w:rsidRPr="00E85189">
        <w:t xml:space="preserve">    uplinkBandwidthPartId               BWP-Id,</w:t>
      </w:r>
    </w:p>
    <w:p w14:paraId="3420A28B" w14:textId="77777777" w:rsidR="00AD40B0" w:rsidRPr="00E85189" w:rsidRDefault="00AD40B0" w:rsidP="00AD40B0">
      <w:pPr>
        <w:pStyle w:val="PL"/>
      </w:pPr>
      <w:r w:rsidRPr="00E85189">
        <w:t xml:space="preserve">    pucch-Resource                      PUCCH-ResourceId</w:t>
      </w:r>
    </w:p>
    <w:p w14:paraId="6308815D" w14:textId="77777777" w:rsidR="00AD40B0" w:rsidRPr="00E85189" w:rsidRDefault="00AD40B0" w:rsidP="00AD40B0">
      <w:pPr>
        <w:pStyle w:val="PL"/>
      </w:pPr>
      <w:r w:rsidRPr="00E85189">
        <w:t>}</w:t>
      </w:r>
    </w:p>
    <w:p w14:paraId="5857C8F1" w14:textId="77777777" w:rsidR="00AD40B0" w:rsidRPr="00E85189" w:rsidRDefault="00AD40B0" w:rsidP="00AD40B0">
      <w:pPr>
        <w:pStyle w:val="PL"/>
      </w:pPr>
    </w:p>
    <w:p w14:paraId="3AC49E91" w14:textId="77777777" w:rsidR="00AD40B0" w:rsidRPr="00E85189" w:rsidRDefault="00AD40B0" w:rsidP="00AD40B0">
      <w:pPr>
        <w:pStyle w:val="PL"/>
      </w:pPr>
      <w:bookmarkStart w:id="2428" w:name="_Hlk514839641"/>
      <w:r w:rsidRPr="00E85189">
        <w:t>PortIndexFor8Ranks ::=              CHOICE {</w:t>
      </w:r>
    </w:p>
    <w:p w14:paraId="2403F26D" w14:textId="77777777" w:rsidR="00AD40B0" w:rsidRPr="00E85189" w:rsidRDefault="00AD40B0" w:rsidP="00AD40B0">
      <w:pPr>
        <w:pStyle w:val="PL"/>
      </w:pPr>
      <w:r w:rsidRPr="00E85189">
        <w:t xml:space="preserve">    portIndex8                          SEQUENCE{</w:t>
      </w:r>
    </w:p>
    <w:p w14:paraId="4677F998" w14:textId="77777777" w:rsidR="00AD40B0" w:rsidRPr="00E85189" w:rsidRDefault="00AD40B0" w:rsidP="00AD40B0">
      <w:pPr>
        <w:pStyle w:val="PL"/>
      </w:pPr>
      <w:r w:rsidRPr="00E85189">
        <w:t xml:space="preserve">        rank1-8                             PortIndex8                                                      OPTIONAL,   -- Need R</w:t>
      </w:r>
    </w:p>
    <w:p w14:paraId="03AF0654" w14:textId="77777777" w:rsidR="00AD40B0" w:rsidRPr="00E85189" w:rsidRDefault="00AD40B0" w:rsidP="00AD40B0">
      <w:pPr>
        <w:pStyle w:val="PL"/>
      </w:pPr>
      <w:r w:rsidRPr="00E85189">
        <w:t xml:space="preserve">        rank2-8                             SEQUENCE(SIZE(2)) OF PortIndex8                                 OPTIONAL,   -- Need R</w:t>
      </w:r>
    </w:p>
    <w:p w14:paraId="6C926A47" w14:textId="77777777" w:rsidR="00AD40B0" w:rsidRPr="00E85189" w:rsidRDefault="00AD40B0" w:rsidP="00AD40B0">
      <w:pPr>
        <w:pStyle w:val="PL"/>
      </w:pPr>
      <w:r w:rsidRPr="00E85189">
        <w:t xml:space="preserve">        rank3-8                             SEQUENCE(SIZE(3)) OF PortIndex8                                 OPTIONAL,   -- Need R</w:t>
      </w:r>
    </w:p>
    <w:p w14:paraId="4804149D" w14:textId="77777777" w:rsidR="00AD40B0" w:rsidRPr="00E85189" w:rsidRDefault="00AD40B0" w:rsidP="00AD40B0">
      <w:pPr>
        <w:pStyle w:val="PL"/>
      </w:pPr>
      <w:r w:rsidRPr="00E85189">
        <w:t xml:space="preserve">        rank4-8                             SEQUENCE(SIZE(4)) OF PortIndex8                                 OPTIONAL,   -- Need R</w:t>
      </w:r>
    </w:p>
    <w:p w14:paraId="5F979763" w14:textId="77777777" w:rsidR="00AD40B0" w:rsidRPr="00E85189" w:rsidRDefault="00AD40B0" w:rsidP="00AD40B0">
      <w:pPr>
        <w:pStyle w:val="PL"/>
      </w:pPr>
      <w:r w:rsidRPr="00E85189">
        <w:t xml:space="preserve">        rank5-8                             SEQUENCE(SIZE(5)) OF PortIndex8                                 OPTIONAL,   -- Need R</w:t>
      </w:r>
    </w:p>
    <w:p w14:paraId="55978E53" w14:textId="77777777" w:rsidR="00AD40B0" w:rsidRPr="00E85189" w:rsidRDefault="00AD40B0" w:rsidP="00AD40B0">
      <w:pPr>
        <w:pStyle w:val="PL"/>
      </w:pPr>
      <w:r w:rsidRPr="00E85189">
        <w:t xml:space="preserve">        rank6-8                             SEQUENCE(SIZE(6)) OF PortIndex8                                 OPTIONAL,   -- Need R</w:t>
      </w:r>
    </w:p>
    <w:p w14:paraId="323BEC6E" w14:textId="77777777" w:rsidR="00AD40B0" w:rsidRPr="00E85189" w:rsidRDefault="00AD40B0" w:rsidP="00AD40B0">
      <w:pPr>
        <w:pStyle w:val="PL"/>
      </w:pPr>
      <w:r w:rsidRPr="00E85189">
        <w:t xml:space="preserve">        rank7-8                             SEQUENCE(SIZE(7)) OF PortIndex8                                 OPTIONAL,   -- Need R</w:t>
      </w:r>
    </w:p>
    <w:p w14:paraId="3FEA0F7A" w14:textId="77777777" w:rsidR="00AD40B0" w:rsidRPr="00E85189" w:rsidRDefault="00AD40B0" w:rsidP="00AD40B0">
      <w:pPr>
        <w:pStyle w:val="PL"/>
      </w:pPr>
      <w:r w:rsidRPr="00E85189">
        <w:t xml:space="preserve">        rank8-8                             SEQUENCE(SIZE(8)) OF PortIndex8                                 OPTIONAL    -- Need R</w:t>
      </w:r>
    </w:p>
    <w:p w14:paraId="11609B28" w14:textId="77777777" w:rsidR="00AD40B0" w:rsidRPr="00E85189" w:rsidRDefault="00AD40B0" w:rsidP="00AD40B0">
      <w:pPr>
        <w:pStyle w:val="PL"/>
      </w:pPr>
      <w:r w:rsidRPr="00E85189">
        <w:t xml:space="preserve">    },</w:t>
      </w:r>
    </w:p>
    <w:p w14:paraId="422D0D38" w14:textId="77777777" w:rsidR="00AD40B0" w:rsidRPr="00E85189" w:rsidRDefault="00AD40B0" w:rsidP="00AD40B0">
      <w:pPr>
        <w:pStyle w:val="PL"/>
      </w:pPr>
      <w:r w:rsidRPr="00E85189">
        <w:t xml:space="preserve">    portIndex4                          SEQUENCE{</w:t>
      </w:r>
    </w:p>
    <w:p w14:paraId="55610651" w14:textId="77777777" w:rsidR="00AD40B0" w:rsidRPr="00E85189" w:rsidRDefault="00AD40B0" w:rsidP="00AD40B0">
      <w:pPr>
        <w:pStyle w:val="PL"/>
      </w:pPr>
      <w:r w:rsidRPr="00E85189">
        <w:t xml:space="preserve">        rank1-4                             PortIndex4                                                      OPTIONAL,   -- Need R</w:t>
      </w:r>
    </w:p>
    <w:p w14:paraId="063C3DA0" w14:textId="77777777" w:rsidR="00AD40B0" w:rsidRPr="00E85189" w:rsidRDefault="00AD40B0" w:rsidP="00AD40B0">
      <w:pPr>
        <w:pStyle w:val="PL"/>
      </w:pPr>
      <w:r w:rsidRPr="00E85189">
        <w:t xml:space="preserve">        rank2-4                             SEQUENCE(SIZE(2)) OF PortIndex4                                 OPTIONAL,   -- Need R</w:t>
      </w:r>
    </w:p>
    <w:p w14:paraId="5014E1B1" w14:textId="77777777" w:rsidR="00AD40B0" w:rsidRPr="00E85189" w:rsidRDefault="00AD40B0" w:rsidP="00AD40B0">
      <w:pPr>
        <w:pStyle w:val="PL"/>
      </w:pPr>
      <w:r w:rsidRPr="00E85189">
        <w:t xml:space="preserve">        rank3-4                             SEQUENCE(SIZE(3)) OF PortIndex4                                 OPTIONAL,   -- Need R</w:t>
      </w:r>
    </w:p>
    <w:p w14:paraId="4C23107A" w14:textId="77777777" w:rsidR="00AD40B0" w:rsidRPr="00E85189" w:rsidRDefault="00AD40B0" w:rsidP="00AD40B0">
      <w:pPr>
        <w:pStyle w:val="PL"/>
      </w:pPr>
      <w:r w:rsidRPr="00E85189">
        <w:t xml:space="preserve">        rank4-4                             SEQUENCE(SIZE(4)) OF PortIndex4                                 OPTIONAL    -- Need R</w:t>
      </w:r>
    </w:p>
    <w:p w14:paraId="783BF59A" w14:textId="77777777" w:rsidR="00AD40B0" w:rsidRPr="00E85189" w:rsidRDefault="00AD40B0" w:rsidP="00AD40B0">
      <w:pPr>
        <w:pStyle w:val="PL"/>
      </w:pPr>
      <w:r w:rsidRPr="00E85189">
        <w:t xml:space="preserve">    },</w:t>
      </w:r>
    </w:p>
    <w:p w14:paraId="2F4A1A9E" w14:textId="77777777" w:rsidR="00AD40B0" w:rsidRPr="00E85189" w:rsidRDefault="00AD40B0" w:rsidP="00AD40B0">
      <w:pPr>
        <w:pStyle w:val="PL"/>
      </w:pPr>
      <w:r w:rsidRPr="00E85189">
        <w:t xml:space="preserve">    portIndex2                          SEQUENCE{</w:t>
      </w:r>
    </w:p>
    <w:p w14:paraId="48EBFB09" w14:textId="77777777" w:rsidR="00AD40B0" w:rsidRPr="00E85189" w:rsidRDefault="00AD40B0" w:rsidP="00AD40B0">
      <w:pPr>
        <w:pStyle w:val="PL"/>
      </w:pPr>
      <w:r w:rsidRPr="00E85189">
        <w:lastRenderedPageBreak/>
        <w:t xml:space="preserve">        rank1-2                             PortIndex2                                                      OPTIONAL,   -- Need R</w:t>
      </w:r>
    </w:p>
    <w:p w14:paraId="200A67BB" w14:textId="77777777" w:rsidR="00AD40B0" w:rsidRPr="00E85189" w:rsidRDefault="00AD40B0" w:rsidP="00AD40B0">
      <w:pPr>
        <w:pStyle w:val="PL"/>
      </w:pPr>
      <w:r w:rsidRPr="00E85189">
        <w:t xml:space="preserve">        rank2-2                             SEQUENCE(SIZE(2)) OF PortIndex2                                 OPTIONAL    -- Need R</w:t>
      </w:r>
    </w:p>
    <w:p w14:paraId="4A3A3425" w14:textId="77777777" w:rsidR="00AD40B0" w:rsidRPr="00E85189" w:rsidRDefault="00AD40B0" w:rsidP="00AD40B0">
      <w:pPr>
        <w:pStyle w:val="PL"/>
      </w:pPr>
      <w:r w:rsidRPr="00E85189">
        <w:t xml:space="preserve">    },</w:t>
      </w:r>
    </w:p>
    <w:p w14:paraId="35EF46A9" w14:textId="77777777" w:rsidR="00AD40B0" w:rsidRPr="00E85189" w:rsidRDefault="00AD40B0" w:rsidP="00AD40B0">
      <w:pPr>
        <w:pStyle w:val="PL"/>
      </w:pPr>
      <w:r w:rsidRPr="00E85189">
        <w:t xml:space="preserve">    portIndex1                          NULL</w:t>
      </w:r>
    </w:p>
    <w:p w14:paraId="3776855B" w14:textId="77777777" w:rsidR="00AD40B0" w:rsidRPr="00E85189" w:rsidRDefault="00AD40B0" w:rsidP="00AD40B0">
      <w:pPr>
        <w:pStyle w:val="PL"/>
      </w:pPr>
      <w:r w:rsidRPr="00E85189">
        <w:t>}</w:t>
      </w:r>
    </w:p>
    <w:bookmarkEnd w:id="2428"/>
    <w:p w14:paraId="58E6C43B" w14:textId="77777777" w:rsidR="00AD40B0" w:rsidRPr="00E85189" w:rsidRDefault="00AD40B0" w:rsidP="00AD40B0">
      <w:pPr>
        <w:pStyle w:val="PL"/>
      </w:pPr>
    </w:p>
    <w:p w14:paraId="2802F2E9" w14:textId="77777777" w:rsidR="00AD40B0" w:rsidRPr="00E85189" w:rsidRDefault="00AD40B0" w:rsidP="00AD40B0">
      <w:pPr>
        <w:pStyle w:val="PL"/>
      </w:pPr>
      <w:r w:rsidRPr="00E85189">
        <w:t>PortIndex8::=                       INTEGER (0..7)</w:t>
      </w:r>
    </w:p>
    <w:p w14:paraId="142DA891" w14:textId="77777777" w:rsidR="00AD40B0" w:rsidRPr="00E85189" w:rsidRDefault="00AD40B0" w:rsidP="00AD40B0">
      <w:pPr>
        <w:pStyle w:val="PL"/>
      </w:pPr>
      <w:r w:rsidRPr="00E85189">
        <w:t>PortIndex4::=                       INTEGER (0..3)</w:t>
      </w:r>
    </w:p>
    <w:p w14:paraId="36A886F0" w14:textId="77777777" w:rsidR="00AD40B0" w:rsidRPr="00E85189" w:rsidRDefault="00AD40B0" w:rsidP="00AD40B0">
      <w:pPr>
        <w:pStyle w:val="PL"/>
      </w:pPr>
      <w:r w:rsidRPr="00E85189">
        <w:t>PortIndex2::=                       INTEGER (0..1)</w:t>
      </w:r>
    </w:p>
    <w:p w14:paraId="7A4D6ADE" w14:textId="77777777" w:rsidR="00AD40B0" w:rsidRPr="00E85189" w:rsidRDefault="00AD40B0" w:rsidP="00AD40B0">
      <w:pPr>
        <w:pStyle w:val="PL"/>
      </w:pPr>
    </w:p>
    <w:p w14:paraId="0709C402" w14:textId="77777777" w:rsidR="00AD40B0" w:rsidRPr="00E85189" w:rsidRDefault="00AD40B0" w:rsidP="00AD40B0">
      <w:pPr>
        <w:pStyle w:val="PL"/>
      </w:pPr>
      <w:r w:rsidRPr="00E85189">
        <w:t>-- TAG-CSI-REPORTCONFIG-STOP</w:t>
      </w:r>
    </w:p>
    <w:p w14:paraId="1CB12FDC" w14:textId="77777777" w:rsidR="00AD40B0" w:rsidRPr="00E85189" w:rsidRDefault="00AD40B0" w:rsidP="00AD40B0">
      <w:pPr>
        <w:pStyle w:val="PL"/>
      </w:pPr>
      <w:r w:rsidRPr="00E85189">
        <w:t>-- ASN1STOP</w:t>
      </w:r>
    </w:p>
    <w:p w14:paraId="5485C810" w14:textId="77777777" w:rsidR="00AD40B0" w:rsidRPr="00E85189" w:rsidRDefault="00AD40B0" w:rsidP="00AD40B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40B0" w:rsidRPr="00E85189" w14:paraId="0DFDB4DC"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2B58F00C" w14:textId="77777777" w:rsidR="00AD40B0" w:rsidRPr="00E85189" w:rsidRDefault="00AD40B0" w:rsidP="00AD40B0">
            <w:pPr>
              <w:pStyle w:val="TAH"/>
              <w:rPr>
                <w:szCs w:val="22"/>
              </w:rPr>
            </w:pPr>
            <w:bookmarkStart w:id="2429" w:name="_Hlk2170988"/>
            <w:bookmarkStart w:id="2430" w:name="_Hlk535756808"/>
            <w:r w:rsidRPr="00E85189">
              <w:rPr>
                <w:i/>
                <w:szCs w:val="22"/>
              </w:rPr>
              <w:lastRenderedPageBreak/>
              <w:t>CSI-</w:t>
            </w:r>
            <w:proofErr w:type="spellStart"/>
            <w:r w:rsidRPr="00E85189">
              <w:rPr>
                <w:i/>
                <w:szCs w:val="22"/>
              </w:rPr>
              <w:t>ReportConfig</w:t>
            </w:r>
            <w:proofErr w:type="spellEnd"/>
            <w:r w:rsidRPr="00E85189">
              <w:rPr>
                <w:i/>
                <w:szCs w:val="22"/>
              </w:rPr>
              <w:t xml:space="preserve"> </w:t>
            </w:r>
            <w:r w:rsidRPr="00E85189">
              <w:rPr>
                <w:szCs w:val="22"/>
              </w:rPr>
              <w:t>field descriptions</w:t>
            </w:r>
          </w:p>
        </w:tc>
      </w:tr>
      <w:bookmarkEnd w:id="2429"/>
      <w:tr w:rsidR="00AD40B0" w:rsidRPr="00E85189" w14:paraId="1FDBD85E"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59100DBF" w14:textId="77777777" w:rsidR="00AD40B0" w:rsidRPr="00E85189" w:rsidRDefault="00AD40B0" w:rsidP="00AD40B0">
            <w:pPr>
              <w:pStyle w:val="TAL"/>
              <w:rPr>
                <w:szCs w:val="22"/>
              </w:rPr>
            </w:pPr>
            <w:r w:rsidRPr="00E85189">
              <w:rPr>
                <w:b/>
                <w:i/>
                <w:szCs w:val="22"/>
              </w:rPr>
              <w:t>carrier</w:t>
            </w:r>
          </w:p>
          <w:p w14:paraId="57EC5092" w14:textId="77777777" w:rsidR="00AD40B0" w:rsidRPr="00E85189" w:rsidRDefault="00AD40B0" w:rsidP="00AD40B0">
            <w:pPr>
              <w:pStyle w:val="TAL"/>
              <w:rPr>
                <w:szCs w:val="22"/>
              </w:rPr>
            </w:pPr>
            <w:r w:rsidRPr="00E85189">
              <w:rPr>
                <w:szCs w:val="22"/>
              </w:rPr>
              <w:t xml:space="preserve">Indicates in which serving cell the </w:t>
            </w:r>
            <w:r w:rsidRPr="00E85189">
              <w:rPr>
                <w:i/>
              </w:rPr>
              <w:t>CSI-</w:t>
            </w:r>
            <w:proofErr w:type="spellStart"/>
            <w:r w:rsidRPr="00E85189">
              <w:rPr>
                <w:i/>
              </w:rPr>
              <w:t>ResourceConfig</w:t>
            </w:r>
            <w:proofErr w:type="spellEnd"/>
            <w:r w:rsidRPr="00E85189">
              <w:rPr>
                <w:szCs w:val="22"/>
              </w:rPr>
              <w:t xml:space="preserve"> indicated below are to be found. If the field is absent, the resources are on the same serving cell as this report configuration.</w:t>
            </w:r>
          </w:p>
        </w:tc>
      </w:tr>
      <w:tr w:rsidR="00AD40B0" w:rsidRPr="00E85189" w14:paraId="41135E7E"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50085421" w14:textId="77777777" w:rsidR="00AD40B0" w:rsidRPr="00E85189" w:rsidRDefault="00AD40B0" w:rsidP="00AD40B0">
            <w:pPr>
              <w:pStyle w:val="TAL"/>
              <w:rPr>
                <w:szCs w:val="22"/>
              </w:rPr>
            </w:pPr>
            <w:proofErr w:type="spellStart"/>
            <w:r w:rsidRPr="00E85189">
              <w:rPr>
                <w:b/>
                <w:i/>
                <w:szCs w:val="22"/>
              </w:rPr>
              <w:t>codebookConfig</w:t>
            </w:r>
            <w:proofErr w:type="spellEnd"/>
          </w:p>
          <w:p w14:paraId="6A9068DA" w14:textId="77777777" w:rsidR="00AD40B0" w:rsidRPr="00E85189" w:rsidRDefault="00AD40B0" w:rsidP="00AD40B0">
            <w:pPr>
              <w:pStyle w:val="TAL"/>
              <w:rPr>
                <w:szCs w:val="22"/>
              </w:rPr>
            </w:pPr>
            <w:r w:rsidRPr="00E85189">
              <w:rPr>
                <w:szCs w:val="22"/>
              </w:rPr>
              <w:t>Codebook configuration for Type-1 or Type-2 including codebook subset restriction.</w:t>
            </w:r>
          </w:p>
        </w:tc>
      </w:tr>
      <w:bookmarkEnd w:id="2430"/>
      <w:tr w:rsidR="00AD40B0" w:rsidRPr="00E85189" w14:paraId="1A9CC406"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1F1CE5D0" w14:textId="77777777" w:rsidR="00AD40B0" w:rsidRPr="00E85189" w:rsidRDefault="00AD40B0" w:rsidP="00AD40B0">
            <w:pPr>
              <w:pStyle w:val="TAL"/>
              <w:rPr>
                <w:szCs w:val="22"/>
              </w:rPr>
            </w:pPr>
            <w:proofErr w:type="spellStart"/>
            <w:r w:rsidRPr="00E85189">
              <w:rPr>
                <w:b/>
                <w:i/>
                <w:szCs w:val="22"/>
              </w:rPr>
              <w:t>cqi-FormatIndicator</w:t>
            </w:r>
            <w:proofErr w:type="spellEnd"/>
          </w:p>
          <w:p w14:paraId="32A90E77" w14:textId="77777777" w:rsidR="00AD40B0" w:rsidRPr="00E85189" w:rsidRDefault="00AD40B0" w:rsidP="00AD40B0">
            <w:pPr>
              <w:pStyle w:val="TAL"/>
              <w:rPr>
                <w:szCs w:val="22"/>
              </w:rPr>
            </w:pPr>
            <w:r w:rsidRPr="00E85189">
              <w:rPr>
                <w:szCs w:val="22"/>
              </w:rPr>
              <w:t>Indicates whether the UE shall report a single (wideband) or multiple (</w:t>
            </w:r>
            <w:proofErr w:type="spellStart"/>
            <w:r w:rsidRPr="00E85189">
              <w:rPr>
                <w:szCs w:val="22"/>
              </w:rPr>
              <w:t>subband</w:t>
            </w:r>
            <w:proofErr w:type="spellEnd"/>
            <w:r w:rsidRPr="00E85189">
              <w:rPr>
                <w:szCs w:val="22"/>
              </w:rPr>
              <w:t>) CQI. (see TS 38.214 [19], clause 5.2.1.4).</w:t>
            </w:r>
          </w:p>
        </w:tc>
      </w:tr>
      <w:tr w:rsidR="00AD40B0" w:rsidRPr="00E85189" w14:paraId="6CDCC21C"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0B18D706" w14:textId="77777777" w:rsidR="00AD40B0" w:rsidRPr="00E85189" w:rsidRDefault="00AD40B0" w:rsidP="00AD40B0">
            <w:pPr>
              <w:pStyle w:val="TAL"/>
              <w:rPr>
                <w:szCs w:val="22"/>
              </w:rPr>
            </w:pPr>
            <w:proofErr w:type="spellStart"/>
            <w:r w:rsidRPr="00E85189">
              <w:rPr>
                <w:b/>
                <w:i/>
                <w:szCs w:val="22"/>
              </w:rPr>
              <w:t>cqi</w:t>
            </w:r>
            <w:proofErr w:type="spellEnd"/>
            <w:r w:rsidRPr="00E85189">
              <w:rPr>
                <w:b/>
                <w:i/>
                <w:szCs w:val="22"/>
              </w:rPr>
              <w:t>-Table</w:t>
            </w:r>
          </w:p>
          <w:p w14:paraId="52FDC789" w14:textId="77777777" w:rsidR="00AD40B0" w:rsidRPr="00E85189" w:rsidRDefault="00AD40B0" w:rsidP="00AD40B0">
            <w:pPr>
              <w:pStyle w:val="TAL"/>
              <w:rPr>
                <w:szCs w:val="22"/>
              </w:rPr>
            </w:pPr>
            <w:r w:rsidRPr="00E85189">
              <w:rPr>
                <w:szCs w:val="22"/>
              </w:rPr>
              <w:t>Which CQI table to use for CQI calculation (see TS 38.214 [19], clause 5.2.2.1).</w:t>
            </w:r>
          </w:p>
        </w:tc>
      </w:tr>
      <w:tr w:rsidR="00AD40B0" w:rsidRPr="00E85189" w14:paraId="247B44CA"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6C0FA93A" w14:textId="77777777" w:rsidR="00AD40B0" w:rsidRPr="00E85189" w:rsidRDefault="00AD40B0" w:rsidP="00AD40B0">
            <w:pPr>
              <w:pStyle w:val="TAL"/>
              <w:rPr>
                <w:szCs w:val="22"/>
              </w:rPr>
            </w:pPr>
            <w:r w:rsidRPr="00E85189">
              <w:rPr>
                <w:b/>
                <w:i/>
                <w:szCs w:val="22"/>
              </w:rPr>
              <w:t>csi-IM-</w:t>
            </w:r>
            <w:proofErr w:type="spellStart"/>
            <w:r w:rsidRPr="00E85189">
              <w:rPr>
                <w:b/>
                <w:i/>
                <w:szCs w:val="22"/>
              </w:rPr>
              <w:t>ResourcesForInterference</w:t>
            </w:r>
            <w:proofErr w:type="spellEnd"/>
          </w:p>
          <w:p w14:paraId="2FDBF60E" w14:textId="77777777" w:rsidR="00AD40B0" w:rsidRPr="00E85189" w:rsidRDefault="00AD40B0" w:rsidP="00AD40B0">
            <w:pPr>
              <w:pStyle w:val="TAL"/>
              <w:rPr>
                <w:szCs w:val="22"/>
              </w:rPr>
            </w:pPr>
            <w:r w:rsidRPr="00E85189">
              <w:rPr>
                <w:szCs w:val="22"/>
              </w:rPr>
              <w:t xml:space="preserve">CSI IM resources for interference measurement. </w:t>
            </w:r>
            <w:r w:rsidRPr="00E85189">
              <w:rPr>
                <w:i/>
              </w:rPr>
              <w:t>csi-</w:t>
            </w:r>
            <w:proofErr w:type="spellStart"/>
            <w:r w:rsidRPr="00E85189">
              <w:rPr>
                <w:i/>
              </w:rPr>
              <w:t>ResourceConfigId</w:t>
            </w:r>
            <w:proofErr w:type="spellEnd"/>
            <w:r w:rsidRPr="00E85189">
              <w:rPr>
                <w:szCs w:val="22"/>
              </w:rPr>
              <w:t xml:space="preserve"> of a </w:t>
            </w:r>
            <w:r w:rsidRPr="00E85189">
              <w:rPr>
                <w:i/>
              </w:rPr>
              <w:t>CSI-</w:t>
            </w:r>
            <w:proofErr w:type="spellStart"/>
            <w:r w:rsidRPr="00E85189">
              <w:rPr>
                <w:i/>
              </w:rPr>
              <w:t>ResourceConfig</w:t>
            </w:r>
            <w:proofErr w:type="spellEnd"/>
            <w:r w:rsidRPr="00E85189">
              <w:rPr>
                <w:szCs w:val="22"/>
              </w:rPr>
              <w:t xml:space="preserve"> included in the configuration of the serving cell indicated with the field "carrier" above. The </w:t>
            </w:r>
            <w:r w:rsidRPr="00E85189">
              <w:rPr>
                <w:i/>
                <w:szCs w:val="22"/>
              </w:rPr>
              <w:t>CSI-</w:t>
            </w:r>
            <w:proofErr w:type="spellStart"/>
            <w:r w:rsidRPr="00E85189">
              <w:rPr>
                <w:i/>
                <w:szCs w:val="22"/>
              </w:rPr>
              <w:t>ResourceConfig</w:t>
            </w:r>
            <w:proofErr w:type="spellEnd"/>
            <w:r w:rsidRPr="00E85189">
              <w:rPr>
                <w:szCs w:val="22"/>
              </w:rPr>
              <w:t xml:space="preserve"> indicated here contains only CSI-IM resources. The </w:t>
            </w:r>
            <w:proofErr w:type="spellStart"/>
            <w:r w:rsidRPr="00E85189">
              <w:rPr>
                <w:i/>
              </w:rPr>
              <w:t>bwp</w:t>
            </w:r>
            <w:proofErr w:type="spellEnd"/>
            <w:r w:rsidRPr="00E85189">
              <w:rPr>
                <w:i/>
              </w:rPr>
              <w:t>-Id</w:t>
            </w:r>
            <w:r w:rsidRPr="00E85189">
              <w:rPr>
                <w:szCs w:val="22"/>
              </w:rPr>
              <w:t xml:space="preserve"> in that </w:t>
            </w:r>
            <w:r w:rsidRPr="00E85189">
              <w:rPr>
                <w:i/>
              </w:rPr>
              <w:t>CSI-</w:t>
            </w:r>
            <w:proofErr w:type="spellStart"/>
            <w:r w:rsidRPr="00E85189">
              <w:rPr>
                <w:i/>
              </w:rPr>
              <w:t>ResourceConfig</w:t>
            </w:r>
            <w:proofErr w:type="spellEnd"/>
            <w:r w:rsidRPr="00E85189">
              <w:rPr>
                <w:szCs w:val="22"/>
              </w:rPr>
              <w:t xml:space="preserve"> is the same value as the </w:t>
            </w:r>
            <w:proofErr w:type="spellStart"/>
            <w:r w:rsidRPr="00E85189">
              <w:rPr>
                <w:i/>
              </w:rPr>
              <w:t>bwp</w:t>
            </w:r>
            <w:proofErr w:type="spellEnd"/>
            <w:r w:rsidRPr="00E85189">
              <w:rPr>
                <w:i/>
              </w:rPr>
              <w:t>-Id</w:t>
            </w:r>
            <w:r w:rsidRPr="00E85189">
              <w:rPr>
                <w:szCs w:val="22"/>
              </w:rPr>
              <w:t xml:space="preserve"> in the </w:t>
            </w:r>
            <w:r w:rsidRPr="00E85189">
              <w:rPr>
                <w:i/>
              </w:rPr>
              <w:t>CSI-</w:t>
            </w:r>
            <w:proofErr w:type="spellStart"/>
            <w:r w:rsidRPr="00E85189">
              <w:rPr>
                <w:i/>
              </w:rPr>
              <w:t>ResourceConfig</w:t>
            </w:r>
            <w:proofErr w:type="spellEnd"/>
            <w:r w:rsidRPr="00E85189">
              <w:rPr>
                <w:szCs w:val="22"/>
              </w:rPr>
              <w:t xml:space="preserve"> indicated by </w:t>
            </w:r>
            <w:proofErr w:type="spellStart"/>
            <w:r w:rsidRPr="00E85189">
              <w:rPr>
                <w:i/>
              </w:rPr>
              <w:t>resourcesForChannelMeasurement</w:t>
            </w:r>
            <w:proofErr w:type="spellEnd"/>
            <w:r w:rsidRPr="00E85189">
              <w:rPr>
                <w:szCs w:val="22"/>
              </w:rPr>
              <w:t>.</w:t>
            </w:r>
          </w:p>
        </w:tc>
      </w:tr>
      <w:tr w:rsidR="00AD40B0" w:rsidRPr="00E85189" w14:paraId="1CDB3762"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280ABAB9" w14:textId="77777777" w:rsidR="00AD40B0" w:rsidRPr="00E85189" w:rsidRDefault="00AD40B0" w:rsidP="00AD40B0">
            <w:pPr>
              <w:pStyle w:val="TAL"/>
              <w:rPr>
                <w:szCs w:val="22"/>
              </w:rPr>
            </w:pPr>
            <w:r w:rsidRPr="00E85189">
              <w:rPr>
                <w:b/>
                <w:i/>
                <w:szCs w:val="22"/>
              </w:rPr>
              <w:t>csi-</w:t>
            </w:r>
            <w:proofErr w:type="spellStart"/>
            <w:r w:rsidRPr="00E85189">
              <w:rPr>
                <w:b/>
                <w:i/>
                <w:szCs w:val="22"/>
              </w:rPr>
              <w:t>ReportingBand</w:t>
            </w:r>
            <w:proofErr w:type="spellEnd"/>
          </w:p>
          <w:p w14:paraId="3EAA0DAB" w14:textId="77777777" w:rsidR="00AD40B0" w:rsidRPr="00E85189" w:rsidRDefault="00AD40B0" w:rsidP="00AD40B0">
            <w:pPr>
              <w:pStyle w:val="TAL"/>
              <w:rPr>
                <w:szCs w:val="22"/>
              </w:rPr>
            </w:pPr>
            <w:r w:rsidRPr="00E85189">
              <w:rPr>
                <w:szCs w:val="22"/>
              </w:rPr>
              <w:t xml:space="preserve">Indicates a contiguous or non-contiguous subset of </w:t>
            </w:r>
            <w:proofErr w:type="spellStart"/>
            <w:r w:rsidRPr="00E85189">
              <w:rPr>
                <w:szCs w:val="22"/>
              </w:rPr>
              <w:t>subbands</w:t>
            </w:r>
            <w:proofErr w:type="spellEnd"/>
            <w:r w:rsidRPr="00E85189">
              <w:rPr>
                <w:szCs w:val="22"/>
              </w:rPr>
              <w:t xml:space="preserve"> in the bandwidth part which CSI shall be reported for. Each bit in the bit-string represents one </w:t>
            </w:r>
            <w:proofErr w:type="spellStart"/>
            <w:r w:rsidRPr="00E85189">
              <w:rPr>
                <w:szCs w:val="22"/>
              </w:rPr>
              <w:t>subband</w:t>
            </w:r>
            <w:proofErr w:type="spellEnd"/>
            <w:r w:rsidRPr="00E85189">
              <w:rPr>
                <w:szCs w:val="22"/>
              </w:rPr>
              <w:t xml:space="preserve">. The right-most bit in the bit string represents the lowest </w:t>
            </w:r>
            <w:proofErr w:type="spellStart"/>
            <w:r w:rsidRPr="00E85189">
              <w:rPr>
                <w:szCs w:val="22"/>
              </w:rPr>
              <w:t>subband</w:t>
            </w:r>
            <w:proofErr w:type="spellEnd"/>
            <w:r w:rsidRPr="00E85189">
              <w:rPr>
                <w:szCs w:val="22"/>
              </w:rPr>
              <w:t xml:space="preserve"> in the BWP. The choice determines the number of </w:t>
            </w:r>
            <w:proofErr w:type="spellStart"/>
            <w:r w:rsidRPr="00E85189">
              <w:rPr>
                <w:szCs w:val="22"/>
              </w:rPr>
              <w:t>subbands</w:t>
            </w:r>
            <w:proofErr w:type="spellEnd"/>
            <w:r w:rsidRPr="00E85189">
              <w:rPr>
                <w:szCs w:val="22"/>
              </w:rPr>
              <w:t xml:space="preserve"> (subbands3 for 3 </w:t>
            </w:r>
            <w:proofErr w:type="spellStart"/>
            <w:r w:rsidRPr="00E85189">
              <w:rPr>
                <w:szCs w:val="22"/>
              </w:rPr>
              <w:t>subbands</w:t>
            </w:r>
            <w:proofErr w:type="spellEnd"/>
            <w:r w:rsidRPr="00E85189">
              <w:rPr>
                <w:szCs w:val="22"/>
              </w:rPr>
              <w:t xml:space="preserve">, subbands4 for 4 </w:t>
            </w:r>
            <w:proofErr w:type="spellStart"/>
            <w:r w:rsidRPr="00E85189">
              <w:rPr>
                <w:szCs w:val="22"/>
              </w:rPr>
              <w:t>subbands</w:t>
            </w:r>
            <w:proofErr w:type="spellEnd"/>
            <w:r w:rsidRPr="00E85189">
              <w:rPr>
                <w:szCs w:val="22"/>
              </w:rPr>
              <w:t>, and so on) (see TS 38.214 [19], clause 5.2.1.4). This field is absent if there are less than 24 PRBs (no sub band) and present otherwise, the number of sub bands can be from 3 (24 PRBs, sub band size 8) to 18 (72 PRBs, sub band size 4).</w:t>
            </w:r>
          </w:p>
        </w:tc>
      </w:tr>
      <w:tr w:rsidR="00AD40B0" w:rsidRPr="00E85189" w14:paraId="719DE65E"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20E87169" w14:textId="77777777" w:rsidR="00AD40B0" w:rsidRPr="00E85189" w:rsidRDefault="00AD40B0" w:rsidP="00AD40B0">
            <w:pPr>
              <w:pStyle w:val="TAL"/>
              <w:rPr>
                <w:b/>
                <w:i/>
                <w:szCs w:val="22"/>
              </w:rPr>
            </w:pPr>
            <w:r w:rsidRPr="00E85189">
              <w:rPr>
                <w:b/>
                <w:i/>
                <w:szCs w:val="22"/>
              </w:rPr>
              <w:t>dummy</w:t>
            </w:r>
          </w:p>
          <w:p w14:paraId="10539593" w14:textId="77777777" w:rsidR="00AD40B0" w:rsidRPr="00E85189" w:rsidRDefault="00AD40B0" w:rsidP="00AD40B0">
            <w:pPr>
              <w:pStyle w:val="TAL"/>
              <w:rPr>
                <w:szCs w:val="22"/>
              </w:rPr>
            </w:pPr>
            <w:r w:rsidRPr="00E85189">
              <w:rPr>
                <w:szCs w:val="22"/>
              </w:rPr>
              <w:t>This field is not used in the specification. If received it shall be ignored by the UE.</w:t>
            </w:r>
          </w:p>
        </w:tc>
      </w:tr>
      <w:tr w:rsidR="00AD40B0" w:rsidRPr="00E85189" w14:paraId="763EEB1F"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519B864E" w14:textId="77777777" w:rsidR="00AD40B0" w:rsidRPr="00E85189" w:rsidRDefault="00AD40B0" w:rsidP="00AD40B0">
            <w:pPr>
              <w:pStyle w:val="TAL"/>
              <w:rPr>
                <w:szCs w:val="22"/>
              </w:rPr>
            </w:pPr>
            <w:proofErr w:type="spellStart"/>
            <w:r w:rsidRPr="00E85189">
              <w:rPr>
                <w:b/>
                <w:i/>
                <w:szCs w:val="22"/>
              </w:rPr>
              <w:t>groupBasedBeamReporting</w:t>
            </w:r>
            <w:proofErr w:type="spellEnd"/>
          </w:p>
          <w:p w14:paraId="567C3660" w14:textId="77777777" w:rsidR="00AD40B0" w:rsidRPr="00E85189" w:rsidRDefault="00AD40B0" w:rsidP="00AD40B0">
            <w:pPr>
              <w:pStyle w:val="TAL"/>
              <w:rPr>
                <w:szCs w:val="22"/>
              </w:rPr>
            </w:pPr>
            <w:r w:rsidRPr="00E85189">
              <w:rPr>
                <w:szCs w:val="22"/>
              </w:rPr>
              <w:t xml:space="preserve">Turning on/off group </w:t>
            </w:r>
            <w:proofErr w:type="gramStart"/>
            <w:r w:rsidRPr="00E85189">
              <w:rPr>
                <w:szCs w:val="22"/>
              </w:rPr>
              <w:t>beam based</w:t>
            </w:r>
            <w:proofErr w:type="gramEnd"/>
            <w:r w:rsidRPr="00E85189">
              <w:rPr>
                <w:szCs w:val="22"/>
              </w:rPr>
              <w:t xml:space="preserve"> reporting (see TS 38.214 [19], clause 5.2.1.4).</w:t>
            </w:r>
          </w:p>
        </w:tc>
      </w:tr>
      <w:tr w:rsidR="00AD40B0" w:rsidRPr="00E85189" w14:paraId="67E326CC" w14:textId="77777777" w:rsidTr="00AD40B0">
        <w:tc>
          <w:tcPr>
            <w:tcW w:w="14175" w:type="dxa"/>
            <w:tcBorders>
              <w:top w:val="single" w:sz="4" w:space="0" w:color="auto"/>
              <w:left w:val="single" w:sz="4" w:space="0" w:color="auto"/>
              <w:bottom w:val="single" w:sz="4" w:space="0" w:color="auto"/>
              <w:right w:val="single" w:sz="4" w:space="0" w:color="auto"/>
            </w:tcBorders>
          </w:tcPr>
          <w:p w14:paraId="66CEF3D4" w14:textId="77777777" w:rsidR="00AD40B0" w:rsidRPr="00E85189" w:rsidRDefault="00AD40B0" w:rsidP="00AD40B0">
            <w:pPr>
              <w:pStyle w:val="TAL"/>
              <w:rPr>
                <w:szCs w:val="22"/>
              </w:rPr>
            </w:pPr>
            <w:bookmarkStart w:id="2431" w:name="_Hlk514840811"/>
            <w:r w:rsidRPr="00E85189">
              <w:rPr>
                <w:b/>
                <w:i/>
                <w:szCs w:val="22"/>
              </w:rPr>
              <w:t>non-PMI-</w:t>
            </w:r>
            <w:proofErr w:type="spellStart"/>
            <w:r w:rsidRPr="00E85189">
              <w:rPr>
                <w:b/>
                <w:i/>
                <w:szCs w:val="22"/>
              </w:rPr>
              <w:t>PortIndication</w:t>
            </w:r>
            <w:proofErr w:type="spellEnd"/>
          </w:p>
          <w:p w14:paraId="2C6CF7B0" w14:textId="77777777" w:rsidR="00AD40B0" w:rsidRPr="00E85189" w:rsidRDefault="00AD40B0" w:rsidP="00AD40B0">
            <w:pPr>
              <w:pStyle w:val="TAL"/>
              <w:rPr>
                <w:szCs w:val="22"/>
              </w:rPr>
            </w:pPr>
            <w:r w:rsidRPr="00E85189">
              <w:rPr>
                <w:szCs w:val="22"/>
              </w:rPr>
              <w:t xml:space="preserve">Port indication for RI/CQI calculation. For each CSI-RS resource in the linked </w:t>
            </w:r>
            <w:proofErr w:type="spellStart"/>
            <w:r w:rsidRPr="00E85189">
              <w:rPr>
                <w:szCs w:val="22"/>
              </w:rPr>
              <w:t>ResourceConfig</w:t>
            </w:r>
            <w:proofErr w:type="spellEnd"/>
            <w:r w:rsidRPr="00E85189">
              <w:rPr>
                <w:szCs w:val="22"/>
              </w:rPr>
              <w:t xml:space="preserve"> for channel measurement, a port indication for each rank R, indicating which R ports to use. Applicable only for non-PMI feedback (see TS 38.214 [19], clause 5.2.1.4.2).</w:t>
            </w:r>
          </w:p>
          <w:p w14:paraId="6B66F573" w14:textId="77777777" w:rsidR="00AD40B0" w:rsidRPr="00E85189" w:rsidRDefault="00AD40B0" w:rsidP="00AD40B0">
            <w:pPr>
              <w:pStyle w:val="TAL"/>
              <w:rPr>
                <w:szCs w:val="22"/>
              </w:rPr>
            </w:pPr>
            <w:r w:rsidRPr="00E85189">
              <w:rPr>
                <w:szCs w:val="22"/>
              </w:rPr>
              <w:t xml:space="preserve">The first entry in </w:t>
            </w:r>
            <w:r w:rsidRPr="00E85189">
              <w:rPr>
                <w:i/>
              </w:rPr>
              <w:t>non-PMI-</w:t>
            </w:r>
            <w:proofErr w:type="spellStart"/>
            <w:r w:rsidRPr="00E85189">
              <w:rPr>
                <w:i/>
              </w:rPr>
              <w:t>PortIndication</w:t>
            </w:r>
            <w:proofErr w:type="spellEnd"/>
            <w:r w:rsidRPr="00E85189">
              <w:rPr>
                <w:szCs w:val="22"/>
              </w:rPr>
              <w:t xml:space="preserve"> corresponds to the NZP-CSI-RS-Resource indicated by the first entry in </w:t>
            </w:r>
            <w:proofErr w:type="spellStart"/>
            <w:r w:rsidRPr="00E85189">
              <w:rPr>
                <w:i/>
              </w:rPr>
              <w:t>nzp</w:t>
            </w:r>
            <w:proofErr w:type="spellEnd"/>
            <w:r w:rsidRPr="00E85189">
              <w:rPr>
                <w:i/>
              </w:rPr>
              <w:t>-CSI-RS-Resources</w:t>
            </w:r>
            <w:r w:rsidRPr="00E85189">
              <w:rPr>
                <w:szCs w:val="22"/>
              </w:rPr>
              <w:t xml:space="preserve"> in the </w:t>
            </w:r>
            <w:r w:rsidRPr="00E85189">
              <w:rPr>
                <w:i/>
              </w:rPr>
              <w:t>NZP-CSI-RS-</w:t>
            </w:r>
            <w:proofErr w:type="spellStart"/>
            <w:r w:rsidRPr="00E85189">
              <w:rPr>
                <w:i/>
              </w:rPr>
              <w:t>ResourceSet</w:t>
            </w:r>
            <w:proofErr w:type="spellEnd"/>
            <w:r w:rsidRPr="00E85189">
              <w:rPr>
                <w:szCs w:val="22"/>
              </w:rPr>
              <w:t xml:space="preserve"> indicated in the first entry of </w:t>
            </w:r>
            <w:proofErr w:type="spellStart"/>
            <w:r w:rsidRPr="00E85189">
              <w:rPr>
                <w:i/>
              </w:rPr>
              <w:t>nzp</w:t>
            </w:r>
            <w:proofErr w:type="spellEnd"/>
            <w:r w:rsidRPr="00E85189">
              <w:rPr>
                <w:i/>
              </w:rPr>
              <w:t>-CSI-RS-</w:t>
            </w:r>
            <w:proofErr w:type="spellStart"/>
            <w:r w:rsidRPr="00E85189">
              <w:rPr>
                <w:i/>
              </w:rPr>
              <w:t>ResourceSetList</w:t>
            </w:r>
            <w:proofErr w:type="spellEnd"/>
            <w:r w:rsidRPr="00E85189">
              <w:rPr>
                <w:szCs w:val="22"/>
              </w:rPr>
              <w:t xml:space="preserve"> of the </w:t>
            </w:r>
            <w:r w:rsidRPr="00E85189">
              <w:rPr>
                <w:i/>
              </w:rPr>
              <w:t>CSI-</w:t>
            </w:r>
            <w:proofErr w:type="spellStart"/>
            <w:r w:rsidRPr="00E85189">
              <w:rPr>
                <w:i/>
              </w:rPr>
              <w:t>ResourceConfig</w:t>
            </w:r>
            <w:proofErr w:type="spellEnd"/>
            <w:r w:rsidRPr="00E85189">
              <w:rPr>
                <w:szCs w:val="22"/>
              </w:rPr>
              <w:t xml:space="preserve"> whose </w:t>
            </w:r>
            <w:r w:rsidRPr="00E85189">
              <w:rPr>
                <w:i/>
              </w:rPr>
              <w:t>CSI-</w:t>
            </w:r>
            <w:proofErr w:type="spellStart"/>
            <w:r w:rsidRPr="00E85189">
              <w:rPr>
                <w:i/>
              </w:rPr>
              <w:t>ResourceConfigId</w:t>
            </w:r>
            <w:proofErr w:type="spellEnd"/>
            <w:r w:rsidRPr="00E85189">
              <w:rPr>
                <w:szCs w:val="22"/>
              </w:rPr>
              <w:t xml:space="preserve"> is indicated in a CSI-</w:t>
            </w:r>
            <w:proofErr w:type="spellStart"/>
            <w:r w:rsidRPr="00E85189">
              <w:rPr>
                <w:szCs w:val="22"/>
              </w:rPr>
              <w:t>MeasId</w:t>
            </w:r>
            <w:proofErr w:type="spellEnd"/>
            <w:r w:rsidRPr="00E85189">
              <w:rPr>
                <w:szCs w:val="22"/>
              </w:rPr>
              <w:t xml:space="preserve"> together with the above </w:t>
            </w:r>
            <w:r w:rsidRPr="00E85189">
              <w:rPr>
                <w:i/>
              </w:rPr>
              <w:t>CSI-</w:t>
            </w:r>
            <w:proofErr w:type="spellStart"/>
            <w:r w:rsidRPr="00E85189">
              <w:rPr>
                <w:i/>
              </w:rPr>
              <w:t>ReportConfigId</w:t>
            </w:r>
            <w:proofErr w:type="spellEnd"/>
            <w:r w:rsidRPr="00E85189">
              <w:rPr>
                <w:szCs w:val="22"/>
              </w:rPr>
              <w:t xml:space="preserve">; the second entry in </w:t>
            </w:r>
            <w:r w:rsidRPr="00E85189">
              <w:rPr>
                <w:i/>
              </w:rPr>
              <w:t>non-PMI-</w:t>
            </w:r>
            <w:proofErr w:type="spellStart"/>
            <w:r w:rsidRPr="00E85189">
              <w:rPr>
                <w:i/>
              </w:rPr>
              <w:t>PortIndication</w:t>
            </w:r>
            <w:proofErr w:type="spellEnd"/>
            <w:r w:rsidRPr="00E85189">
              <w:rPr>
                <w:szCs w:val="22"/>
              </w:rPr>
              <w:t xml:space="preserve"> corresponds to the NZP-CSI-RS-Resource indicated by the second entry in </w:t>
            </w:r>
            <w:proofErr w:type="spellStart"/>
            <w:r w:rsidRPr="00E85189">
              <w:rPr>
                <w:i/>
              </w:rPr>
              <w:t>nzp</w:t>
            </w:r>
            <w:proofErr w:type="spellEnd"/>
            <w:r w:rsidRPr="00E85189">
              <w:rPr>
                <w:i/>
              </w:rPr>
              <w:t>-CSI-RS-Resources</w:t>
            </w:r>
            <w:r w:rsidRPr="00E85189">
              <w:rPr>
                <w:szCs w:val="22"/>
              </w:rPr>
              <w:t xml:space="preserve"> in the </w:t>
            </w:r>
            <w:r w:rsidRPr="00E85189">
              <w:rPr>
                <w:i/>
              </w:rPr>
              <w:t>NZP-CSI-RS-</w:t>
            </w:r>
            <w:proofErr w:type="spellStart"/>
            <w:r w:rsidRPr="00E85189">
              <w:rPr>
                <w:i/>
              </w:rPr>
              <w:t>ResourceSet</w:t>
            </w:r>
            <w:proofErr w:type="spellEnd"/>
            <w:r w:rsidRPr="00E85189">
              <w:rPr>
                <w:szCs w:val="22"/>
              </w:rPr>
              <w:t xml:space="preserve"> indicated in the first entry of </w:t>
            </w:r>
            <w:proofErr w:type="spellStart"/>
            <w:r w:rsidRPr="00E85189">
              <w:rPr>
                <w:i/>
              </w:rPr>
              <w:t>nzp</w:t>
            </w:r>
            <w:proofErr w:type="spellEnd"/>
            <w:r w:rsidRPr="00E85189">
              <w:rPr>
                <w:i/>
              </w:rPr>
              <w:t>-CSI-RS-</w:t>
            </w:r>
            <w:proofErr w:type="spellStart"/>
            <w:r w:rsidRPr="00E85189">
              <w:rPr>
                <w:i/>
              </w:rPr>
              <w:t>ResourceSetList</w:t>
            </w:r>
            <w:proofErr w:type="spellEnd"/>
            <w:r w:rsidRPr="00E85189">
              <w:rPr>
                <w:szCs w:val="22"/>
              </w:rPr>
              <w:t xml:space="preserve"> of the same </w:t>
            </w:r>
            <w:r w:rsidRPr="00E85189">
              <w:rPr>
                <w:i/>
              </w:rPr>
              <w:t>CSI-</w:t>
            </w:r>
            <w:proofErr w:type="spellStart"/>
            <w:r w:rsidRPr="00E85189">
              <w:rPr>
                <w:i/>
              </w:rPr>
              <w:t>ResourceConfig</w:t>
            </w:r>
            <w:proofErr w:type="spellEnd"/>
            <w:r w:rsidRPr="00E85189">
              <w:rPr>
                <w:szCs w:val="22"/>
              </w:rPr>
              <w:t xml:space="preserve">, and so on until the NZP-CSI-RS-Resource indicated by the last entry in </w:t>
            </w:r>
            <w:proofErr w:type="spellStart"/>
            <w:r w:rsidRPr="00E85189">
              <w:rPr>
                <w:i/>
              </w:rPr>
              <w:t>nzp</w:t>
            </w:r>
            <w:proofErr w:type="spellEnd"/>
            <w:r w:rsidRPr="00E85189">
              <w:rPr>
                <w:i/>
              </w:rPr>
              <w:t>-CSI-RS-Resources</w:t>
            </w:r>
            <w:r w:rsidRPr="00E85189">
              <w:rPr>
                <w:szCs w:val="22"/>
              </w:rPr>
              <w:t xml:space="preserve"> in the in the </w:t>
            </w:r>
            <w:r w:rsidRPr="00E85189">
              <w:rPr>
                <w:i/>
              </w:rPr>
              <w:t>NZP-CSI-RS-</w:t>
            </w:r>
            <w:proofErr w:type="spellStart"/>
            <w:r w:rsidRPr="00E85189">
              <w:rPr>
                <w:i/>
              </w:rPr>
              <w:t>ResourceSet</w:t>
            </w:r>
            <w:proofErr w:type="spellEnd"/>
            <w:r w:rsidRPr="00E85189">
              <w:rPr>
                <w:szCs w:val="22"/>
              </w:rPr>
              <w:t xml:space="preserve"> indicated in the first entry of </w:t>
            </w:r>
            <w:proofErr w:type="spellStart"/>
            <w:r w:rsidRPr="00E85189">
              <w:rPr>
                <w:i/>
              </w:rPr>
              <w:t>nzp</w:t>
            </w:r>
            <w:proofErr w:type="spellEnd"/>
            <w:r w:rsidRPr="00E85189">
              <w:rPr>
                <w:i/>
              </w:rPr>
              <w:t>-CSI-RS-</w:t>
            </w:r>
            <w:proofErr w:type="spellStart"/>
            <w:r w:rsidRPr="00E85189">
              <w:rPr>
                <w:i/>
              </w:rPr>
              <w:t>ResourceSetList</w:t>
            </w:r>
            <w:proofErr w:type="spellEnd"/>
            <w:r w:rsidRPr="00E85189">
              <w:rPr>
                <w:szCs w:val="22"/>
              </w:rPr>
              <w:t xml:space="preserve"> of the same </w:t>
            </w:r>
            <w:r w:rsidRPr="00E85189">
              <w:rPr>
                <w:i/>
              </w:rPr>
              <w:t>CSI-</w:t>
            </w:r>
            <w:proofErr w:type="spellStart"/>
            <w:r w:rsidRPr="00E85189">
              <w:rPr>
                <w:i/>
              </w:rPr>
              <w:t>ResourceConfig</w:t>
            </w:r>
            <w:proofErr w:type="spellEnd"/>
            <w:r w:rsidRPr="00E85189">
              <w:rPr>
                <w:szCs w:val="22"/>
              </w:rPr>
              <w:t xml:space="preserve">. Then the next entry corresponds to the NZP-CSI-RS-Resource indicated by the first entry in </w:t>
            </w:r>
            <w:proofErr w:type="spellStart"/>
            <w:r w:rsidRPr="00E85189">
              <w:rPr>
                <w:i/>
              </w:rPr>
              <w:t>nzp</w:t>
            </w:r>
            <w:proofErr w:type="spellEnd"/>
            <w:r w:rsidRPr="00E85189">
              <w:rPr>
                <w:i/>
              </w:rPr>
              <w:t>-CSI-RS-Resources</w:t>
            </w:r>
            <w:r w:rsidRPr="00E85189">
              <w:rPr>
                <w:szCs w:val="22"/>
              </w:rPr>
              <w:t xml:space="preserve"> in the </w:t>
            </w:r>
            <w:r w:rsidRPr="00E85189">
              <w:rPr>
                <w:i/>
              </w:rPr>
              <w:t>NZP-CSI-RS-</w:t>
            </w:r>
            <w:proofErr w:type="spellStart"/>
            <w:r w:rsidRPr="00E85189">
              <w:rPr>
                <w:i/>
              </w:rPr>
              <w:t>ResourceSet</w:t>
            </w:r>
            <w:proofErr w:type="spellEnd"/>
            <w:r w:rsidRPr="00E85189">
              <w:rPr>
                <w:szCs w:val="22"/>
              </w:rPr>
              <w:t xml:space="preserve"> indicated in the second entry of </w:t>
            </w:r>
            <w:proofErr w:type="spellStart"/>
            <w:r w:rsidRPr="00E85189">
              <w:rPr>
                <w:i/>
              </w:rPr>
              <w:t>nzp</w:t>
            </w:r>
            <w:proofErr w:type="spellEnd"/>
            <w:r w:rsidRPr="00E85189">
              <w:rPr>
                <w:i/>
              </w:rPr>
              <w:t>-CSI-RS-</w:t>
            </w:r>
            <w:proofErr w:type="spellStart"/>
            <w:r w:rsidRPr="00E85189">
              <w:rPr>
                <w:i/>
              </w:rPr>
              <w:t>ResourceSetList</w:t>
            </w:r>
            <w:proofErr w:type="spellEnd"/>
            <w:r w:rsidRPr="00E85189">
              <w:rPr>
                <w:szCs w:val="22"/>
              </w:rPr>
              <w:t xml:space="preserve"> of the same </w:t>
            </w:r>
            <w:r w:rsidRPr="00E85189">
              <w:rPr>
                <w:i/>
              </w:rPr>
              <w:t>CSI-</w:t>
            </w:r>
            <w:proofErr w:type="spellStart"/>
            <w:r w:rsidRPr="00E85189">
              <w:rPr>
                <w:i/>
              </w:rPr>
              <w:t>ResourceConfig</w:t>
            </w:r>
            <w:proofErr w:type="spellEnd"/>
            <w:r w:rsidRPr="00E85189">
              <w:rPr>
                <w:szCs w:val="22"/>
              </w:rPr>
              <w:t xml:space="preserve"> and so on.</w:t>
            </w:r>
            <w:bookmarkEnd w:id="2431"/>
          </w:p>
        </w:tc>
      </w:tr>
      <w:tr w:rsidR="00AD40B0" w:rsidRPr="00E85189" w14:paraId="5C955F98"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10546137" w14:textId="77777777" w:rsidR="00AD40B0" w:rsidRPr="00E85189" w:rsidRDefault="00AD40B0" w:rsidP="00AD40B0">
            <w:pPr>
              <w:pStyle w:val="TAL"/>
              <w:rPr>
                <w:szCs w:val="22"/>
              </w:rPr>
            </w:pPr>
            <w:proofErr w:type="spellStart"/>
            <w:r w:rsidRPr="00E85189">
              <w:rPr>
                <w:b/>
                <w:i/>
                <w:szCs w:val="22"/>
              </w:rPr>
              <w:t>nrofReportedRS</w:t>
            </w:r>
            <w:proofErr w:type="spellEnd"/>
          </w:p>
          <w:p w14:paraId="10222D30" w14:textId="77777777" w:rsidR="00AD40B0" w:rsidRPr="00E85189" w:rsidRDefault="00AD40B0" w:rsidP="00AD40B0">
            <w:pPr>
              <w:pStyle w:val="TAL"/>
              <w:rPr>
                <w:szCs w:val="22"/>
              </w:rPr>
            </w:pPr>
            <w:r w:rsidRPr="00E85189">
              <w:rPr>
                <w:szCs w:val="22"/>
              </w:rPr>
              <w:t xml:space="preserve">The number (N) of measured RS resources to be reported per report setting in a non-group-based report. N &lt;= </w:t>
            </w:r>
            <w:proofErr w:type="spellStart"/>
            <w:r w:rsidRPr="00E85189">
              <w:rPr>
                <w:szCs w:val="22"/>
              </w:rPr>
              <w:t>N_max</w:t>
            </w:r>
            <w:proofErr w:type="spellEnd"/>
            <w:r w:rsidRPr="00E85189">
              <w:rPr>
                <w:szCs w:val="22"/>
              </w:rPr>
              <w:t xml:space="preserve">, where </w:t>
            </w:r>
            <w:proofErr w:type="spellStart"/>
            <w:r w:rsidRPr="00E85189">
              <w:rPr>
                <w:szCs w:val="22"/>
              </w:rPr>
              <w:t>N_max</w:t>
            </w:r>
            <w:proofErr w:type="spellEnd"/>
            <w:r w:rsidRPr="00E85189">
              <w:rPr>
                <w:szCs w:val="22"/>
              </w:rPr>
              <w:t xml:space="preserve"> is either 2 or 4 depending on UE capability.</w:t>
            </w:r>
          </w:p>
          <w:p w14:paraId="0A2C3261" w14:textId="77777777" w:rsidR="00AD40B0" w:rsidRPr="00E85189" w:rsidRDefault="00AD40B0" w:rsidP="00AD40B0">
            <w:pPr>
              <w:pStyle w:val="TAL"/>
              <w:rPr>
                <w:szCs w:val="22"/>
              </w:rPr>
            </w:pPr>
            <w:r w:rsidRPr="00E85189">
              <w:rPr>
                <w:szCs w:val="22"/>
              </w:rPr>
              <w:t>(see TS 38.214 [19], clause 5.2.1.4) When the field is absent the UE applies the value 1.</w:t>
            </w:r>
          </w:p>
        </w:tc>
      </w:tr>
      <w:tr w:rsidR="00AD40B0" w:rsidRPr="00E85189" w14:paraId="60DA71E9"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69813870" w14:textId="77777777" w:rsidR="00AD40B0" w:rsidRPr="00E85189" w:rsidRDefault="00AD40B0" w:rsidP="00AD40B0">
            <w:pPr>
              <w:pStyle w:val="TAL"/>
              <w:rPr>
                <w:szCs w:val="22"/>
              </w:rPr>
            </w:pPr>
            <w:proofErr w:type="spellStart"/>
            <w:r w:rsidRPr="00E85189">
              <w:rPr>
                <w:b/>
                <w:i/>
                <w:szCs w:val="22"/>
              </w:rPr>
              <w:t>nzp</w:t>
            </w:r>
            <w:proofErr w:type="spellEnd"/>
            <w:r w:rsidRPr="00E85189">
              <w:rPr>
                <w:b/>
                <w:i/>
                <w:szCs w:val="22"/>
              </w:rPr>
              <w:t>-CSI-RS-</w:t>
            </w:r>
            <w:proofErr w:type="spellStart"/>
            <w:r w:rsidRPr="00E85189">
              <w:rPr>
                <w:b/>
                <w:i/>
                <w:szCs w:val="22"/>
              </w:rPr>
              <w:t>ResourcesForInterference</w:t>
            </w:r>
            <w:proofErr w:type="spellEnd"/>
          </w:p>
          <w:p w14:paraId="1D5F01F2" w14:textId="77777777" w:rsidR="00AD40B0" w:rsidRPr="00E85189" w:rsidRDefault="00AD40B0" w:rsidP="00AD40B0">
            <w:pPr>
              <w:pStyle w:val="TAL"/>
              <w:rPr>
                <w:szCs w:val="22"/>
              </w:rPr>
            </w:pPr>
            <w:r w:rsidRPr="00E85189">
              <w:rPr>
                <w:szCs w:val="22"/>
              </w:rPr>
              <w:t xml:space="preserve">NZP CSI RS resources for interference measurement. </w:t>
            </w:r>
            <w:r w:rsidRPr="00E85189">
              <w:rPr>
                <w:i/>
              </w:rPr>
              <w:t>csi-</w:t>
            </w:r>
            <w:proofErr w:type="spellStart"/>
            <w:r w:rsidRPr="00E85189">
              <w:rPr>
                <w:i/>
              </w:rPr>
              <w:t>ResourceConfigId</w:t>
            </w:r>
            <w:proofErr w:type="spellEnd"/>
            <w:r w:rsidRPr="00E85189">
              <w:rPr>
                <w:szCs w:val="22"/>
              </w:rPr>
              <w:t xml:space="preserve"> of a </w:t>
            </w:r>
            <w:r w:rsidRPr="00E85189">
              <w:rPr>
                <w:i/>
              </w:rPr>
              <w:t>CSI-</w:t>
            </w:r>
            <w:proofErr w:type="spellStart"/>
            <w:r w:rsidRPr="00E85189">
              <w:rPr>
                <w:i/>
              </w:rPr>
              <w:t>ResourceConfig</w:t>
            </w:r>
            <w:proofErr w:type="spellEnd"/>
            <w:r w:rsidRPr="00E85189">
              <w:rPr>
                <w:szCs w:val="22"/>
              </w:rPr>
              <w:t xml:space="preserve"> included in the configuration of the serving cell indicated with the field "carrier" above. The </w:t>
            </w:r>
            <w:r w:rsidRPr="00E85189">
              <w:rPr>
                <w:i/>
              </w:rPr>
              <w:t>CSI-</w:t>
            </w:r>
            <w:proofErr w:type="spellStart"/>
            <w:r w:rsidRPr="00E85189">
              <w:rPr>
                <w:i/>
              </w:rPr>
              <w:t>ResourceConfig</w:t>
            </w:r>
            <w:proofErr w:type="spellEnd"/>
            <w:r w:rsidRPr="00E85189">
              <w:rPr>
                <w:szCs w:val="22"/>
              </w:rPr>
              <w:t xml:space="preserve"> indicated here contains only NZP-CSI-RS resources. The </w:t>
            </w:r>
            <w:proofErr w:type="spellStart"/>
            <w:r w:rsidRPr="00E85189">
              <w:rPr>
                <w:i/>
              </w:rPr>
              <w:t>bwp</w:t>
            </w:r>
            <w:proofErr w:type="spellEnd"/>
            <w:r w:rsidRPr="00E85189">
              <w:rPr>
                <w:i/>
              </w:rPr>
              <w:t>-Id</w:t>
            </w:r>
            <w:r w:rsidRPr="00E85189">
              <w:rPr>
                <w:szCs w:val="22"/>
              </w:rPr>
              <w:t xml:space="preserve"> in that </w:t>
            </w:r>
            <w:r w:rsidRPr="00E85189">
              <w:rPr>
                <w:i/>
              </w:rPr>
              <w:t>CSI-</w:t>
            </w:r>
            <w:proofErr w:type="spellStart"/>
            <w:r w:rsidRPr="00E85189">
              <w:rPr>
                <w:i/>
              </w:rPr>
              <w:t>ResourceConfig</w:t>
            </w:r>
            <w:proofErr w:type="spellEnd"/>
            <w:r w:rsidRPr="00E85189">
              <w:rPr>
                <w:szCs w:val="22"/>
              </w:rPr>
              <w:t xml:space="preserve"> is the same value as the </w:t>
            </w:r>
            <w:proofErr w:type="spellStart"/>
            <w:r w:rsidRPr="00E85189">
              <w:rPr>
                <w:i/>
              </w:rPr>
              <w:t>bwp</w:t>
            </w:r>
            <w:proofErr w:type="spellEnd"/>
            <w:r w:rsidRPr="00E85189">
              <w:rPr>
                <w:i/>
              </w:rPr>
              <w:t>-Id</w:t>
            </w:r>
            <w:r w:rsidRPr="00E85189">
              <w:rPr>
                <w:szCs w:val="22"/>
              </w:rPr>
              <w:t xml:space="preserve"> in the </w:t>
            </w:r>
            <w:r w:rsidRPr="00E85189">
              <w:rPr>
                <w:i/>
              </w:rPr>
              <w:t>CSI-</w:t>
            </w:r>
            <w:proofErr w:type="spellStart"/>
            <w:r w:rsidRPr="00E85189">
              <w:rPr>
                <w:i/>
              </w:rPr>
              <w:t>ResourceConfig</w:t>
            </w:r>
            <w:proofErr w:type="spellEnd"/>
            <w:r w:rsidRPr="00E85189">
              <w:rPr>
                <w:szCs w:val="22"/>
              </w:rPr>
              <w:t xml:space="preserve"> indicated by </w:t>
            </w:r>
            <w:proofErr w:type="spellStart"/>
            <w:r w:rsidRPr="00E85189">
              <w:rPr>
                <w:i/>
              </w:rPr>
              <w:t>resourcesForChannelMeasurement</w:t>
            </w:r>
            <w:proofErr w:type="spellEnd"/>
            <w:r w:rsidRPr="00E85189">
              <w:rPr>
                <w:szCs w:val="22"/>
              </w:rPr>
              <w:t>.</w:t>
            </w:r>
          </w:p>
        </w:tc>
      </w:tr>
      <w:tr w:rsidR="00AD40B0" w:rsidRPr="00E85189" w14:paraId="1E3E7172"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3750DF0C" w14:textId="77777777" w:rsidR="00AD40B0" w:rsidRPr="00E85189" w:rsidRDefault="00AD40B0" w:rsidP="00AD40B0">
            <w:pPr>
              <w:pStyle w:val="TAL"/>
              <w:rPr>
                <w:szCs w:val="22"/>
              </w:rPr>
            </w:pPr>
            <w:r w:rsidRPr="00E85189">
              <w:rPr>
                <w:b/>
                <w:i/>
                <w:szCs w:val="22"/>
              </w:rPr>
              <w:t>p0alpha</w:t>
            </w:r>
          </w:p>
          <w:p w14:paraId="34899C50" w14:textId="77777777" w:rsidR="00AD40B0" w:rsidRPr="00E85189" w:rsidRDefault="00AD40B0" w:rsidP="00AD40B0">
            <w:pPr>
              <w:pStyle w:val="TAL"/>
              <w:rPr>
                <w:szCs w:val="22"/>
              </w:rPr>
            </w:pPr>
            <w:r w:rsidRPr="00E85189">
              <w:rPr>
                <w:szCs w:val="22"/>
              </w:rPr>
              <w:t>Index of the p0-alpha set determining the power control for this CSI report transmission (see TS 38.214 [19], clause 6.2.1.2).</w:t>
            </w:r>
          </w:p>
        </w:tc>
      </w:tr>
      <w:tr w:rsidR="00AD40B0" w:rsidRPr="00E85189" w14:paraId="7B9A42DD"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5C92E7B9" w14:textId="77777777" w:rsidR="00AD40B0" w:rsidRPr="00E85189" w:rsidRDefault="00AD40B0" w:rsidP="00AD40B0">
            <w:pPr>
              <w:pStyle w:val="TAL"/>
              <w:rPr>
                <w:szCs w:val="22"/>
              </w:rPr>
            </w:pPr>
            <w:proofErr w:type="spellStart"/>
            <w:r w:rsidRPr="00E85189">
              <w:rPr>
                <w:b/>
                <w:i/>
                <w:szCs w:val="22"/>
              </w:rPr>
              <w:lastRenderedPageBreak/>
              <w:t>pdsch-BundleSizeForCSI</w:t>
            </w:r>
            <w:proofErr w:type="spellEnd"/>
          </w:p>
          <w:p w14:paraId="0AD07EB9" w14:textId="77777777" w:rsidR="00AD40B0" w:rsidRPr="00E85189" w:rsidRDefault="00AD40B0" w:rsidP="00AD40B0">
            <w:pPr>
              <w:pStyle w:val="TAL"/>
              <w:rPr>
                <w:szCs w:val="22"/>
              </w:rPr>
            </w:pPr>
            <w:r w:rsidRPr="00E85189">
              <w:rPr>
                <w:szCs w:val="22"/>
              </w:rPr>
              <w:t xml:space="preserve">PRB bundling size to assume for CQI calculation when </w:t>
            </w:r>
            <w:proofErr w:type="spellStart"/>
            <w:r w:rsidRPr="00E85189">
              <w:rPr>
                <w:i/>
              </w:rPr>
              <w:t>reportQuantity</w:t>
            </w:r>
            <w:proofErr w:type="spellEnd"/>
            <w:r w:rsidRPr="00E85189">
              <w:rPr>
                <w:szCs w:val="22"/>
              </w:rPr>
              <w:t xml:space="preserve"> is CRI/RI/i1/CQI. If the field is absent, the UE assumes that no PRB bundling is applied (see TS 38.214 [19], clause 5.2.1.4.2).</w:t>
            </w:r>
          </w:p>
        </w:tc>
      </w:tr>
      <w:tr w:rsidR="00AD40B0" w:rsidRPr="00E85189" w14:paraId="7A6F5C8E"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6804194F" w14:textId="77777777" w:rsidR="00AD40B0" w:rsidRPr="00E85189" w:rsidRDefault="00AD40B0" w:rsidP="00AD40B0">
            <w:pPr>
              <w:pStyle w:val="TAL"/>
              <w:rPr>
                <w:szCs w:val="22"/>
              </w:rPr>
            </w:pPr>
            <w:proofErr w:type="spellStart"/>
            <w:r w:rsidRPr="00E85189">
              <w:rPr>
                <w:b/>
                <w:i/>
                <w:szCs w:val="22"/>
              </w:rPr>
              <w:t>pmi-FormatIndicator</w:t>
            </w:r>
            <w:proofErr w:type="spellEnd"/>
          </w:p>
          <w:p w14:paraId="004BE3D0" w14:textId="77777777" w:rsidR="00AD40B0" w:rsidRPr="00E85189" w:rsidRDefault="00AD40B0" w:rsidP="00AD40B0">
            <w:pPr>
              <w:pStyle w:val="TAL"/>
              <w:rPr>
                <w:szCs w:val="22"/>
              </w:rPr>
            </w:pPr>
            <w:r w:rsidRPr="00E85189">
              <w:rPr>
                <w:szCs w:val="22"/>
              </w:rPr>
              <w:t>Indicates whether the UE shall report a single (wideband) or multiple (</w:t>
            </w:r>
            <w:proofErr w:type="spellStart"/>
            <w:r w:rsidRPr="00E85189">
              <w:rPr>
                <w:szCs w:val="22"/>
              </w:rPr>
              <w:t>subband</w:t>
            </w:r>
            <w:proofErr w:type="spellEnd"/>
            <w:r w:rsidRPr="00E85189">
              <w:rPr>
                <w:szCs w:val="22"/>
              </w:rPr>
              <w:t>) PMI. (see TS 38.214 [19], clause 5.2.1.4).</w:t>
            </w:r>
          </w:p>
        </w:tc>
      </w:tr>
      <w:tr w:rsidR="00AD40B0" w:rsidRPr="00E85189" w14:paraId="38E9C27A"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1D3EA40F" w14:textId="77777777" w:rsidR="00AD40B0" w:rsidRPr="00E85189" w:rsidRDefault="00AD40B0" w:rsidP="00AD40B0">
            <w:pPr>
              <w:pStyle w:val="TAL"/>
              <w:rPr>
                <w:szCs w:val="22"/>
              </w:rPr>
            </w:pPr>
            <w:proofErr w:type="spellStart"/>
            <w:r w:rsidRPr="00E85189">
              <w:rPr>
                <w:b/>
                <w:i/>
                <w:szCs w:val="22"/>
              </w:rPr>
              <w:t>pucch</w:t>
            </w:r>
            <w:proofErr w:type="spellEnd"/>
            <w:r w:rsidRPr="00E85189">
              <w:rPr>
                <w:b/>
                <w:i/>
                <w:szCs w:val="22"/>
              </w:rPr>
              <w:t>-CSI-</w:t>
            </w:r>
            <w:proofErr w:type="spellStart"/>
            <w:r w:rsidRPr="00E85189">
              <w:rPr>
                <w:b/>
                <w:i/>
                <w:szCs w:val="22"/>
              </w:rPr>
              <w:t>ResourceList</w:t>
            </w:r>
            <w:proofErr w:type="spellEnd"/>
          </w:p>
          <w:p w14:paraId="072887AE" w14:textId="77777777" w:rsidR="00AD40B0" w:rsidRPr="00E85189" w:rsidRDefault="00AD40B0" w:rsidP="00AD40B0">
            <w:pPr>
              <w:pStyle w:val="TAL"/>
              <w:rPr>
                <w:szCs w:val="22"/>
              </w:rPr>
            </w:pPr>
            <w:r w:rsidRPr="00E85189">
              <w:rPr>
                <w:szCs w:val="22"/>
              </w:rPr>
              <w:t>Indicates which PUCCH resource to use for reporting on PUCCH.</w:t>
            </w:r>
          </w:p>
        </w:tc>
      </w:tr>
      <w:tr w:rsidR="00AD40B0" w:rsidRPr="00E85189" w14:paraId="151C3B07"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7AD698DC" w14:textId="77777777" w:rsidR="00AD40B0" w:rsidRPr="00E85189" w:rsidRDefault="00AD40B0" w:rsidP="00AD40B0">
            <w:pPr>
              <w:pStyle w:val="TAL"/>
              <w:rPr>
                <w:szCs w:val="22"/>
              </w:rPr>
            </w:pPr>
            <w:proofErr w:type="spellStart"/>
            <w:r w:rsidRPr="00E85189">
              <w:rPr>
                <w:b/>
                <w:i/>
                <w:szCs w:val="22"/>
              </w:rPr>
              <w:t>reportConfigType</w:t>
            </w:r>
            <w:proofErr w:type="spellEnd"/>
          </w:p>
          <w:p w14:paraId="15B32842" w14:textId="77777777" w:rsidR="00AD40B0" w:rsidRPr="00E85189" w:rsidRDefault="00AD40B0" w:rsidP="00AD40B0">
            <w:pPr>
              <w:pStyle w:val="TAL"/>
              <w:rPr>
                <w:szCs w:val="22"/>
              </w:rPr>
            </w:pPr>
            <w:r w:rsidRPr="00E85189">
              <w:rPr>
                <w:szCs w:val="22"/>
              </w:rPr>
              <w:t xml:space="preserve">Time domain </w:t>
            </w:r>
            <w:proofErr w:type="spellStart"/>
            <w:r w:rsidRPr="00E85189">
              <w:rPr>
                <w:szCs w:val="22"/>
              </w:rPr>
              <w:t>behavior</w:t>
            </w:r>
            <w:proofErr w:type="spellEnd"/>
            <w:r w:rsidRPr="00E85189">
              <w:rPr>
                <w:szCs w:val="22"/>
              </w:rPr>
              <w:t xml:space="preserve"> of reporting configuration.</w:t>
            </w:r>
          </w:p>
        </w:tc>
      </w:tr>
      <w:tr w:rsidR="00AD40B0" w:rsidRPr="00E85189" w14:paraId="529BC38F"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77114738" w14:textId="77777777" w:rsidR="00AD40B0" w:rsidRPr="00E85189" w:rsidRDefault="00AD40B0" w:rsidP="00AD40B0">
            <w:pPr>
              <w:pStyle w:val="TAL"/>
              <w:rPr>
                <w:szCs w:val="22"/>
              </w:rPr>
            </w:pPr>
            <w:proofErr w:type="spellStart"/>
            <w:r w:rsidRPr="00E85189">
              <w:rPr>
                <w:b/>
                <w:i/>
                <w:szCs w:val="22"/>
              </w:rPr>
              <w:t>reportFreqConfiguration</w:t>
            </w:r>
            <w:proofErr w:type="spellEnd"/>
          </w:p>
          <w:p w14:paraId="6CE61AB7" w14:textId="77777777" w:rsidR="00AD40B0" w:rsidRPr="00E85189" w:rsidRDefault="00AD40B0" w:rsidP="00AD40B0">
            <w:pPr>
              <w:pStyle w:val="TAL"/>
              <w:rPr>
                <w:szCs w:val="22"/>
              </w:rPr>
            </w:pPr>
            <w:r w:rsidRPr="00E85189">
              <w:rPr>
                <w:szCs w:val="22"/>
              </w:rPr>
              <w:t>Reporting configuration in the frequency domain. (see TS 38.214 [19], clause 5.2.1.4).</w:t>
            </w:r>
          </w:p>
        </w:tc>
      </w:tr>
      <w:tr w:rsidR="00AD40B0" w:rsidRPr="00E85189" w14:paraId="3BCB4D82"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3CAA2023" w14:textId="77777777" w:rsidR="00AD40B0" w:rsidRPr="00E85189" w:rsidRDefault="00AD40B0" w:rsidP="00AD40B0">
            <w:pPr>
              <w:pStyle w:val="TAL"/>
              <w:rPr>
                <w:szCs w:val="22"/>
              </w:rPr>
            </w:pPr>
            <w:proofErr w:type="spellStart"/>
            <w:r w:rsidRPr="00E85189">
              <w:rPr>
                <w:b/>
                <w:i/>
                <w:szCs w:val="22"/>
              </w:rPr>
              <w:t>reportQuantity</w:t>
            </w:r>
            <w:proofErr w:type="spellEnd"/>
          </w:p>
          <w:p w14:paraId="659FBABA" w14:textId="77777777" w:rsidR="00AD40B0" w:rsidRPr="00E85189" w:rsidRDefault="00AD40B0" w:rsidP="00AD40B0">
            <w:pPr>
              <w:pStyle w:val="TAL"/>
              <w:rPr>
                <w:szCs w:val="22"/>
              </w:rPr>
            </w:pPr>
            <w:r w:rsidRPr="00E85189">
              <w:rPr>
                <w:szCs w:val="22"/>
              </w:rPr>
              <w:t>The CSI related quantities to report. see TS 38.214 [19], clause 5.2.1.</w:t>
            </w:r>
          </w:p>
        </w:tc>
      </w:tr>
      <w:tr w:rsidR="00AD40B0" w:rsidRPr="00E85189" w14:paraId="43F38254"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01694933" w14:textId="77777777" w:rsidR="00AD40B0" w:rsidRPr="00E85189" w:rsidRDefault="00AD40B0" w:rsidP="00AD40B0">
            <w:pPr>
              <w:pStyle w:val="TAL"/>
              <w:rPr>
                <w:szCs w:val="22"/>
              </w:rPr>
            </w:pPr>
            <w:bookmarkStart w:id="2432" w:name="_Hlk2170905"/>
            <w:proofErr w:type="spellStart"/>
            <w:r w:rsidRPr="00E85189">
              <w:rPr>
                <w:b/>
                <w:i/>
                <w:szCs w:val="22"/>
              </w:rPr>
              <w:t>reportSlotConfig</w:t>
            </w:r>
            <w:proofErr w:type="spellEnd"/>
          </w:p>
          <w:bookmarkEnd w:id="2432"/>
          <w:p w14:paraId="3F29DC41" w14:textId="77777777" w:rsidR="00AD40B0" w:rsidRPr="00E85189" w:rsidRDefault="00AD40B0" w:rsidP="00AD40B0">
            <w:pPr>
              <w:pStyle w:val="TAL"/>
              <w:rPr>
                <w:szCs w:val="22"/>
              </w:rPr>
            </w:pPr>
            <w:r w:rsidRPr="00E85189">
              <w:rPr>
                <w:szCs w:val="22"/>
              </w:rPr>
              <w:t xml:space="preserve">Periodicity and slot offset (see TS 38.214 [19], clause 5.2.1.4). If the field </w:t>
            </w:r>
            <w:r w:rsidRPr="00E85189">
              <w:rPr>
                <w:i/>
                <w:szCs w:val="22"/>
              </w:rPr>
              <w:t>reportSlotConfig-v1530</w:t>
            </w:r>
            <w:r w:rsidRPr="00E85189">
              <w:rPr>
                <w:szCs w:val="22"/>
              </w:rPr>
              <w:t xml:space="preserve"> is present, the UE shall ignore the value provided in </w:t>
            </w:r>
            <w:proofErr w:type="spellStart"/>
            <w:r w:rsidRPr="00E85189">
              <w:rPr>
                <w:i/>
              </w:rPr>
              <w:t>reportSlotConfig</w:t>
            </w:r>
            <w:proofErr w:type="spellEnd"/>
            <w:r w:rsidRPr="00E85189">
              <w:rPr>
                <w:i/>
              </w:rPr>
              <w:t xml:space="preserve"> </w:t>
            </w:r>
            <w:r w:rsidRPr="00E85189">
              <w:t>(without suffix</w:t>
            </w:r>
            <w:r w:rsidRPr="00E85189">
              <w:rPr>
                <w:szCs w:val="22"/>
              </w:rPr>
              <w:t>).</w:t>
            </w:r>
          </w:p>
        </w:tc>
      </w:tr>
      <w:tr w:rsidR="00AD40B0" w:rsidRPr="00E85189" w14:paraId="31B87CC3"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6FDBB837" w14:textId="77777777" w:rsidR="00AD40B0" w:rsidRPr="00E85189" w:rsidRDefault="00AD40B0" w:rsidP="00AD40B0">
            <w:pPr>
              <w:pStyle w:val="TAL"/>
              <w:rPr>
                <w:szCs w:val="22"/>
              </w:rPr>
            </w:pPr>
            <w:proofErr w:type="spellStart"/>
            <w:r w:rsidRPr="00E85189">
              <w:rPr>
                <w:b/>
                <w:i/>
                <w:szCs w:val="22"/>
              </w:rPr>
              <w:t>reportSlotOffsetList</w:t>
            </w:r>
            <w:proofErr w:type="spellEnd"/>
          </w:p>
          <w:p w14:paraId="5B36FECE" w14:textId="77777777" w:rsidR="00AD40B0" w:rsidRPr="00E85189" w:rsidRDefault="00AD40B0" w:rsidP="00AD40B0">
            <w:pPr>
              <w:pStyle w:val="TAL"/>
              <w:rPr>
                <w:szCs w:val="22"/>
              </w:rPr>
            </w:pPr>
            <w:r w:rsidRPr="00E85189">
              <w:rPr>
                <w:szCs w:val="22"/>
              </w:rPr>
              <w:t xml:space="preserve">Timing offset Y for semi persistent reporting using PUSCH. This field lists the allowed offset values. This list must have the same number of entries as the </w:t>
            </w:r>
            <w:proofErr w:type="spellStart"/>
            <w:r w:rsidRPr="00E85189">
              <w:rPr>
                <w:i/>
                <w:szCs w:val="22"/>
              </w:rPr>
              <w:t>pusch-TimeDomainAllocationList</w:t>
            </w:r>
            <w:proofErr w:type="spellEnd"/>
            <w:r w:rsidRPr="00E85189">
              <w:rPr>
                <w:szCs w:val="22"/>
              </w:rPr>
              <w:t xml:space="preserve"> in </w:t>
            </w:r>
            <w:r w:rsidRPr="00E85189">
              <w:rPr>
                <w:i/>
                <w:szCs w:val="22"/>
              </w:rPr>
              <w:t>PUSCH-Config</w:t>
            </w:r>
            <w:r w:rsidRPr="00E85189">
              <w:rPr>
                <w:szCs w:val="22"/>
              </w:rPr>
              <w:t xml:space="preserve">. A </w:t>
            </w:r>
            <w:proofErr w:type="gramStart"/>
            <w:r w:rsidRPr="00E85189">
              <w:rPr>
                <w:szCs w:val="22"/>
              </w:rPr>
              <w:t>particular value</w:t>
            </w:r>
            <w:proofErr w:type="gramEnd"/>
            <w:r w:rsidRPr="00E85189">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E85189">
              <w:rPr>
                <w:szCs w:val="22"/>
              </w:rPr>
              <w:t>n+Y</w:t>
            </w:r>
            <w:proofErr w:type="spellEnd"/>
            <w:r w:rsidRPr="00E85189">
              <w:rPr>
                <w:szCs w:val="22"/>
              </w:rPr>
              <w:t xml:space="preserve">, second report in </w:t>
            </w:r>
            <w:proofErr w:type="spellStart"/>
            <w:r w:rsidRPr="00E85189">
              <w:rPr>
                <w:szCs w:val="22"/>
              </w:rPr>
              <w:t>n+Y+P</w:t>
            </w:r>
            <w:proofErr w:type="spellEnd"/>
            <w:r w:rsidRPr="00E85189">
              <w:rPr>
                <w:szCs w:val="22"/>
              </w:rPr>
              <w:t>, where P is the configured periodicity.</w:t>
            </w:r>
          </w:p>
          <w:p w14:paraId="67DA032B" w14:textId="77777777" w:rsidR="00AD40B0" w:rsidRPr="00E85189" w:rsidRDefault="00AD40B0" w:rsidP="00AD40B0">
            <w:pPr>
              <w:pStyle w:val="TAL"/>
              <w:rPr>
                <w:szCs w:val="22"/>
              </w:rPr>
            </w:pPr>
            <w:r w:rsidRPr="00E85189">
              <w:rPr>
                <w:szCs w:val="22"/>
              </w:rPr>
              <w:t xml:space="preserve">Timing offset Y for aperiodic reporting using PUSCH. This field lists the allowed offset values. This list must have the same number of entries as the </w:t>
            </w:r>
            <w:proofErr w:type="spellStart"/>
            <w:r w:rsidRPr="00E85189">
              <w:rPr>
                <w:i/>
                <w:szCs w:val="22"/>
              </w:rPr>
              <w:t>pusch-TimeDomainAllocationList</w:t>
            </w:r>
            <w:proofErr w:type="spellEnd"/>
            <w:r w:rsidRPr="00E85189">
              <w:rPr>
                <w:szCs w:val="22"/>
              </w:rPr>
              <w:t xml:space="preserve"> in </w:t>
            </w:r>
            <w:r w:rsidRPr="00E85189">
              <w:rPr>
                <w:i/>
                <w:szCs w:val="22"/>
              </w:rPr>
              <w:t>PUSCH-Config</w:t>
            </w:r>
            <w:r w:rsidRPr="00E85189">
              <w:rPr>
                <w:szCs w:val="22"/>
              </w:rPr>
              <w:t xml:space="preserve">. A </w:t>
            </w:r>
            <w:proofErr w:type="gramStart"/>
            <w:r w:rsidRPr="00E85189">
              <w:rPr>
                <w:szCs w:val="22"/>
              </w:rPr>
              <w:t>particular value</w:t>
            </w:r>
            <w:proofErr w:type="gramEnd"/>
            <w:r w:rsidRPr="00E85189">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w:t>
            </w:r>
          </w:p>
        </w:tc>
      </w:tr>
      <w:tr w:rsidR="00AD40B0" w:rsidRPr="00E85189" w14:paraId="10974F14"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0D970D26" w14:textId="77777777" w:rsidR="00AD40B0" w:rsidRPr="00E85189" w:rsidRDefault="00AD40B0" w:rsidP="00AD40B0">
            <w:pPr>
              <w:pStyle w:val="TAL"/>
              <w:rPr>
                <w:szCs w:val="22"/>
              </w:rPr>
            </w:pPr>
            <w:proofErr w:type="spellStart"/>
            <w:r w:rsidRPr="00E85189">
              <w:rPr>
                <w:b/>
                <w:i/>
                <w:szCs w:val="22"/>
              </w:rPr>
              <w:t>resourcesForChannelMeasurement</w:t>
            </w:r>
            <w:proofErr w:type="spellEnd"/>
          </w:p>
          <w:p w14:paraId="76E02924" w14:textId="77777777" w:rsidR="00AD40B0" w:rsidRPr="00E85189" w:rsidRDefault="00AD40B0" w:rsidP="00AD40B0">
            <w:pPr>
              <w:pStyle w:val="TAL"/>
              <w:rPr>
                <w:szCs w:val="22"/>
              </w:rPr>
            </w:pPr>
            <w:r w:rsidRPr="00E85189">
              <w:rPr>
                <w:szCs w:val="22"/>
              </w:rPr>
              <w:t xml:space="preserve">Resources for channel measurement. </w:t>
            </w:r>
            <w:r w:rsidRPr="00E85189">
              <w:rPr>
                <w:i/>
              </w:rPr>
              <w:t>csi-</w:t>
            </w:r>
            <w:proofErr w:type="spellStart"/>
            <w:r w:rsidRPr="00E85189">
              <w:rPr>
                <w:i/>
              </w:rPr>
              <w:t>ResourceConfigId</w:t>
            </w:r>
            <w:proofErr w:type="spellEnd"/>
            <w:r w:rsidRPr="00E85189">
              <w:rPr>
                <w:szCs w:val="22"/>
              </w:rPr>
              <w:t xml:space="preserve"> of a </w:t>
            </w:r>
            <w:r w:rsidRPr="00E85189">
              <w:rPr>
                <w:i/>
              </w:rPr>
              <w:t>CSI-</w:t>
            </w:r>
            <w:proofErr w:type="spellStart"/>
            <w:r w:rsidRPr="00E85189">
              <w:rPr>
                <w:i/>
              </w:rPr>
              <w:t>ResourceConfig</w:t>
            </w:r>
            <w:proofErr w:type="spellEnd"/>
            <w:r w:rsidRPr="00E85189">
              <w:rPr>
                <w:szCs w:val="22"/>
              </w:rPr>
              <w:t xml:space="preserve"> included in the configuration of the serving cell indicated with the field "carrier" above. The </w:t>
            </w:r>
            <w:r w:rsidRPr="00E85189">
              <w:rPr>
                <w:i/>
              </w:rPr>
              <w:t>CSI-</w:t>
            </w:r>
            <w:proofErr w:type="spellStart"/>
            <w:r w:rsidRPr="00E85189">
              <w:rPr>
                <w:i/>
              </w:rPr>
              <w:t>ResourceConfig</w:t>
            </w:r>
            <w:proofErr w:type="spellEnd"/>
            <w:r w:rsidRPr="00E85189">
              <w:rPr>
                <w:szCs w:val="22"/>
              </w:rPr>
              <w:t xml:space="preserve"> indicated here contains only NZP-CSI-RS resources and/or SSB resources. This </w:t>
            </w:r>
            <w:r w:rsidRPr="00E85189">
              <w:rPr>
                <w:i/>
              </w:rPr>
              <w:t>CSI-</w:t>
            </w:r>
            <w:proofErr w:type="spellStart"/>
            <w:r w:rsidRPr="00E85189">
              <w:rPr>
                <w:i/>
              </w:rPr>
              <w:t>ReportConfig</w:t>
            </w:r>
            <w:proofErr w:type="spellEnd"/>
            <w:r w:rsidRPr="00E85189">
              <w:rPr>
                <w:szCs w:val="22"/>
              </w:rPr>
              <w:t xml:space="preserve"> is associated with the DL BWP indicated by </w:t>
            </w:r>
            <w:proofErr w:type="spellStart"/>
            <w:r w:rsidRPr="00E85189">
              <w:rPr>
                <w:i/>
              </w:rPr>
              <w:t>bwp</w:t>
            </w:r>
            <w:proofErr w:type="spellEnd"/>
            <w:r w:rsidRPr="00E85189">
              <w:rPr>
                <w:i/>
              </w:rPr>
              <w:t>-Id</w:t>
            </w:r>
            <w:r w:rsidRPr="00E85189">
              <w:rPr>
                <w:szCs w:val="22"/>
              </w:rPr>
              <w:t xml:space="preserve"> in that </w:t>
            </w:r>
            <w:r w:rsidRPr="00E85189">
              <w:rPr>
                <w:i/>
              </w:rPr>
              <w:t>CSI-</w:t>
            </w:r>
            <w:proofErr w:type="spellStart"/>
            <w:r w:rsidRPr="00E85189">
              <w:rPr>
                <w:i/>
              </w:rPr>
              <w:t>ResourceConfig</w:t>
            </w:r>
            <w:proofErr w:type="spellEnd"/>
            <w:r w:rsidRPr="00E85189">
              <w:rPr>
                <w:szCs w:val="22"/>
              </w:rPr>
              <w:t>.</w:t>
            </w:r>
          </w:p>
        </w:tc>
      </w:tr>
      <w:tr w:rsidR="00AD40B0" w:rsidRPr="00E85189" w14:paraId="35DC65E0"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17C175A1" w14:textId="77777777" w:rsidR="00AD40B0" w:rsidRPr="00E85189" w:rsidRDefault="00AD40B0" w:rsidP="00AD40B0">
            <w:pPr>
              <w:pStyle w:val="TAL"/>
              <w:rPr>
                <w:szCs w:val="22"/>
              </w:rPr>
            </w:pPr>
            <w:proofErr w:type="spellStart"/>
            <w:r w:rsidRPr="00E85189">
              <w:rPr>
                <w:b/>
                <w:i/>
                <w:szCs w:val="22"/>
              </w:rPr>
              <w:t>subbandSize</w:t>
            </w:r>
            <w:proofErr w:type="spellEnd"/>
          </w:p>
          <w:p w14:paraId="73CA6046" w14:textId="77777777" w:rsidR="00AD40B0" w:rsidRPr="00E85189" w:rsidRDefault="00AD40B0" w:rsidP="00AD40B0">
            <w:pPr>
              <w:pStyle w:val="TAL"/>
              <w:rPr>
                <w:szCs w:val="22"/>
              </w:rPr>
            </w:pPr>
            <w:r w:rsidRPr="00E85189">
              <w:rPr>
                <w:szCs w:val="22"/>
              </w:rPr>
              <w:t xml:space="preserve">Indicates one out of two possible BWP-dependent values for the </w:t>
            </w:r>
            <w:proofErr w:type="spellStart"/>
            <w:r w:rsidRPr="00E85189">
              <w:rPr>
                <w:szCs w:val="22"/>
              </w:rPr>
              <w:t>subband</w:t>
            </w:r>
            <w:proofErr w:type="spellEnd"/>
            <w:r w:rsidRPr="00E85189">
              <w:rPr>
                <w:szCs w:val="22"/>
              </w:rPr>
              <w:t xml:space="preserve"> size as indicated in TS 38.214 [19], table 5.2.1.4-</w:t>
            </w:r>
            <w:proofErr w:type="gramStart"/>
            <w:r w:rsidRPr="00E85189">
              <w:rPr>
                <w:szCs w:val="22"/>
              </w:rPr>
              <w:t>2 .</w:t>
            </w:r>
            <w:proofErr w:type="gramEnd"/>
            <w:r w:rsidRPr="00E85189">
              <w:rPr>
                <w:szCs w:val="22"/>
              </w:rPr>
              <w:t xml:space="preserve"> If </w:t>
            </w:r>
            <w:r w:rsidRPr="00E85189">
              <w:rPr>
                <w:i/>
                <w:szCs w:val="22"/>
              </w:rPr>
              <w:t>csi-</w:t>
            </w:r>
            <w:proofErr w:type="spellStart"/>
            <w:r w:rsidRPr="00E85189">
              <w:rPr>
                <w:i/>
                <w:szCs w:val="22"/>
              </w:rPr>
              <w:t>ReportingBand</w:t>
            </w:r>
            <w:proofErr w:type="spellEnd"/>
            <w:r w:rsidRPr="00E85189">
              <w:rPr>
                <w:szCs w:val="22"/>
              </w:rPr>
              <w:t xml:space="preserve"> is absent, the UE shall ignore this field.</w:t>
            </w:r>
          </w:p>
        </w:tc>
      </w:tr>
      <w:tr w:rsidR="00AD40B0" w:rsidRPr="00E85189" w14:paraId="2A387FF6" w14:textId="77777777" w:rsidTr="00AD40B0">
        <w:tc>
          <w:tcPr>
            <w:tcW w:w="0" w:type="auto"/>
            <w:tcBorders>
              <w:top w:val="single" w:sz="4" w:space="0" w:color="auto"/>
              <w:left w:val="single" w:sz="4" w:space="0" w:color="auto"/>
              <w:bottom w:val="single" w:sz="4" w:space="0" w:color="auto"/>
              <w:right w:val="single" w:sz="4" w:space="0" w:color="auto"/>
            </w:tcBorders>
            <w:hideMark/>
          </w:tcPr>
          <w:p w14:paraId="633D135F" w14:textId="77777777" w:rsidR="00AD40B0" w:rsidRPr="00E85189" w:rsidRDefault="00AD40B0" w:rsidP="00AD40B0">
            <w:pPr>
              <w:pStyle w:val="TAL"/>
              <w:rPr>
                <w:szCs w:val="22"/>
              </w:rPr>
            </w:pPr>
            <w:proofErr w:type="spellStart"/>
            <w:r w:rsidRPr="00E85189">
              <w:rPr>
                <w:b/>
                <w:i/>
                <w:szCs w:val="22"/>
              </w:rPr>
              <w:t>timeRestrictionForChannelMeasurements</w:t>
            </w:r>
            <w:proofErr w:type="spellEnd"/>
          </w:p>
          <w:p w14:paraId="391D0AEA" w14:textId="77777777" w:rsidR="00AD40B0" w:rsidRPr="00E85189" w:rsidRDefault="00AD40B0" w:rsidP="00AD40B0">
            <w:pPr>
              <w:pStyle w:val="TAL"/>
              <w:rPr>
                <w:szCs w:val="22"/>
              </w:rPr>
            </w:pPr>
            <w:r w:rsidRPr="00E85189">
              <w:rPr>
                <w:szCs w:val="22"/>
              </w:rPr>
              <w:t>Time domain measurement restriction for the channel (signal) measurements (see TS 38.214 [19], clause 5.2.1.1).</w:t>
            </w:r>
          </w:p>
        </w:tc>
      </w:tr>
      <w:tr w:rsidR="00AD40B0" w:rsidRPr="00E85189" w14:paraId="62E6A0F6"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5491C8BF" w14:textId="77777777" w:rsidR="00AD40B0" w:rsidRPr="00E85189" w:rsidRDefault="00AD40B0" w:rsidP="00AD40B0">
            <w:pPr>
              <w:pStyle w:val="TAL"/>
              <w:rPr>
                <w:szCs w:val="22"/>
              </w:rPr>
            </w:pPr>
            <w:proofErr w:type="spellStart"/>
            <w:r w:rsidRPr="00E85189">
              <w:rPr>
                <w:b/>
                <w:i/>
                <w:szCs w:val="22"/>
              </w:rPr>
              <w:t>timeRestrictionForInterferenceMeasurements</w:t>
            </w:r>
            <w:proofErr w:type="spellEnd"/>
          </w:p>
          <w:p w14:paraId="77CF330E" w14:textId="77777777" w:rsidR="00AD40B0" w:rsidRPr="00E85189" w:rsidRDefault="00AD40B0" w:rsidP="00AD40B0">
            <w:pPr>
              <w:pStyle w:val="TAL"/>
              <w:rPr>
                <w:szCs w:val="22"/>
              </w:rPr>
            </w:pPr>
            <w:r w:rsidRPr="00E85189">
              <w:rPr>
                <w:szCs w:val="22"/>
              </w:rPr>
              <w:t>Time domain measurement restriction for interference measurements (see TS 38.214 [19], clause 5.2.1.1).</w:t>
            </w:r>
          </w:p>
        </w:tc>
      </w:tr>
    </w:tbl>
    <w:p w14:paraId="44B9E76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494FED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AEEC1FE" w14:textId="77777777" w:rsidR="00AD40B0" w:rsidRPr="00E85189" w:rsidRDefault="00AD40B0" w:rsidP="00AD40B0">
            <w:pPr>
              <w:pStyle w:val="TAH"/>
              <w:rPr>
                <w:szCs w:val="22"/>
              </w:rPr>
            </w:pPr>
            <w:r w:rsidRPr="00E85189">
              <w:rPr>
                <w:i/>
                <w:szCs w:val="22"/>
              </w:rPr>
              <w:lastRenderedPageBreak/>
              <w:t xml:space="preserve">PortIndexFor8Ranks </w:t>
            </w:r>
            <w:r w:rsidRPr="00E85189">
              <w:rPr>
                <w:szCs w:val="22"/>
              </w:rPr>
              <w:t>field descriptions</w:t>
            </w:r>
          </w:p>
        </w:tc>
      </w:tr>
      <w:tr w:rsidR="00AD40B0" w:rsidRPr="00E85189" w14:paraId="48C190D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3028370" w14:textId="77777777" w:rsidR="00AD40B0" w:rsidRPr="00E85189" w:rsidRDefault="00AD40B0" w:rsidP="00AD40B0">
            <w:pPr>
              <w:pStyle w:val="TAL"/>
              <w:rPr>
                <w:b/>
                <w:i/>
                <w:szCs w:val="22"/>
              </w:rPr>
            </w:pPr>
            <w:r w:rsidRPr="00E85189">
              <w:rPr>
                <w:b/>
                <w:i/>
                <w:szCs w:val="22"/>
              </w:rPr>
              <w:t>portIndex8</w:t>
            </w:r>
          </w:p>
          <w:p w14:paraId="12790BAC" w14:textId="77777777" w:rsidR="00AD40B0" w:rsidRPr="00E85189" w:rsidRDefault="00AD40B0" w:rsidP="00AD40B0">
            <w:pPr>
              <w:pStyle w:val="TAL"/>
              <w:rPr>
                <w:szCs w:val="22"/>
              </w:rPr>
            </w:pPr>
            <w:r w:rsidRPr="00E85189">
              <w:rPr>
                <w:szCs w:val="22"/>
              </w:rPr>
              <w:t>Port-Index configuration for up to rank 8. If present, the network configures port indexes for at least one of the ranks.</w:t>
            </w:r>
          </w:p>
        </w:tc>
      </w:tr>
      <w:tr w:rsidR="00AD40B0" w:rsidRPr="00E85189" w14:paraId="7DBFB58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4DF54C9" w14:textId="77777777" w:rsidR="00AD40B0" w:rsidRPr="00E85189" w:rsidRDefault="00AD40B0" w:rsidP="00AD40B0">
            <w:pPr>
              <w:pStyle w:val="TAL"/>
              <w:rPr>
                <w:b/>
                <w:i/>
                <w:szCs w:val="22"/>
              </w:rPr>
            </w:pPr>
            <w:r w:rsidRPr="00E85189">
              <w:rPr>
                <w:b/>
                <w:i/>
                <w:szCs w:val="22"/>
              </w:rPr>
              <w:t>portIndex4</w:t>
            </w:r>
          </w:p>
          <w:p w14:paraId="46C48F71" w14:textId="77777777" w:rsidR="00AD40B0" w:rsidRPr="00E85189" w:rsidRDefault="00AD40B0" w:rsidP="00AD40B0">
            <w:pPr>
              <w:pStyle w:val="TAL"/>
              <w:rPr>
                <w:szCs w:val="22"/>
              </w:rPr>
            </w:pPr>
            <w:r w:rsidRPr="00E85189">
              <w:rPr>
                <w:szCs w:val="22"/>
              </w:rPr>
              <w:t>Port-Index configuration for up to rank 4. If present, the network configures port indexes for at least one of the ranks.</w:t>
            </w:r>
          </w:p>
        </w:tc>
      </w:tr>
      <w:tr w:rsidR="00AD40B0" w:rsidRPr="00E85189" w14:paraId="0A4E45B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EA3967E" w14:textId="77777777" w:rsidR="00AD40B0" w:rsidRPr="00E85189" w:rsidRDefault="00AD40B0" w:rsidP="00AD40B0">
            <w:pPr>
              <w:pStyle w:val="TAL"/>
              <w:rPr>
                <w:b/>
                <w:i/>
                <w:szCs w:val="22"/>
              </w:rPr>
            </w:pPr>
            <w:r w:rsidRPr="00E85189">
              <w:rPr>
                <w:b/>
                <w:i/>
                <w:szCs w:val="22"/>
              </w:rPr>
              <w:t>portIndex2</w:t>
            </w:r>
          </w:p>
          <w:p w14:paraId="24D13E43" w14:textId="77777777" w:rsidR="00AD40B0" w:rsidRPr="00E85189" w:rsidRDefault="00AD40B0" w:rsidP="00AD40B0">
            <w:pPr>
              <w:pStyle w:val="TAL"/>
              <w:rPr>
                <w:szCs w:val="22"/>
              </w:rPr>
            </w:pPr>
            <w:r w:rsidRPr="00E85189">
              <w:rPr>
                <w:szCs w:val="22"/>
              </w:rPr>
              <w:t>Port-Index configuration for up to rank 2. If present, the network configures port indexes for at least one of the ranks.</w:t>
            </w:r>
          </w:p>
        </w:tc>
      </w:tr>
      <w:tr w:rsidR="00AD40B0" w:rsidRPr="00E85189" w14:paraId="3266ABE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7D4575D" w14:textId="77777777" w:rsidR="00AD40B0" w:rsidRPr="00E85189" w:rsidRDefault="00AD40B0" w:rsidP="00AD40B0">
            <w:pPr>
              <w:pStyle w:val="TAL"/>
              <w:rPr>
                <w:b/>
                <w:i/>
                <w:szCs w:val="22"/>
              </w:rPr>
            </w:pPr>
            <w:r w:rsidRPr="00E85189">
              <w:rPr>
                <w:b/>
                <w:i/>
                <w:szCs w:val="22"/>
              </w:rPr>
              <w:t>portIndex1</w:t>
            </w:r>
          </w:p>
          <w:p w14:paraId="2828703D" w14:textId="77777777" w:rsidR="00AD40B0" w:rsidRPr="00E85189" w:rsidRDefault="00AD40B0" w:rsidP="00AD40B0">
            <w:pPr>
              <w:pStyle w:val="TAL"/>
              <w:rPr>
                <w:szCs w:val="22"/>
              </w:rPr>
            </w:pPr>
            <w:r w:rsidRPr="00E85189">
              <w:rPr>
                <w:szCs w:val="22"/>
              </w:rPr>
              <w:t>Port-Index configuration for rank 1.</w:t>
            </w:r>
          </w:p>
        </w:tc>
      </w:tr>
    </w:tbl>
    <w:p w14:paraId="27DD8B4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7C5DBE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93595EF" w14:textId="77777777" w:rsidR="00AD40B0" w:rsidRPr="00E85189" w:rsidRDefault="00AD40B0" w:rsidP="00AD40B0">
            <w:pPr>
              <w:pStyle w:val="TAH"/>
              <w:rPr>
                <w:szCs w:val="22"/>
              </w:rPr>
            </w:pPr>
            <w:r w:rsidRPr="00E85189">
              <w:rPr>
                <w:i/>
                <w:szCs w:val="22"/>
              </w:rPr>
              <w:t xml:space="preserve">PUCCH-CSI-Resource </w:t>
            </w:r>
            <w:r w:rsidRPr="00E85189">
              <w:rPr>
                <w:szCs w:val="22"/>
              </w:rPr>
              <w:t>field descriptions</w:t>
            </w:r>
          </w:p>
        </w:tc>
      </w:tr>
      <w:tr w:rsidR="00AD40B0" w:rsidRPr="00E85189" w14:paraId="74F501E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C92CE5E" w14:textId="77777777" w:rsidR="00AD40B0" w:rsidRPr="00E85189" w:rsidRDefault="00AD40B0" w:rsidP="00AD40B0">
            <w:pPr>
              <w:pStyle w:val="TAL"/>
              <w:rPr>
                <w:szCs w:val="22"/>
              </w:rPr>
            </w:pPr>
            <w:proofErr w:type="spellStart"/>
            <w:r w:rsidRPr="00E85189">
              <w:rPr>
                <w:b/>
                <w:i/>
                <w:szCs w:val="22"/>
              </w:rPr>
              <w:t>pucch</w:t>
            </w:r>
            <w:proofErr w:type="spellEnd"/>
            <w:r w:rsidRPr="00E85189">
              <w:rPr>
                <w:b/>
                <w:i/>
                <w:szCs w:val="22"/>
              </w:rPr>
              <w:t>-Resource</w:t>
            </w:r>
          </w:p>
          <w:p w14:paraId="4703B9A0" w14:textId="77777777" w:rsidR="00AD40B0" w:rsidRPr="00E85189" w:rsidRDefault="00AD40B0" w:rsidP="00AD40B0">
            <w:pPr>
              <w:pStyle w:val="TAL"/>
              <w:rPr>
                <w:szCs w:val="22"/>
              </w:rPr>
            </w:pPr>
            <w:r w:rsidRPr="00E85189">
              <w:rPr>
                <w:szCs w:val="22"/>
              </w:rPr>
              <w:t xml:space="preserve">PUCCH resource for the associated uplink BWP. Only PUCCH-Resource of format 2, 3 and 4 is supported. The actual PUCCH-Resource is configured in </w:t>
            </w:r>
            <w:r w:rsidRPr="00E85189">
              <w:rPr>
                <w:i/>
                <w:szCs w:val="22"/>
              </w:rPr>
              <w:t>PUCCH-Config</w:t>
            </w:r>
            <w:r w:rsidRPr="00E85189">
              <w:rPr>
                <w:szCs w:val="22"/>
              </w:rPr>
              <w:t xml:space="preserve"> and referred to by its ID.</w:t>
            </w:r>
          </w:p>
        </w:tc>
      </w:tr>
    </w:tbl>
    <w:p w14:paraId="7657898E" w14:textId="77777777" w:rsidR="00AD40B0" w:rsidRPr="00E85189" w:rsidRDefault="00AD40B0" w:rsidP="00AD40B0"/>
    <w:p w14:paraId="17451017" w14:textId="77777777" w:rsidR="00AD40B0" w:rsidRPr="00E85189" w:rsidRDefault="00AD40B0" w:rsidP="00AD40B0">
      <w:pPr>
        <w:pStyle w:val="Heading4"/>
      </w:pPr>
      <w:bookmarkStart w:id="2433" w:name="_Toc20425971"/>
      <w:bookmarkStart w:id="2434" w:name="_Toc29321367"/>
      <w:bookmarkStart w:id="2435" w:name="_Toc36219550"/>
      <w:bookmarkStart w:id="2436" w:name="_Toc36220226"/>
      <w:bookmarkStart w:id="2437" w:name="_Toc36513646"/>
      <w:bookmarkStart w:id="2438" w:name="_Toc46449704"/>
      <w:bookmarkStart w:id="2439" w:name="_Toc46489491"/>
      <w:r w:rsidRPr="00E85189">
        <w:t>–</w:t>
      </w:r>
      <w:r w:rsidRPr="00E85189">
        <w:tab/>
      </w:r>
      <w:r w:rsidRPr="00E85189">
        <w:rPr>
          <w:i/>
        </w:rPr>
        <w:t>CSI-</w:t>
      </w:r>
      <w:proofErr w:type="spellStart"/>
      <w:r w:rsidRPr="00E85189">
        <w:rPr>
          <w:i/>
        </w:rPr>
        <w:t>ReportConfigId</w:t>
      </w:r>
      <w:bookmarkEnd w:id="2433"/>
      <w:bookmarkEnd w:id="2434"/>
      <w:bookmarkEnd w:id="2435"/>
      <w:bookmarkEnd w:id="2436"/>
      <w:bookmarkEnd w:id="2437"/>
      <w:bookmarkEnd w:id="2438"/>
      <w:bookmarkEnd w:id="2439"/>
      <w:proofErr w:type="spellEnd"/>
    </w:p>
    <w:p w14:paraId="4F86ED70" w14:textId="77777777" w:rsidR="00AD40B0" w:rsidRPr="00E85189" w:rsidRDefault="00AD40B0" w:rsidP="00AD40B0">
      <w:r w:rsidRPr="00E85189">
        <w:t xml:space="preserve">The IE </w:t>
      </w:r>
      <w:r w:rsidRPr="00E85189">
        <w:rPr>
          <w:i/>
        </w:rPr>
        <w:t>CSI-</w:t>
      </w:r>
      <w:proofErr w:type="spellStart"/>
      <w:r w:rsidRPr="00E85189">
        <w:rPr>
          <w:i/>
        </w:rPr>
        <w:t>ReportConfigId</w:t>
      </w:r>
      <w:proofErr w:type="spellEnd"/>
      <w:r w:rsidRPr="00E85189">
        <w:t xml:space="preserve"> is used to identify one </w:t>
      </w:r>
      <w:r w:rsidRPr="00E85189">
        <w:rPr>
          <w:i/>
        </w:rPr>
        <w:t>CSI-</w:t>
      </w:r>
      <w:proofErr w:type="spellStart"/>
      <w:r w:rsidRPr="00E85189">
        <w:rPr>
          <w:i/>
        </w:rPr>
        <w:t>ReportConfig</w:t>
      </w:r>
      <w:proofErr w:type="spellEnd"/>
      <w:r w:rsidRPr="00E85189">
        <w:t>.</w:t>
      </w:r>
    </w:p>
    <w:p w14:paraId="064FCC8A" w14:textId="77777777" w:rsidR="00AD40B0" w:rsidRPr="00E85189" w:rsidRDefault="00AD40B0" w:rsidP="00AD40B0">
      <w:pPr>
        <w:pStyle w:val="TH"/>
      </w:pPr>
      <w:r w:rsidRPr="00E85189">
        <w:rPr>
          <w:i/>
        </w:rPr>
        <w:t>CSI-</w:t>
      </w:r>
      <w:proofErr w:type="spellStart"/>
      <w:r w:rsidRPr="00E85189">
        <w:rPr>
          <w:i/>
        </w:rPr>
        <w:t>ReportConfigId</w:t>
      </w:r>
      <w:proofErr w:type="spellEnd"/>
      <w:r w:rsidRPr="00E85189">
        <w:t xml:space="preserve"> information element</w:t>
      </w:r>
    </w:p>
    <w:p w14:paraId="3E667E5C" w14:textId="77777777" w:rsidR="00AD40B0" w:rsidRPr="00E85189" w:rsidRDefault="00AD40B0" w:rsidP="00AD40B0">
      <w:pPr>
        <w:pStyle w:val="PL"/>
      </w:pPr>
      <w:r w:rsidRPr="00E85189">
        <w:t>-- ASN1START</w:t>
      </w:r>
    </w:p>
    <w:p w14:paraId="7D0A5A0C" w14:textId="77777777" w:rsidR="00AD40B0" w:rsidRPr="00E85189" w:rsidRDefault="00AD40B0" w:rsidP="00AD40B0">
      <w:pPr>
        <w:pStyle w:val="PL"/>
      </w:pPr>
      <w:r w:rsidRPr="00E85189">
        <w:t>-- TAG-CSI-REPORTCONFIGID-START</w:t>
      </w:r>
    </w:p>
    <w:p w14:paraId="112D7B45" w14:textId="77777777" w:rsidR="00AD40B0" w:rsidRPr="00E85189" w:rsidRDefault="00AD40B0" w:rsidP="00AD40B0">
      <w:pPr>
        <w:pStyle w:val="PL"/>
      </w:pPr>
    </w:p>
    <w:p w14:paraId="18DEB1C1" w14:textId="77777777" w:rsidR="00AD40B0" w:rsidRPr="00E85189" w:rsidRDefault="00AD40B0" w:rsidP="00AD40B0">
      <w:pPr>
        <w:pStyle w:val="PL"/>
      </w:pPr>
      <w:r w:rsidRPr="00E85189">
        <w:t>CSI-ReportConfigId ::=              INTEGER (0..maxNrofCSI-ReportConfigurations-1)</w:t>
      </w:r>
    </w:p>
    <w:p w14:paraId="3255E89E" w14:textId="77777777" w:rsidR="00AD40B0" w:rsidRPr="00E85189" w:rsidRDefault="00AD40B0" w:rsidP="00AD40B0">
      <w:pPr>
        <w:pStyle w:val="PL"/>
      </w:pPr>
    </w:p>
    <w:p w14:paraId="24C9D562" w14:textId="77777777" w:rsidR="00AD40B0" w:rsidRPr="00E85189" w:rsidRDefault="00AD40B0" w:rsidP="00AD40B0">
      <w:pPr>
        <w:pStyle w:val="PL"/>
      </w:pPr>
      <w:r w:rsidRPr="00E85189">
        <w:t>-- TAG-CSI-REPORTCONFIGID-STOP</w:t>
      </w:r>
    </w:p>
    <w:p w14:paraId="6E0BDE3A" w14:textId="77777777" w:rsidR="00AD40B0" w:rsidRPr="00E85189" w:rsidRDefault="00AD40B0" w:rsidP="00AD40B0">
      <w:pPr>
        <w:pStyle w:val="PL"/>
      </w:pPr>
      <w:r w:rsidRPr="00E85189">
        <w:t>-- ASN1STOP</w:t>
      </w:r>
    </w:p>
    <w:p w14:paraId="585937CD" w14:textId="77777777" w:rsidR="00AD40B0" w:rsidRPr="00E85189" w:rsidRDefault="00AD40B0" w:rsidP="00AD40B0"/>
    <w:p w14:paraId="71BEA07E" w14:textId="77777777" w:rsidR="00AD40B0" w:rsidRPr="00E85189" w:rsidRDefault="00AD40B0" w:rsidP="00AD40B0">
      <w:pPr>
        <w:pStyle w:val="Heading4"/>
      </w:pPr>
      <w:bookmarkStart w:id="2440" w:name="_Toc20425972"/>
      <w:bookmarkStart w:id="2441" w:name="_Toc29321368"/>
      <w:bookmarkStart w:id="2442" w:name="_Toc36219551"/>
      <w:bookmarkStart w:id="2443" w:name="_Toc36220227"/>
      <w:bookmarkStart w:id="2444" w:name="_Toc36513647"/>
      <w:bookmarkStart w:id="2445" w:name="_Toc46449705"/>
      <w:bookmarkStart w:id="2446" w:name="_Toc46489492"/>
      <w:bookmarkStart w:id="2447" w:name="_Hlk535242404"/>
      <w:r w:rsidRPr="00E85189">
        <w:t>–</w:t>
      </w:r>
      <w:r w:rsidRPr="00E85189">
        <w:tab/>
      </w:r>
      <w:r w:rsidRPr="00E85189">
        <w:rPr>
          <w:i/>
        </w:rPr>
        <w:t>CSI-</w:t>
      </w:r>
      <w:proofErr w:type="spellStart"/>
      <w:r w:rsidRPr="00E85189">
        <w:rPr>
          <w:i/>
        </w:rPr>
        <w:t>ResourceConfig</w:t>
      </w:r>
      <w:bookmarkEnd w:id="2440"/>
      <w:bookmarkEnd w:id="2441"/>
      <w:bookmarkEnd w:id="2442"/>
      <w:bookmarkEnd w:id="2443"/>
      <w:bookmarkEnd w:id="2444"/>
      <w:bookmarkEnd w:id="2445"/>
      <w:bookmarkEnd w:id="2446"/>
      <w:proofErr w:type="spellEnd"/>
    </w:p>
    <w:bookmarkEnd w:id="2447"/>
    <w:p w14:paraId="391FE6A1" w14:textId="77777777" w:rsidR="00AD40B0" w:rsidRPr="00E85189" w:rsidRDefault="00AD40B0" w:rsidP="00AD40B0">
      <w:r w:rsidRPr="00E85189">
        <w:t xml:space="preserve">The IE </w:t>
      </w:r>
      <w:r w:rsidRPr="00E85189">
        <w:rPr>
          <w:i/>
        </w:rPr>
        <w:t>CSI-</w:t>
      </w:r>
      <w:proofErr w:type="spellStart"/>
      <w:r w:rsidRPr="00E85189">
        <w:rPr>
          <w:i/>
        </w:rPr>
        <w:t>ResourceConfig</w:t>
      </w:r>
      <w:proofErr w:type="spellEnd"/>
      <w:r w:rsidRPr="00E85189">
        <w:t xml:space="preserve"> defines a group of one or more </w:t>
      </w:r>
      <w:r w:rsidRPr="00E85189">
        <w:rPr>
          <w:i/>
        </w:rPr>
        <w:t>NZP-CSI-RS-</w:t>
      </w:r>
      <w:proofErr w:type="spellStart"/>
      <w:r w:rsidRPr="00E85189">
        <w:rPr>
          <w:i/>
        </w:rPr>
        <w:t>ResourceSet</w:t>
      </w:r>
      <w:proofErr w:type="spellEnd"/>
      <w:r w:rsidRPr="00E85189">
        <w:t xml:space="preserve">, </w:t>
      </w:r>
      <w:r w:rsidRPr="00E85189">
        <w:rPr>
          <w:i/>
        </w:rPr>
        <w:t>CSI-IM-</w:t>
      </w:r>
      <w:proofErr w:type="spellStart"/>
      <w:r w:rsidRPr="00E85189">
        <w:rPr>
          <w:i/>
        </w:rPr>
        <w:t>ResourceSet</w:t>
      </w:r>
      <w:proofErr w:type="spellEnd"/>
      <w:r w:rsidRPr="00E85189">
        <w:t xml:space="preserve"> and/or </w:t>
      </w:r>
      <w:r w:rsidRPr="00E85189">
        <w:rPr>
          <w:i/>
        </w:rPr>
        <w:t>CSI-SSB-</w:t>
      </w:r>
      <w:proofErr w:type="spellStart"/>
      <w:r w:rsidRPr="00E85189">
        <w:rPr>
          <w:i/>
        </w:rPr>
        <w:t>ResourceSet</w:t>
      </w:r>
      <w:proofErr w:type="spellEnd"/>
      <w:r w:rsidRPr="00E85189">
        <w:t>.</w:t>
      </w:r>
    </w:p>
    <w:p w14:paraId="17DF74D9" w14:textId="77777777" w:rsidR="00AD40B0" w:rsidRPr="00E85189" w:rsidRDefault="00AD40B0" w:rsidP="00AD40B0">
      <w:pPr>
        <w:pStyle w:val="TH"/>
      </w:pPr>
      <w:r w:rsidRPr="00E85189">
        <w:rPr>
          <w:i/>
        </w:rPr>
        <w:t>CSI-</w:t>
      </w:r>
      <w:proofErr w:type="spellStart"/>
      <w:r w:rsidRPr="00E85189">
        <w:rPr>
          <w:i/>
        </w:rPr>
        <w:t>ResourceConfig</w:t>
      </w:r>
      <w:proofErr w:type="spellEnd"/>
      <w:r w:rsidRPr="00E85189">
        <w:t xml:space="preserve"> information element</w:t>
      </w:r>
    </w:p>
    <w:p w14:paraId="729271CF" w14:textId="77777777" w:rsidR="00AD40B0" w:rsidRPr="00E85189" w:rsidRDefault="00AD40B0" w:rsidP="00AD40B0">
      <w:pPr>
        <w:pStyle w:val="PL"/>
      </w:pPr>
      <w:r w:rsidRPr="00E85189">
        <w:t>-- ASN1START</w:t>
      </w:r>
    </w:p>
    <w:p w14:paraId="77250F40" w14:textId="77777777" w:rsidR="00AD40B0" w:rsidRPr="00E85189" w:rsidRDefault="00AD40B0" w:rsidP="00AD40B0">
      <w:pPr>
        <w:pStyle w:val="PL"/>
      </w:pPr>
      <w:r w:rsidRPr="00E85189">
        <w:t>-- TAG-CSI-RESOURCECONFIG-START</w:t>
      </w:r>
    </w:p>
    <w:p w14:paraId="63C71098" w14:textId="77777777" w:rsidR="00AD40B0" w:rsidRPr="00E85189" w:rsidRDefault="00AD40B0" w:rsidP="00AD40B0">
      <w:pPr>
        <w:pStyle w:val="PL"/>
      </w:pPr>
    </w:p>
    <w:p w14:paraId="66D48B48" w14:textId="77777777" w:rsidR="00AD40B0" w:rsidRPr="00E85189" w:rsidRDefault="00AD40B0" w:rsidP="00AD40B0">
      <w:pPr>
        <w:pStyle w:val="PL"/>
      </w:pPr>
      <w:r w:rsidRPr="00E85189">
        <w:t>CSI-ResourceConfig ::=      SEQUENCE {</w:t>
      </w:r>
    </w:p>
    <w:p w14:paraId="02F030DC" w14:textId="77777777" w:rsidR="00AD40B0" w:rsidRPr="00E85189" w:rsidRDefault="00AD40B0" w:rsidP="00AD40B0">
      <w:pPr>
        <w:pStyle w:val="PL"/>
      </w:pPr>
      <w:r w:rsidRPr="00E85189">
        <w:t xml:space="preserve">    csi-ResourceConfigId        CSI-ResourceConfigId,</w:t>
      </w:r>
    </w:p>
    <w:p w14:paraId="538F2A62" w14:textId="77777777" w:rsidR="00AD40B0" w:rsidRPr="00E85189" w:rsidRDefault="00AD40B0" w:rsidP="00AD40B0">
      <w:pPr>
        <w:pStyle w:val="PL"/>
      </w:pPr>
      <w:r w:rsidRPr="00E85189">
        <w:t xml:space="preserve">    csi-RS-ResourceSetList      CHOICE {</w:t>
      </w:r>
    </w:p>
    <w:p w14:paraId="3659CFDD" w14:textId="77777777" w:rsidR="00AD40B0" w:rsidRPr="00E85189" w:rsidRDefault="00AD40B0" w:rsidP="00AD40B0">
      <w:pPr>
        <w:pStyle w:val="PL"/>
      </w:pPr>
      <w:r w:rsidRPr="00E85189">
        <w:t xml:space="preserve">        nzp-CSI-RS-SSB              SEQUENCE {</w:t>
      </w:r>
    </w:p>
    <w:p w14:paraId="2E882F19" w14:textId="77777777" w:rsidR="00AD40B0" w:rsidRPr="00E85189" w:rsidRDefault="00AD40B0" w:rsidP="00AD40B0">
      <w:pPr>
        <w:pStyle w:val="PL"/>
      </w:pPr>
      <w:r w:rsidRPr="00E85189">
        <w:t xml:space="preserve">            nzp-CSI-RS-ResourceSetList  SEQUENCE (SIZE (1..maxNrofNZP-CSI-RS-ResourceSetsPerConfig)) OF NZP-CSI-RS-ResourceSetId</w:t>
      </w:r>
    </w:p>
    <w:p w14:paraId="39839571" w14:textId="77777777" w:rsidR="00AD40B0" w:rsidRPr="00E85189" w:rsidRDefault="00AD40B0" w:rsidP="00AD40B0">
      <w:pPr>
        <w:pStyle w:val="PL"/>
      </w:pPr>
      <w:r w:rsidRPr="00E85189">
        <w:t xml:space="preserve">                                                                                                                 OPTIONAL, -- Need R</w:t>
      </w:r>
    </w:p>
    <w:p w14:paraId="0808F535" w14:textId="77777777" w:rsidR="00AD40B0" w:rsidRPr="00E85189" w:rsidRDefault="00AD40B0" w:rsidP="00AD40B0">
      <w:pPr>
        <w:pStyle w:val="PL"/>
      </w:pPr>
      <w:r w:rsidRPr="00E85189">
        <w:lastRenderedPageBreak/>
        <w:t xml:space="preserve">            csi-SSB-ResourceSetList     SEQUENCE (SIZE (1..maxNrofCSI-SSB-ResourceSetsPerConfig)) OF CSI-SSB-ResourceSetId</w:t>
      </w:r>
    </w:p>
    <w:p w14:paraId="5AB3ADF8" w14:textId="77777777" w:rsidR="00AD40B0" w:rsidRPr="00E85189" w:rsidRDefault="00AD40B0" w:rsidP="00AD40B0">
      <w:pPr>
        <w:pStyle w:val="PL"/>
      </w:pPr>
      <w:r w:rsidRPr="00E85189">
        <w:t xml:space="preserve">                                                                                                                 OPTIONAL  -- Need R</w:t>
      </w:r>
    </w:p>
    <w:p w14:paraId="3A25FA61" w14:textId="77777777" w:rsidR="00AD40B0" w:rsidRPr="00E85189" w:rsidRDefault="00AD40B0" w:rsidP="00AD40B0">
      <w:pPr>
        <w:pStyle w:val="PL"/>
      </w:pPr>
      <w:r w:rsidRPr="00E85189">
        <w:t xml:space="preserve">        },</w:t>
      </w:r>
    </w:p>
    <w:p w14:paraId="5E033BAB" w14:textId="77777777" w:rsidR="00AD40B0" w:rsidRPr="00E85189" w:rsidRDefault="00AD40B0" w:rsidP="00AD40B0">
      <w:pPr>
        <w:pStyle w:val="PL"/>
      </w:pPr>
      <w:r w:rsidRPr="00E85189">
        <w:t xml:space="preserve">        csi-IM-ResourceSetList      SEQUENCE (SIZE (1..maxNrofCSI-IM-ResourceSetsPerConfig)) OF CSI-IM-ResourceSetId</w:t>
      </w:r>
    </w:p>
    <w:p w14:paraId="3D15068F" w14:textId="77777777" w:rsidR="00AD40B0" w:rsidRPr="00E85189" w:rsidRDefault="00AD40B0" w:rsidP="00AD40B0">
      <w:pPr>
        <w:pStyle w:val="PL"/>
      </w:pPr>
      <w:r w:rsidRPr="00E85189">
        <w:t xml:space="preserve">    },</w:t>
      </w:r>
    </w:p>
    <w:p w14:paraId="6AA963F4" w14:textId="77777777" w:rsidR="00AD40B0" w:rsidRPr="00E85189" w:rsidRDefault="00AD40B0" w:rsidP="00AD40B0">
      <w:pPr>
        <w:pStyle w:val="PL"/>
      </w:pPr>
    </w:p>
    <w:p w14:paraId="7F6C76D5" w14:textId="77777777" w:rsidR="00AD40B0" w:rsidRPr="00E85189" w:rsidRDefault="00AD40B0" w:rsidP="00AD40B0">
      <w:pPr>
        <w:pStyle w:val="PL"/>
      </w:pPr>
      <w:r w:rsidRPr="00E85189">
        <w:t xml:space="preserve">    bwp-Id                      BWP-Id,</w:t>
      </w:r>
    </w:p>
    <w:p w14:paraId="7F17B87E" w14:textId="77777777" w:rsidR="00AD40B0" w:rsidRPr="00E85189" w:rsidRDefault="00AD40B0" w:rsidP="00AD40B0">
      <w:pPr>
        <w:pStyle w:val="PL"/>
      </w:pPr>
      <w:r w:rsidRPr="00E85189">
        <w:t xml:space="preserve">    resourceType                ENUMERATED { aperiodic, semiPersistent, periodic },</w:t>
      </w:r>
    </w:p>
    <w:p w14:paraId="4C0DC85D" w14:textId="77777777" w:rsidR="00AD40B0" w:rsidRPr="00E85189" w:rsidRDefault="00AD40B0" w:rsidP="00AD40B0">
      <w:pPr>
        <w:pStyle w:val="PL"/>
      </w:pPr>
      <w:r w:rsidRPr="00E85189">
        <w:t xml:space="preserve">    ...</w:t>
      </w:r>
    </w:p>
    <w:p w14:paraId="47CC64BD" w14:textId="77777777" w:rsidR="00AD40B0" w:rsidRPr="00E85189" w:rsidRDefault="00AD40B0" w:rsidP="00AD40B0">
      <w:pPr>
        <w:pStyle w:val="PL"/>
      </w:pPr>
      <w:r w:rsidRPr="00E85189">
        <w:t>}</w:t>
      </w:r>
    </w:p>
    <w:p w14:paraId="07416F0B" w14:textId="77777777" w:rsidR="00AD40B0" w:rsidRPr="00E85189" w:rsidRDefault="00AD40B0" w:rsidP="00AD40B0">
      <w:pPr>
        <w:pStyle w:val="PL"/>
      </w:pPr>
    </w:p>
    <w:p w14:paraId="744DBE4D" w14:textId="77777777" w:rsidR="00AD40B0" w:rsidRPr="00E85189" w:rsidRDefault="00AD40B0" w:rsidP="00AD40B0">
      <w:pPr>
        <w:pStyle w:val="PL"/>
      </w:pPr>
      <w:r w:rsidRPr="00E85189">
        <w:t>-- TAG-CSI-RESOURCECONFIG-STOP</w:t>
      </w:r>
    </w:p>
    <w:p w14:paraId="658A90D9" w14:textId="77777777" w:rsidR="00AD40B0" w:rsidRPr="00E85189" w:rsidRDefault="00AD40B0" w:rsidP="00AD40B0">
      <w:pPr>
        <w:pStyle w:val="PL"/>
      </w:pPr>
      <w:r w:rsidRPr="00E85189">
        <w:t>-- ASN1STOP</w:t>
      </w:r>
    </w:p>
    <w:p w14:paraId="0FE3BED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14B064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F1DB239" w14:textId="77777777" w:rsidR="00AD40B0" w:rsidRPr="00E85189" w:rsidRDefault="00AD40B0" w:rsidP="00AD40B0">
            <w:pPr>
              <w:pStyle w:val="TAH"/>
              <w:rPr>
                <w:szCs w:val="22"/>
              </w:rPr>
            </w:pPr>
            <w:r w:rsidRPr="00E85189">
              <w:rPr>
                <w:i/>
                <w:szCs w:val="22"/>
              </w:rPr>
              <w:t>CSI-</w:t>
            </w:r>
            <w:proofErr w:type="spellStart"/>
            <w:r w:rsidRPr="00E85189">
              <w:rPr>
                <w:i/>
                <w:szCs w:val="22"/>
              </w:rPr>
              <w:t>ResourceConfig</w:t>
            </w:r>
            <w:proofErr w:type="spellEnd"/>
            <w:r w:rsidRPr="00E85189">
              <w:rPr>
                <w:i/>
                <w:szCs w:val="22"/>
              </w:rPr>
              <w:t xml:space="preserve"> </w:t>
            </w:r>
            <w:r w:rsidRPr="00E85189">
              <w:rPr>
                <w:szCs w:val="22"/>
              </w:rPr>
              <w:t>field descriptions</w:t>
            </w:r>
          </w:p>
        </w:tc>
      </w:tr>
      <w:tr w:rsidR="00AD40B0" w:rsidRPr="00E85189" w14:paraId="429B6E0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63DB0C2" w14:textId="77777777" w:rsidR="00AD40B0" w:rsidRPr="00E85189" w:rsidRDefault="00AD40B0" w:rsidP="00AD40B0">
            <w:pPr>
              <w:pStyle w:val="TAL"/>
              <w:rPr>
                <w:szCs w:val="22"/>
              </w:rPr>
            </w:pPr>
            <w:proofErr w:type="spellStart"/>
            <w:r w:rsidRPr="00E85189">
              <w:rPr>
                <w:b/>
                <w:i/>
                <w:szCs w:val="22"/>
              </w:rPr>
              <w:t>bwp</w:t>
            </w:r>
            <w:proofErr w:type="spellEnd"/>
            <w:r w:rsidRPr="00E85189">
              <w:rPr>
                <w:b/>
                <w:i/>
                <w:szCs w:val="22"/>
              </w:rPr>
              <w:t>-Id</w:t>
            </w:r>
          </w:p>
          <w:p w14:paraId="17B2D4D3" w14:textId="77777777" w:rsidR="00AD40B0" w:rsidRPr="00E85189" w:rsidRDefault="00AD40B0" w:rsidP="00AD40B0">
            <w:pPr>
              <w:pStyle w:val="TAL"/>
              <w:rPr>
                <w:szCs w:val="22"/>
              </w:rPr>
            </w:pPr>
            <w:r w:rsidRPr="00E85189">
              <w:rPr>
                <w:szCs w:val="22"/>
              </w:rPr>
              <w:t xml:space="preserve">The DL BWP which the CSI-RS associated with this </w:t>
            </w:r>
            <w:r w:rsidRPr="00E85189">
              <w:rPr>
                <w:i/>
              </w:rPr>
              <w:t>CSI-</w:t>
            </w:r>
            <w:proofErr w:type="spellStart"/>
            <w:r w:rsidRPr="00E85189">
              <w:rPr>
                <w:i/>
              </w:rPr>
              <w:t>ResourceConfig</w:t>
            </w:r>
            <w:proofErr w:type="spellEnd"/>
            <w:r w:rsidRPr="00E85189">
              <w:rPr>
                <w:szCs w:val="22"/>
              </w:rPr>
              <w:t xml:space="preserve"> </w:t>
            </w:r>
            <w:proofErr w:type="gramStart"/>
            <w:r w:rsidRPr="00E85189">
              <w:rPr>
                <w:szCs w:val="22"/>
              </w:rPr>
              <w:t>are located in</w:t>
            </w:r>
            <w:proofErr w:type="gramEnd"/>
            <w:r w:rsidRPr="00E85189">
              <w:rPr>
                <w:szCs w:val="22"/>
              </w:rPr>
              <w:t xml:space="preserve"> (see TS 38.214 [19], clause 5.2.1.2.</w:t>
            </w:r>
          </w:p>
        </w:tc>
      </w:tr>
      <w:tr w:rsidR="00AD40B0" w:rsidRPr="00E85189" w14:paraId="23CAA2EE" w14:textId="77777777" w:rsidTr="00AD40B0">
        <w:tc>
          <w:tcPr>
            <w:tcW w:w="14173" w:type="dxa"/>
            <w:tcBorders>
              <w:top w:val="single" w:sz="4" w:space="0" w:color="auto"/>
              <w:left w:val="single" w:sz="4" w:space="0" w:color="auto"/>
              <w:bottom w:val="single" w:sz="4" w:space="0" w:color="auto"/>
              <w:right w:val="single" w:sz="4" w:space="0" w:color="auto"/>
            </w:tcBorders>
          </w:tcPr>
          <w:p w14:paraId="5FD8F867" w14:textId="77777777" w:rsidR="00AD40B0" w:rsidRPr="00E85189" w:rsidRDefault="00AD40B0" w:rsidP="00AD40B0">
            <w:pPr>
              <w:pStyle w:val="TAL"/>
              <w:rPr>
                <w:b/>
                <w:i/>
                <w:szCs w:val="22"/>
              </w:rPr>
            </w:pPr>
            <w:bookmarkStart w:id="2448" w:name="_Hlk9508786"/>
            <w:r w:rsidRPr="00E85189">
              <w:rPr>
                <w:b/>
                <w:i/>
                <w:szCs w:val="22"/>
              </w:rPr>
              <w:t>csi-IM-</w:t>
            </w:r>
            <w:proofErr w:type="spellStart"/>
            <w:r w:rsidRPr="00E85189">
              <w:rPr>
                <w:b/>
                <w:i/>
                <w:szCs w:val="22"/>
              </w:rPr>
              <w:t>ResourceSetList</w:t>
            </w:r>
            <w:proofErr w:type="spellEnd"/>
          </w:p>
          <w:bookmarkEnd w:id="2448"/>
          <w:p w14:paraId="21BE7CE8" w14:textId="77777777" w:rsidR="00AD40B0" w:rsidRPr="00E85189" w:rsidRDefault="00AD40B0" w:rsidP="00AD40B0">
            <w:pPr>
              <w:pStyle w:val="TAL"/>
            </w:pPr>
            <w:r w:rsidRPr="00E85189">
              <w:t xml:space="preserve">List of references to CSI-IM resources used for beam measurement and reporting in a CSI-RS resource set. Contains up to </w:t>
            </w:r>
            <w:proofErr w:type="spellStart"/>
            <w:r w:rsidRPr="00E85189">
              <w:rPr>
                <w:i/>
              </w:rPr>
              <w:t>maxNrofCSI</w:t>
            </w:r>
            <w:proofErr w:type="spellEnd"/>
            <w:r w:rsidRPr="00E85189">
              <w:rPr>
                <w:i/>
              </w:rPr>
              <w:t>-IM-</w:t>
            </w:r>
            <w:proofErr w:type="spellStart"/>
            <w:r w:rsidRPr="00E85189">
              <w:rPr>
                <w:i/>
              </w:rPr>
              <w:t>ResourceSetsPerConfig</w:t>
            </w:r>
            <w:proofErr w:type="spellEnd"/>
            <w:r w:rsidRPr="00E85189">
              <w:t xml:space="preserve"> resource sets if </w:t>
            </w:r>
            <w:proofErr w:type="spellStart"/>
            <w:r w:rsidRPr="00E85189">
              <w:rPr>
                <w:i/>
              </w:rPr>
              <w:t>resourceType</w:t>
            </w:r>
            <w:proofErr w:type="spellEnd"/>
            <w:r w:rsidRPr="00E85189">
              <w:t xml:space="preserve"> is 'aperiodic' and 1 otherwise (see TS 38.214 [19], clause 5.2.1.2).</w:t>
            </w:r>
          </w:p>
        </w:tc>
      </w:tr>
      <w:tr w:rsidR="00AD40B0" w:rsidRPr="00E85189" w14:paraId="4CF9B2B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FD9455A" w14:textId="77777777" w:rsidR="00AD40B0" w:rsidRPr="00E85189" w:rsidRDefault="00AD40B0" w:rsidP="00AD40B0">
            <w:pPr>
              <w:pStyle w:val="TAL"/>
              <w:rPr>
                <w:szCs w:val="22"/>
              </w:rPr>
            </w:pPr>
            <w:r w:rsidRPr="00E85189">
              <w:rPr>
                <w:b/>
                <w:i/>
                <w:szCs w:val="22"/>
              </w:rPr>
              <w:t>csi-</w:t>
            </w:r>
            <w:proofErr w:type="spellStart"/>
            <w:r w:rsidRPr="00E85189">
              <w:rPr>
                <w:b/>
                <w:i/>
                <w:szCs w:val="22"/>
              </w:rPr>
              <w:t>ResourceConfigId</w:t>
            </w:r>
            <w:proofErr w:type="spellEnd"/>
          </w:p>
          <w:p w14:paraId="3D464CB6" w14:textId="77777777" w:rsidR="00AD40B0" w:rsidRPr="00E85189" w:rsidRDefault="00AD40B0" w:rsidP="00AD40B0">
            <w:pPr>
              <w:pStyle w:val="TAL"/>
              <w:rPr>
                <w:szCs w:val="22"/>
              </w:rPr>
            </w:pPr>
            <w:r w:rsidRPr="00E85189">
              <w:rPr>
                <w:szCs w:val="22"/>
              </w:rPr>
              <w:t xml:space="preserve">Used in </w:t>
            </w:r>
            <w:r w:rsidRPr="00E85189">
              <w:rPr>
                <w:i/>
              </w:rPr>
              <w:t>CSI-</w:t>
            </w:r>
            <w:proofErr w:type="spellStart"/>
            <w:r w:rsidRPr="00E85189">
              <w:rPr>
                <w:i/>
              </w:rPr>
              <w:t>ReportConfig</w:t>
            </w:r>
            <w:proofErr w:type="spellEnd"/>
            <w:r w:rsidRPr="00E85189">
              <w:rPr>
                <w:szCs w:val="22"/>
              </w:rPr>
              <w:t xml:space="preserve"> to refer to an instance of </w:t>
            </w:r>
            <w:r w:rsidRPr="00E85189">
              <w:rPr>
                <w:i/>
              </w:rPr>
              <w:t>CSI-</w:t>
            </w:r>
            <w:proofErr w:type="spellStart"/>
            <w:r w:rsidRPr="00E85189">
              <w:rPr>
                <w:i/>
              </w:rPr>
              <w:t>ResourceConfig</w:t>
            </w:r>
            <w:proofErr w:type="spellEnd"/>
            <w:r w:rsidRPr="00E85189">
              <w:rPr>
                <w:i/>
              </w:rPr>
              <w:t>.</w:t>
            </w:r>
          </w:p>
        </w:tc>
      </w:tr>
      <w:tr w:rsidR="00AD40B0" w:rsidRPr="00E85189" w14:paraId="4329C67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24AE796" w14:textId="77777777" w:rsidR="00AD40B0" w:rsidRPr="00E85189" w:rsidRDefault="00AD40B0" w:rsidP="00AD40B0">
            <w:pPr>
              <w:pStyle w:val="TAL"/>
              <w:rPr>
                <w:szCs w:val="22"/>
              </w:rPr>
            </w:pPr>
            <w:r w:rsidRPr="00E85189">
              <w:rPr>
                <w:b/>
                <w:i/>
                <w:szCs w:val="22"/>
              </w:rPr>
              <w:t>csi-SSB-</w:t>
            </w:r>
            <w:proofErr w:type="spellStart"/>
            <w:r w:rsidRPr="00E85189">
              <w:rPr>
                <w:b/>
                <w:i/>
                <w:szCs w:val="22"/>
              </w:rPr>
              <w:t>ResourceSetList</w:t>
            </w:r>
            <w:proofErr w:type="spellEnd"/>
          </w:p>
          <w:p w14:paraId="2EA320B0" w14:textId="77777777" w:rsidR="00AD40B0" w:rsidRPr="00E85189" w:rsidRDefault="00AD40B0" w:rsidP="00AD40B0">
            <w:pPr>
              <w:pStyle w:val="TAL"/>
              <w:rPr>
                <w:szCs w:val="22"/>
              </w:rPr>
            </w:pPr>
            <w:r w:rsidRPr="00E85189">
              <w:rPr>
                <w:szCs w:val="22"/>
              </w:rPr>
              <w:t>List of references to SSB resources used for beam measurement and reporting in a</w:t>
            </w:r>
            <w:r w:rsidRPr="00E85189">
              <w:t xml:space="preserve"> CSI-RS</w:t>
            </w:r>
            <w:r w:rsidRPr="00E85189">
              <w:rPr>
                <w:szCs w:val="22"/>
              </w:rPr>
              <w:t xml:space="preserve"> resource set (see TS 38.214 [19], clause 5.2.1.2).</w:t>
            </w:r>
          </w:p>
        </w:tc>
      </w:tr>
      <w:tr w:rsidR="00AD40B0" w:rsidRPr="00E85189" w14:paraId="583E202C" w14:textId="77777777" w:rsidTr="00AD40B0">
        <w:tc>
          <w:tcPr>
            <w:tcW w:w="14173" w:type="dxa"/>
            <w:tcBorders>
              <w:top w:val="single" w:sz="4" w:space="0" w:color="auto"/>
              <w:left w:val="single" w:sz="4" w:space="0" w:color="auto"/>
              <w:bottom w:val="single" w:sz="4" w:space="0" w:color="auto"/>
              <w:right w:val="single" w:sz="4" w:space="0" w:color="auto"/>
            </w:tcBorders>
          </w:tcPr>
          <w:p w14:paraId="34AEDA55" w14:textId="77777777" w:rsidR="00AD40B0" w:rsidRPr="00E85189" w:rsidRDefault="00AD40B0" w:rsidP="00AD40B0">
            <w:pPr>
              <w:pStyle w:val="TAL"/>
              <w:rPr>
                <w:szCs w:val="22"/>
              </w:rPr>
            </w:pPr>
            <w:proofErr w:type="spellStart"/>
            <w:r w:rsidRPr="00E85189">
              <w:rPr>
                <w:b/>
                <w:i/>
                <w:szCs w:val="22"/>
              </w:rPr>
              <w:t>nzp</w:t>
            </w:r>
            <w:proofErr w:type="spellEnd"/>
            <w:r w:rsidRPr="00E85189">
              <w:rPr>
                <w:b/>
                <w:i/>
                <w:szCs w:val="22"/>
              </w:rPr>
              <w:t>-CSI-RS-</w:t>
            </w:r>
            <w:proofErr w:type="spellStart"/>
            <w:r w:rsidRPr="00E85189">
              <w:rPr>
                <w:b/>
                <w:i/>
                <w:szCs w:val="22"/>
              </w:rPr>
              <w:t>ResourceSetList</w:t>
            </w:r>
            <w:proofErr w:type="spellEnd"/>
          </w:p>
          <w:p w14:paraId="32FABD54" w14:textId="77777777" w:rsidR="00AD40B0" w:rsidRPr="00E85189" w:rsidRDefault="00AD40B0" w:rsidP="00AD40B0">
            <w:pPr>
              <w:pStyle w:val="TAL"/>
              <w:rPr>
                <w:b/>
                <w:i/>
                <w:szCs w:val="22"/>
              </w:rPr>
            </w:pPr>
            <w:r w:rsidRPr="00E85189">
              <w:rPr>
                <w:szCs w:val="22"/>
              </w:rPr>
              <w:t xml:space="preserve">List of references to NZP CSI-RS resources used for beam measurement and reporting in a CSI-RS resource set. Contains up to </w:t>
            </w:r>
            <w:proofErr w:type="spellStart"/>
            <w:r w:rsidRPr="00E85189">
              <w:rPr>
                <w:i/>
              </w:rPr>
              <w:t>maxNrofNZP</w:t>
            </w:r>
            <w:proofErr w:type="spellEnd"/>
            <w:r w:rsidRPr="00E85189">
              <w:rPr>
                <w:i/>
              </w:rPr>
              <w:t>-CSI-RS-</w:t>
            </w:r>
            <w:proofErr w:type="spellStart"/>
            <w:r w:rsidRPr="00E85189">
              <w:rPr>
                <w:i/>
              </w:rPr>
              <w:t>ResourceSetsPerConfig</w:t>
            </w:r>
            <w:proofErr w:type="spellEnd"/>
            <w:r w:rsidRPr="00E85189">
              <w:rPr>
                <w:szCs w:val="22"/>
              </w:rPr>
              <w:t xml:space="preserve"> resource sets if </w:t>
            </w:r>
            <w:proofErr w:type="spellStart"/>
            <w:r w:rsidRPr="00E85189">
              <w:rPr>
                <w:i/>
                <w:szCs w:val="22"/>
              </w:rPr>
              <w:t>r</w:t>
            </w:r>
            <w:r w:rsidRPr="00E85189">
              <w:rPr>
                <w:i/>
              </w:rPr>
              <w:t>esourceType</w:t>
            </w:r>
            <w:proofErr w:type="spellEnd"/>
            <w:r w:rsidRPr="00E85189">
              <w:rPr>
                <w:szCs w:val="22"/>
              </w:rPr>
              <w:t xml:space="preserve"> is 'aperiodic' and 1 otherwise (see TS 38.214 [19], clause 5.2.1.2).</w:t>
            </w:r>
          </w:p>
        </w:tc>
      </w:tr>
      <w:tr w:rsidR="00AD40B0" w:rsidRPr="00E85189" w14:paraId="695454D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2651DF6" w14:textId="77777777" w:rsidR="00AD40B0" w:rsidRPr="00E85189" w:rsidRDefault="00AD40B0" w:rsidP="00AD40B0">
            <w:pPr>
              <w:pStyle w:val="TAL"/>
              <w:rPr>
                <w:szCs w:val="22"/>
              </w:rPr>
            </w:pPr>
            <w:proofErr w:type="spellStart"/>
            <w:r w:rsidRPr="00E85189">
              <w:rPr>
                <w:b/>
                <w:i/>
                <w:szCs w:val="22"/>
              </w:rPr>
              <w:t>resourceType</w:t>
            </w:r>
            <w:proofErr w:type="spellEnd"/>
          </w:p>
          <w:p w14:paraId="5C3B485F" w14:textId="77777777" w:rsidR="00AD40B0" w:rsidRPr="00E85189" w:rsidRDefault="00AD40B0" w:rsidP="00AD40B0">
            <w:pPr>
              <w:pStyle w:val="TAL"/>
              <w:rPr>
                <w:szCs w:val="22"/>
              </w:rPr>
            </w:pPr>
            <w:r w:rsidRPr="00E85189">
              <w:rPr>
                <w:szCs w:val="22"/>
              </w:rPr>
              <w:t xml:space="preserve">Time domain </w:t>
            </w:r>
            <w:proofErr w:type="spellStart"/>
            <w:r w:rsidRPr="00E85189">
              <w:rPr>
                <w:szCs w:val="22"/>
              </w:rPr>
              <w:t>behavior</w:t>
            </w:r>
            <w:proofErr w:type="spellEnd"/>
            <w:r w:rsidRPr="00E85189">
              <w:rPr>
                <w:szCs w:val="22"/>
              </w:rPr>
              <w:t xml:space="preserve"> of resource configuration (see TS 38.214 [19], clause 5.2.1.2). It does not apply to resources provided in the </w:t>
            </w:r>
            <w:r w:rsidRPr="00E85189">
              <w:rPr>
                <w:i/>
              </w:rPr>
              <w:t>csi-SSB-</w:t>
            </w:r>
            <w:proofErr w:type="spellStart"/>
            <w:r w:rsidRPr="00E85189">
              <w:rPr>
                <w:i/>
              </w:rPr>
              <w:t>ResourceSetList</w:t>
            </w:r>
            <w:proofErr w:type="spellEnd"/>
            <w:r w:rsidRPr="00E85189">
              <w:rPr>
                <w:szCs w:val="22"/>
              </w:rPr>
              <w:t>.</w:t>
            </w:r>
          </w:p>
        </w:tc>
      </w:tr>
    </w:tbl>
    <w:p w14:paraId="63472D91" w14:textId="77777777" w:rsidR="00AD40B0" w:rsidRPr="00E85189" w:rsidRDefault="00AD40B0" w:rsidP="00AD40B0"/>
    <w:p w14:paraId="3CAC0ABD" w14:textId="77777777" w:rsidR="00AD40B0" w:rsidRPr="00E85189" w:rsidRDefault="00AD40B0" w:rsidP="00AD40B0">
      <w:pPr>
        <w:pStyle w:val="Heading4"/>
      </w:pPr>
      <w:bookmarkStart w:id="2449" w:name="_Toc20425973"/>
      <w:bookmarkStart w:id="2450" w:name="_Toc29321369"/>
      <w:bookmarkStart w:id="2451" w:name="_Toc36219552"/>
      <w:bookmarkStart w:id="2452" w:name="_Toc36220228"/>
      <w:bookmarkStart w:id="2453" w:name="_Toc36513648"/>
      <w:bookmarkStart w:id="2454" w:name="_Toc46449706"/>
      <w:bookmarkStart w:id="2455" w:name="_Toc46489493"/>
      <w:r w:rsidRPr="00E85189">
        <w:t>–</w:t>
      </w:r>
      <w:r w:rsidRPr="00E85189">
        <w:tab/>
      </w:r>
      <w:r w:rsidRPr="00E85189">
        <w:rPr>
          <w:i/>
        </w:rPr>
        <w:t>CSI-</w:t>
      </w:r>
      <w:proofErr w:type="spellStart"/>
      <w:r w:rsidRPr="00E85189">
        <w:rPr>
          <w:i/>
        </w:rPr>
        <w:t>ResourceConfigId</w:t>
      </w:r>
      <w:bookmarkEnd w:id="2449"/>
      <w:bookmarkEnd w:id="2450"/>
      <w:bookmarkEnd w:id="2451"/>
      <w:bookmarkEnd w:id="2452"/>
      <w:bookmarkEnd w:id="2453"/>
      <w:bookmarkEnd w:id="2454"/>
      <w:bookmarkEnd w:id="2455"/>
      <w:proofErr w:type="spellEnd"/>
    </w:p>
    <w:p w14:paraId="2F24C030" w14:textId="77777777" w:rsidR="00AD40B0" w:rsidRPr="00E85189" w:rsidRDefault="00AD40B0" w:rsidP="00AD40B0">
      <w:r w:rsidRPr="00E85189">
        <w:t xml:space="preserve">The IE </w:t>
      </w:r>
      <w:r w:rsidRPr="00E85189">
        <w:rPr>
          <w:i/>
        </w:rPr>
        <w:t>CSI-</w:t>
      </w:r>
      <w:proofErr w:type="spellStart"/>
      <w:r w:rsidRPr="00E85189">
        <w:rPr>
          <w:i/>
        </w:rPr>
        <w:t>ResourceConfigId</w:t>
      </w:r>
      <w:proofErr w:type="spellEnd"/>
      <w:r w:rsidRPr="00E85189">
        <w:t xml:space="preserve"> is used to identify a </w:t>
      </w:r>
      <w:r w:rsidRPr="00E85189">
        <w:rPr>
          <w:i/>
        </w:rPr>
        <w:t>CSI-</w:t>
      </w:r>
      <w:proofErr w:type="spellStart"/>
      <w:r w:rsidRPr="00E85189">
        <w:rPr>
          <w:i/>
        </w:rPr>
        <w:t>ResourceConfig</w:t>
      </w:r>
      <w:proofErr w:type="spellEnd"/>
      <w:r w:rsidRPr="00E85189">
        <w:t>.</w:t>
      </w:r>
    </w:p>
    <w:p w14:paraId="2FEDCEE0" w14:textId="77777777" w:rsidR="00AD40B0" w:rsidRPr="00E85189" w:rsidRDefault="00AD40B0" w:rsidP="00AD40B0">
      <w:pPr>
        <w:pStyle w:val="TH"/>
      </w:pPr>
      <w:r w:rsidRPr="00E85189">
        <w:rPr>
          <w:i/>
        </w:rPr>
        <w:t>CSI-</w:t>
      </w:r>
      <w:proofErr w:type="spellStart"/>
      <w:r w:rsidRPr="00E85189">
        <w:rPr>
          <w:i/>
        </w:rPr>
        <w:t>ResourceConfigId</w:t>
      </w:r>
      <w:proofErr w:type="spellEnd"/>
      <w:r w:rsidRPr="00E85189">
        <w:t xml:space="preserve"> information element</w:t>
      </w:r>
    </w:p>
    <w:p w14:paraId="51262E42" w14:textId="77777777" w:rsidR="00AD40B0" w:rsidRPr="00E85189" w:rsidRDefault="00AD40B0" w:rsidP="00AD40B0">
      <w:pPr>
        <w:pStyle w:val="PL"/>
      </w:pPr>
      <w:r w:rsidRPr="00E85189">
        <w:t>-- ASN1START</w:t>
      </w:r>
    </w:p>
    <w:p w14:paraId="40C96D5F" w14:textId="77777777" w:rsidR="00AD40B0" w:rsidRPr="00E85189" w:rsidRDefault="00AD40B0" w:rsidP="00AD40B0">
      <w:pPr>
        <w:pStyle w:val="PL"/>
      </w:pPr>
      <w:r w:rsidRPr="00E85189">
        <w:t>-- TAG-CSI-RESOURCECONFIGID-START</w:t>
      </w:r>
    </w:p>
    <w:p w14:paraId="0A75B5B9" w14:textId="77777777" w:rsidR="00AD40B0" w:rsidRPr="00E85189" w:rsidRDefault="00AD40B0" w:rsidP="00AD40B0">
      <w:pPr>
        <w:pStyle w:val="PL"/>
      </w:pPr>
    </w:p>
    <w:p w14:paraId="60C9365F" w14:textId="77777777" w:rsidR="00AD40B0" w:rsidRPr="00E85189" w:rsidRDefault="00AD40B0" w:rsidP="00AD40B0">
      <w:pPr>
        <w:pStyle w:val="PL"/>
      </w:pPr>
      <w:r w:rsidRPr="00E85189">
        <w:t>CSI-ResourceConfigId ::=            INTEGER (0..maxNrofCSI-ResourceConfigurations-1)</w:t>
      </w:r>
    </w:p>
    <w:p w14:paraId="2237D53F" w14:textId="77777777" w:rsidR="00AD40B0" w:rsidRPr="00E85189" w:rsidRDefault="00AD40B0" w:rsidP="00AD40B0">
      <w:pPr>
        <w:pStyle w:val="PL"/>
      </w:pPr>
    </w:p>
    <w:p w14:paraId="52FC9998" w14:textId="77777777" w:rsidR="00AD40B0" w:rsidRPr="00E85189" w:rsidRDefault="00AD40B0" w:rsidP="00AD40B0">
      <w:pPr>
        <w:pStyle w:val="PL"/>
      </w:pPr>
      <w:r w:rsidRPr="00E85189">
        <w:t>-- TAG-CSI-RESOURCECONFIGID-STOP</w:t>
      </w:r>
    </w:p>
    <w:p w14:paraId="3F9D2F8A" w14:textId="77777777" w:rsidR="00AD40B0" w:rsidRPr="00E85189" w:rsidRDefault="00AD40B0" w:rsidP="00AD40B0">
      <w:pPr>
        <w:pStyle w:val="PL"/>
      </w:pPr>
      <w:r w:rsidRPr="00E85189">
        <w:t>-- ASN1STOP</w:t>
      </w:r>
    </w:p>
    <w:p w14:paraId="0C359A60" w14:textId="77777777" w:rsidR="00AD40B0" w:rsidRPr="00E85189" w:rsidRDefault="00AD40B0" w:rsidP="00AD40B0"/>
    <w:p w14:paraId="7F701529" w14:textId="77777777" w:rsidR="00AD40B0" w:rsidRPr="00E85189" w:rsidRDefault="00AD40B0" w:rsidP="00AD40B0">
      <w:pPr>
        <w:pStyle w:val="Heading4"/>
      </w:pPr>
      <w:bookmarkStart w:id="2456" w:name="_Toc20425974"/>
      <w:bookmarkStart w:id="2457" w:name="_Toc29321370"/>
      <w:bookmarkStart w:id="2458" w:name="_Toc36219553"/>
      <w:bookmarkStart w:id="2459" w:name="_Toc36220229"/>
      <w:bookmarkStart w:id="2460" w:name="_Toc36513649"/>
      <w:bookmarkStart w:id="2461" w:name="_Toc46449707"/>
      <w:bookmarkStart w:id="2462" w:name="_Toc46489494"/>
      <w:r w:rsidRPr="00E85189">
        <w:lastRenderedPageBreak/>
        <w:t>–</w:t>
      </w:r>
      <w:r w:rsidRPr="00E85189">
        <w:tab/>
      </w:r>
      <w:r w:rsidRPr="00E85189">
        <w:rPr>
          <w:i/>
        </w:rPr>
        <w:t>CSI-</w:t>
      </w:r>
      <w:proofErr w:type="spellStart"/>
      <w:r w:rsidRPr="00E85189">
        <w:rPr>
          <w:i/>
        </w:rPr>
        <w:t>ResourcePeriodicityAndOffset</w:t>
      </w:r>
      <w:bookmarkEnd w:id="2456"/>
      <w:bookmarkEnd w:id="2457"/>
      <w:bookmarkEnd w:id="2458"/>
      <w:bookmarkEnd w:id="2459"/>
      <w:bookmarkEnd w:id="2460"/>
      <w:bookmarkEnd w:id="2461"/>
      <w:bookmarkEnd w:id="2462"/>
      <w:proofErr w:type="spellEnd"/>
    </w:p>
    <w:p w14:paraId="09E8C042" w14:textId="77777777" w:rsidR="00AD40B0" w:rsidRPr="00E85189" w:rsidRDefault="00AD40B0" w:rsidP="00AD40B0">
      <w:r w:rsidRPr="00E85189">
        <w:t xml:space="preserve">The IE </w:t>
      </w:r>
      <w:r w:rsidRPr="00E85189">
        <w:rPr>
          <w:i/>
        </w:rPr>
        <w:t>CSI-</w:t>
      </w:r>
      <w:proofErr w:type="spellStart"/>
      <w:r w:rsidRPr="00E85189">
        <w:rPr>
          <w:i/>
        </w:rPr>
        <w:t>ResourcePeriodicityAndOffset</w:t>
      </w:r>
      <w:proofErr w:type="spellEnd"/>
      <w:r w:rsidRPr="00E85189">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85189">
        <w:rPr>
          <w:i/>
        </w:rPr>
        <w:t>slots4</w:t>
      </w:r>
      <w:r w:rsidRPr="00E85189">
        <w:t xml:space="preserve"> corresponds to 4 slots, value </w:t>
      </w:r>
      <w:r w:rsidRPr="00E85189">
        <w:rPr>
          <w:i/>
        </w:rPr>
        <w:t>slots5</w:t>
      </w:r>
      <w:r w:rsidRPr="00E85189">
        <w:t xml:space="preserve"> corresponds to 5 slots, and so on.</w:t>
      </w:r>
    </w:p>
    <w:p w14:paraId="412448EB" w14:textId="77777777" w:rsidR="00AD40B0" w:rsidRPr="00E85189" w:rsidRDefault="00AD40B0" w:rsidP="00AD40B0">
      <w:pPr>
        <w:pStyle w:val="TH"/>
      </w:pPr>
      <w:r w:rsidRPr="00E85189">
        <w:rPr>
          <w:i/>
        </w:rPr>
        <w:t>CSI-</w:t>
      </w:r>
      <w:proofErr w:type="spellStart"/>
      <w:r w:rsidRPr="00E85189">
        <w:rPr>
          <w:i/>
        </w:rPr>
        <w:t>ResourcePeriodicityAndOffset</w:t>
      </w:r>
      <w:proofErr w:type="spellEnd"/>
      <w:r w:rsidRPr="00E85189">
        <w:rPr>
          <w:i/>
        </w:rPr>
        <w:t xml:space="preserve"> </w:t>
      </w:r>
      <w:r w:rsidRPr="00E85189">
        <w:t>information element</w:t>
      </w:r>
    </w:p>
    <w:p w14:paraId="280E27E7" w14:textId="77777777" w:rsidR="00AD40B0" w:rsidRPr="00E85189" w:rsidRDefault="00AD40B0" w:rsidP="00AD40B0">
      <w:pPr>
        <w:pStyle w:val="PL"/>
      </w:pPr>
      <w:r w:rsidRPr="00E85189">
        <w:t>-- ASN1START</w:t>
      </w:r>
    </w:p>
    <w:p w14:paraId="421D9C2A" w14:textId="77777777" w:rsidR="00AD40B0" w:rsidRPr="00E85189" w:rsidRDefault="00AD40B0" w:rsidP="00AD40B0">
      <w:pPr>
        <w:pStyle w:val="PL"/>
      </w:pPr>
      <w:r w:rsidRPr="00E85189">
        <w:t>-- TAG-CSI-RESOURCEPERIODICITYANDOFFSET-START</w:t>
      </w:r>
    </w:p>
    <w:p w14:paraId="04FCC988" w14:textId="77777777" w:rsidR="00AD40B0" w:rsidRPr="00E85189" w:rsidRDefault="00AD40B0" w:rsidP="00AD40B0">
      <w:pPr>
        <w:pStyle w:val="PL"/>
      </w:pPr>
    </w:p>
    <w:p w14:paraId="70CC2AD0" w14:textId="77777777" w:rsidR="00AD40B0" w:rsidRPr="00E85189" w:rsidRDefault="00AD40B0" w:rsidP="00AD40B0">
      <w:pPr>
        <w:pStyle w:val="PL"/>
      </w:pPr>
      <w:r w:rsidRPr="00E85189">
        <w:t>CSI-ResourcePeriodicityAndOffset ::=    CHOICE {</w:t>
      </w:r>
    </w:p>
    <w:p w14:paraId="6393678B" w14:textId="77777777" w:rsidR="00AD40B0" w:rsidRPr="00E85189" w:rsidRDefault="00AD40B0" w:rsidP="00AD40B0">
      <w:pPr>
        <w:pStyle w:val="PL"/>
      </w:pPr>
      <w:r w:rsidRPr="00E85189">
        <w:t xml:space="preserve">    slots4                              INTEGER (0..3),</w:t>
      </w:r>
    </w:p>
    <w:p w14:paraId="28F8349C" w14:textId="77777777" w:rsidR="00AD40B0" w:rsidRPr="00E85189" w:rsidRDefault="00AD40B0" w:rsidP="00AD40B0">
      <w:pPr>
        <w:pStyle w:val="PL"/>
      </w:pPr>
      <w:r w:rsidRPr="00E85189">
        <w:t xml:space="preserve">    slots5                              INTEGER (0..4),</w:t>
      </w:r>
    </w:p>
    <w:p w14:paraId="55071AD7" w14:textId="77777777" w:rsidR="00AD40B0" w:rsidRPr="00E85189" w:rsidRDefault="00AD40B0" w:rsidP="00AD40B0">
      <w:pPr>
        <w:pStyle w:val="PL"/>
      </w:pPr>
      <w:r w:rsidRPr="00E85189">
        <w:t xml:space="preserve">    slots8                              INTEGER (0..7),</w:t>
      </w:r>
    </w:p>
    <w:p w14:paraId="0C9D7F9A" w14:textId="77777777" w:rsidR="00AD40B0" w:rsidRPr="00E85189" w:rsidRDefault="00AD40B0" w:rsidP="00AD40B0">
      <w:pPr>
        <w:pStyle w:val="PL"/>
      </w:pPr>
      <w:r w:rsidRPr="00E85189">
        <w:t xml:space="preserve">    slots10                             INTEGER (0..9),</w:t>
      </w:r>
    </w:p>
    <w:p w14:paraId="1134F417" w14:textId="77777777" w:rsidR="00AD40B0" w:rsidRPr="00E85189" w:rsidRDefault="00AD40B0" w:rsidP="00AD40B0">
      <w:pPr>
        <w:pStyle w:val="PL"/>
      </w:pPr>
      <w:r w:rsidRPr="00E85189">
        <w:t xml:space="preserve">    slots16                             INTEGER (0..15),</w:t>
      </w:r>
    </w:p>
    <w:p w14:paraId="3784D239" w14:textId="77777777" w:rsidR="00AD40B0" w:rsidRPr="00E85189" w:rsidRDefault="00AD40B0" w:rsidP="00AD40B0">
      <w:pPr>
        <w:pStyle w:val="PL"/>
      </w:pPr>
      <w:r w:rsidRPr="00E85189">
        <w:t xml:space="preserve">    slots20                             INTEGER (0..19),</w:t>
      </w:r>
    </w:p>
    <w:p w14:paraId="7D81B390" w14:textId="77777777" w:rsidR="00AD40B0" w:rsidRPr="00E85189" w:rsidRDefault="00AD40B0" w:rsidP="00AD40B0">
      <w:pPr>
        <w:pStyle w:val="PL"/>
      </w:pPr>
      <w:r w:rsidRPr="00E85189">
        <w:t xml:space="preserve">    slots32                             INTEGER (0..31),</w:t>
      </w:r>
    </w:p>
    <w:p w14:paraId="73D299DD" w14:textId="77777777" w:rsidR="00AD40B0" w:rsidRPr="00E85189" w:rsidRDefault="00AD40B0" w:rsidP="00AD40B0">
      <w:pPr>
        <w:pStyle w:val="PL"/>
      </w:pPr>
      <w:r w:rsidRPr="00E85189">
        <w:t xml:space="preserve">    slots40                             INTEGER (0..39),</w:t>
      </w:r>
    </w:p>
    <w:p w14:paraId="7165AB8B" w14:textId="77777777" w:rsidR="00AD40B0" w:rsidRPr="00E85189" w:rsidRDefault="00AD40B0" w:rsidP="00AD40B0">
      <w:pPr>
        <w:pStyle w:val="PL"/>
      </w:pPr>
      <w:r w:rsidRPr="00E85189">
        <w:t xml:space="preserve">    slots64                             INTEGER (0..63),</w:t>
      </w:r>
    </w:p>
    <w:p w14:paraId="6472E1DD" w14:textId="77777777" w:rsidR="00AD40B0" w:rsidRPr="00E85189" w:rsidRDefault="00AD40B0" w:rsidP="00AD40B0">
      <w:pPr>
        <w:pStyle w:val="PL"/>
      </w:pPr>
      <w:r w:rsidRPr="00E85189">
        <w:t xml:space="preserve">    slots80                             INTEGER (0..79),</w:t>
      </w:r>
    </w:p>
    <w:p w14:paraId="264FCA8E" w14:textId="77777777" w:rsidR="00AD40B0" w:rsidRPr="00E85189" w:rsidRDefault="00AD40B0" w:rsidP="00AD40B0">
      <w:pPr>
        <w:pStyle w:val="PL"/>
      </w:pPr>
      <w:r w:rsidRPr="00E85189">
        <w:t xml:space="preserve">    slots160                            INTEGER (0..159),</w:t>
      </w:r>
    </w:p>
    <w:p w14:paraId="5E1A794F" w14:textId="77777777" w:rsidR="00AD40B0" w:rsidRPr="00E85189" w:rsidRDefault="00AD40B0" w:rsidP="00AD40B0">
      <w:pPr>
        <w:pStyle w:val="PL"/>
      </w:pPr>
      <w:r w:rsidRPr="00E85189">
        <w:t xml:space="preserve">    slots320                            INTEGER (0..319),</w:t>
      </w:r>
    </w:p>
    <w:p w14:paraId="38ACAFBB" w14:textId="77777777" w:rsidR="00AD40B0" w:rsidRPr="00E85189" w:rsidRDefault="00AD40B0" w:rsidP="00AD40B0">
      <w:pPr>
        <w:pStyle w:val="PL"/>
      </w:pPr>
      <w:r w:rsidRPr="00E85189">
        <w:t xml:space="preserve">    slots640                            INTEGER (0..639)</w:t>
      </w:r>
    </w:p>
    <w:p w14:paraId="53DE5F37" w14:textId="77777777" w:rsidR="00AD40B0" w:rsidRPr="00E85189" w:rsidRDefault="00AD40B0" w:rsidP="00AD40B0">
      <w:pPr>
        <w:pStyle w:val="PL"/>
      </w:pPr>
      <w:r w:rsidRPr="00E85189">
        <w:t>}</w:t>
      </w:r>
    </w:p>
    <w:p w14:paraId="14F7A95C" w14:textId="77777777" w:rsidR="00AD40B0" w:rsidRPr="00E85189" w:rsidRDefault="00AD40B0" w:rsidP="00AD40B0">
      <w:pPr>
        <w:pStyle w:val="PL"/>
      </w:pPr>
    </w:p>
    <w:p w14:paraId="7C28E2DE" w14:textId="77777777" w:rsidR="00AD40B0" w:rsidRPr="00E85189" w:rsidRDefault="00AD40B0" w:rsidP="00AD40B0">
      <w:pPr>
        <w:pStyle w:val="PL"/>
      </w:pPr>
      <w:r w:rsidRPr="00E85189">
        <w:t>-- TAG-CSI-RESOURCEPERIODICITYANDOFFSET-STOP</w:t>
      </w:r>
    </w:p>
    <w:p w14:paraId="4794648C" w14:textId="77777777" w:rsidR="00AD40B0" w:rsidRPr="00E85189" w:rsidRDefault="00AD40B0" w:rsidP="00AD40B0">
      <w:pPr>
        <w:pStyle w:val="PL"/>
      </w:pPr>
      <w:r w:rsidRPr="00E85189">
        <w:t>-- ASN1STOP</w:t>
      </w:r>
    </w:p>
    <w:p w14:paraId="22E2191E" w14:textId="77777777" w:rsidR="00AD40B0" w:rsidRPr="00E85189" w:rsidRDefault="00AD40B0" w:rsidP="00AD40B0"/>
    <w:p w14:paraId="56EA4799" w14:textId="77777777" w:rsidR="00AD40B0" w:rsidRPr="00E85189" w:rsidRDefault="00AD40B0" w:rsidP="00AD40B0">
      <w:pPr>
        <w:pStyle w:val="Heading4"/>
      </w:pPr>
      <w:bookmarkStart w:id="2463" w:name="_Toc20425975"/>
      <w:bookmarkStart w:id="2464" w:name="_Toc29321371"/>
      <w:bookmarkStart w:id="2465" w:name="_Toc36219554"/>
      <w:bookmarkStart w:id="2466" w:name="_Toc36220230"/>
      <w:bookmarkStart w:id="2467" w:name="_Toc36513650"/>
      <w:bookmarkStart w:id="2468" w:name="_Toc46449708"/>
      <w:bookmarkStart w:id="2469" w:name="_Toc46489495"/>
      <w:r w:rsidRPr="00E85189">
        <w:t>–</w:t>
      </w:r>
      <w:r w:rsidRPr="00E85189">
        <w:tab/>
      </w:r>
      <w:r w:rsidRPr="00E85189">
        <w:rPr>
          <w:i/>
        </w:rPr>
        <w:t>CSI-RS-ResourceConfigMobility</w:t>
      </w:r>
      <w:bookmarkEnd w:id="2463"/>
      <w:bookmarkEnd w:id="2464"/>
      <w:bookmarkEnd w:id="2465"/>
      <w:bookmarkEnd w:id="2466"/>
      <w:bookmarkEnd w:id="2467"/>
      <w:bookmarkEnd w:id="2468"/>
      <w:bookmarkEnd w:id="2469"/>
    </w:p>
    <w:p w14:paraId="74C99F28" w14:textId="77777777" w:rsidR="00AD40B0" w:rsidRPr="00E85189" w:rsidRDefault="00AD40B0" w:rsidP="00AD40B0">
      <w:r w:rsidRPr="00E85189">
        <w:t xml:space="preserve">The IE </w:t>
      </w:r>
      <w:r w:rsidRPr="00E85189">
        <w:rPr>
          <w:i/>
        </w:rPr>
        <w:t>CSI-RS-ResourceConfigMobility</w:t>
      </w:r>
      <w:r w:rsidRPr="00E85189">
        <w:t xml:space="preserve"> is used to configure CSI-RS based RRM measurements.</w:t>
      </w:r>
    </w:p>
    <w:p w14:paraId="75EBB4EB" w14:textId="77777777" w:rsidR="00AD40B0" w:rsidRPr="00E85189" w:rsidRDefault="00AD40B0" w:rsidP="00AD40B0">
      <w:pPr>
        <w:pStyle w:val="TH"/>
      </w:pPr>
      <w:r w:rsidRPr="00E85189">
        <w:rPr>
          <w:i/>
        </w:rPr>
        <w:t>CSI-RS-ResourceConfigMobility</w:t>
      </w:r>
      <w:r w:rsidRPr="00E85189">
        <w:t xml:space="preserve"> information element</w:t>
      </w:r>
    </w:p>
    <w:p w14:paraId="6E889115" w14:textId="77777777" w:rsidR="00AD40B0" w:rsidRPr="00E85189" w:rsidRDefault="00AD40B0" w:rsidP="00AD40B0">
      <w:pPr>
        <w:pStyle w:val="PL"/>
      </w:pPr>
      <w:r w:rsidRPr="00E85189">
        <w:t>-- ASN1START</w:t>
      </w:r>
    </w:p>
    <w:p w14:paraId="0832BA42" w14:textId="77777777" w:rsidR="00AD40B0" w:rsidRPr="00E85189" w:rsidRDefault="00AD40B0" w:rsidP="00AD40B0">
      <w:pPr>
        <w:pStyle w:val="PL"/>
      </w:pPr>
      <w:r w:rsidRPr="00E85189">
        <w:t>-- TAG-CSI-RS-RESOURCECONFIGMOBILITY-START</w:t>
      </w:r>
    </w:p>
    <w:p w14:paraId="1D20318C" w14:textId="77777777" w:rsidR="00AD40B0" w:rsidRPr="00E85189" w:rsidRDefault="00AD40B0" w:rsidP="00AD40B0">
      <w:pPr>
        <w:pStyle w:val="PL"/>
      </w:pPr>
    </w:p>
    <w:p w14:paraId="77198AD8" w14:textId="77777777" w:rsidR="00AD40B0" w:rsidRPr="00E85189" w:rsidRDefault="00AD40B0" w:rsidP="00AD40B0">
      <w:pPr>
        <w:pStyle w:val="PL"/>
      </w:pPr>
      <w:r w:rsidRPr="00E85189">
        <w:t>CSI-RS-ResourceConfigMobility ::=   SEQUENCE {</w:t>
      </w:r>
    </w:p>
    <w:p w14:paraId="29F06925" w14:textId="77777777" w:rsidR="00AD40B0" w:rsidRPr="00E85189" w:rsidRDefault="00AD40B0" w:rsidP="00AD40B0">
      <w:pPr>
        <w:pStyle w:val="PL"/>
      </w:pPr>
      <w:r w:rsidRPr="00E85189">
        <w:t xml:space="preserve">    subcarrierSpacing                   SubcarrierSpacing,</w:t>
      </w:r>
    </w:p>
    <w:p w14:paraId="06FE80D8" w14:textId="77777777" w:rsidR="00AD40B0" w:rsidRPr="00E85189" w:rsidRDefault="00AD40B0" w:rsidP="00AD40B0">
      <w:pPr>
        <w:pStyle w:val="PL"/>
      </w:pPr>
      <w:r w:rsidRPr="00E85189">
        <w:t xml:space="preserve">    csi-RS-CellList-Mobility            SEQUENCE (SIZE (1..maxNrofCSI-RS-CellsRRM)) OF CSI-RS-CellMobility,</w:t>
      </w:r>
    </w:p>
    <w:p w14:paraId="6CA18E1F" w14:textId="77777777" w:rsidR="00AD40B0" w:rsidRPr="00E85189" w:rsidRDefault="00AD40B0" w:rsidP="00AD40B0">
      <w:pPr>
        <w:pStyle w:val="PL"/>
      </w:pPr>
      <w:r w:rsidRPr="00E85189">
        <w:t xml:space="preserve">    ...,</w:t>
      </w:r>
    </w:p>
    <w:p w14:paraId="0CD6292F" w14:textId="77777777" w:rsidR="00AD40B0" w:rsidRPr="00E85189" w:rsidRDefault="00AD40B0" w:rsidP="00AD40B0">
      <w:pPr>
        <w:pStyle w:val="PL"/>
      </w:pPr>
      <w:r w:rsidRPr="00E85189">
        <w:t xml:space="preserve">    [[</w:t>
      </w:r>
    </w:p>
    <w:p w14:paraId="0EF6B589" w14:textId="77777777" w:rsidR="00AD40B0" w:rsidRPr="00E85189" w:rsidRDefault="00AD40B0" w:rsidP="00AD40B0">
      <w:pPr>
        <w:pStyle w:val="PL"/>
      </w:pPr>
      <w:r w:rsidRPr="00E85189">
        <w:t xml:space="preserve">    refServCellIndex                    ServCellIndex                                                           OPTIONAL    -- Need S</w:t>
      </w:r>
    </w:p>
    <w:p w14:paraId="299F0ADC" w14:textId="77777777" w:rsidR="00AD40B0" w:rsidRPr="00E85189" w:rsidRDefault="00AD40B0" w:rsidP="00AD40B0">
      <w:pPr>
        <w:pStyle w:val="PL"/>
      </w:pPr>
      <w:r w:rsidRPr="00E85189">
        <w:t xml:space="preserve">    ]]</w:t>
      </w:r>
    </w:p>
    <w:p w14:paraId="55705557" w14:textId="77777777" w:rsidR="00AD40B0" w:rsidRPr="00E85189" w:rsidRDefault="00AD40B0" w:rsidP="00AD40B0">
      <w:pPr>
        <w:pStyle w:val="PL"/>
      </w:pPr>
    </w:p>
    <w:p w14:paraId="5186C604" w14:textId="77777777" w:rsidR="00AD40B0" w:rsidRPr="00E85189" w:rsidRDefault="00AD40B0" w:rsidP="00AD40B0">
      <w:pPr>
        <w:pStyle w:val="PL"/>
      </w:pPr>
    </w:p>
    <w:p w14:paraId="3A67785F" w14:textId="77777777" w:rsidR="00AD40B0" w:rsidRPr="00E85189" w:rsidRDefault="00AD40B0" w:rsidP="00AD40B0">
      <w:pPr>
        <w:pStyle w:val="PL"/>
      </w:pPr>
      <w:r w:rsidRPr="00E85189">
        <w:lastRenderedPageBreak/>
        <w:t>}</w:t>
      </w:r>
    </w:p>
    <w:p w14:paraId="2E81A416" w14:textId="77777777" w:rsidR="00AD40B0" w:rsidRPr="00E85189" w:rsidRDefault="00AD40B0" w:rsidP="00AD40B0">
      <w:pPr>
        <w:pStyle w:val="PL"/>
      </w:pPr>
    </w:p>
    <w:p w14:paraId="3E80B616" w14:textId="77777777" w:rsidR="00AD40B0" w:rsidRPr="00E85189" w:rsidRDefault="00AD40B0" w:rsidP="00AD40B0">
      <w:pPr>
        <w:pStyle w:val="PL"/>
      </w:pPr>
      <w:r w:rsidRPr="00E85189">
        <w:t>CSI-RS-CellMobility ::=             SEQUENCE {</w:t>
      </w:r>
    </w:p>
    <w:p w14:paraId="6AD63884" w14:textId="77777777" w:rsidR="00AD40B0" w:rsidRPr="00E85189" w:rsidRDefault="00AD40B0" w:rsidP="00AD40B0">
      <w:pPr>
        <w:pStyle w:val="PL"/>
      </w:pPr>
      <w:r w:rsidRPr="00E85189">
        <w:t xml:space="preserve">    cellId                              PhysCellId,</w:t>
      </w:r>
    </w:p>
    <w:p w14:paraId="37430794" w14:textId="77777777" w:rsidR="00AD40B0" w:rsidRPr="00E85189" w:rsidRDefault="00AD40B0" w:rsidP="00AD40B0">
      <w:pPr>
        <w:pStyle w:val="PL"/>
      </w:pPr>
      <w:r w:rsidRPr="00E85189">
        <w:t xml:space="preserve">    csi-rs-MeasurementBW                SEQUENCE {</w:t>
      </w:r>
    </w:p>
    <w:p w14:paraId="21869AB3" w14:textId="77777777" w:rsidR="00AD40B0" w:rsidRPr="00E85189" w:rsidRDefault="00AD40B0" w:rsidP="00AD40B0">
      <w:pPr>
        <w:pStyle w:val="PL"/>
      </w:pPr>
      <w:r w:rsidRPr="00E85189">
        <w:t xml:space="preserve">        nrofPRBs                            ENUMERATED { size24, size48, size96, size192, size264},</w:t>
      </w:r>
    </w:p>
    <w:p w14:paraId="43E98803" w14:textId="77777777" w:rsidR="00AD40B0" w:rsidRPr="00E85189" w:rsidRDefault="00AD40B0" w:rsidP="00AD40B0">
      <w:pPr>
        <w:pStyle w:val="PL"/>
      </w:pPr>
      <w:r w:rsidRPr="00E85189">
        <w:t xml:space="preserve">        startPRB                            INTEGER(0..2169)</w:t>
      </w:r>
    </w:p>
    <w:p w14:paraId="7113C3C3" w14:textId="77777777" w:rsidR="00AD40B0" w:rsidRPr="00E85189" w:rsidRDefault="00AD40B0" w:rsidP="00AD40B0">
      <w:pPr>
        <w:pStyle w:val="PL"/>
      </w:pPr>
      <w:r w:rsidRPr="00E85189">
        <w:t xml:space="preserve">    },</w:t>
      </w:r>
    </w:p>
    <w:p w14:paraId="1E4A0687" w14:textId="77777777" w:rsidR="00AD40B0" w:rsidRPr="00E85189" w:rsidRDefault="00AD40B0" w:rsidP="00AD40B0">
      <w:pPr>
        <w:pStyle w:val="PL"/>
      </w:pPr>
      <w:r w:rsidRPr="00E85189">
        <w:t xml:space="preserve">    density                             ENUMERATED {d1,d3}                                                      OPTIONAL,   -- Need R</w:t>
      </w:r>
    </w:p>
    <w:p w14:paraId="18E93818" w14:textId="77777777" w:rsidR="00AD40B0" w:rsidRPr="00E85189" w:rsidRDefault="00AD40B0" w:rsidP="00AD40B0">
      <w:pPr>
        <w:pStyle w:val="PL"/>
      </w:pPr>
      <w:r w:rsidRPr="00E85189">
        <w:t xml:space="preserve">    csi-rs-ResourceList-Mobility        SEQUENCE (SIZE (1..maxNrofCSI-RS-ResourcesRRM)) OF CSI-RS-Resource-Mobility</w:t>
      </w:r>
    </w:p>
    <w:p w14:paraId="4619BC65" w14:textId="77777777" w:rsidR="00AD40B0" w:rsidRPr="00E85189" w:rsidRDefault="00AD40B0" w:rsidP="00AD40B0">
      <w:pPr>
        <w:pStyle w:val="PL"/>
      </w:pPr>
      <w:r w:rsidRPr="00E85189">
        <w:t>}</w:t>
      </w:r>
    </w:p>
    <w:p w14:paraId="645D5A10" w14:textId="77777777" w:rsidR="00AD40B0" w:rsidRPr="00E85189" w:rsidRDefault="00AD40B0" w:rsidP="00AD40B0">
      <w:pPr>
        <w:pStyle w:val="PL"/>
      </w:pPr>
    </w:p>
    <w:p w14:paraId="6C54FCD0" w14:textId="77777777" w:rsidR="00AD40B0" w:rsidRPr="00E85189" w:rsidRDefault="00AD40B0" w:rsidP="00AD40B0">
      <w:pPr>
        <w:pStyle w:val="PL"/>
      </w:pPr>
      <w:r w:rsidRPr="00E85189">
        <w:t>CSI-RS-Resource-Mobility ::=        SEQUENCE {</w:t>
      </w:r>
    </w:p>
    <w:p w14:paraId="1373B213" w14:textId="77777777" w:rsidR="00AD40B0" w:rsidRPr="00E85189" w:rsidRDefault="00AD40B0" w:rsidP="00AD40B0">
      <w:pPr>
        <w:pStyle w:val="PL"/>
      </w:pPr>
      <w:r w:rsidRPr="00E85189">
        <w:t xml:space="preserve">    csi-RS-Index                        CSI-RS-Index,</w:t>
      </w:r>
    </w:p>
    <w:p w14:paraId="588335C7" w14:textId="77777777" w:rsidR="00AD40B0" w:rsidRPr="00E85189" w:rsidRDefault="00AD40B0" w:rsidP="00AD40B0">
      <w:pPr>
        <w:pStyle w:val="PL"/>
      </w:pPr>
      <w:r w:rsidRPr="00E85189">
        <w:t xml:space="preserve">    slotConfig                          CHOICE {</w:t>
      </w:r>
    </w:p>
    <w:p w14:paraId="3CB2F9F2" w14:textId="77777777" w:rsidR="00AD40B0" w:rsidRPr="00E85189" w:rsidRDefault="00AD40B0" w:rsidP="00AD40B0">
      <w:pPr>
        <w:pStyle w:val="PL"/>
      </w:pPr>
      <w:r w:rsidRPr="00E85189">
        <w:t xml:space="preserve">        ms4                                 INTEGER (0..31),</w:t>
      </w:r>
    </w:p>
    <w:p w14:paraId="392B8CE9" w14:textId="77777777" w:rsidR="00AD40B0" w:rsidRPr="00E85189" w:rsidRDefault="00AD40B0" w:rsidP="00AD40B0">
      <w:pPr>
        <w:pStyle w:val="PL"/>
      </w:pPr>
      <w:r w:rsidRPr="00E85189">
        <w:t xml:space="preserve">        ms5                                 INTEGER (0..39),</w:t>
      </w:r>
    </w:p>
    <w:p w14:paraId="56C991DF" w14:textId="77777777" w:rsidR="00AD40B0" w:rsidRPr="00E85189" w:rsidRDefault="00AD40B0" w:rsidP="00AD40B0">
      <w:pPr>
        <w:pStyle w:val="PL"/>
      </w:pPr>
      <w:r w:rsidRPr="00E85189">
        <w:t xml:space="preserve">        ms10                                INTEGER (0..79),</w:t>
      </w:r>
    </w:p>
    <w:p w14:paraId="0DEDFFF1" w14:textId="77777777" w:rsidR="00AD40B0" w:rsidRPr="00E85189" w:rsidRDefault="00AD40B0" w:rsidP="00AD40B0">
      <w:pPr>
        <w:pStyle w:val="PL"/>
      </w:pPr>
      <w:r w:rsidRPr="00E85189">
        <w:t xml:space="preserve">        ms20                                INTEGER (0..159),</w:t>
      </w:r>
    </w:p>
    <w:p w14:paraId="7E80718D" w14:textId="77777777" w:rsidR="00AD40B0" w:rsidRPr="00E85189" w:rsidRDefault="00AD40B0" w:rsidP="00AD40B0">
      <w:pPr>
        <w:pStyle w:val="PL"/>
      </w:pPr>
      <w:r w:rsidRPr="00E85189">
        <w:t xml:space="preserve">        ms40                                INTEGER (0..319)</w:t>
      </w:r>
    </w:p>
    <w:p w14:paraId="2091267C" w14:textId="77777777" w:rsidR="00AD40B0" w:rsidRPr="00E85189" w:rsidRDefault="00AD40B0" w:rsidP="00AD40B0">
      <w:pPr>
        <w:pStyle w:val="PL"/>
      </w:pPr>
      <w:r w:rsidRPr="00E85189">
        <w:t xml:space="preserve">    },</w:t>
      </w:r>
    </w:p>
    <w:p w14:paraId="7B7E2B0D" w14:textId="77777777" w:rsidR="00AD40B0" w:rsidRPr="00E85189" w:rsidRDefault="00AD40B0" w:rsidP="00AD40B0">
      <w:pPr>
        <w:pStyle w:val="PL"/>
      </w:pPr>
      <w:r w:rsidRPr="00E85189">
        <w:t xml:space="preserve">    associatedSSB                       SEQUENCE {</w:t>
      </w:r>
    </w:p>
    <w:p w14:paraId="324680EB" w14:textId="77777777" w:rsidR="00AD40B0" w:rsidRPr="00E85189" w:rsidRDefault="00AD40B0" w:rsidP="00AD40B0">
      <w:pPr>
        <w:pStyle w:val="PL"/>
      </w:pPr>
      <w:r w:rsidRPr="00E85189">
        <w:t xml:space="preserve">        ssb-Index                           SSB-Index,</w:t>
      </w:r>
    </w:p>
    <w:p w14:paraId="55CC8020" w14:textId="77777777" w:rsidR="00AD40B0" w:rsidRPr="00E85189" w:rsidRDefault="00AD40B0" w:rsidP="00AD40B0">
      <w:pPr>
        <w:pStyle w:val="PL"/>
      </w:pPr>
      <w:r w:rsidRPr="00E85189">
        <w:t xml:space="preserve">        isQuasiColocated                    BOOLEAN</w:t>
      </w:r>
    </w:p>
    <w:p w14:paraId="215C33C7" w14:textId="77777777" w:rsidR="00AD40B0" w:rsidRPr="00E85189" w:rsidRDefault="00AD40B0" w:rsidP="00AD40B0">
      <w:pPr>
        <w:pStyle w:val="PL"/>
      </w:pPr>
      <w:r w:rsidRPr="00E85189">
        <w:t xml:space="preserve">    }                                                                                                           OPTIONAL, -- Need R</w:t>
      </w:r>
    </w:p>
    <w:p w14:paraId="693B1F33" w14:textId="77777777" w:rsidR="00AD40B0" w:rsidRPr="00E85189" w:rsidRDefault="00AD40B0" w:rsidP="00AD40B0">
      <w:pPr>
        <w:pStyle w:val="PL"/>
      </w:pPr>
      <w:r w:rsidRPr="00E85189">
        <w:t xml:space="preserve">    frequencyDomainAllocation           CHOICE {</w:t>
      </w:r>
    </w:p>
    <w:p w14:paraId="1C28D36D" w14:textId="77777777" w:rsidR="00AD40B0" w:rsidRPr="00E85189" w:rsidRDefault="00AD40B0" w:rsidP="00AD40B0">
      <w:pPr>
        <w:pStyle w:val="PL"/>
      </w:pPr>
      <w:r w:rsidRPr="00E85189">
        <w:t xml:space="preserve">        row1                                BIT STRING (SIZE (4)),</w:t>
      </w:r>
    </w:p>
    <w:p w14:paraId="6543C5A7" w14:textId="77777777" w:rsidR="00AD40B0" w:rsidRPr="00E85189" w:rsidRDefault="00AD40B0" w:rsidP="00AD40B0">
      <w:pPr>
        <w:pStyle w:val="PL"/>
      </w:pPr>
      <w:r w:rsidRPr="00E85189">
        <w:t xml:space="preserve">        row2                                BIT STRING (SIZE (12))</w:t>
      </w:r>
    </w:p>
    <w:p w14:paraId="74027553" w14:textId="77777777" w:rsidR="00AD40B0" w:rsidRPr="00E85189" w:rsidRDefault="00AD40B0" w:rsidP="00AD40B0">
      <w:pPr>
        <w:pStyle w:val="PL"/>
      </w:pPr>
      <w:r w:rsidRPr="00E85189">
        <w:t xml:space="preserve">    },</w:t>
      </w:r>
    </w:p>
    <w:p w14:paraId="1D5BF34E" w14:textId="77777777" w:rsidR="00AD40B0" w:rsidRPr="00E85189" w:rsidRDefault="00AD40B0" w:rsidP="00AD40B0">
      <w:pPr>
        <w:pStyle w:val="PL"/>
      </w:pPr>
      <w:r w:rsidRPr="00E85189">
        <w:t xml:space="preserve">    firstOFDMSymbolInTimeDomain         INTEGER (0..13),</w:t>
      </w:r>
    </w:p>
    <w:p w14:paraId="6B91BE71" w14:textId="77777777" w:rsidR="00AD40B0" w:rsidRPr="00E85189" w:rsidRDefault="00AD40B0" w:rsidP="00AD40B0">
      <w:pPr>
        <w:pStyle w:val="PL"/>
      </w:pPr>
      <w:r w:rsidRPr="00E85189">
        <w:t xml:space="preserve">    sequenceGenerationConfig            INTEGER (0..1023),</w:t>
      </w:r>
    </w:p>
    <w:p w14:paraId="5143DD5A" w14:textId="77777777" w:rsidR="00AD40B0" w:rsidRPr="00E85189" w:rsidRDefault="00AD40B0" w:rsidP="00AD40B0">
      <w:pPr>
        <w:pStyle w:val="PL"/>
      </w:pPr>
      <w:r w:rsidRPr="00E85189">
        <w:t xml:space="preserve">    ...</w:t>
      </w:r>
    </w:p>
    <w:p w14:paraId="338F998B" w14:textId="77777777" w:rsidR="00AD40B0" w:rsidRPr="00E85189" w:rsidRDefault="00AD40B0" w:rsidP="00AD40B0">
      <w:pPr>
        <w:pStyle w:val="PL"/>
      </w:pPr>
      <w:r w:rsidRPr="00E85189">
        <w:t>}</w:t>
      </w:r>
    </w:p>
    <w:p w14:paraId="270226CA" w14:textId="77777777" w:rsidR="00AD40B0" w:rsidRPr="00E85189" w:rsidRDefault="00AD40B0" w:rsidP="00AD40B0">
      <w:pPr>
        <w:pStyle w:val="PL"/>
      </w:pPr>
    </w:p>
    <w:p w14:paraId="1896DD31" w14:textId="77777777" w:rsidR="00AD40B0" w:rsidRPr="00E85189" w:rsidRDefault="00AD40B0" w:rsidP="00AD40B0">
      <w:pPr>
        <w:pStyle w:val="PL"/>
      </w:pPr>
      <w:r w:rsidRPr="00E85189">
        <w:t>CSI-RS-Index ::=                    INTEGER (0..maxNrofCSI-RS-ResourcesRRM-1)</w:t>
      </w:r>
    </w:p>
    <w:p w14:paraId="6EB0510D" w14:textId="77777777" w:rsidR="00AD40B0" w:rsidRPr="00E85189" w:rsidRDefault="00AD40B0" w:rsidP="00AD40B0">
      <w:pPr>
        <w:pStyle w:val="PL"/>
      </w:pPr>
    </w:p>
    <w:p w14:paraId="7D225F06" w14:textId="77777777" w:rsidR="00AD40B0" w:rsidRPr="00E85189" w:rsidRDefault="00AD40B0" w:rsidP="00AD40B0">
      <w:pPr>
        <w:pStyle w:val="PL"/>
      </w:pPr>
      <w:r w:rsidRPr="00E85189">
        <w:t>-- TAG-CSI-RS-RESOURCECONFIGMOBILITY-STOP</w:t>
      </w:r>
    </w:p>
    <w:p w14:paraId="2AA45A66" w14:textId="77777777" w:rsidR="00AD40B0" w:rsidRPr="00E85189" w:rsidRDefault="00AD40B0" w:rsidP="00AD40B0">
      <w:pPr>
        <w:pStyle w:val="PL"/>
      </w:pPr>
      <w:r w:rsidRPr="00E85189">
        <w:t>-- ASN1STOP</w:t>
      </w:r>
    </w:p>
    <w:p w14:paraId="7E2CC03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C259C00"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15D6CA8F" w14:textId="77777777" w:rsidR="00AD40B0" w:rsidRPr="00E85189" w:rsidRDefault="00AD40B0" w:rsidP="00AD40B0">
            <w:pPr>
              <w:pStyle w:val="TAH"/>
              <w:rPr>
                <w:szCs w:val="22"/>
              </w:rPr>
            </w:pPr>
            <w:r w:rsidRPr="00E85189">
              <w:rPr>
                <w:i/>
                <w:szCs w:val="22"/>
              </w:rPr>
              <w:lastRenderedPageBreak/>
              <w:t xml:space="preserve">CSI-RS-CellMobility </w:t>
            </w:r>
            <w:r w:rsidRPr="00E85189">
              <w:rPr>
                <w:szCs w:val="22"/>
              </w:rPr>
              <w:t>field descriptions</w:t>
            </w:r>
          </w:p>
        </w:tc>
      </w:tr>
      <w:tr w:rsidR="00AD40B0" w:rsidRPr="00E85189" w14:paraId="6A39770D"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79DE93D9" w14:textId="77777777" w:rsidR="00AD40B0" w:rsidRPr="00E85189" w:rsidRDefault="00AD40B0" w:rsidP="00AD40B0">
            <w:pPr>
              <w:pStyle w:val="TAL"/>
              <w:rPr>
                <w:szCs w:val="22"/>
              </w:rPr>
            </w:pPr>
            <w:proofErr w:type="spellStart"/>
            <w:r w:rsidRPr="00E85189">
              <w:rPr>
                <w:b/>
                <w:i/>
                <w:szCs w:val="22"/>
              </w:rPr>
              <w:t>csi-rs</w:t>
            </w:r>
            <w:proofErr w:type="spellEnd"/>
            <w:r w:rsidRPr="00E85189">
              <w:rPr>
                <w:b/>
                <w:i/>
                <w:szCs w:val="22"/>
              </w:rPr>
              <w:t>-</w:t>
            </w:r>
            <w:proofErr w:type="spellStart"/>
            <w:r w:rsidRPr="00E85189">
              <w:rPr>
                <w:b/>
                <w:i/>
                <w:szCs w:val="22"/>
              </w:rPr>
              <w:t>ResourceList</w:t>
            </w:r>
            <w:proofErr w:type="spellEnd"/>
            <w:r w:rsidRPr="00E85189">
              <w:rPr>
                <w:b/>
                <w:i/>
                <w:szCs w:val="22"/>
              </w:rPr>
              <w:t>-Mobility</w:t>
            </w:r>
          </w:p>
          <w:p w14:paraId="6ADAE2BE" w14:textId="77777777" w:rsidR="00AD40B0" w:rsidRPr="00E85189" w:rsidRDefault="00AD40B0" w:rsidP="00AD40B0">
            <w:pPr>
              <w:pStyle w:val="TAL"/>
              <w:rPr>
                <w:szCs w:val="22"/>
              </w:rPr>
            </w:pPr>
            <w:r w:rsidRPr="00E85189">
              <w:rPr>
                <w:szCs w:val="22"/>
              </w:rPr>
              <w:t>List of CSI-RS resources</w:t>
            </w:r>
            <w:r w:rsidRPr="00E85189">
              <w:rPr>
                <w:rFonts w:eastAsia="SimSun"/>
                <w:szCs w:val="22"/>
                <w:lang w:eastAsia="zh-CN"/>
              </w:rPr>
              <w:t xml:space="preserve"> for mobility. The maximum number of CSI-RS resources that can be configured per </w:t>
            </w:r>
            <w:proofErr w:type="spellStart"/>
            <w:r w:rsidRPr="00E85189">
              <w:rPr>
                <w:rFonts w:eastAsia="SimSun"/>
                <w:i/>
                <w:szCs w:val="22"/>
                <w:lang w:eastAsia="zh-CN"/>
              </w:rPr>
              <w:t>measObjectNR</w:t>
            </w:r>
            <w:proofErr w:type="spellEnd"/>
            <w:r w:rsidRPr="00E85189">
              <w:rPr>
                <w:rFonts w:eastAsia="SimSun"/>
                <w:szCs w:val="22"/>
                <w:lang w:eastAsia="zh-CN"/>
              </w:rPr>
              <w:t xml:space="preserve"> depends on the configuration of </w:t>
            </w:r>
            <w:r w:rsidRPr="00E85189">
              <w:rPr>
                <w:rFonts w:eastAsia="SimSun"/>
                <w:i/>
                <w:iCs/>
                <w:szCs w:val="22"/>
                <w:lang w:eastAsia="zh-CN"/>
              </w:rPr>
              <w:t xml:space="preserve">associatedSSB </w:t>
            </w:r>
            <w:r w:rsidRPr="00E85189">
              <w:rPr>
                <w:rFonts w:eastAsia="SimSun"/>
                <w:szCs w:val="22"/>
                <w:lang w:eastAsia="zh-CN"/>
              </w:rPr>
              <w:t>(see TS 38.214 [19], clause 5.1.6.1.3).</w:t>
            </w:r>
          </w:p>
        </w:tc>
      </w:tr>
      <w:tr w:rsidR="00AD40B0" w:rsidRPr="00E85189" w14:paraId="0B510963"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39991A72" w14:textId="77777777" w:rsidR="00AD40B0" w:rsidRPr="00E85189" w:rsidRDefault="00AD40B0" w:rsidP="00AD40B0">
            <w:pPr>
              <w:pStyle w:val="TAL"/>
              <w:rPr>
                <w:szCs w:val="22"/>
              </w:rPr>
            </w:pPr>
            <w:r w:rsidRPr="00E85189">
              <w:rPr>
                <w:b/>
                <w:i/>
                <w:szCs w:val="22"/>
              </w:rPr>
              <w:t>density</w:t>
            </w:r>
          </w:p>
          <w:p w14:paraId="41985065" w14:textId="77777777" w:rsidR="00AD40B0" w:rsidRPr="00E85189" w:rsidRDefault="00AD40B0" w:rsidP="00AD40B0">
            <w:pPr>
              <w:pStyle w:val="TAL"/>
              <w:rPr>
                <w:szCs w:val="22"/>
              </w:rPr>
            </w:pPr>
            <w:r w:rsidRPr="00E85189">
              <w:rPr>
                <w:szCs w:val="22"/>
              </w:rPr>
              <w:t xml:space="preserve">Frequency domain density for the 1-port CSI-RS for L3 mobility. See TS 38.211 </w:t>
            </w:r>
            <w:r w:rsidRPr="00E85189">
              <w:rPr>
                <w:lang w:eastAsia="zh-CN"/>
              </w:rPr>
              <w:t>[16], clause 7.4.1</w:t>
            </w:r>
            <w:r w:rsidRPr="00E85189">
              <w:rPr>
                <w:szCs w:val="22"/>
              </w:rPr>
              <w:t>.</w:t>
            </w:r>
          </w:p>
        </w:tc>
      </w:tr>
      <w:tr w:rsidR="00AD40B0" w:rsidRPr="00E85189" w14:paraId="0A1F91BE"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3EE1D483" w14:textId="77777777" w:rsidR="00AD40B0" w:rsidRPr="00E85189" w:rsidRDefault="00AD40B0" w:rsidP="00AD40B0">
            <w:pPr>
              <w:pStyle w:val="TAL"/>
              <w:rPr>
                <w:szCs w:val="22"/>
              </w:rPr>
            </w:pPr>
            <w:proofErr w:type="spellStart"/>
            <w:r w:rsidRPr="00E85189">
              <w:rPr>
                <w:b/>
                <w:i/>
                <w:szCs w:val="22"/>
              </w:rPr>
              <w:t>nrofPRBs</w:t>
            </w:r>
            <w:proofErr w:type="spellEnd"/>
          </w:p>
          <w:p w14:paraId="78A26C3E" w14:textId="77777777" w:rsidR="00AD40B0" w:rsidRPr="00E85189" w:rsidRDefault="00AD40B0" w:rsidP="00AD40B0">
            <w:pPr>
              <w:pStyle w:val="TAL"/>
              <w:rPr>
                <w:szCs w:val="22"/>
              </w:rPr>
            </w:pPr>
            <w:r w:rsidRPr="00E85189">
              <w:rPr>
                <w:szCs w:val="22"/>
              </w:rPr>
              <w:t xml:space="preserve">Allowed size of the measurement BW in PRBs. See TS 38.211 </w:t>
            </w:r>
            <w:r w:rsidRPr="00E85189">
              <w:rPr>
                <w:lang w:eastAsia="zh-CN"/>
              </w:rPr>
              <w:t>[16], clause 7.4.1</w:t>
            </w:r>
            <w:r w:rsidRPr="00E85189">
              <w:rPr>
                <w:szCs w:val="22"/>
              </w:rPr>
              <w:t>.</w:t>
            </w:r>
          </w:p>
        </w:tc>
      </w:tr>
      <w:tr w:rsidR="00AD40B0" w:rsidRPr="00E85189" w14:paraId="2EB90EF9"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7826EC61" w14:textId="77777777" w:rsidR="00AD40B0" w:rsidRPr="00E85189" w:rsidRDefault="00AD40B0" w:rsidP="00AD40B0">
            <w:pPr>
              <w:pStyle w:val="TAL"/>
              <w:rPr>
                <w:szCs w:val="22"/>
              </w:rPr>
            </w:pPr>
            <w:proofErr w:type="spellStart"/>
            <w:r w:rsidRPr="00E85189">
              <w:rPr>
                <w:b/>
                <w:i/>
                <w:szCs w:val="22"/>
              </w:rPr>
              <w:t>startPRB</w:t>
            </w:r>
            <w:proofErr w:type="spellEnd"/>
          </w:p>
          <w:p w14:paraId="08473496" w14:textId="77777777" w:rsidR="00AD40B0" w:rsidRPr="00E85189" w:rsidRDefault="00AD40B0" w:rsidP="00AD40B0">
            <w:pPr>
              <w:pStyle w:val="TAL"/>
              <w:rPr>
                <w:szCs w:val="22"/>
              </w:rPr>
            </w:pPr>
            <w:r w:rsidRPr="00E85189">
              <w:rPr>
                <w:szCs w:val="22"/>
              </w:rPr>
              <w:t xml:space="preserve">Starting PRB index of the measurement bandwidth. See TS 38.211 </w:t>
            </w:r>
            <w:r w:rsidRPr="00E85189">
              <w:rPr>
                <w:lang w:eastAsia="zh-CN"/>
              </w:rPr>
              <w:t>[16], clause 7.4.1</w:t>
            </w:r>
            <w:r w:rsidRPr="00E85189">
              <w:rPr>
                <w:szCs w:val="22"/>
              </w:rPr>
              <w:t>.</w:t>
            </w:r>
          </w:p>
        </w:tc>
      </w:tr>
    </w:tbl>
    <w:p w14:paraId="0C802DF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14FCD55"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2C6F34F8" w14:textId="77777777" w:rsidR="00AD40B0" w:rsidRPr="00E85189" w:rsidRDefault="00AD40B0" w:rsidP="00AD40B0">
            <w:pPr>
              <w:pStyle w:val="TAH"/>
              <w:rPr>
                <w:szCs w:val="22"/>
              </w:rPr>
            </w:pPr>
            <w:r w:rsidRPr="00E85189">
              <w:rPr>
                <w:i/>
                <w:szCs w:val="22"/>
              </w:rPr>
              <w:t xml:space="preserve">CSI-RS-ResourceConfigMobility </w:t>
            </w:r>
            <w:r w:rsidRPr="00E85189">
              <w:rPr>
                <w:szCs w:val="22"/>
              </w:rPr>
              <w:t>field descriptions</w:t>
            </w:r>
          </w:p>
        </w:tc>
      </w:tr>
      <w:tr w:rsidR="00AD40B0" w:rsidRPr="00E85189" w14:paraId="55194349"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2D851B68" w14:textId="77777777" w:rsidR="00AD40B0" w:rsidRPr="00E85189" w:rsidRDefault="00AD40B0" w:rsidP="00AD40B0">
            <w:pPr>
              <w:pStyle w:val="TAL"/>
              <w:rPr>
                <w:szCs w:val="22"/>
              </w:rPr>
            </w:pPr>
            <w:proofErr w:type="spellStart"/>
            <w:r w:rsidRPr="00E85189">
              <w:rPr>
                <w:b/>
                <w:i/>
                <w:szCs w:val="22"/>
              </w:rPr>
              <w:t>csi-RS</w:t>
            </w:r>
            <w:proofErr w:type="spellEnd"/>
            <w:r w:rsidRPr="00E85189">
              <w:rPr>
                <w:b/>
                <w:i/>
                <w:szCs w:val="22"/>
              </w:rPr>
              <w:t>-CellList-Mobility</w:t>
            </w:r>
          </w:p>
          <w:p w14:paraId="66794357" w14:textId="77777777" w:rsidR="00AD40B0" w:rsidRPr="00E85189" w:rsidRDefault="00AD40B0" w:rsidP="00AD40B0">
            <w:pPr>
              <w:pStyle w:val="TAL"/>
              <w:rPr>
                <w:szCs w:val="22"/>
              </w:rPr>
            </w:pPr>
            <w:r w:rsidRPr="00E85189">
              <w:rPr>
                <w:szCs w:val="22"/>
              </w:rPr>
              <w:t>List of cells for</w:t>
            </w:r>
            <w:r w:rsidRPr="00E85189">
              <w:t xml:space="preserve"> CSI-RS based RRM measurements</w:t>
            </w:r>
            <w:r w:rsidRPr="00E85189">
              <w:rPr>
                <w:szCs w:val="22"/>
              </w:rPr>
              <w:t>.</w:t>
            </w:r>
          </w:p>
        </w:tc>
      </w:tr>
      <w:tr w:rsidR="00AD40B0" w:rsidRPr="00E85189" w14:paraId="3E7767C1" w14:textId="77777777" w:rsidTr="00AD40B0">
        <w:tc>
          <w:tcPr>
            <w:tcW w:w="14507" w:type="dxa"/>
            <w:tcBorders>
              <w:top w:val="single" w:sz="4" w:space="0" w:color="auto"/>
              <w:left w:val="single" w:sz="4" w:space="0" w:color="auto"/>
              <w:bottom w:val="single" w:sz="4" w:space="0" w:color="auto"/>
              <w:right w:val="single" w:sz="4" w:space="0" w:color="auto"/>
            </w:tcBorders>
          </w:tcPr>
          <w:p w14:paraId="453729D3" w14:textId="77777777" w:rsidR="00AD40B0" w:rsidRPr="00E85189" w:rsidRDefault="00AD40B0" w:rsidP="00AD40B0">
            <w:pPr>
              <w:pStyle w:val="TAL"/>
              <w:rPr>
                <w:b/>
                <w:bCs/>
                <w:i/>
                <w:iCs/>
                <w:noProof/>
                <w:lang w:eastAsia="sv-SE"/>
              </w:rPr>
            </w:pPr>
            <w:proofErr w:type="spellStart"/>
            <w:r w:rsidRPr="00E85189">
              <w:rPr>
                <w:b/>
                <w:bCs/>
                <w:i/>
                <w:iCs/>
              </w:rPr>
              <w:t>refServCellIndex</w:t>
            </w:r>
            <w:proofErr w:type="spellEnd"/>
          </w:p>
          <w:p w14:paraId="704C697A" w14:textId="77777777" w:rsidR="00AD40B0" w:rsidRPr="00E85189" w:rsidRDefault="00AD40B0" w:rsidP="00AD40B0">
            <w:pPr>
              <w:pStyle w:val="TAL"/>
              <w:rPr>
                <w:b/>
                <w:i/>
                <w:szCs w:val="22"/>
              </w:rPr>
            </w:pPr>
            <w:r w:rsidRPr="00E85189">
              <w:rPr>
                <w:szCs w:val="22"/>
                <w:lang w:eastAsia="en-GB"/>
              </w:rPr>
              <w:t xml:space="preserve">Indicates the serving cell providing the timing reference for CSI-RS resources without </w:t>
            </w:r>
            <w:r w:rsidRPr="00E85189">
              <w:rPr>
                <w:i/>
                <w:szCs w:val="22"/>
                <w:lang w:eastAsia="en-GB"/>
              </w:rPr>
              <w:t>associatedSSB</w:t>
            </w:r>
            <w:r w:rsidRPr="00E85189">
              <w:rPr>
                <w:szCs w:val="22"/>
                <w:lang w:eastAsia="en-GB"/>
              </w:rPr>
              <w:t xml:space="preserve">. The field may be present only if there is at least one CSI-RS resource configured without </w:t>
            </w:r>
            <w:r w:rsidRPr="00E85189">
              <w:rPr>
                <w:i/>
                <w:szCs w:val="22"/>
                <w:lang w:eastAsia="en-GB"/>
              </w:rPr>
              <w:t>associatedSSB</w:t>
            </w:r>
            <w:r w:rsidRPr="00E85189">
              <w:rPr>
                <w:szCs w:val="22"/>
                <w:lang w:eastAsia="en-GB"/>
              </w:rPr>
              <w:t xml:space="preserve">. If this field is absent, the UE shall use the timing of the PCell for measurements on the CSI-RS resources without </w:t>
            </w:r>
            <w:r w:rsidRPr="00E85189">
              <w:rPr>
                <w:i/>
                <w:szCs w:val="22"/>
                <w:lang w:eastAsia="en-GB"/>
              </w:rPr>
              <w:t>associatedSSB</w:t>
            </w:r>
            <w:r w:rsidRPr="00E85189">
              <w:rPr>
                <w:szCs w:val="22"/>
                <w:lang w:eastAsia="en-GB"/>
              </w:rPr>
              <w:t xml:space="preserve">. The CSI-RS resources and the serving cell indicated by </w:t>
            </w:r>
            <w:proofErr w:type="spellStart"/>
            <w:r w:rsidRPr="00E85189">
              <w:rPr>
                <w:i/>
                <w:szCs w:val="22"/>
                <w:lang w:eastAsia="en-GB"/>
              </w:rPr>
              <w:t>refServCellIndex</w:t>
            </w:r>
            <w:proofErr w:type="spellEnd"/>
            <w:r w:rsidRPr="00E85189">
              <w:rPr>
                <w:szCs w:val="22"/>
                <w:lang w:eastAsia="en-GB"/>
              </w:rPr>
              <w:t xml:space="preserve"> for timing reference should </w:t>
            </w:r>
            <w:proofErr w:type="gramStart"/>
            <w:r w:rsidRPr="00E85189">
              <w:rPr>
                <w:szCs w:val="22"/>
                <w:lang w:eastAsia="en-GB"/>
              </w:rPr>
              <w:t>be located in</w:t>
            </w:r>
            <w:proofErr w:type="gramEnd"/>
            <w:r w:rsidRPr="00E85189">
              <w:rPr>
                <w:szCs w:val="22"/>
                <w:lang w:eastAsia="en-GB"/>
              </w:rPr>
              <w:t xml:space="preserve"> the same band.</w:t>
            </w:r>
          </w:p>
        </w:tc>
      </w:tr>
      <w:tr w:rsidR="00AD40B0" w:rsidRPr="00E85189" w14:paraId="481DC363"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05D42977" w14:textId="77777777" w:rsidR="00AD40B0" w:rsidRPr="00E85189" w:rsidRDefault="00AD40B0" w:rsidP="00AD40B0">
            <w:pPr>
              <w:pStyle w:val="TAL"/>
              <w:rPr>
                <w:szCs w:val="22"/>
              </w:rPr>
            </w:pPr>
            <w:proofErr w:type="spellStart"/>
            <w:r w:rsidRPr="00E85189">
              <w:rPr>
                <w:b/>
                <w:i/>
                <w:szCs w:val="22"/>
              </w:rPr>
              <w:t>subcarrierSpacing</w:t>
            </w:r>
            <w:proofErr w:type="spellEnd"/>
          </w:p>
          <w:p w14:paraId="37475F3F" w14:textId="77777777" w:rsidR="00AD40B0" w:rsidRPr="00E85189" w:rsidRDefault="00AD40B0" w:rsidP="00AD40B0">
            <w:pPr>
              <w:pStyle w:val="TAL"/>
              <w:rPr>
                <w:szCs w:val="22"/>
              </w:rPr>
            </w:pPr>
            <w:r w:rsidRPr="00E85189">
              <w:rPr>
                <w:szCs w:val="22"/>
              </w:rPr>
              <w:t>Subcarrier spacing of CSI-RS. Only the values 15, 30 kHz or 60 kHz (FR1), and 60 or 120 kHz (FR2) are applicable.</w:t>
            </w:r>
          </w:p>
        </w:tc>
      </w:tr>
    </w:tbl>
    <w:p w14:paraId="38DD7C1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8A6544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3EE5101" w14:textId="77777777" w:rsidR="00AD40B0" w:rsidRPr="00E85189" w:rsidRDefault="00AD40B0" w:rsidP="00AD40B0">
            <w:pPr>
              <w:pStyle w:val="TAH"/>
              <w:rPr>
                <w:szCs w:val="22"/>
              </w:rPr>
            </w:pPr>
            <w:r w:rsidRPr="00E85189">
              <w:rPr>
                <w:i/>
                <w:szCs w:val="22"/>
              </w:rPr>
              <w:lastRenderedPageBreak/>
              <w:t xml:space="preserve">CSI-RS-Resource-Mobility </w:t>
            </w:r>
            <w:r w:rsidRPr="00E85189">
              <w:rPr>
                <w:szCs w:val="22"/>
              </w:rPr>
              <w:t>field descriptions</w:t>
            </w:r>
          </w:p>
        </w:tc>
      </w:tr>
      <w:tr w:rsidR="00AD40B0" w:rsidRPr="00E85189" w14:paraId="276B3C47" w14:textId="77777777" w:rsidTr="00AD40B0">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FB00A0" w14:textId="77777777" w:rsidR="00AD40B0" w:rsidRPr="00E85189" w:rsidRDefault="00AD40B0" w:rsidP="00AD40B0">
            <w:pPr>
              <w:pStyle w:val="TAL"/>
              <w:rPr>
                <w:rFonts w:cs="Arial"/>
                <w:b/>
                <w:i/>
                <w:iCs/>
                <w:szCs w:val="18"/>
              </w:rPr>
            </w:pPr>
            <w:r w:rsidRPr="00E85189">
              <w:rPr>
                <w:rFonts w:cs="Arial"/>
                <w:b/>
                <w:i/>
                <w:iCs/>
                <w:szCs w:val="18"/>
              </w:rPr>
              <w:t>associatedSSB</w:t>
            </w:r>
          </w:p>
          <w:p w14:paraId="0B53F11D" w14:textId="77777777" w:rsidR="00AD40B0" w:rsidRPr="00E85189" w:rsidRDefault="00AD40B0" w:rsidP="00AD40B0">
            <w:pPr>
              <w:pStyle w:val="TAL"/>
              <w:rPr>
                <w:rFonts w:eastAsia="SimSun" w:cs="Arial"/>
                <w:iCs/>
                <w:szCs w:val="18"/>
                <w:lang w:eastAsia="zh-CN"/>
              </w:rPr>
            </w:pPr>
            <w:r w:rsidRPr="00E85189">
              <w:rPr>
                <w:rFonts w:cs="Arial"/>
                <w:iCs/>
                <w:szCs w:val="18"/>
              </w:rPr>
              <w:t xml:space="preserve">If this field is present, the UE may base the timing of the CSI-RS resource indicated in </w:t>
            </w:r>
            <w:r w:rsidRPr="00E85189">
              <w:rPr>
                <w:i/>
                <w:szCs w:val="22"/>
              </w:rPr>
              <w:t xml:space="preserve">CSI-RS-Resource-Mobility </w:t>
            </w:r>
            <w:r w:rsidRPr="00E85189">
              <w:rPr>
                <w:rFonts w:cs="Arial"/>
                <w:iCs/>
                <w:szCs w:val="18"/>
              </w:rPr>
              <w:t xml:space="preserve">on the timing of the cell indicated by the </w:t>
            </w:r>
            <w:r w:rsidRPr="00E85189">
              <w:rPr>
                <w:rFonts w:cs="Arial"/>
                <w:i/>
                <w:iCs/>
                <w:szCs w:val="18"/>
              </w:rPr>
              <w:t xml:space="preserve">cellId </w:t>
            </w:r>
            <w:r w:rsidRPr="00E85189">
              <w:rPr>
                <w:rFonts w:cs="Arial"/>
                <w:iCs/>
                <w:szCs w:val="18"/>
              </w:rPr>
              <w:t xml:space="preserve">in the </w:t>
            </w:r>
            <w:r w:rsidRPr="00E85189">
              <w:rPr>
                <w:rFonts w:cs="Arial"/>
                <w:i/>
                <w:iCs/>
                <w:szCs w:val="18"/>
              </w:rPr>
              <w:t>CSI-RS-CellMobility</w:t>
            </w:r>
            <w:r w:rsidRPr="00E85189">
              <w:rPr>
                <w:rFonts w:cs="Arial"/>
                <w:iCs/>
                <w:szCs w:val="18"/>
              </w:rPr>
              <w:t xml:space="preserve">. In this case, the UE is not required to monitor that CSI-RS resource if the UE cannot detect the SS/PBCH block indicated by this </w:t>
            </w:r>
            <w:r w:rsidRPr="00E85189">
              <w:rPr>
                <w:rFonts w:cs="Arial"/>
                <w:i/>
                <w:iCs/>
                <w:szCs w:val="18"/>
              </w:rPr>
              <w:t xml:space="preserve">associatedSSB </w:t>
            </w:r>
            <w:r w:rsidRPr="00E85189">
              <w:rPr>
                <w:rFonts w:cs="Arial"/>
                <w:iCs/>
                <w:szCs w:val="18"/>
              </w:rPr>
              <w:t xml:space="preserve">and </w:t>
            </w:r>
            <w:r w:rsidRPr="00E85189">
              <w:rPr>
                <w:rFonts w:cs="Arial"/>
                <w:i/>
                <w:iCs/>
                <w:szCs w:val="18"/>
              </w:rPr>
              <w:t>cellId</w:t>
            </w:r>
            <w:r w:rsidRPr="00E85189">
              <w:rPr>
                <w:rFonts w:cs="Arial"/>
                <w:iCs/>
                <w:szCs w:val="18"/>
              </w:rPr>
              <w:t xml:space="preserve">. If this field is absent, the UE shall base the timing of the CSI-RS resource indicated in </w:t>
            </w:r>
            <w:r w:rsidRPr="00E85189">
              <w:rPr>
                <w:i/>
                <w:szCs w:val="22"/>
              </w:rPr>
              <w:t xml:space="preserve">CSI-RS-Resource-Mobility </w:t>
            </w:r>
            <w:r w:rsidRPr="00E85189">
              <w:rPr>
                <w:rFonts w:cs="Arial"/>
                <w:iCs/>
                <w:szCs w:val="18"/>
              </w:rPr>
              <w:t xml:space="preserve">on the timing of the serving cell indicated by </w:t>
            </w:r>
            <w:proofErr w:type="spellStart"/>
            <w:r w:rsidRPr="00E85189">
              <w:rPr>
                <w:rFonts w:cs="Arial"/>
                <w:i/>
                <w:iCs/>
                <w:szCs w:val="18"/>
              </w:rPr>
              <w:t>refServCellIndex</w:t>
            </w:r>
            <w:proofErr w:type="spellEnd"/>
            <w:r w:rsidRPr="00E85189">
              <w:rPr>
                <w:rFonts w:cs="Arial"/>
                <w:iCs/>
                <w:szCs w:val="18"/>
              </w:rPr>
              <w:t xml:space="preserve">. In this case, the UE is required to measure the CSI-RS resource even if SS/PBCH block(s) with </w:t>
            </w:r>
            <w:r w:rsidRPr="00E85189">
              <w:rPr>
                <w:rFonts w:cs="Arial"/>
                <w:i/>
                <w:iCs/>
                <w:szCs w:val="18"/>
              </w:rPr>
              <w:t xml:space="preserve">cellId </w:t>
            </w:r>
            <w:r w:rsidRPr="00E85189">
              <w:rPr>
                <w:rFonts w:cs="Arial"/>
                <w:iCs/>
                <w:szCs w:val="18"/>
              </w:rPr>
              <w:t xml:space="preserve">in the </w:t>
            </w:r>
            <w:r w:rsidRPr="00E85189">
              <w:rPr>
                <w:rFonts w:cs="Arial"/>
                <w:i/>
                <w:iCs/>
                <w:szCs w:val="18"/>
              </w:rPr>
              <w:t xml:space="preserve">CSI-RS-CellMobility </w:t>
            </w:r>
            <w:r w:rsidRPr="00E85189">
              <w:rPr>
                <w:rFonts w:cs="Arial"/>
                <w:iCs/>
                <w:szCs w:val="18"/>
              </w:rPr>
              <w:t>are not detected.</w:t>
            </w:r>
          </w:p>
          <w:p w14:paraId="2E55AA19" w14:textId="77777777" w:rsidR="00AD40B0" w:rsidRPr="00E85189" w:rsidRDefault="00AD40B0" w:rsidP="00AD40B0">
            <w:pPr>
              <w:pStyle w:val="TAL"/>
              <w:rPr>
                <w:rFonts w:cs="Arial"/>
                <w:iCs/>
                <w:szCs w:val="18"/>
              </w:rPr>
            </w:pPr>
            <w:r w:rsidRPr="00E85189">
              <w:t xml:space="preserve">CSI-RS resources with and without </w:t>
            </w:r>
            <w:r w:rsidRPr="00E85189">
              <w:rPr>
                <w:i/>
              </w:rPr>
              <w:t>associatedSSB</w:t>
            </w:r>
            <w:r w:rsidRPr="00E85189">
              <w:t xml:space="preserve"> may be configured in accordance with the rules in TS 38.214 [19], clause 5.1.6.1.3.</w:t>
            </w:r>
          </w:p>
        </w:tc>
      </w:tr>
      <w:tr w:rsidR="00AD40B0" w:rsidRPr="00E85189" w14:paraId="35E63F4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7F4364D" w14:textId="77777777" w:rsidR="00AD40B0" w:rsidRPr="00E85189" w:rsidRDefault="00AD40B0" w:rsidP="00AD40B0">
            <w:pPr>
              <w:pStyle w:val="TAL"/>
              <w:rPr>
                <w:b/>
                <w:i/>
                <w:szCs w:val="22"/>
              </w:rPr>
            </w:pPr>
            <w:proofErr w:type="spellStart"/>
            <w:r w:rsidRPr="00E85189">
              <w:rPr>
                <w:b/>
                <w:i/>
                <w:szCs w:val="22"/>
              </w:rPr>
              <w:t>csi-RS</w:t>
            </w:r>
            <w:proofErr w:type="spellEnd"/>
            <w:r w:rsidRPr="00E85189">
              <w:rPr>
                <w:b/>
                <w:i/>
                <w:szCs w:val="22"/>
              </w:rPr>
              <w:t>-Index</w:t>
            </w:r>
          </w:p>
          <w:p w14:paraId="4ED3FEE4" w14:textId="77777777" w:rsidR="00AD40B0" w:rsidRPr="00E85189" w:rsidRDefault="00AD40B0" w:rsidP="00AD40B0">
            <w:pPr>
              <w:pStyle w:val="TAL"/>
              <w:rPr>
                <w:szCs w:val="22"/>
              </w:rPr>
            </w:pPr>
            <w:r w:rsidRPr="00E85189">
              <w:rPr>
                <w:szCs w:val="22"/>
              </w:rPr>
              <w:t>CSI-RS resource index associated to the CSI-RS resource to be measured (and used for reporting).</w:t>
            </w:r>
          </w:p>
        </w:tc>
      </w:tr>
      <w:tr w:rsidR="00AD40B0" w:rsidRPr="00E85189" w14:paraId="67A3AA1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D166773" w14:textId="77777777" w:rsidR="00AD40B0" w:rsidRPr="00E85189" w:rsidRDefault="00AD40B0" w:rsidP="00AD40B0">
            <w:pPr>
              <w:pStyle w:val="TAL"/>
              <w:rPr>
                <w:szCs w:val="22"/>
              </w:rPr>
            </w:pPr>
            <w:r w:rsidRPr="00E85189">
              <w:rPr>
                <w:b/>
                <w:i/>
                <w:szCs w:val="22"/>
              </w:rPr>
              <w:t>firstOFDMSymbolInTimeDomain</w:t>
            </w:r>
          </w:p>
          <w:p w14:paraId="3F8B8CC1" w14:textId="77777777" w:rsidR="00AD40B0" w:rsidRPr="00E85189" w:rsidRDefault="00AD40B0" w:rsidP="00AD40B0">
            <w:pPr>
              <w:pStyle w:val="TAL"/>
              <w:rPr>
                <w:szCs w:val="22"/>
              </w:rPr>
            </w:pPr>
            <w:r w:rsidRPr="00E85189">
              <w:rPr>
                <w:szCs w:val="22"/>
              </w:rPr>
              <w:t xml:space="preserve">Time domain allocation within a physical resource block. The field indicates the first OFDM symbol in the PRB used for CSI-RS, see TS 38.211 [16], clause 7.4.1.5.3. Value 2 is supported only when </w:t>
            </w:r>
            <w:proofErr w:type="spellStart"/>
            <w:r w:rsidRPr="00E85189">
              <w:rPr>
                <w:bCs/>
                <w:i/>
                <w:iCs/>
                <w:szCs w:val="18"/>
              </w:rPr>
              <w:t>dmrs</w:t>
            </w:r>
            <w:proofErr w:type="spellEnd"/>
            <w:r w:rsidRPr="00E85189">
              <w:rPr>
                <w:bCs/>
                <w:i/>
                <w:iCs/>
                <w:szCs w:val="18"/>
              </w:rPr>
              <w:t>-TypeA-Position</w:t>
            </w:r>
            <w:r w:rsidRPr="00E85189">
              <w:rPr>
                <w:szCs w:val="22"/>
              </w:rPr>
              <w:t xml:space="preserve"> equals </w:t>
            </w:r>
            <w:r w:rsidRPr="00E85189">
              <w:rPr>
                <w:i/>
                <w:szCs w:val="22"/>
              </w:rPr>
              <w:t>pos3</w:t>
            </w:r>
            <w:r w:rsidRPr="00E85189">
              <w:rPr>
                <w:szCs w:val="22"/>
              </w:rPr>
              <w:t>.</w:t>
            </w:r>
          </w:p>
        </w:tc>
      </w:tr>
      <w:tr w:rsidR="00AD40B0" w:rsidRPr="00E85189" w14:paraId="06802B7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CC23138" w14:textId="77777777" w:rsidR="00AD40B0" w:rsidRPr="00E85189" w:rsidRDefault="00AD40B0" w:rsidP="00AD40B0">
            <w:pPr>
              <w:pStyle w:val="TAL"/>
              <w:rPr>
                <w:szCs w:val="22"/>
              </w:rPr>
            </w:pPr>
            <w:r w:rsidRPr="00E85189">
              <w:rPr>
                <w:b/>
                <w:i/>
                <w:szCs w:val="22"/>
              </w:rPr>
              <w:t>frequencyDomainAllocation</w:t>
            </w:r>
          </w:p>
          <w:p w14:paraId="10E6EF8A" w14:textId="77777777" w:rsidR="00AD40B0" w:rsidRPr="00E85189" w:rsidRDefault="00AD40B0" w:rsidP="00AD40B0">
            <w:pPr>
              <w:pStyle w:val="TAL"/>
              <w:rPr>
                <w:szCs w:val="22"/>
              </w:rPr>
            </w:pPr>
            <w:r w:rsidRPr="00E85189">
              <w:rPr>
                <w:szCs w:val="22"/>
              </w:rPr>
              <w:t>Frequency domain allocation within a physical resource block in accordance with TS 38.211 [16], clause 7.4.1.5.3 including table 7.4.1.5.2-1. The number of bits that may be set to one depend on the chosen row in that table.</w:t>
            </w:r>
          </w:p>
        </w:tc>
      </w:tr>
      <w:tr w:rsidR="00AD40B0" w:rsidRPr="00E85189" w14:paraId="39FDE9F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E10661E" w14:textId="77777777" w:rsidR="00AD40B0" w:rsidRPr="00E85189" w:rsidRDefault="00AD40B0" w:rsidP="00AD40B0">
            <w:pPr>
              <w:pStyle w:val="TAL"/>
              <w:rPr>
                <w:szCs w:val="22"/>
              </w:rPr>
            </w:pPr>
            <w:proofErr w:type="spellStart"/>
            <w:r w:rsidRPr="00E85189">
              <w:rPr>
                <w:b/>
                <w:i/>
                <w:szCs w:val="22"/>
              </w:rPr>
              <w:t>isQuasiColocated</w:t>
            </w:r>
            <w:proofErr w:type="spellEnd"/>
          </w:p>
          <w:p w14:paraId="562A90B2" w14:textId="77777777" w:rsidR="00AD40B0" w:rsidRPr="00E85189" w:rsidRDefault="00AD40B0" w:rsidP="00AD40B0">
            <w:pPr>
              <w:pStyle w:val="TAL"/>
              <w:rPr>
                <w:szCs w:val="22"/>
              </w:rPr>
            </w:pPr>
            <w:r w:rsidRPr="00E85189">
              <w:rPr>
                <w:szCs w:val="22"/>
              </w:rPr>
              <w:t>Indicates that the CSI-RS resource is quasi co-located with the associated SS</w:t>
            </w:r>
            <w:r w:rsidRPr="00E85189">
              <w:t>/PBCH block</w:t>
            </w:r>
            <w:r w:rsidRPr="00E85189">
              <w:rPr>
                <w:szCs w:val="22"/>
              </w:rPr>
              <w:t>, see TS 38.214 [19], clause 5.1.6.1.3.</w:t>
            </w:r>
          </w:p>
        </w:tc>
      </w:tr>
      <w:tr w:rsidR="00AD40B0" w:rsidRPr="00E85189" w14:paraId="798BA8D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D0642E9" w14:textId="77777777" w:rsidR="00AD40B0" w:rsidRPr="00E85189" w:rsidRDefault="00AD40B0" w:rsidP="00AD40B0">
            <w:pPr>
              <w:pStyle w:val="TAL"/>
              <w:rPr>
                <w:szCs w:val="22"/>
              </w:rPr>
            </w:pPr>
            <w:proofErr w:type="spellStart"/>
            <w:r w:rsidRPr="00E85189">
              <w:rPr>
                <w:b/>
                <w:i/>
                <w:szCs w:val="22"/>
              </w:rPr>
              <w:t>sequenceGenerationConfig</w:t>
            </w:r>
            <w:proofErr w:type="spellEnd"/>
          </w:p>
          <w:p w14:paraId="5441C0BB" w14:textId="77777777" w:rsidR="00AD40B0" w:rsidRPr="00E85189" w:rsidRDefault="00AD40B0" w:rsidP="00AD40B0">
            <w:pPr>
              <w:pStyle w:val="TAL"/>
              <w:rPr>
                <w:szCs w:val="22"/>
              </w:rPr>
            </w:pPr>
            <w:r w:rsidRPr="00E85189">
              <w:rPr>
                <w:szCs w:val="22"/>
              </w:rPr>
              <w:t>Scrambling ID for CSI-RS (see TS 38.211 [16], clause 7.4.1.5.2).</w:t>
            </w:r>
          </w:p>
        </w:tc>
      </w:tr>
      <w:tr w:rsidR="00AD40B0" w:rsidRPr="00E85189" w14:paraId="5200D2F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DD910F3" w14:textId="77777777" w:rsidR="00AD40B0" w:rsidRPr="00E85189" w:rsidRDefault="00AD40B0" w:rsidP="00AD40B0">
            <w:pPr>
              <w:pStyle w:val="TAL"/>
              <w:rPr>
                <w:szCs w:val="22"/>
              </w:rPr>
            </w:pPr>
            <w:proofErr w:type="spellStart"/>
            <w:r w:rsidRPr="00E85189">
              <w:rPr>
                <w:b/>
                <w:i/>
                <w:szCs w:val="22"/>
              </w:rPr>
              <w:t>slotConfig</w:t>
            </w:r>
            <w:proofErr w:type="spellEnd"/>
          </w:p>
          <w:p w14:paraId="0B6C3A2F" w14:textId="77777777" w:rsidR="00AD40B0" w:rsidRPr="00E85189" w:rsidRDefault="00AD40B0" w:rsidP="00AD40B0">
            <w:pPr>
              <w:pStyle w:val="TAL"/>
              <w:rPr>
                <w:szCs w:val="22"/>
              </w:rPr>
            </w:pPr>
            <w:r w:rsidRPr="00E85189">
              <w:rPr>
                <w:szCs w:val="22"/>
              </w:rPr>
              <w:t xml:space="preserve">Indicates the CSI-RS periodicity (in milliseconds) and for each periodicity the offset (in number of slots). When </w:t>
            </w:r>
            <w:proofErr w:type="spellStart"/>
            <w:r w:rsidRPr="00E85189">
              <w:rPr>
                <w:i/>
              </w:rPr>
              <w:t>subcarrierSpacingCSI</w:t>
            </w:r>
            <w:proofErr w:type="spellEnd"/>
            <w:r w:rsidRPr="00E85189">
              <w:rPr>
                <w:i/>
              </w:rPr>
              <w:t>-RS</w:t>
            </w:r>
            <w:r w:rsidRPr="00E85189">
              <w:rPr>
                <w:szCs w:val="22"/>
              </w:rPr>
              <w:t xml:space="preserve"> is set to </w:t>
            </w:r>
            <w:r w:rsidRPr="00E85189">
              <w:rPr>
                <w:i/>
                <w:szCs w:val="22"/>
              </w:rPr>
              <w:t>kHz15</w:t>
            </w:r>
            <w:r w:rsidRPr="00E85189">
              <w:rPr>
                <w:szCs w:val="22"/>
              </w:rPr>
              <w:t xml:space="preserve">, the maximum offset values for periodicities </w:t>
            </w:r>
            <w:r w:rsidRPr="00E85189">
              <w:rPr>
                <w:i/>
              </w:rPr>
              <w:t>ms4/ms5/ms10/ms20/ms40</w:t>
            </w:r>
            <w:r w:rsidRPr="00E85189">
              <w:rPr>
                <w:szCs w:val="22"/>
              </w:rPr>
              <w:t xml:space="preserve"> are 3/4/9/19/39 slots. When </w:t>
            </w:r>
            <w:proofErr w:type="spellStart"/>
            <w:r w:rsidRPr="00E85189">
              <w:rPr>
                <w:i/>
              </w:rPr>
              <w:t>subcarrierSpacingCSI</w:t>
            </w:r>
            <w:proofErr w:type="spellEnd"/>
            <w:r w:rsidRPr="00E85189">
              <w:rPr>
                <w:i/>
              </w:rPr>
              <w:t>-RS</w:t>
            </w:r>
            <w:r w:rsidRPr="00E85189">
              <w:rPr>
                <w:szCs w:val="22"/>
              </w:rPr>
              <w:t xml:space="preserve"> is set to </w:t>
            </w:r>
            <w:r w:rsidRPr="00E85189">
              <w:rPr>
                <w:i/>
                <w:szCs w:val="22"/>
              </w:rPr>
              <w:t>kHz30</w:t>
            </w:r>
            <w:r w:rsidRPr="00E85189">
              <w:rPr>
                <w:szCs w:val="22"/>
              </w:rPr>
              <w:t xml:space="preserve">, the maximum offset values for periodicities </w:t>
            </w:r>
            <w:r w:rsidRPr="00E85189">
              <w:rPr>
                <w:i/>
              </w:rPr>
              <w:t>ms4/ms5/ms10/ms20/ms40</w:t>
            </w:r>
            <w:r w:rsidRPr="00E85189">
              <w:rPr>
                <w:szCs w:val="22"/>
              </w:rPr>
              <w:t xml:space="preserve"> are 7/9/19/39/79 slots. When </w:t>
            </w:r>
            <w:proofErr w:type="spellStart"/>
            <w:r w:rsidRPr="00E85189">
              <w:rPr>
                <w:i/>
                <w:szCs w:val="22"/>
              </w:rPr>
              <w:t>subcarrierSpacingCSI</w:t>
            </w:r>
            <w:proofErr w:type="spellEnd"/>
            <w:r w:rsidRPr="00E85189">
              <w:rPr>
                <w:i/>
                <w:szCs w:val="22"/>
              </w:rPr>
              <w:t>-RS</w:t>
            </w:r>
            <w:r w:rsidRPr="00E85189">
              <w:rPr>
                <w:szCs w:val="22"/>
              </w:rPr>
              <w:t xml:space="preserve"> is set to </w:t>
            </w:r>
            <w:r w:rsidRPr="00E85189">
              <w:rPr>
                <w:i/>
                <w:szCs w:val="22"/>
              </w:rPr>
              <w:t>kHz60</w:t>
            </w:r>
            <w:r w:rsidRPr="00E85189">
              <w:rPr>
                <w:szCs w:val="22"/>
              </w:rPr>
              <w:t xml:space="preserve">, the maximum offset values for periodicities </w:t>
            </w:r>
            <w:r w:rsidRPr="00E85189">
              <w:rPr>
                <w:i/>
              </w:rPr>
              <w:t>ms4/ms5/ms10/ms20/ms40</w:t>
            </w:r>
            <w:r w:rsidRPr="00E85189">
              <w:rPr>
                <w:szCs w:val="22"/>
              </w:rPr>
              <w:t xml:space="preserve"> are 15/19/39/79/159 slots. When </w:t>
            </w:r>
            <w:proofErr w:type="spellStart"/>
            <w:r w:rsidRPr="00E85189">
              <w:rPr>
                <w:i/>
              </w:rPr>
              <w:t>subcarrierSpacingCSI</w:t>
            </w:r>
            <w:proofErr w:type="spellEnd"/>
            <w:r w:rsidRPr="00E85189">
              <w:rPr>
                <w:i/>
              </w:rPr>
              <w:t xml:space="preserve">-RS </w:t>
            </w:r>
            <w:r w:rsidRPr="00E85189">
              <w:rPr>
                <w:szCs w:val="22"/>
              </w:rPr>
              <w:t xml:space="preserve">is set </w:t>
            </w:r>
            <w:r w:rsidRPr="00E85189">
              <w:rPr>
                <w:i/>
                <w:szCs w:val="22"/>
              </w:rPr>
              <w:t>kHz120</w:t>
            </w:r>
            <w:r w:rsidRPr="00E85189">
              <w:rPr>
                <w:szCs w:val="22"/>
              </w:rPr>
              <w:t xml:space="preserve">, the maximum offset values for periodicities </w:t>
            </w:r>
            <w:r w:rsidRPr="00E85189">
              <w:rPr>
                <w:i/>
              </w:rPr>
              <w:t>ms4/ms5/ms10/ms20/ms40</w:t>
            </w:r>
            <w:r w:rsidRPr="00E85189">
              <w:rPr>
                <w:szCs w:val="22"/>
              </w:rPr>
              <w:t xml:space="preserve"> are 31/39/79/159/319 slots.</w:t>
            </w:r>
          </w:p>
        </w:tc>
      </w:tr>
    </w:tbl>
    <w:p w14:paraId="04A97EC3" w14:textId="77777777" w:rsidR="00AD40B0" w:rsidRPr="00E85189" w:rsidRDefault="00AD40B0" w:rsidP="00AD40B0"/>
    <w:p w14:paraId="7570A114" w14:textId="77777777" w:rsidR="00AD40B0" w:rsidRPr="00E85189" w:rsidRDefault="00AD40B0" w:rsidP="00AD40B0">
      <w:pPr>
        <w:pStyle w:val="Heading4"/>
      </w:pPr>
      <w:bookmarkStart w:id="2470" w:name="_Toc20425976"/>
      <w:bookmarkStart w:id="2471" w:name="_Toc29321372"/>
      <w:bookmarkStart w:id="2472" w:name="_Toc36219555"/>
      <w:bookmarkStart w:id="2473" w:name="_Toc36220231"/>
      <w:bookmarkStart w:id="2474" w:name="_Toc36513651"/>
      <w:bookmarkStart w:id="2475" w:name="_Toc46449709"/>
      <w:bookmarkStart w:id="2476" w:name="_Toc46489496"/>
      <w:r w:rsidRPr="00E85189">
        <w:t>–</w:t>
      </w:r>
      <w:r w:rsidRPr="00E85189">
        <w:tab/>
      </w:r>
      <w:r w:rsidRPr="00E85189">
        <w:rPr>
          <w:i/>
        </w:rPr>
        <w:t>CSI-RS-</w:t>
      </w:r>
      <w:proofErr w:type="spellStart"/>
      <w:r w:rsidRPr="00E85189">
        <w:rPr>
          <w:i/>
        </w:rPr>
        <w:t>ResourceMapping</w:t>
      </w:r>
      <w:bookmarkEnd w:id="2470"/>
      <w:bookmarkEnd w:id="2471"/>
      <w:bookmarkEnd w:id="2472"/>
      <w:bookmarkEnd w:id="2473"/>
      <w:bookmarkEnd w:id="2474"/>
      <w:bookmarkEnd w:id="2475"/>
      <w:bookmarkEnd w:id="2476"/>
      <w:proofErr w:type="spellEnd"/>
    </w:p>
    <w:p w14:paraId="7CE07CD7" w14:textId="77777777" w:rsidR="00AD40B0" w:rsidRPr="00E85189" w:rsidRDefault="00AD40B0" w:rsidP="00AD40B0">
      <w:r w:rsidRPr="00E85189">
        <w:t xml:space="preserve">The IE </w:t>
      </w:r>
      <w:r w:rsidRPr="00E85189">
        <w:rPr>
          <w:i/>
        </w:rPr>
        <w:t>CSI-RS-</w:t>
      </w:r>
      <w:proofErr w:type="spellStart"/>
      <w:r w:rsidRPr="00E85189">
        <w:rPr>
          <w:i/>
        </w:rPr>
        <w:t>ResourceMapping</w:t>
      </w:r>
      <w:proofErr w:type="spellEnd"/>
      <w:r w:rsidRPr="00E85189">
        <w:t xml:space="preserve"> is used to configure the resource element mapping of a CSI-RS resource in time- and frequency domain.</w:t>
      </w:r>
    </w:p>
    <w:p w14:paraId="4B22389E" w14:textId="77777777" w:rsidR="00AD40B0" w:rsidRPr="00E85189" w:rsidRDefault="00AD40B0" w:rsidP="00AD40B0">
      <w:pPr>
        <w:pStyle w:val="TH"/>
      </w:pPr>
      <w:r w:rsidRPr="00E85189">
        <w:rPr>
          <w:i/>
        </w:rPr>
        <w:t>CSI-RS-</w:t>
      </w:r>
      <w:proofErr w:type="spellStart"/>
      <w:r w:rsidRPr="00E85189">
        <w:rPr>
          <w:i/>
        </w:rPr>
        <w:t>ResourceMapping</w:t>
      </w:r>
      <w:proofErr w:type="spellEnd"/>
      <w:r w:rsidRPr="00E85189">
        <w:t xml:space="preserve"> information element</w:t>
      </w:r>
    </w:p>
    <w:p w14:paraId="7AE2F09E" w14:textId="77777777" w:rsidR="00AD40B0" w:rsidRPr="00E85189" w:rsidRDefault="00AD40B0" w:rsidP="00AD40B0">
      <w:pPr>
        <w:pStyle w:val="PL"/>
      </w:pPr>
      <w:r w:rsidRPr="00E85189">
        <w:t>-- ASN1START</w:t>
      </w:r>
    </w:p>
    <w:p w14:paraId="6F35DAD3" w14:textId="77777777" w:rsidR="00AD40B0" w:rsidRPr="00E85189" w:rsidRDefault="00AD40B0" w:rsidP="00AD40B0">
      <w:pPr>
        <w:pStyle w:val="PL"/>
      </w:pPr>
      <w:r w:rsidRPr="00E85189">
        <w:t>-- TAG-CSI-RS-RESOURCEMAPPING-START</w:t>
      </w:r>
    </w:p>
    <w:p w14:paraId="0018D38E" w14:textId="77777777" w:rsidR="00AD40B0" w:rsidRPr="00E85189" w:rsidRDefault="00AD40B0" w:rsidP="00AD40B0">
      <w:pPr>
        <w:pStyle w:val="PL"/>
      </w:pPr>
    </w:p>
    <w:p w14:paraId="5378AEA6" w14:textId="77777777" w:rsidR="00AD40B0" w:rsidRPr="00E85189" w:rsidRDefault="00AD40B0" w:rsidP="00AD40B0">
      <w:pPr>
        <w:pStyle w:val="PL"/>
      </w:pPr>
      <w:r w:rsidRPr="00E85189">
        <w:t>CSI-RS-ResourceMapping ::=          SEQUENCE {</w:t>
      </w:r>
    </w:p>
    <w:p w14:paraId="57D0FBC2" w14:textId="77777777" w:rsidR="00AD40B0" w:rsidRPr="00E85189" w:rsidRDefault="00AD40B0" w:rsidP="00AD40B0">
      <w:pPr>
        <w:pStyle w:val="PL"/>
      </w:pPr>
      <w:r w:rsidRPr="00E85189">
        <w:t xml:space="preserve">    frequencyDomainAllocation           CHOICE {</w:t>
      </w:r>
    </w:p>
    <w:p w14:paraId="075726B5" w14:textId="77777777" w:rsidR="00AD40B0" w:rsidRPr="00E85189" w:rsidRDefault="00AD40B0" w:rsidP="00AD40B0">
      <w:pPr>
        <w:pStyle w:val="PL"/>
      </w:pPr>
      <w:r w:rsidRPr="00E85189">
        <w:t xml:space="preserve">        row1                                BIT STRING (SIZE (4)),</w:t>
      </w:r>
    </w:p>
    <w:p w14:paraId="3574B071" w14:textId="77777777" w:rsidR="00AD40B0" w:rsidRPr="00E85189" w:rsidRDefault="00AD40B0" w:rsidP="00AD40B0">
      <w:pPr>
        <w:pStyle w:val="PL"/>
      </w:pPr>
      <w:r w:rsidRPr="00E85189">
        <w:t xml:space="preserve">        row2                                BIT STRING (SIZE (12)),</w:t>
      </w:r>
    </w:p>
    <w:p w14:paraId="58A1ABDA" w14:textId="77777777" w:rsidR="00AD40B0" w:rsidRPr="00E85189" w:rsidRDefault="00AD40B0" w:rsidP="00AD40B0">
      <w:pPr>
        <w:pStyle w:val="PL"/>
      </w:pPr>
      <w:r w:rsidRPr="00E85189">
        <w:t xml:space="preserve">        row4                                BIT STRING (SIZE (3)),</w:t>
      </w:r>
    </w:p>
    <w:p w14:paraId="4D4AAB01" w14:textId="77777777" w:rsidR="00AD40B0" w:rsidRPr="00E85189" w:rsidRDefault="00AD40B0" w:rsidP="00AD40B0">
      <w:pPr>
        <w:pStyle w:val="PL"/>
      </w:pPr>
      <w:r w:rsidRPr="00E85189">
        <w:t xml:space="preserve">        other                               BIT STRING (SIZE (6))</w:t>
      </w:r>
    </w:p>
    <w:p w14:paraId="448F12EA" w14:textId="77777777" w:rsidR="00AD40B0" w:rsidRPr="00E85189" w:rsidRDefault="00AD40B0" w:rsidP="00AD40B0">
      <w:pPr>
        <w:pStyle w:val="PL"/>
      </w:pPr>
      <w:r w:rsidRPr="00E85189">
        <w:t xml:space="preserve">    },</w:t>
      </w:r>
    </w:p>
    <w:p w14:paraId="3FD574C6" w14:textId="77777777" w:rsidR="00AD40B0" w:rsidRPr="00E85189" w:rsidRDefault="00AD40B0" w:rsidP="00AD40B0">
      <w:pPr>
        <w:pStyle w:val="PL"/>
      </w:pPr>
      <w:r w:rsidRPr="00E85189">
        <w:t xml:space="preserve">    nrofPorts                           ENUMERATED {p1,p2,p4,p8,p12,p16,p24,p32},</w:t>
      </w:r>
    </w:p>
    <w:p w14:paraId="7AED9AA1" w14:textId="77777777" w:rsidR="00AD40B0" w:rsidRPr="00E85189" w:rsidRDefault="00AD40B0" w:rsidP="00AD40B0">
      <w:pPr>
        <w:pStyle w:val="PL"/>
      </w:pPr>
      <w:r w:rsidRPr="00E85189">
        <w:t xml:space="preserve">    firstOFDMSymbolInTimeDomain         INTEGER (0..13),</w:t>
      </w:r>
    </w:p>
    <w:p w14:paraId="0852165E" w14:textId="77777777" w:rsidR="00AD40B0" w:rsidRPr="00E85189" w:rsidRDefault="00AD40B0" w:rsidP="00AD40B0">
      <w:pPr>
        <w:pStyle w:val="PL"/>
      </w:pPr>
      <w:r w:rsidRPr="00E85189">
        <w:t xml:space="preserve">    firstOFDMSymbolInTimeDomain2        INTEGER (2..12)                                                         OPTIONAL,   -- Need R</w:t>
      </w:r>
    </w:p>
    <w:p w14:paraId="5030BBA3" w14:textId="77777777" w:rsidR="00AD40B0" w:rsidRPr="00E85189" w:rsidRDefault="00AD40B0" w:rsidP="00AD40B0">
      <w:pPr>
        <w:pStyle w:val="PL"/>
      </w:pPr>
      <w:r w:rsidRPr="00E85189">
        <w:t xml:space="preserve">    cdm-Type                            ENUMERATED {noCDM, fd-CDM2, cdm4-FD2-TD2, cdm8-FD2-TD4},</w:t>
      </w:r>
    </w:p>
    <w:p w14:paraId="789B2B7C" w14:textId="77777777" w:rsidR="00AD40B0" w:rsidRPr="00E85189" w:rsidRDefault="00AD40B0" w:rsidP="00AD40B0">
      <w:pPr>
        <w:pStyle w:val="PL"/>
      </w:pPr>
      <w:r w:rsidRPr="00E85189">
        <w:t xml:space="preserve">    density                             CHOICE {</w:t>
      </w:r>
    </w:p>
    <w:p w14:paraId="73E03AFD" w14:textId="77777777" w:rsidR="00AD40B0" w:rsidRPr="00E85189" w:rsidRDefault="00AD40B0" w:rsidP="00AD40B0">
      <w:pPr>
        <w:pStyle w:val="PL"/>
      </w:pPr>
      <w:r w:rsidRPr="00E85189">
        <w:lastRenderedPageBreak/>
        <w:t xml:space="preserve">        dot5                                ENUMERATED {evenPRBs, oddPRBs},</w:t>
      </w:r>
    </w:p>
    <w:p w14:paraId="7C44015B" w14:textId="77777777" w:rsidR="00AD40B0" w:rsidRPr="00E85189" w:rsidRDefault="00AD40B0" w:rsidP="00AD40B0">
      <w:pPr>
        <w:pStyle w:val="PL"/>
      </w:pPr>
      <w:r w:rsidRPr="00E85189">
        <w:t xml:space="preserve">        one                                 NULL,</w:t>
      </w:r>
    </w:p>
    <w:p w14:paraId="57F4ED3A" w14:textId="77777777" w:rsidR="00AD40B0" w:rsidRPr="00E85189" w:rsidRDefault="00AD40B0" w:rsidP="00AD40B0">
      <w:pPr>
        <w:pStyle w:val="PL"/>
      </w:pPr>
      <w:r w:rsidRPr="00E85189">
        <w:t xml:space="preserve">        three                               NULL,</w:t>
      </w:r>
    </w:p>
    <w:p w14:paraId="6A3DBCEF" w14:textId="77777777" w:rsidR="00AD40B0" w:rsidRPr="00E85189" w:rsidRDefault="00AD40B0" w:rsidP="00AD40B0">
      <w:pPr>
        <w:pStyle w:val="PL"/>
      </w:pPr>
      <w:r w:rsidRPr="00E85189">
        <w:t xml:space="preserve">        spare                               NULL</w:t>
      </w:r>
    </w:p>
    <w:p w14:paraId="5D86081F" w14:textId="77777777" w:rsidR="00AD40B0" w:rsidRPr="00E85189" w:rsidRDefault="00AD40B0" w:rsidP="00AD40B0">
      <w:pPr>
        <w:pStyle w:val="PL"/>
      </w:pPr>
      <w:r w:rsidRPr="00E85189">
        <w:t xml:space="preserve">    },</w:t>
      </w:r>
    </w:p>
    <w:p w14:paraId="79F26B4B" w14:textId="77777777" w:rsidR="00AD40B0" w:rsidRPr="00E85189" w:rsidRDefault="00AD40B0" w:rsidP="00AD40B0">
      <w:pPr>
        <w:pStyle w:val="PL"/>
      </w:pPr>
      <w:r w:rsidRPr="00E85189">
        <w:t xml:space="preserve">    freqBand                            CSI-FrequencyOccupation,</w:t>
      </w:r>
    </w:p>
    <w:p w14:paraId="640B1ADF" w14:textId="77777777" w:rsidR="00AD40B0" w:rsidRPr="00E85189" w:rsidRDefault="00AD40B0" w:rsidP="00AD40B0">
      <w:pPr>
        <w:pStyle w:val="PL"/>
      </w:pPr>
      <w:r w:rsidRPr="00E85189">
        <w:t xml:space="preserve">    ...</w:t>
      </w:r>
    </w:p>
    <w:p w14:paraId="1912DC51" w14:textId="77777777" w:rsidR="00AD40B0" w:rsidRPr="00E85189" w:rsidRDefault="00AD40B0" w:rsidP="00AD40B0">
      <w:pPr>
        <w:pStyle w:val="PL"/>
      </w:pPr>
      <w:r w:rsidRPr="00E85189">
        <w:t>}</w:t>
      </w:r>
    </w:p>
    <w:p w14:paraId="039ADA35" w14:textId="77777777" w:rsidR="00AD40B0" w:rsidRPr="00E85189" w:rsidRDefault="00AD40B0" w:rsidP="00AD40B0">
      <w:pPr>
        <w:pStyle w:val="PL"/>
      </w:pPr>
    </w:p>
    <w:p w14:paraId="66B1E15E" w14:textId="77777777" w:rsidR="00AD40B0" w:rsidRPr="00E85189" w:rsidRDefault="00AD40B0" w:rsidP="00AD40B0">
      <w:pPr>
        <w:pStyle w:val="PL"/>
      </w:pPr>
      <w:r w:rsidRPr="00E85189">
        <w:t>-- TAG-CSI-RS-RESOURCEMAPPING-STOP</w:t>
      </w:r>
    </w:p>
    <w:p w14:paraId="511FC33E" w14:textId="77777777" w:rsidR="00AD40B0" w:rsidRPr="00E85189" w:rsidRDefault="00AD40B0" w:rsidP="00AD40B0">
      <w:pPr>
        <w:pStyle w:val="PL"/>
      </w:pPr>
      <w:r w:rsidRPr="00E85189">
        <w:t>-- ASN1STOP</w:t>
      </w:r>
    </w:p>
    <w:p w14:paraId="4A91F12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F0150C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BDE020B" w14:textId="77777777" w:rsidR="00AD40B0" w:rsidRPr="00E85189" w:rsidRDefault="00AD40B0" w:rsidP="00AD40B0">
            <w:pPr>
              <w:pStyle w:val="TAH"/>
              <w:rPr>
                <w:szCs w:val="22"/>
              </w:rPr>
            </w:pPr>
            <w:r w:rsidRPr="00E85189">
              <w:rPr>
                <w:i/>
                <w:szCs w:val="22"/>
              </w:rPr>
              <w:t>CSI-RS-</w:t>
            </w:r>
            <w:proofErr w:type="spellStart"/>
            <w:r w:rsidRPr="00E85189">
              <w:rPr>
                <w:i/>
                <w:szCs w:val="22"/>
              </w:rPr>
              <w:t>ResourceMapping</w:t>
            </w:r>
            <w:proofErr w:type="spellEnd"/>
            <w:r w:rsidRPr="00E85189">
              <w:rPr>
                <w:i/>
                <w:szCs w:val="22"/>
              </w:rPr>
              <w:t xml:space="preserve"> </w:t>
            </w:r>
            <w:r w:rsidRPr="00E85189">
              <w:rPr>
                <w:szCs w:val="22"/>
              </w:rPr>
              <w:t>field descriptions</w:t>
            </w:r>
          </w:p>
        </w:tc>
      </w:tr>
      <w:tr w:rsidR="00AD40B0" w:rsidRPr="00E85189" w14:paraId="1AFC6AD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08430D8" w14:textId="77777777" w:rsidR="00AD40B0" w:rsidRPr="00E85189" w:rsidRDefault="00AD40B0" w:rsidP="00AD40B0">
            <w:pPr>
              <w:pStyle w:val="TAL"/>
              <w:rPr>
                <w:szCs w:val="22"/>
              </w:rPr>
            </w:pPr>
            <w:proofErr w:type="spellStart"/>
            <w:r w:rsidRPr="00E85189">
              <w:rPr>
                <w:b/>
                <w:i/>
                <w:szCs w:val="22"/>
              </w:rPr>
              <w:t>cdm</w:t>
            </w:r>
            <w:proofErr w:type="spellEnd"/>
            <w:r w:rsidRPr="00E85189">
              <w:rPr>
                <w:b/>
                <w:i/>
                <w:szCs w:val="22"/>
              </w:rPr>
              <w:t>-Type</w:t>
            </w:r>
          </w:p>
          <w:p w14:paraId="0A528672" w14:textId="77777777" w:rsidR="00AD40B0" w:rsidRPr="00E85189" w:rsidRDefault="00AD40B0" w:rsidP="00AD40B0">
            <w:pPr>
              <w:pStyle w:val="TAL"/>
              <w:rPr>
                <w:szCs w:val="22"/>
              </w:rPr>
            </w:pPr>
            <w:r w:rsidRPr="00E85189">
              <w:rPr>
                <w:szCs w:val="22"/>
              </w:rPr>
              <w:t>CDM type (see TS 38.214 [19], clause 5.2.2.3.1).</w:t>
            </w:r>
          </w:p>
        </w:tc>
      </w:tr>
      <w:tr w:rsidR="00AD40B0" w:rsidRPr="00E85189" w14:paraId="6B0D622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09B0F52" w14:textId="77777777" w:rsidR="00AD40B0" w:rsidRPr="00E85189" w:rsidRDefault="00AD40B0" w:rsidP="00AD40B0">
            <w:pPr>
              <w:pStyle w:val="TAL"/>
              <w:rPr>
                <w:szCs w:val="22"/>
              </w:rPr>
            </w:pPr>
            <w:r w:rsidRPr="00E85189">
              <w:rPr>
                <w:b/>
                <w:i/>
                <w:szCs w:val="22"/>
              </w:rPr>
              <w:t>density</w:t>
            </w:r>
          </w:p>
          <w:p w14:paraId="37A7A17E" w14:textId="77777777" w:rsidR="00AD40B0" w:rsidRPr="00E85189" w:rsidRDefault="00AD40B0" w:rsidP="00AD40B0">
            <w:pPr>
              <w:pStyle w:val="TAL"/>
              <w:rPr>
                <w:szCs w:val="22"/>
              </w:rPr>
            </w:pPr>
            <w:r w:rsidRPr="00E85189">
              <w:rPr>
                <w:szCs w:val="22"/>
              </w:rPr>
              <w:t>Density of CSI-RS resource measured in RE/port/PRB (see TS 38.211 [16], clause 7.4.1.5.3).</w:t>
            </w:r>
          </w:p>
          <w:p w14:paraId="34EB3D69" w14:textId="77777777" w:rsidR="00AD40B0" w:rsidRPr="00E85189" w:rsidRDefault="00AD40B0" w:rsidP="00AD40B0">
            <w:pPr>
              <w:pStyle w:val="TAL"/>
              <w:rPr>
                <w:szCs w:val="22"/>
              </w:rPr>
            </w:pPr>
            <w:r w:rsidRPr="00E85189">
              <w:rPr>
                <w:szCs w:val="22"/>
              </w:rPr>
              <w:t>Values 0.5 (</w:t>
            </w:r>
            <w:r w:rsidRPr="00E85189">
              <w:rPr>
                <w:i/>
                <w:szCs w:val="22"/>
              </w:rPr>
              <w:t>dot5</w:t>
            </w:r>
            <w:r w:rsidRPr="00E85189">
              <w:rPr>
                <w:szCs w:val="22"/>
              </w:rPr>
              <w:t>), 1 (</w:t>
            </w:r>
            <w:r w:rsidRPr="00E85189">
              <w:rPr>
                <w:i/>
              </w:rPr>
              <w:t>one</w:t>
            </w:r>
            <w:r w:rsidRPr="00E85189">
              <w:rPr>
                <w:szCs w:val="22"/>
              </w:rPr>
              <w:t>) and 3 (</w:t>
            </w:r>
            <w:r w:rsidRPr="00E85189">
              <w:rPr>
                <w:i/>
              </w:rPr>
              <w:t>three</w:t>
            </w:r>
            <w:r w:rsidRPr="00E85189">
              <w:rPr>
                <w:szCs w:val="22"/>
              </w:rPr>
              <w:t>) are allowed for X=1, values 0.5 (</w:t>
            </w:r>
            <w:r w:rsidRPr="00E85189">
              <w:rPr>
                <w:i/>
                <w:szCs w:val="22"/>
              </w:rPr>
              <w:t>dot5</w:t>
            </w:r>
            <w:r w:rsidRPr="00E85189">
              <w:rPr>
                <w:szCs w:val="22"/>
              </w:rPr>
              <w:t>) and 1 (</w:t>
            </w:r>
            <w:r w:rsidRPr="00E85189">
              <w:rPr>
                <w:i/>
              </w:rPr>
              <w:t>one</w:t>
            </w:r>
            <w:r w:rsidRPr="00E85189">
              <w:rPr>
                <w:szCs w:val="22"/>
              </w:rPr>
              <w:t>) are allowed for X=2, 16, 24 and 32, value 1 (</w:t>
            </w:r>
            <w:r w:rsidRPr="00E85189">
              <w:rPr>
                <w:i/>
              </w:rPr>
              <w:t>one</w:t>
            </w:r>
            <w:r w:rsidRPr="00E85189">
              <w:rPr>
                <w:szCs w:val="22"/>
              </w:rPr>
              <w:t>) is allowed for X=4, 8, 12.</w:t>
            </w:r>
          </w:p>
          <w:p w14:paraId="3F9FA86E" w14:textId="77777777" w:rsidR="00AD40B0" w:rsidRPr="00E85189" w:rsidRDefault="00AD40B0" w:rsidP="00AD40B0">
            <w:pPr>
              <w:pStyle w:val="TAL"/>
              <w:rPr>
                <w:szCs w:val="22"/>
              </w:rPr>
            </w:pPr>
            <w:r w:rsidRPr="00E85189">
              <w:rPr>
                <w:szCs w:val="22"/>
              </w:rPr>
              <w:t>For density = 1/2, includes 1-bit indication for RB level comb offset indicating whether odd or even RBs are occupied by CSI-RS.</w:t>
            </w:r>
          </w:p>
        </w:tc>
      </w:tr>
      <w:tr w:rsidR="00AD40B0" w:rsidRPr="00E85189" w14:paraId="09F9647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B7B0BA4" w14:textId="77777777" w:rsidR="00AD40B0" w:rsidRPr="00E85189" w:rsidRDefault="00AD40B0" w:rsidP="00AD40B0">
            <w:pPr>
              <w:pStyle w:val="TAL"/>
              <w:rPr>
                <w:szCs w:val="22"/>
              </w:rPr>
            </w:pPr>
            <w:r w:rsidRPr="00E85189">
              <w:rPr>
                <w:b/>
                <w:i/>
                <w:szCs w:val="22"/>
              </w:rPr>
              <w:t>firstOFDMSymbolInTimeDomain2</w:t>
            </w:r>
          </w:p>
          <w:p w14:paraId="3A7A897D" w14:textId="77777777" w:rsidR="00AD40B0" w:rsidRPr="00E85189" w:rsidRDefault="00AD40B0" w:rsidP="00AD40B0">
            <w:pPr>
              <w:pStyle w:val="TAL"/>
              <w:rPr>
                <w:szCs w:val="22"/>
              </w:rPr>
            </w:pPr>
            <w:r w:rsidRPr="00E85189">
              <w:rPr>
                <w:szCs w:val="22"/>
              </w:rPr>
              <w:t>Time domain allocation within a physical resource block. See TS 38.211 [16], clause 7.4.1.5.3.</w:t>
            </w:r>
          </w:p>
        </w:tc>
      </w:tr>
      <w:tr w:rsidR="00AD40B0" w:rsidRPr="00E85189" w14:paraId="79D89A6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F8F0955" w14:textId="77777777" w:rsidR="00AD40B0" w:rsidRPr="00E85189" w:rsidRDefault="00AD40B0" w:rsidP="00AD40B0">
            <w:pPr>
              <w:pStyle w:val="TAL"/>
              <w:rPr>
                <w:szCs w:val="22"/>
              </w:rPr>
            </w:pPr>
            <w:r w:rsidRPr="00E85189">
              <w:rPr>
                <w:b/>
                <w:i/>
                <w:szCs w:val="22"/>
              </w:rPr>
              <w:t>firstOFDMSymbolInTimeDomain</w:t>
            </w:r>
          </w:p>
          <w:p w14:paraId="6D65EA40" w14:textId="77777777" w:rsidR="00AD40B0" w:rsidRPr="00E85189" w:rsidRDefault="00AD40B0" w:rsidP="00AD40B0">
            <w:pPr>
              <w:pStyle w:val="TAL"/>
              <w:rPr>
                <w:szCs w:val="22"/>
              </w:rPr>
            </w:pPr>
            <w:r w:rsidRPr="00E85189">
              <w:rPr>
                <w:szCs w:val="22"/>
              </w:rPr>
              <w:t xml:space="preserve">Time domain allocation within a physical resource block. The field indicates the first OFDM symbol in the PRB used for CSI-RS. See TS 38.211 [16], clause 7.4.1.5.3. Value 2 is supported only when </w:t>
            </w:r>
            <w:proofErr w:type="spellStart"/>
            <w:r w:rsidRPr="00E85189">
              <w:rPr>
                <w:i/>
              </w:rPr>
              <w:t>dmrs</w:t>
            </w:r>
            <w:proofErr w:type="spellEnd"/>
            <w:r w:rsidRPr="00E85189">
              <w:rPr>
                <w:i/>
              </w:rPr>
              <w:t>-TypeA-Position</w:t>
            </w:r>
            <w:r w:rsidRPr="00E85189">
              <w:rPr>
                <w:szCs w:val="22"/>
              </w:rPr>
              <w:t xml:space="preserve"> equals </w:t>
            </w:r>
            <w:r w:rsidRPr="00E85189">
              <w:rPr>
                <w:i/>
                <w:szCs w:val="22"/>
              </w:rPr>
              <w:t>pos3</w:t>
            </w:r>
            <w:r w:rsidRPr="00E85189">
              <w:rPr>
                <w:szCs w:val="22"/>
              </w:rPr>
              <w:t>.</w:t>
            </w:r>
          </w:p>
        </w:tc>
      </w:tr>
      <w:tr w:rsidR="00AD40B0" w:rsidRPr="00E85189" w14:paraId="04C9CD6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5A92723" w14:textId="77777777" w:rsidR="00AD40B0" w:rsidRPr="00E85189" w:rsidRDefault="00AD40B0" w:rsidP="00AD40B0">
            <w:pPr>
              <w:pStyle w:val="TAL"/>
              <w:rPr>
                <w:szCs w:val="22"/>
              </w:rPr>
            </w:pPr>
            <w:r w:rsidRPr="00E85189">
              <w:rPr>
                <w:b/>
                <w:i/>
                <w:szCs w:val="22"/>
              </w:rPr>
              <w:t>freqBand</w:t>
            </w:r>
          </w:p>
          <w:p w14:paraId="454F0D9B" w14:textId="77777777" w:rsidR="00AD40B0" w:rsidRPr="00E85189" w:rsidRDefault="00AD40B0" w:rsidP="00AD40B0">
            <w:pPr>
              <w:pStyle w:val="TAL"/>
              <w:rPr>
                <w:szCs w:val="22"/>
              </w:rPr>
            </w:pPr>
            <w:r w:rsidRPr="00E85189">
              <w:rPr>
                <w:szCs w:val="22"/>
              </w:rPr>
              <w:t>Wideband or partial band CSI-RS, (see TS 38.214 [19], clause 5.2.2.3.1).</w:t>
            </w:r>
          </w:p>
        </w:tc>
      </w:tr>
      <w:tr w:rsidR="00AD40B0" w:rsidRPr="00E85189" w14:paraId="7E9ADDF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CD89C17" w14:textId="77777777" w:rsidR="00AD40B0" w:rsidRPr="00E85189" w:rsidRDefault="00AD40B0" w:rsidP="00AD40B0">
            <w:pPr>
              <w:pStyle w:val="TAL"/>
              <w:rPr>
                <w:szCs w:val="22"/>
              </w:rPr>
            </w:pPr>
            <w:r w:rsidRPr="00E85189">
              <w:rPr>
                <w:b/>
                <w:i/>
                <w:szCs w:val="22"/>
              </w:rPr>
              <w:t>frequencyDomainAllocation</w:t>
            </w:r>
          </w:p>
          <w:p w14:paraId="2CE8EB62" w14:textId="77777777" w:rsidR="00AD40B0" w:rsidRPr="00E85189" w:rsidRDefault="00AD40B0" w:rsidP="00AD40B0">
            <w:pPr>
              <w:pStyle w:val="TAL"/>
              <w:rPr>
                <w:szCs w:val="22"/>
              </w:rPr>
            </w:pPr>
            <w:r w:rsidRPr="00E85189">
              <w:rPr>
                <w:szCs w:val="22"/>
              </w:rPr>
              <w:t xml:space="preserve">Frequency domain allocation within a physical resource block in accordance with TS 38.211 [16], clause 7.4.1.5.3. The applicable row number in table 7.4.1.5.3-1 is determined by the </w:t>
            </w:r>
            <w:r w:rsidRPr="00E85189">
              <w:rPr>
                <w:i/>
              </w:rPr>
              <w:t>frequencyDomainAllocation</w:t>
            </w:r>
            <w:r w:rsidRPr="00E85189">
              <w:rPr>
                <w:szCs w:val="22"/>
              </w:rPr>
              <w:t xml:space="preserve"> for rows 1, 2 and 4, and for other rows by matching the values in the column Ports, Density and </w:t>
            </w:r>
            <w:proofErr w:type="spellStart"/>
            <w:r w:rsidRPr="00E85189">
              <w:rPr>
                <w:szCs w:val="22"/>
              </w:rPr>
              <w:t>CDMtype</w:t>
            </w:r>
            <w:proofErr w:type="spellEnd"/>
            <w:r w:rsidRPr="00E85189">
              <w:rPr>
                <w:szCs w:val="22"/>
              </w:rPr>
              <w:t xml:space="preserve"> in table 7.4.1.5.3-1 with the values of </w:t>
            </w:r>
            <w:proofErr w:type="spellStart"/>
            <w:r w:rsidRPr="00E85189">
              <w:rPr>
                <w:i/>
              </w:rPr>
              <w:t>nrofPorts</w:t>
            </w:r>
            <w:proofErr w:type="spellEnd"/>
            <w:r w:rsidRPr="00E85189">
              <w:rPr>
                <w:szCs w:val="22"/>
              </w:rPr>
              <w:t xml:space="preserve">, </w:t>
            </w:r>
            <w:proofErr w:type="spellStart"/>
            <w:r w:rsidRPr="00E85189">
              <w:rPr>
                <w:i/>
              </w:rPr>
              <w:t>cdm</w:t>
            </w:r>
            <w:proofErr w:type="spellEnd"/>
            <w:r w:rsidRPr="00E85189">
              <w:rPr>
                <w:i/>
              </w:rPr>
              <w:t>-Type</w:t>
            </w:r>
            <w:r w:rsidRPr="00E85189">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E85189">
              <w:rPr>
                <w:i/>
              </w:rPr>
              <w:t>frequencyDomainAllocation</w:t>
            </w:r>
            <w:r w:rsidRPr="00E85189">
              <w:rPr>
                <w:szCs w:val="22"/>
              </w:rPr>
              <w:t>.</w:t>
            </w:r>
          </w:p>
        </w:tc>
      </w:tr>
      <w:tr w:rsidR="00AD40B0" w:rsidRPr="00E85189" w14:paraId="6838F12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6419AD5" w14:textId="77777777" w:rsidR="00AD40B0" w:rsidRPr="00E85189" w:rsidRDefault="00AD40B0" w:rsidP="00AD40B0">
            <w:pPr>
              <w:pStyle w:val="TAL"/>
              <w:rPr>
                <w:szCs w:val="22"/>
              </w:rPr>
            </w:pPr>
            <w:proofErr w:type="spellStart"/>
            <w:r w:rsidRPr="00E85189">
              <w:rPr>
                <w:b/>
                <w:i/>
                <w:szCs w:val="22"/>
              </w:rPr>
              <w:t>nrofPorts</w:t>
            </w:r>
            <w:proofErr w:type="spellEnd"/>
          </w:p>
          <w:p w14:paraId="6DDD920D" w14:textId="77777777" w:rsidR="00AD40B0" w:rsidRPr="00E85189" w:rsidRDefault="00AD40B0" w:rsidP="00AD40B0">
            <w:pPr>
              <w:pStyle w:val="TAL"/>
              <w:rPr>
                <w:szCs w:val="22"/>
              </w:rPr>
            </w:pPr>
            <w:r w:rsidRPr="00E85189">
              <w:rPr>
                <w:szCs w:val="22"/>
              </w:rPr>
              <w:t>Number of ports (see TS 38.214 [19], clause 5.2.2.3.1).</w:t>
            </w:r>
          </w:p>
        </w:tc>
      </w:tr>
    </w:tbl>
    <w:p w14:paraId="6B889639" w14:textId="77777777" w:rsidR="00AD40B0" w:rsidRPr="00E85189" w:rsidRDefault="00AD40B0" w:rsidP="00AD40B0"/>
    <w:p w14:paraId="71F7EADC" w14:textId="77777777" w:rsidR="00AD40B0" w:rsidRPr="00E85189" w:rsidRDefault="00AD40B0" w:rsidP="00AD40B0">
      <w:pPr>
        <w:pStyle w:val="Heading4"/>
      </w:pPr>
      <w:bookmarkStart w:id="2477" w:name="_Toc20425977"/>
      <w:bookmarkStart w:id="2478" w:name="_Toc29321373"/>
      <w:bookmarkStart w:id="2479" w:name="_Toc36219556"/>
      <w:bookmarkStart w:id="2480" w:name="_Toc36220232"/>
      <w:bookmarkStart w:id="2481" w:name="_Toc36513652"/>
      <w:bookmarkStart w:id="2482" w:name="_Toc46449710"/>
      <w:bookmarkStart w:id="2483" w:name="_Toc46489497"/>
      <w:r w:rsidRPr="00E85189">
        <w:t>–</w:t>
      </w:r>
      <w:r w:rsidRPr="00E85189">
        <w:tab/>
      </w:r>
      <w:bookmarkStart w:id="2484" w:name="_Hlk514841655"/>
      <w:r w:rsidRPr="00E85189">
        <w:rPr>
          <w:i/>
        </w:rPr>
        <w:t>CSI-</w:t>
      </w:r>
      <w:proofErr w:type="spellStart"/>
      <w:r w:rsidRPr="00E85189">
        <w:rPr>
          <w:i/>
        </w:rPr>
        <w:t>SemiPersistentOnPUSCH</w:t>
      </w:r>
      <w:proofErr w:type="spellEnd"/>
      <w:r w:rsidRPr="00E85189">
        <w:rPr>
          <w:i/>
        </w:rPr>
        <w:t>-</w:t>
      </w:r>
      <w:proofErr w:type="spellStart"/>
      <w:r w:rsidRPr="00E85189">
        <w:rPr>
          <w:i/>
        </w:rPr>
        <w:t>TriggerStateList</w:t>
      </w:r>
      <w:bookmarkEnd w:id="2477"/>
      <w:bookmarkEnd w:id="2478"/>
      <w:bookmarkEnd w:id="2479"/>
      <w:bookmarkEnd w:id="2480"/>
      <w:bookmarkEnd w:id="2481"/>
      <w:bookmarkEnd w:id="2482"/>
      <w:bookmarkEnd w:id="2483"/>
      <w:bookmarkEnd w:id="2484"/>
      <w:proofErr w:type="spellEnd"/>
    </w:p>
    <w:p w14:paraId="4EF9F853" w14:textId="77777777" w:rsidR="00AD40B0" w:rsidRPr="00E85189" w:rsidRDefault="00AD40B0" w:rsidP="00AD40B0">
      <w:r w:rsidRPr="00E85189">
        <w:t xml:space="preserve">The </w:t>
      </w:r>
      <w:r w:rsidRPr="00E85189">
        <w:rPr>
          <w:i/>
        </w:rPr>
        <w:t>CSI-</w:t>
      </w:r>
      <w:proofErr w:type="spellStart"/>
      <w:r w:rsidRPr="00E85189">
        <w:rPr>
          <w:i/>
        </w:rPr>
        <w:t>SemiPersistentOnPUSCH</w:t>
      </w:r>
      <w:proofErr w:type="spellEnd"/>
      <w:r w:rsidRPr="00E85189">
        <w:rPr>
          <w:i/>
        </w:rPr>
        <w:t>-</w:t>
      </w:r>
      <w:proofErr w:type="spellStart"/>
      <w:r w:rsidRPr="00E85189">
        <w:rPr>
          <w:i/>
        </w:rPr>
        <w:t>TriggerStateList</w:t>
      </w:r>
      <w:proofErr w:type="spellEnd"/>
      <w:r w:rsidRPr="00E85189">
        <w:rPr>
          <w:i/>
        </w:rPr>
        <w:t xml:space="preserve"> </w:t>
      </w:r>
      <w:r w:rsidRPr="00E85189">
        <w:t>IE is used to configure the UE with list of trigger states for semi-persistent reporting of channel state information on L1. See also TS 38.214 [19], clause 5.2.</w:t>
      </w:r>
    </w:p>
    <w:p w14:paraId="66B87279" w14:textId="77777777" w:rsidR="00AD40B0" w:rsidRPr="00E85189" w:rsidRDefault="00AD40B0" w:rsidP="00AD40B0">
      <w:pPr>
        <w:pStyle w:val="TH"/>
      </w:pPr>
      <w:r w:rsidRPr="00E85189">
        <w:rPr>
          <w:i/>
        </w:rPr>
        <w:t>CSI-</w:t>
      </w:r>
      <w:proofErr w:type="spellStart"/>
      <w:r w:rsidRPr="00E85189">
        <w:rPr>
          <w:i/>
        </w:rPr>
        <w:t>SemiPersistentOnPUSCH</w:t>
      </w:r>
      <w:proofErr w:type="spellEnd"/>
      <w:r w:rsidRPr="00E85189">
        <w:rPr>
          <w:i/>
        </w:rPr>
        <w:t>-</w:t>
      </w:r>
      <w:proofErr w:type="spellStart"/>
      <w:r w:rsidRPr="00E85189">
        <w:rPr>
          <w:i/>
        </w:rPr>
        <w:t>TriggerStateList</w:t>
      </w:r>
      <w:proofErr w:type="spellEnd"/>
      <w:r w:rsidRPr="00E85189">
        <w:t xml:space="preserve"> information element</w:t>
      </w:r>
    </w:p>
    <w:p w14:paraId="4D0C827E" w14:textId="77777777" w:rsidR="00AD40B0" w:rsidRPr="00E85189" w:rsidRDefault="00AD40B0" w:rsidP="00AD40B0">
      <w:pPr>
        <w:pStyle w:val="PL"/>
      </w:pPr>
      <w:r w:rsidRPr="00E85189">
        <w:t>-- ASN1START</w:t>
      </w:r>
    </w:p>
    <w:p w14:paraId="73F7033F" w14:textId="77777777" w:rsidR="00AD40B0" w:rsidRPr="00E85189" w:rsidRDefault="00AD40B0" w:rsidP="00AD40B0">
      <w:pPr>
        <w:pStyle w:val="PL"/>
      </w:pPr>
      <w:r w:rsidRPr="00E85189">
        <w:t>-- TAG-CSI-SEMIPERSISTENTONPUSCHTRIGGERSTATELIST-START</w:t>
      </w:r>
    </w:p>
    <w:p w14:paraId="6644822B" w14:textId="77777777" w:rsidR="00AD40B0" w:rsidRPr="00E85189" w:rsidRDefault="00AD40B0" w:rsidP="00AD40B0">
      <w:pPr>
        <w:pStyle w:val="PL"/>
      </w:pPr>
    </w:p>
    <w:p w14:paraId="6D42963E" w14:textId="77777777" w:rsidR="00AD40B0" w:rsidRPr="00E85189" w:rsidRDefault="00AD40B0" w:rsidP="00AD40B0">
      <w:pPr>
        <w:pStyle w:val="PL"/>
      </w:pPr>
      <w:r w:rsidRPr="00E85189">
        <w:t>CSI-SemiPersistentOnPUSCH-TriggerStateList ::=</w:t>
      </w:r>
    </w:p>
    <w:p w14:paraId="2E8AB492" w14:textId="77777777" w:rsidR="00AD40B0" w:rsidRPr="00E85189" w:rsidRDefault="00AD40B0" w:rsidP="00AD40B0">
      <w:pPr>
        <w:pStyle w:val="PL"/>
      </w:pPr>
      <w:r w:rsidRPr="00E85189">
        <w:lastRenderedPageBreak/>
        <w:t xml:space="preserve">                                 SEQUENCE(SIZE (1..maxNrOfSemiPersistentPUSCH-Triggers)) OF CSI-SemiPersistentOnPUSCH-TriggerState</w:t>
      </w:r>
    </w:p>
    <w:p w14:paraId="1A3E1C2F" w14:textId="77777777" w:rsidR="00AD40B0" w:rsidRPr="00E85189" w:rsidRDefault="00AD40B0" w:rsidP="00AD40B0">
      <w:pPr>
        <w:pStyle w:val="PL"/>
      </w:pPr>
    </w:p>
    <w:p w14:paraId="5BCBF411" w14:textId="77777777" w:rsidR="00AD40B0" w:rsidRPr="00E85189" w:rsidRDefault="00AD40B0" w:rsidP="00AD40B0">
      <w:pPr>
        <w:pStyle w:val="PL"/>
      </w:pPr>
      <w:r w:rsidRPr="00E85189">
        <w:t>CSI-SemiPersistentOnPUSCH-TriggerState ::=      SEQUENCE {</w:t>
      </w:r>
    </w:p>
    <w:p w14:paraId="3A5F0479" w14:textId="77777777" w:rsidR="00AD40B0" w:rsidRPr="00E85189" w:rsidRDefault="00AD40B0" w:rsidP="00AD40B0">
      <w:pPr>
        <w:pStyle w:val="PL"/>
      </w:pPr>
      <w:r w:rsidRPr="00E85189">
        <w:t xml:space="preserve">    associatedReportConfigInfo                      CSI-ReportConfigId,</w:t>
      </w:r>
    </w:p>
    <w:p w14:paraId="6A3B56B1" w14:textId="77777777" w:rsidR="00AD40B0" w:rsidRPr="00E85189" w:rsidRDefault="00AD40B0" w:rsidP="00AD40B0">
      <w:pPr>
        <w:pStyle w:val="PL"/>
      </w:pPr>
      <w:r w:rsidRPr="00E85189">
        <w:t xml:space="preserve">    ...</w:t>
      </w:r>
    </w:p>
    <w:p w14:paraId="0179C21C" w14:textId="77777777" w:rsidR="00AD40B0" w:rsidRPr="00E85189" w:rsidRDefault="00AD40B0" w:rsidP="00AD40B0">
      <w:pPr>
        <w:pStyle w:val="PL"/>
      </w:pPr>
      <w:r w:rsidRPr="00E85189">
        <w:t>}</w:t>
      </w:r>
    </w:p>
    <w:p w14:paraId="37185EAD" w14:textId="77777777" w:rsidR="00AD40B0" w:rsidRPr="00E85189" w:rsidRDefault="00AD40B0" w:rsidP="00AD40B0">
      <w:pPr>
        <w:pStyle w:val="PL"/>
      </w:pPr>
    </w:p>
    <w:p w14:paraId="3CF4D6A9" w14:textId="77777777" w:rsidR="00AD40B0" w:rsidRPr="00E85189" w:rsidRDefault="00AD40B0" w:rsidP="00AD40B0">
      <w:pPr>
        <w:pStyle w:val="PL"/>
      </w:pPr>
      <w:r w:rsidRPr="00E85189">
        <w:t>-- TAG-CSI-SEMIPERSISTENTONPUSCHTRIGGERSTATELIST-STOP</w:t>
      </w:r>
    </w:p>
    <w:p w14:paraId="17DBDF19" w14:textId="77777777" w:rsidR="00AD40B0" w:rsidRPr="00E85189" w:rsidRDefault="00AD40B0" w:rsidP="00AD40B0">
      <w:pPr>
        <w:pStyle w:val="PL"/>
      </w:pPr>
      <w:r w:rsidRPr="00E85189">
        <w:t>-- ASN1STOP</w:t>
      </w:r>
    </w:p>
    <w:p w14:paraId="690A836B" w14:textId="77777777" w:rsidR="00AD40B0" w:rsidRPr="00E85189" w:rsidRDefault="00AD40B0" w:rsidP="00AD40B0"/>
    <w:p w14:paraId="536088B2" w14:textId="77777777" w:rsidR="00AD40B0" w:rsidRPr="00E85189" w:rsidRDefault="00AD40B0" w:rsidP="00AD40B0">
      <w:pPr>
        <w:pStyle w:val="Heading4"/>
      </w:pPr>
      <w:bookmarkStart w:id="2485" w:name="_Toc20425978"/>
      <w:bookmarkStart w:id="2486" w:name="_Toc29321374"/>
      <w:bookmarkStart w:id="2487" w:name="_Toc36219557"/>
      <w:bookmarkStart w:id="2488" w:name="_Toc36220233"/>
      <w:bookmarkStart w:id="2489" w:name="_Toc36513653"/>
      <w:bookmarkStart w:id="2490" w:name="_Toc46449711"/>
      <w:bookmarkStart w:id="2491" w:name="_Toc46489498"/>
      <w:r w:rsidRPr="00E85189">
        <w:t>–</w:t>
      </w:r>
      <w:r w:rsidRPr="00E85189">
        <w:tab/>
      </w:r>
      <w:r w:rsidRPr="00E85189">
        <w:rPr>
          <w:i/>
        </w:rPr>
        <w:t>CSI-SSB-</w:t>
      </w:r>
      <w:proofErr w:type="spellStart"/>
      <w:r w:rsidRPr="00E85189">
        <w:rPr>
          <w:i/>
        </w:rPr>
        <w:t>ResourceSet</w:t>
      </w:r>
      <w:bookmarkEnd w:id="2485"/>
      <w:bookmarkEnd w:id="2486"/>
      <w:bookmarkEnd w:id="2487"/>
      <w:bookmarkEnd w:id="2488"/>
      <w:bookmarkEnd w:id="2489"/>
      <w:bookmarkEnd w:id="2490"/>
      <w:bookmarkEnd w:id="2491"/>
      <w:proofErr w:type="spellEnd"/>
    </w:p>
    <w:p w14:paraId="3968F2ED" w14:textId="77777777" w:rsidR="00AD40B0" w:rsidRPr="00E85189" w:rsidRDefault="00AD40B0" w:rsidP="00AD40B0">
      <w:r w:rsidRPr="00E85189">
        <w:t xml:space="preserve">The IE </w:t>
      </w:r>
      <w:r w:rsidRPr="00E85189">
        <w:rPr>
          <w:i/>
        </w:rPr>
        <w:t>CSI-SSB-</w:t>
      </w:r>
      <w:proofErr w:type="spellStart"/>
      <w:r w:rsidRPr="00E85189">
        <w:rPr>
          <w:i/>
        </w:rPr>
        <w:t>ResourceSet</w:t>
      </w:r>
      <w:proofErr w:type="spellEnd"/>
      <w:r w:rsidRPr="00E85189">
        <w:t xml:space="preserve"> is used to configure one SS/PBCH block resource set which refers to SS/PBCH as indicated in </w:t>
      </w:r>
      <w:proofErr w:type="spellStart"/>
      <w:r w:rsidRPr="00E85189">
        <w:rPr>
          <w:i/>
        </w:rPr>
        <w:t>ServingCellConfigCommon</w:t>
      </w:r>
      <w:proofErr w:type="spellEnd"/>
      <w:r w:rsidRPr="00E85189">
        <w:t>.</w:t>
      </w:r>
    </w:p>
    <w:p w14:paraId="0A3C34E9" w14:textId="77777777" w:rsidR="00AD40B0" w:rsidRPr="00E85189" w:rsidRDefault="00AD40B0" w:rsidP="00AD40B0">
      <w:pPr>
        <w:pStyle w:val="TH"/>
      </w:pPr>
      <w:r w:rsidRPr="00E85189">
        <w:rPr>
          <w:i/>
        </w:rPr>
        <w:t>CSI-SSB-</w:t>
      </w:r>
      <w:proofErr w:type="spellStart"/>
      <w:r w:rsidRPr="00E85189">
        <w:rPr>
          <w:i/>
        </w:rPr>
        <w:t>ResourceSet</w:t>
      </w:r>
      <w:proofErr w:type="spellEnd"/>
      <w:r w:rsidRPr="00E85189">
        <w:t xml:space="preserve"> information element</w:t>
      </w:r>
    </w:p>
    <w:p w14:paraId="42C674B5" w14:textId="77777777" w:rsidR="00AD40B0" w:rsidRPr="00E85189" w:rsidRDefault="00AD40B0" w:rsidP="00AD40B0">
      <w:pPr>
        <w:pStyle w:val="PL"/>
      </w:pPr>
      <w:r w:rsidRPr="00E85189">
        <w:t>-- ASN1START</w:t>
      </w:r>
    </w:p>
    <w:p w14:paraId="52782815" w14:textId="77777777" w:rsidR="00AD40B0" w:rsidRPr="00E85189" w:rsidRDefault="00AD40B0" w:rsidP="00AD40B0">
      <w:pPr>
        <w:pStyle w:val="PL"/>
      </w:pPr>
      <w:r w:rsidRPr="00E85189">
        <w:t>-- TAG-CSI-SSB-RESOURCESET-START</w:t>
      </w:r>
    </w:p>
    <w:p w14:paraId="66A68FC8" w14:textId="77777777" w:rsidR="00AD40B0" w:rsidRPr="00E85189" w:rsidRDefault="00AD40B0" w:rsidP="00AD40B0">
      <w:pPr>
        <w:pStyle w:val="PL"/>
      </w:pPr>
    </w:p>
    <w:p w14:paraId="1EE6E9EA" w14:textId="77777777" w:rsidR="00AD40B0" w:rsidRPr="00E85189" w:rsidRDefault="00AD40B0" w:rsidP="00AD40B0">
      <w:pPr>
        <w:pStyle w:val="PL"/>
      </w:pPr>
      <w:r w:rsidRPr="00E85189">
        <w:t>CSI-SSB-ResourceSet ::=             SEQUENCE {</w:t>
      </w:r>
    </w:p>
    <w:p w14:paraId="1BA86BF5" w14:textId="77777777" w:rsidR="00AD40B0" w:rsidRPr="00E85189" w:rsidRDefault="00AD40B0" w:rsidP="00AD40B0">
      <w:pPr>
        <w:pStyle w:val="PL"/>
      </w:pPr>
      <w:r w:rsidRPr="00E85189">
        <w:t xml:space="preserve">    csi-SSB-ResourceSetId               CSI-SSB-ResourceSetId,</w:t>
      </w:r>
    </w:p>
    <w:p w14:paraId="27426774" w14:textId="77777777" w:rsidR="00AD40B0" w:rsidRPr="00E85189" w:rsidRDefault="00AD40B0" w:rsidP="00AD40B0">
      <w:pPr>
        <w:pStyle w:val="PL"/>
      </w:pPr>
      <w:r w:rsidRPr="00E85189">
        <w:t xml:space="preserve">    csi-SSB-ResourceList                SEQUENCE (SIZE(1..maxNrofCSI-SSB-ResourcePerSet)) OF SSB-Index,</w:t>
      </w:r>
    </w:p>
    <w:p w14:paraId="398791A0" w14:textId="77777777" w:rsidR="00AD40B0" w:rsidRPr="00E85189" w:rsidRDefault="00AD40B0" w:rsidP="00AD40B0">
      <w:pPr>
        <w:pStyle w:val="PL"/>
      </w:pPr>
      <w:r w:rsidRPr="00E85189">
        <w:t xml:space="preserve">    ...</w:t>
      </w:r>
    </w:p>
    <w:p w14:paraId="20EA81B7" w14:textId="77777777" w:rsidR="00AD40B0" w:rsidRPr="00E85189" w:rsidRDefault="00AD40B0" w:rsidP="00AD40B0">
      <w:pPr>
        <w:pStyle w:val="PL"/>
      </w:pPr>
      <w:r w:rsidRPr="00E85189">
        <w:t>}</w:t>
      </w:r>
    </w:p>
    <w:p w14:paraId="5F7F141C" w14:textId="77777777" w:rsidR="00AD40B0" w:rsidRPr="00E85189" w:rsidRDefault="00AD40B0" w:rsidP="00AD40B0">
      <w:pPr>
        <w:pStyle w:val="PL"/>
      </w:pPr>
    </w:p>
    <w:p w14:paraId="29334CB7" w14:textId="77777777" w:rsidR="00AD40B0" w:rsidRPr="00E85189" w:rsidRDefault="00AD40B0" w:rsidP="00AD40B0">
      <w:pPr>
        <w:pStyle w:val="PL"/>
      </w:pPr>
      <w:r w:rsidRPr="00E85189">
        <w:t>-- TAG-CSI-SSB-RESOURCESET-STOP</w:t>
      </w:r>
    </w:p>
    <w:p w14:paraId="3012DA74" w14:textId="77777777" w:rsidR="00AD40B0" w:rsidRPr="00E85189" w:rsidRDefault="00AD40B0" w:rsidP="00AD40B0">
      <w:pPr>
        <w:pStyle w:val="PL"/>
      </w:pPr>
      <w:r w:rsidRPr="00E85189">
        <w:t>-- ASN1STOP</w:t>
      </w:r>
    </w:p>
    <w:p w14:paraId="5E53630A" w14:textId="77777777" w:rsidR="00AD40B0" w:rsidRPr="00E85189" w:rsidRDefault="00AD40B0" w:rsidP="00AD40B0"/>
    <w:p w14:paraId="400B5ABD" w14:textId="77777777" w:rsidR="00AD40B0" w:rsidRPr="00E85189" w:rsidRDefault="00AD40B0" w:rsidP="00AD40B0">
      <w:pPr>
        <w:pStyle w:val="Heading4"/>
      </w:pPr>
      <w:bookmarkStart w:id="2492" w:name="_Toc20425979"/>
      <w:bookmarkStart w:id="2493" w:name="_Toc29321375"/>
      <w:bookmarkStart w:id="2494" w:name="_Toc36219558"/>
      <w:bookmarkStart w:id="2495" w:name="_Toc36220234"/>
      <w:bookmarkStart w:id="2496" w:name="_Toc36513654"/>
      <w:bookmarkStart w:id="2497" w:name="_Toc46449712"/>
      <w:bookmarkStart w:id="2498" w:name="_Toc46489499"/>
      <w:r w:rsidRPr="00E85189">
        <w:t>–</w:t>
      </w:r>
      <w:r w:rsidRPr="00E85189">
        <w:tab/>
      </w:r>
      <w:r w:rsidRPr="00E85189">
        <w:rPr>
          <w:i/>
        </w:rPr>
        <w:t>CSI-SSB-</w:t>
      </w:r>
      <w:proofErr w:type="spellStart"/>
      <w:r w:rsidRPr="00E85189">
        <w:rPr>
          <w:i/>
        </w:rPr>
        <w:t>ResourceSetId</w:t>
      </w:r>
      <w:bookmarkEnd w:id="2492"/>
      <w:bookmarkEnd w:id="2493"/>
      <w:bookmarkEnd w:id="2494"/>
      <w:bookmarkEnd w:id="2495"/>
      <w:bookmarkEnd w:id="2496"/>
      <w:bookmarkEnd w:id="2497"/>
      <w:bookmarkEnd w:id="2498"/>
      <w:proofErr w:type="spellEnd"/>
    </w:p>
    <w:p w14:paraId="0EA4D1EA" w14:textId="77777777" w:rsidR="00AD40B0" w:rsidRPr="00E85189" w:rsidRDefault="00AD40B0" w:rsidP="00AD40B0">
      <w:r w:rsidRPr="00E85189">
        <w:t xml:space="preserve">The IE </w:t>
      </w:r>
      <w:r w:rsidRPr="00E85189">
        <w:rPr>
          <w:i/>
        </w:rPr>
        <w:t>CSI-SSB-</w:t>
      </w:r>
      <w:proofErr w:type="spellStart"/>
      <w:r w:rsidRPr="00E85189">
        <w:rPr>
          <w:i/>
        </w:rPr>
        <w:t>ResourceSetId</w:t>
      </w:r>
      <w:proofErr w:type="spellEnd"/>
      <w:r w:rsidRPr="00E85189">
        <w:t xml:space="preserve"> is used to identify one SS/PBCH block resource set.</w:t>
      </w:r>
    </w:p>
    <w:p w14:paraId="6415BBE6" w14:textId="77777777" w:rsidR="00AD40B0" w:rsidRPr="00E85189" w:rsidRDefault="00AD40B0" w:rsidP="00AD40B0">
      <w:pPr>
        <w:pStyle w:val="TH"/>
      </w:pPr>
      <w:r w:rsidRPr="00E85189">
        <w:rPr>
          <w:i/>
        </w:rPr>
        <w:t>CSI-SSB-</w:t>
      </w:r>
      <w:proofErr w:type="spellStart"/>
      <w:r w:rsidRPr="00E85189">
        <w:rPr>
          <w:i/>
        </w:rPr>
        <w:t>ResourceId</w:t>
      </w:r>
      <w:proofErr w:type="spellEnd"/>
      <w:r w:rsidRPr="00E85189">
        <w:t xml:space="preserve"> information element</w:t>
      </w:r>
    </w:p>
    <w:p w14:paraId="30D641BE" w14:textId="77777777" w:rsidR="00AD40B0" w:rsidRPr="00E85189" w:rsidRDefault="00AD40B0" w:rsidP="00AD40B0">
      <w:pPr>
        <w:pStyle w:val="PL"/>
      </w:pPr>
      <w:r w:rsidRPr="00E85189">
        <w:t>-- ASN1START</w:t>
      </w:r>
    </w:p>
    <w:p w14:paraId="26A4F20A" w14:textId="77777777" w:rsidR="00AD40B0" w:rsidRPr="00E85189" w:rsidRDefault="00AD40B0" w:rsidP="00AD40B0">
      <w:pPr>
        <w:pStyle w:val="PL"/>
      </w:pPr>
      <w:r w:rsidRPr="00E85189">
        <w:t>-- TAG-CSI-SSB-RESOURCESETID-START</w:t>
      </w:r>
    </w:p>
    <w:p w14:paraId="20E61F35" w14:textId="77777777" w:rsidR="00AD40B0" w:rsidRPr="00E85189" w:rsidRDefault="00AD40B0" w:rsidP="00AD40B0">
      <w:pPr>
        <w:pStyle w:val="PL"/>
      </w:pPr>
    </w:p>
    <w:p w14:paraId="37480939" w14:textId="77777777" w:rsidR="00AD40B0" w:rsidRPr="00E85189" w:rsidRDefault="00AD40B0" w:rsidP="00AD40B0">
      <w:pPr>
        <w:pStyle w:val="PL"/>
      </w:pPr>
      <w:r w:rsidRPr="00E85189">
        <w:t>CSI-SSB-ResourceSetId ::=           INTEGER (0..maxNrofCSI-SSB-ResourceSets-1)</w:t>
      </w:r>
    </w:p>
    <w:p w14:paraId="6196A8CC" w14:textId="77777777" w:rsidR="00AD40B0" w:rsidRPr="00E85189" w:rsidRDefault="00AD40B0" w:rsidP="00AD40B0">
      <w:pPr>
        <w:pStyle w:val="PL"/>
      </w:pPr>
    </w:p>
    <w:p w14:paraId="6BD672D2" w14:textId="77777777" w:rsidR="00AD40B0" w:rsidRPr="00E85189" w:rsidRDefault="00AD40B0" w:rsidP="00AD40B0">
      <w:pPr>
        <w:pStyle w:val="PL"/>
      </w:pPr>
      <w:r w:rsidRPr="00E85189">
        <w:t>-- TAG-CSI-SSB-RESOURCESETID-STOP</w:t>
      </w:r>
    </w:p>
    <w:p w14:paraId="1CFFE4E4" w14:textId="77777777" w:rsidR="00AD40B0" w:rsidRPr="00E85189" w:rsidRDefault="00AD40B0" w:rsidP="00AD40B0">
      <w:pPr>
        <w:pStyle w:val="PL"/>
      </w:pPr>
      <w:r w:rsidRPr="00E85189">
        <w:t>-- ASN1STOP</w:t>
      </w:r>
    </w:p>
    <w:p w14:paraId="1FFCC962" w14:textId="77777777" w:rsidR="00AD40B0" w:rsidRPr="00E85189" w:rsidRDefault="00AD40B0" w:rsidP="00AD40B0"/>
    <w:p w14:paraId="3FC6842D" w14:textId="77777777" w:rsidR="00AD40B0" w:rsidRPr="00E85189" w:rsidRDefault="00AD40B0" w:rsidP="00AD40B0">
      <w:pPr>
        <w:pStyle w:val="Heading4"/>
      </w:pPr>
      <w:bookmarkStart w:id="2499" w:name="_Toc20425980"/>
      <w:bookmarkStart w:id="2500" w:name="_Toc29321376"/>
      <w:bookmarkStart w:id="2501" w:name="_Toc36219559"/>
      <w:bookmarkStart w:id="2502" w:name="_Toc36220235"/>
      <w:bookmarkStart w:id="2503" w:name="_Toc36513655"/>
      <w:bookmarkStart w:id="2504" w:name="_Toc46449713"/>
      <w:bookmarkStart w:id="2505" w:name="_Toc46489500"/>
      <w:r w:rsidRPr="00E85189">
        <w:t>–</w:t>
      </w:r>
      <w:r w:rsidRPr="00E85189">
        <w:tab/>
      </w:r>
      <w:r w:rsidRPr="00E85189">
        <w:rPr>
          <w:i/>
          <w:noProof/>
        </w:rPr>
        <w:t>DedicatedNAS-Message</w:t>
      </w:r>
      <w:bookmarkEnd w:id="2499"/>
      <w:bookmarkEnd w:id="2500"/>
      <w:bookmarkEnd w:id="2501"/>
      <w:bookmarkEnd w:id="2502"/>
      <w:bookmarkEnd w:id="2503"/>
      <w:bookmarkEnd w:id="2504"/>
      <w:bookmarkEnd w:id="2505"/>
    </w:p>
    <w:p w14:paraId="3DC98871" w14:textId="77777777" w:rsidR="00AD40B0" w:rsidRPr="00E85189" w:rsidRDefault="00AD40B0" w:rsidP="00AD40B0">
      <w:pPr>
        <w:tabs>
          <w:tab w:val="left" w:pos="2448"/>
        </w:tabs>
      </w:pPr>
      <w:r w:rsidRPr="00E85189">
        <w:t xml:space="preserve">The IE </w:t>
      </w:r>
      <w:r w:rsidRPr="00E85189">
        <w:rPr>
          <w:i/>
          <w:noProof/>
        </w:rPr>
        <w:t xml:space="preserve">DedicatedNAS-Message </w:t>
      </w:r>
      <w:r w:rsidRPr="00E85189">
        <w:t>is used to transfer UE specific NAS layer information between the 5GC CN and the UE. The RRC layer is transparent for this information.</w:t>
      </w:r>
    </w:p>
    <w:p w14:paraId="77842593" w14:textId="77777777" w:rsidR="00AD40B0" w:rsidRPr="00E85189" w:rsidRDefault="00AD40B0" w:rsidP="00AD40B0">
      <w:pPr>
        <w:pStyle w:val="TH"/>
      </w:pPr>
      <w:r w:rsidRPr="00E85189">
        <w:rPr>
          <w:bCs/>
          <w:i/>
          <w:iCs/>
        </w:rPr>
        <w:lastRenderedPageBreak/>
        <w:t xml:space="preserve">DedicatedNAS-Message </w:t>
      </w:r>
      <w:r w:rsidRPr="00E85189">
        <w:t>information element</w:t>
      </w:r>
    </w:p>
    <w:p w14:paraId="23A26008" w14:textId="77777777" w:rsidR="00AD40B0" w:rsidRPr="00E85189" w:rsidRDefault="00AD40B0" w:rsidP="00AD40B0">
      <w:pPr>
        <w:pStyle w:val="PL"/>
      </w:pPr>
      <w:r w:rsidRPr="00E85189">
        <w:t>-- ASN1START</w:t>
      </w:r>
    </w:p>
    <w:p w14:paraId="274ACE7A" w14:textId="77777777" w:rsidR="00AD40B0" w:rsidRPr="00E85189" w:rsidRDefault="00AD40B0" w:rsidP="00AD40B0">
      <w:pPr>
        <w:pStyle w:val="PL"/>
      </w:pPr>
      <w:r w:rsidRPr="00E85189">
        <w:t>-- TAG-DEDICATED-NAS-MESSAGE-START</w:t>
      </w:r>
    </w:p>
    <w:p w14:paraId="7BDFE14E" w14:textId="77777777" w:rsidR="00AD40B0" w:rsidRPr="00E85189" w:rsidRDefault="00AD40B0" w:rsidP="00AD40B0">
      <w:pPr>
        <w:pStyle w:val="PL"/>
      </w:pPr>
    </w:p>
    <w:p w14:paraId="56D35602" w14:textId="77777777" w:rsidR="00AD40B0" w:rsidRPr="00E85189" w:rsidRDefault="00AD40B0" w:rsidP="00AD40B0">
      <w:pPr>
        <w:pStyle w:val="PL"/>
      </w:pPr>
      <w:r w:rsidRPr="00E85189">
        <w:t>DedicatedNAS-Message ::=        OCTET STRING</w:t>
      </w:r>
    </w:p>
    <w:p w14:paraId="0497817E" w14:textId="77777777" w:rsidR="00AD40B0" w:rsidRPr="00E85189" w:rsidRDefault="00AD40B0" w:rsidP="00AD40B0">
      <w:pPr>
        <w:pStyle w:val="PL"/>
      </w:pPr>
    </w:p>
    <w:p w14:paraId="434F6E6E" w14:textId="77777777" w:rsidR="00AD40B0" w:rsidRPr="00E85189" w:rsidRDefault="00AD40B0" w:rsidP="00AD40B0">
      <w:pPr>
        <w:pStyle w:val="PL"/>
      </w:pPr>
      <w:r w:rsidRPr="00E85189">
        <w:t>-- TAG-DEDICATED-NAS-MESSAGE-STOP</w:t>
      </w:r>
    </w:p>
    <w:p w14:paraId="594C3984" w14:textId="77777777" w:rsidR="00AD40B0" w:rsidRPr="00E85189" w:rsidRDefault="00AD40B0" w:rsidP="00AD40B0">
      <w:pPr>
        <w:pStyle w:val="PL"/>
      </w:pPr>
      <w:r w:rsidRPr="00E85189">
        <w:t>-- ASN1STOP</w:t>
      </w:r>
    </w:p>
    <w:p w14:paraId="5C4768B3" w14:textId="77777777" w:rsidR="00AD40B0" w:rsidRPr="00E85189" w:rsidRDefault="00AD40B0" w:rsidP="00AD40B0"/>
    <w:p w14:paraId="3A887C82" w14:textId="77777777" w:rsidR="00AD40B0" w:rsidRPr="00E85189" w:rsidRDefault="00AD40B0" w:rsidP="00AD40B0">
      <w:pPr>
        <w:pStyle w:val="Heading4"/>
      </w:pPr>
      <w:bookmarkStart w:id="2506" w:name="_Toc20425981"/>
      <w:bookmarkStart w:id="2507" w:name="_Toc29321377"/>
      <w:bookmarkStart w:id="2508" w:name="_Toc36219560"/>
      <w:bookmarkStart w:id="2509" w:name="_Toc36220236"/>
      <w:bookmarkStart w:id="2510" w:name="_Toc36513656"/>
      <w:bookmarkStart w:id="2511" w:name="_Toc46449714"/>
      <w:bookmarkStart w:id="2512" w:name="_Toc46489501"/>
      <w:r w:rsidRPr="00E85189">
        <w:t>–</w:t>
      </w:r>
      <w:r w:rsidRPr="00E85189">
        <w:tab/>
      </w:r>
      <w:r w:rsidRPr="00E85189">
        <w:rPr>
          <w:i/>
        </w:rPr>
        <w:t>DMRS-</w:t>
      </w:r>
      <w:proofErr w:type="spellStart"/>
      <w:r w:rsidRPr="00E85189">
        <w:rPr>
          <w:i/>
        </w:rPr>
        <w:t>DownlinkConfig</w:t>
      </w:r>
      <w:bookmarkEnd w:id="2506"/>
      <w:bookmarkEnd w:id="2507"/>
      <w:bookmarkEnd w:id="2508"/>
      <w:bookmarkEnd w:id="2509"/>
      <w:bookmarkEnd w:id="2510"/>
      <w:bookmarkEnd w:id="2511"/>
      <w:bookmarkEnd w:id="2512"/>
      <w:proofErr w:type="spellEnd"/>
    </w:p>
    <w:p w14:paraId="211D6D22" w14:textId="77777777" w:rsidR="00AD40B0" w:rsidRPr="00E85189" w:rsidRDefault="00AD40B0" w:rsidP="00AD40B0">
      <w:r w:rsidRPr="00E85189">
        <w:t xml:space="preserve">The IE </w:t>
      </w:r>
      <w:r w:rsidRPr="00E85189">
        <w:rPr>
          <w:i/>
        </w:rPr>
        <w:t>DMRS-</w:t>
      </w:r>
      <w:proofErr w:type="spellStart"/>
      <w:r w:rsidRPr="00E85189">
        <w:rPr>
          <w:i/>
        </w:rPr>
        <w:t>DownlinkConfig</w:t>
      </w:r>
      <w:proofErr w:type="spellEnd"/>
      <w:r w:rsidRPr="00E85189">
        <w:t xml:space="preserve"> is used to configure downlink demodulation reference signals for PDSCH.</w:t>
      </w:r>
    </w:p>
    <w:p w14:paraId="00F06608" w14:textId="77777777" w:rsidR="00AD40B0" w:rsidRPr="00E85189" w:rsidRDefault="00AD40B0" w:rsidP="00AD40B0">
      <w:pPr>
        <w:pStyle w:val="TH"/>
      </w:pPr>
      <w:r w:rsidRPr="00E85189">
        <w:rPr>
          <w:i/>
        </w:rPr>
        <w:t>DMRS-</w:t>
      </w:r>
      <w:proofErr w:type="spellStart"/>
      <w:r w:rsidRPr="00E85189">
        <w:rPr>
          <w:i/>
        </w:rPr>
        <w:t>DownlinkConfig</w:t>
      </w:r>
      <w:proofErr w:type="spellEnd"/>
      <w:r w:rsidRPr="00E85189">
        <w:rPr>
          <w:i/>
        </w:rPr>
        <w:t xml:space="preserve"> </w:t>
      </w:r>
      <w:r w:rsidRPr="00E85189">
        <w:t>information element</w:t>
      </w:r>
    </w:p>
    <w:p w14:paraId="2186E89F" w14:textId="77777777" w:rsidR="00AD40B0" w:rsidRPr="00E85189" w:rsidRDefault="00AD40B0" w:rsidP="00AD40B0">
      <w:pPr>
        <w:pStyle w:val="PL"/>
      </w:pPr>
      <w:r w:rsidRPr="00E85189">
        <w:t>-- ASN1START</w:t>
      </w:r>
    </w:p>
    <w:p w14:paraId="4F96D994" w14:textId="77777777" w:rsidR="00AD40B0" w:rsidRPr="00E85189" w:rsidRDefault="00AD40B0" w:rsidP="00AD40B0">
      <w:pPr>
        <w:pStyle w:val="PL"/>
      </w:pPr>
      <w:r w:rsidRPr="00E85189">
        <w:t>-- TAG-DMRS-DOWNLINKCONFIG-START</w:t>
      </w:r>
    </w:p>
    <w:p w14:paraId="6925E27C" w14:textId="77777777" w:rsidR="00AD40B0" w:rsidRPr="00E85189" w:rsidRDefault="00AD40B0" w:rsidP="00AD40B0">
      <w:pPr>
        <w:pStyle w:val="PL"/>
      </w:pPr>
    </w:p>
    <w:p w14:paraId="6D6E9DCA" w14:textId="77777777" w:rsidR="00AD40B0" w:rsidRPr="00E85189" w:rsidRDefault="00AD40B0" w:rsidP="00AD40B0">
      <w:pPr>
        <w:pStyle w:val="PL"/>
      </w:pPr>
      <w:r w:rsidRPr="00E85189">
        <w:t>DMRS-DownlinkConfig ::=             SEQUENCE {</w:t>
      </w:r>
    </w:p>
    <w:p w14:paraId="47A83A0E" w14:textId="77777777" w:rsidR="00AD40B0" w:rsidRPr="00E85189" w:rsidRDefault="00AD40B0" w:rsidP="00AD40B0">
      <w:pPr>
        <w:pStyle w:val="PL"/>
      </w:pPr>
      <w:r w:rsidRPr="00E85189">
        <w:t xml:space="preserve">    dmrs-Type                           ENUMERATED {type2}                                                      OPTIONAL,   -- Need S</w:t>
      </w:r>
    </w:p>
    <w:p w14:paraId="1BC805AD" w14:textId="77777777" w:rsidR="00AD40B0" w:rsidRPr="00E85189" w:rsidRDefault="00AD40B0" w:rsidP="00AD40B0">
      <w:pPr>
        <w:pStyle w:val="PL"/>
      </w:pPr>
      <w:r w:rsidRPr="00E85189">
        <w:t xml:space="preserve">    dmrs-AdditionalPosition             ENUMERATED {pos0, pos1, pos3}                                           OPTIONAL,   -- Need S</w:t>
      </w:r>
    </w:p>
    <w:p w14:paraId="638E8879" w14:textId="77777777" w:rsidR="00AD40B0" w:rsidRPr="00E85189" w:rsidRDefault="00AD40B0" w:rsidP="00AD40B0">
      <w:pPr>
        <w:pStyle w:val="PL"/>
      </w:pPr>
      <w:r w:rsidRPr="00E85189">
        <w:t xml:space="preserve">    maxLength                           ENUMERATED {len2}                                                       OPTIONAL,   -- Need S</w:t>
      </w:r>
    </w:p>
    <w:p w14:paraId="6E1686DC" w14:textId="77777777" w:rsidR="00AD40B0" w:rsidRPr="00E85189" w:rsidRDefault="00AD40B0" w:rsidP="00AD40B0">
      <w:pPr>
        <w:pStyle w:val="PL"/>
      </w:pPr>
      <w:r w:rsidRPr="00E85189">
        <w:t xml:space="preserve">    scramblingID0                       INTEGER (0..65535)                                                      OPTIONAL,   -- Need S</w:t>
      </w:r>
    </w:p>
    <w:p w14:paraId="71409E41" w14:textId="77777777" w:rsidR="00AD40B0" w:rsidRPr="00E85189" w:rsidRDefault="00AD40B0" w:rsidP="00AD40B0">
      <w:pPr>
        <w:pStyle w:val="PL"/>
      </w:pPr>
      <w:r w:rsidRPr="00E85189">
        <w:t xml:space="preserve">    scramblingID1                       INTEGER (0..65535)                                                      OPTIONAL,   -- Need S</w:t>
      </w:r>
    </w:p>
    <w:p w14:paraId="57041906" w14:textId="77777777" w:rsidR="00AD40B0" w:rsidRPr="00E85189" w:rsidRDefault="00AD40B0" w:rsidP="00AD40B0">
      <w:pPr>
        <w:pStyle w:val="PL"/>
      </w:pPr>
      <w:r w:rsidRPr="00E85189">
        <w:t xml:space="preserve">    phaseTrackingRS                     SetupRelease { PTRS-DownlinkConfig  }                                   OPTIONAL,   -- Need M</w:t>
      </w:r>
    </w:p>
    <w:p w14:paraId="5340ED4B" w14:textId="77777777" w:rsidR="00AD40B0" w:rsidRPr="00E85189" w:rsidRDefault="00AD40B0" w:rsidP="00AD40B0">
      <w:pPr>
        <w:pStyle w:val="PL"/>
      </w:pPr>
      <w:r w:rsidRPr="00E85189">
        <w:t xml:space="preserve">    ...</w:t>
      </w:r>
    </w:p>
    <w:p w14:paraId="7CDC4895" w14:textId="77777777" w:rsidR="00AD40B0" w:rsidRPr="00E85189" w:rsidRDefault="00AD40B0" w:rsidP="00AD40B0">
      <w:pPr>
        <w:pStyle w:val="PL"/>
      </w:pPr>
      <w:r w:rsidRPr="00E85189">
        <w:t>}</w:t>
      </w:r>
    </w:p>
    <w:p w14:paraId="29D98360" w14:textId="77777777" w:rsidR="00AD40B0" w:rsidRPr="00E85189" w:rsidRDefault="00AD40B0" w:rsidP="00AD40B0">
      <w:pPr>
        <w:pStyle w:val="PL"/>
      </w:pPr>
    </w:p>
    <w:p w14:paraId="1891CE79" w14:textId="77777777" w:rsidR="00AD40B0" w:rsidRPr="00E85189" w:rsidRDefault="00AD40B0" w:rsidP="00AD40B0">
      <w:pPr>
        <w:pStyle w:val="PL"/>
      </w:pPr>
      <w:r w:rsidRPr="00E85189">
        <w:t>-- TAG-DMRS-DOWNLINKCONFIG-STOP</w:t>
      </w:r>
    </w:p>
    <w:p w14:paraId="2CAAAE35" w14:textId="77777777" w:rsidR="00AD40B0" w:rsidRPr="00E85189" w:rsidRDefault="00AD40B0" w:rsidP="00AD40B0">
      <w:pPr>
        <w:pStyle w:val="PL"/>
      </w:pPr>
      <w:r w:rsidRPr="00E85189">
        <w:t>-- ASN1STOP</w:t>
      </w:r>
    </w:p>
    <w:p w14:paraId="2AE9EE3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5F5E44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B6467FA" w14:textId="77777777" w:rsidR="00AD40B0" w:rsidRPr="00E85189" w:rsidRDefault="00AD40B0" w:rsidP="00AD40B0">
            <w:pPr>
              <w:pStyle w:val="TAH"/>
              <w:rPr>
                <w:szCs w:val="22"/>
              </w:rPr>
            </w:pPr>
            <w:r w:rsidRPr="00E85189">
              <w:rPr>
                <w:i/>
                <w:szCs w:val="22"/>
              </w:rPr>
              <w:lastRenderedPageBreak/>
              <w:t>DMRS-</w:t>
            </w:r>
            <w:proofErr w:type="spellStart"/>
            <w:r w:rsidRPr="00E85189">
              <w:rPr>
                <w:i/>
                <w:szCs w:val="22"/>
              </w:rPr>
              <w:t>DownlinkConfig</w:t>
            </w:r>
            <w:proofErr w:type="spellEnd"/>
            <w:r w:rsidRPr="00E85189">
              <w:rPr>
                <w:i/>
                <w:szCs w:val="22"/>
              </w:rPr>
              <w:t xml:space="preserve"> </w:t>
            </w:r>
            <w:r w:rsidRPr="00E85189">
              <w:rPr>
                <w:szCs w:val="22"/>
              </w:rPr>
              <w:t>field descriptions</w:t>
            </w:r>
          </w:p>
        </w:tc>
      </w:tr>
      <w:tr w:rsidR="00AD40B0" w:rsidRPr="00E85189" w14:paraId="70B925B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5430E0C" w14:textId="77777777" w:rsidR="00AD40B0" w:rsidRPr="00E85189" w:rsidRDefault="00AD40B0" w:rsidP="00AD40B0">
            <w:pPr>
              <w:pStyle w:val="TAL"/>
              <w:rPr>
                <w:szCs w:val="22"/>
              </w:rPr>
            </w:pPr>
            <w:proofErr w:type="spellStart"/>
            <w:r w:rsidRPr="00E85189">
              <w:rPr>
                <w:b/>
                <w:i/>
                <w:szCs w:val="22"/>
              </w:rPr>
              <w:t>dmrs-AdditionalPosition</w:t>
            </w:r>
            <w:proofErr w:type="spellEnd"/>
          </w:p>
          <w:p w14:paraId="387EBA2D" w14:textId="77777777" w:rsidR="00AD40B0" w:rsidRPr="00E85189" w:rsidRDefault="00AD40B0" w:rsidP="00AD40B0">
            <w:pPr>
              <w:pStyle w:val="TAL"/>
              <w:rPr>
                <w:szCs w:val="22"/>
              </w:rPr>
            </w:pPr>
            <w:r w:rsidRPr="00E85189">
              <w:rPr>
                <w:szCs w:val="22"/>
              </w:rPr>
              <w:t>Position for additional DM-RS in DL, see Tables 7.4.1.1.2-3 and 7.4.1.1.2-4 in TS 38.211 [16]. If the field is absent, the UE applies the value pos2.</w:t>
            </w:r>
            <w:r w:rsidRPr="00E85189">
              <w:t xml:space="preserve"> </w:t>
            </w:r>
            <w:r w:rsidRPr="00E85189">
              <w:rPr>
                <w:szCs w:val="22"/>
              </w:rPr>
              <w:t>See also clause 7.4.1.1.2 for additional constraints on how the network may set this field depending on the setting of other fields.</w:t>
            </w:r>
          </w:p>
        </w:tc>
      </w:tr>
      <w:tr w:rsidR="00AD40B0" w:rsidRPr="00E85189" w14:paraId="7273821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9E7CCDF" w14:textId="77777777" w:rsidR="00AD40B0" w:rsidRPr="00E85189" w:rsidRDefault="00AD40B0" w:rsidP="00AD40B0">
            <w:pPr>
              <w:pStyle w:val="TAL"/>
              <w:rPr>
                <w:szCs w:val="22"/>
              </w:rPr>
            </w:pPr>
            <w:proofErr w:type="spellStart"/>
            <w:r w:rsidRPr="00E85189">
              <w:rPr>
                <w:b/>
                <w:i/>
                <w:szCs w:val="22"/>
              </w:rPr>
              <w:t>dmrs</w:t>
            </w:r>
            <w:proofErr w:type="spellEnd"/>
            <w:r w:rsidRPr="00E85189">
              <w:rPr>
                <w:b/>
                <w:i/>
                <w:szCs w:val="22"/>
              </w:rPr>
              <w:t>-Type</w:t>
            </w:r>
          </w:p>
          <w:p w14:paraId="1CAB4B46" w14:textId="77777777" w:rsidR="00AD40B0" w:rsidRPr="00E85189" w:rsidRDefault="00AD40B0" w:rsidP="00AD40B0">
            <w:pPr>
              <w:pStyle w:val="TAL"/>
              <w:rPr>
                <w:szCs w:val="22"/>
              </w:rPr>
            </w:pPr>
            <w:r w:rsidRPr="00E85189">
              <w:rPr>
                <w:szCs w:val="22"/>
              </w:rPr>
              <w:t>Selection of the DMRS type to be used for DL (see TS 38.211 [16], clause 7.4.1.1.1). If the field is absent, the UE uses DMRS type 1.</w:t>
            </w:r>
          </w:p>
        </w:tc>
      </w:tr>
      <w:tr w:rsidR="00AD40B0" w:rsidRPr="00E85189" w14:paraId="7F86AC4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4536987" w14:textId="77777777" w:rsidR="00AD40B0" w:rsidRPr="00E85189" w:rsidRDefault="00AD40B0" w:rsidP="00AD40B0">
            <w:pPr>
              <w:pStyle w:val="TAL"/>
              <w:rPr>
                <w:szCs w:val="22"/>
              </w:rPr>
            </w:pPr>
            <w:proofErr w:type="spellStart"/>
            <w:r w:rsidRPr="00E85189">
              <w:rPr>
                <w:b/>
                <w:i/>
                <w:szCs w:val="22"/>
              </w:rPr>
              <w:t>maxLength</w:t>
            </w:r>
            <w:proofErr w:type="spellEnd"/>
          </w:p>
          <w:p w14:paraId="1F04358A" w14:textId="77777777" w:rsidR="00AD40B0" w:rsidRPr="00E85189" w:rsidRDefault="00AD40B0" w:rsidP="00AD40B0">
            <w:pPr>
              <w:pStyle w:val="TAL"/>
              <w:rPr>
                <w:szCs w:val="22"/>
              </w:rPr>
            </w:pPr>
            <w:r w:rsidRPr="00E85189">
              <w:rPr>
                <w:szCs w:val="22"/>
              </w:rPr>
              <w:t xml:space="preserve">The maximum number of OFDM symbols for DL front loaded DMRS. </w:t>
            </w:r>
            <w:r w:rsidRPr="00E85189">
              <w:rPr>
                <w:i/>
              </w:rPr>
              <w:t>len1</w:t>
            </w:r>
            <w:r w:rsidRPr="00E85189">
              <w:rPr>
                <w:szCs w:val="22"/>
              </w:rPr>
              <w:t xml:space="preserve"> corresponds to value 1. </w:t>
            </w:r>
            <w:r w:rsidRPr="00E85189">
              <w:rPr>
                <w:i/>
              </w:rPr>
              <w:t>len2</w:t>
            </w:r>
            <w:r w:rsidRPr="00E85189">
              <w:rPr>
                <w:szCs w:val="22"/>
              </w:rPr>
              <w:t xml:space="preserve"> corresponds to value 2. If the field is absent, the UE applies value </w:t>
            </w:r>
            <w:r w:rsidRPr="00E85189">
              <w:rPr>
                <w:i/>
              </w:rPr>
              <w:t>len1</w:t>
            </w:r>
            <w:r w:rsidRPr="00E85189">
              <w:rPr>
                <w:szCs w:val="22"/>
              </w:rPr>
              <w:t xml:space="preserve">. If set to </w:t>
            </w:r>
            <w:r w:rsidRPr="00E85189">
              <w:rPr>
                <w:i/>
              </w:rPr>
              <w:t>len2</w:t>
            </w:r>
            <w:r w:rsidRPr="00E85189">
              <w:rPr>
                <w:szCs w:val="22"/>
              </w:rPr>
              <w:t>, the UE determines the actual number of DM-RS symbols by the associated DCI. (see TS 38.211 [16], clause 7.4.1.1.2).</w:t>
            </w:r>
          </w:p>
        </w:tc>
      </w:tr>
      <w:tr w:rsidR="00AD40B0" w:rsidRPr="00E85189" w14:paraId="02E392C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C8BDBA9" w14:textId="77777777" w:rsidR="00AD40B0" w:rsidRPr="00E85189" w:rsidRDefault="00AD40B0" w:rsidP="00AD40B0">
            <w:pPr>
              <w:pStyle w:val="TAL"/>
              <w:rPr>
                <w:szCs w:val="22"/>
              </w:rPr>
            </w:pPr>
            <w:proofErr w:type="spellStart"/>
            <w:r w:rsidRPr="00E85189">
              <w:rPr>
                <w:b/>
                <w:i/>
                <w:szCs w:val="22"/>
              </w:rPr>
              <w:t>phaseTrackingRS</w:t>
            </w:r>
            <w:proofErr w:type="spellEnd"/>
          </w:p>
          <w:p w14:paraId="4C76C154" w14:textId="77777777" w:rsidR="00AD40B0" w:rsidRPr="00E85189" w:rsidRDefault="00AD40B0" w:rsidP="00AD40B0">
            <w:pPr>
              <w:pStyle w:val="TAL"/>
              <w:rPr>
                <w:szCs w:val="22"/>
              </w:rPr>
            </w:pPr>
            <w:r w:rsidRPr="00E85189">
              <w:rPr>
                <w:szCs w:val="22"/>
              </w:rPr>
              <w:t>Configures downlink PTRS. If the field is not configured, the UE assumes that downlink PTRS are absent. See TS 38.214 [19] clause 5.1.6.3.</w:t>
            </w:r>
          </w:p>
        </w:tc>
      </w:tr>
      <w:tr w:rsidR="00AD40B0" w:rsidRPr="00E85189" w14:paraId="5E85BBF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F81A46B" w14:textId="77777777" w:rsidR="00AD40B0" w:rsidRPr="00E85189" w:rsidRDefault="00AD40B0" w:rsidP="00AD40B0">
            <w:pPr>
              <w:pStyle w:val="TAL"/>
              <w:rPr>
                <w:szCs w:val="22"/>
              </w:rPr>
            </w:pPr>
            <w:r w:rsidRPr="00E85189">
              <w:rPr>
                <w:b/>
                <w:i/>
                <w:szCs w:val="22"/>
              </w:rPr>
              <w:t>scramblingID0</w:t>
            </w:r>
          </w:p>
          <w:p w14:paraId="5B8D8074" w14:textId="77777777" w:rsidR="00AD40B0" w:rsidRPr="00E85189" w:rsidRDefault="00AD40B0" w:rsidP="00AD40B0">
            <w:pPr>
              <w:pStyle w:val="TAL"/>
              <w:rPr>
                <w:szCs w:val="22"/>
              </w:rPr>
            </w:pPr>
            <w:r w:rsidRPr="00E85189">
              <w:rPr>
                <w:szCs w:val="22"/>
              </w:rPr>
              <w:t xml:space="preserve">DL DMRS scrambling initialization (see TS 38.211 [16], clause 7.4.1.1.1). When the field is absent the UE applies the value </w:t>
            </w:r>
            <w:proofErr w:type="spellStart"/>
            <w:r w:rsidRPr="00E85189">
              <w:rPr>
                <w:i/>
              </w:rPr>
              <w:t>physCellId</w:t>
            </w:r>
            <w:proofErr w:type="spellEnd"/>
            <w:r w:rsidRPr="00E85189">
              <w:rPr>
                <w:szCs w:val="22"/>
              </w:rPr>
              <w:t xml:space="preserve"> configured for this serving cell.</w:t>
            </w:r>
          </w:p>
        </w:tc>
      </w:tr>
      <w:tr w:rsidR="00AD40B0" w:rsidRPr="00E85189" w14:paraId="5D86FF8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B895DDB" w14:textId="77777777" w:rsidR="00AD40B0" w:rsidRPr="00E85189" w:rsidRDefault="00AD40B0" w:rsidP="00AD40B0">
            <w:pPr>
              <w:pStyle w:val="TAL"/>
              <w:rPr>
                <w:szCs w:val="22"/>
              </w:rPr>
            </w:pPr>
            <w:r w:rsidRPr="00E85189">
              <w:rPr>
                <w:b/>
                <w:i/>
                <w:szCs w:val="22"/>
              </w:rPr>
              <w:t>scramblingID1</w:t>
            </w:r>
          </w:p>
          <w:p w14:paraId="6FE273F2" w14:textId="77777777" w:rsidR="00AD40B0" w:rsidRPr="00E85189" w:rsidRDefault="00AD40B0" w:rsidP="00AD40B0">
            <w:pPr>
              <w:pStyle w:val="TAL"/>
              <w:rPr>
                <w:szCs w:val="22"/>
              </w:rPr>
            </w:pPr>
            <w:r w:rsidRPr="00E85189">
              <w:rPr>
                <w:szCs w:val="22"/>
              </w:rPr>
              <w:t xml:space="preserve">DL DMRS scrambling initialization (see TS 38.211 [16], clause 7.4.1.1.1). When the field is absent the UE applies the value </w:t>
            </w:r>
            <w:proofErr w:type="spellStart"/>
            <w:r w:rsidRPr="00E85189">
              <w:rPr>
                <w:i/>
              </w:rPr>
              <w:t>physCellId</w:t>
            </w:r>
            <w:proofErr w:type="spellEnd"/>
            <w:r w:rsidRPr="00E85189">
              <w:rPr>
                <w:szCs w:val="22"/>
              </w:rPr>
              <w:t xml:space="preserve"> configured for this serving cell.</w:t>
            </w:r>
          </w:p>
        </w:tc>
      </w:tr>
    </w:tbl>
    <w:p w14:paraId="1F04C39E" w14:textId="77777777" w:rsidR="00AD40B0" w:rsidRPr="00E85189" w:rsidRDefault="00AD40B0" w:rsidP="00AD40B0"/>
    <w:p w14:paraId="14D15061" w14:textId="77777777" w:rsidR="00AD40B0" w:rsidRPr="00E85189" w:rsidRDefault="00AD40B0" w:rsidP="00AD40B0">
      <w:pPr>
        <w:pStyle w:val="Heading4"/>
      </w:pPr>
      <w:bookmarkStart w:id="2513" w:name="_Toc20425982"/>
      <w:bookmarkStart w:id="2514" w:name="_Toc29321378"/>
      <w:bookmarkStart w:id="2515" w:name="_Toc36219561"/>
      <w:bookmarkStart w:id="2516" w:name="_Toc36220237"/>
      <w:bookmarkStart w:id="2517" w:name="_Toc36513657"/>
      <w:bookmarkStart w:id="2518" w:name="_Toc46449715"/>
      <w:bookmarkStart w:id="2519" w:name="_Toc46489502"/>
      <w:r w:rsidRPr="00E85189">
        <w:t>–</w:t>
      </w:r>
      <w:r w:rsidRPr="00E85189">
        <w:tab/>
      </w:r>
      <w:r w:rsidRPr="00E85189">
        <w:rPr>
          <w:i/>
        </w:rPr>
        <w:t>DMRS-</w:t>
      </w:r>
      <w:proofErr w:type="spellStart"/>
      <w:r w:rsidRPr="00E85189">
        <w:rPr>
          <w:i/>
        </w:rPr>
        <w:t>UplinkConfig</w:t>
      </w:r>
      <w:bookmarkEnd w:id="2513"/>
      <w:bookmarkEnd w:id="2514"/>
      <w:bookmarkEnd w:id="2515"/>
      <w:bookmarkEnd w:id="2516"/>
      <w:bookmarkEnd w:id="2517"/>
      <w:bookmarkEnd w:id="2518"/>
      <w:bookmarkEnd w:id="2519"/>
      <w:proofErr w:type="spellEnd"/>
    </w:p>
    <w:p w14:paraId="3D0553C2" w14:textId="77777777" w:rsidR="00AD40B0" w:rsidRPr="00E85189" w:rsidRDefault="00AD40B0" w:rsidP="00AD40B0">
      <w:r w:rsidRPr="00E85189">
        <w:t xml:space="preserve">The IE </w:t>
      </w:r>
      <w:r w:rsidRPr="00E85189">
        <w:rPr>
          <w:i/>
        </w:rPr>
        <w:t>DMRS-</w:t>
      </w:r>
      <w:proofErr w:type="spellStart"/>
      <w:r w:rsidRPr="00E85189">
        <w:rPr>
          <w:i/>
        </w:rPr>
        <w:t>UplinkConfig</w:t>
      </w:r>
      <w:proofErr w:type="spellEnd"/>
      <w:r w:rsidRPr="00E85189">
        <w:t xml:space="preserve"> is used to configure uplink demodulation reference signals for PUSCH.</w:t>
      </w:r>
    </w:p>
    <w:p w14:paraId="106B0E00" w14:textId="77777777" w:rsidR="00AD40B0" w:rsidRPr="00E85189" w:rsidRDefault="00AD40B0" w:rsidP="00AD40B0">
      <w:pPr>
        <w:pStyle w:val="TH"/>
      </w:pPr>
      <w:r w:rsidRPr="00E85189">
        <w:rPr>
          <w:i/>
        </w:rPr>
        <w:t>DMRS-</w:t>
      </w:r>
      <w:proofErr w:type="spellStart"/>
      <w:r w:rsidRPr="00E85189">
        <w:rPr>
          <w:i/>
        </w:rPr>
        <w:t>UplinkConfig</w:t>
      </w:r>
      <w:proofErr w:type="spellEnd"/>
      <w:r w:rsidRPr="00E85189">
        <w:t xml:space="preserve"> information element</w:t>
      </w:r>
    </w:p>
    <w:p w14:paraId="7604C547" w14:textId="77777777" w:rsidR="00AD40B0" w:rsidRPr="00E85189" w:rsidRDefault="00AD40B0" w:rsidP="00AD40B0">
      <w:pPr>
        <w:pStyle w:val="PL"/>
      </w:pPr>
      <w:r w:rsidRPr="00E85189">
        <w:t>-- ASN1START</w:t>
      </w:r>
    </w:p>
    <w:p w14:paraId="3011263C" w14:textId="77777777" w:rsidR="00AD40B0" w:rsidRPr="00E85189" w:rsidRDefault="00AD40B0" w:rsidP="00AD40B0">
      <w:pPr>
        <w:pStyle w:val="PL"/>
      </w:pPr>
      <w:r w:rsidRPr="00E85189">
        <w:t>-- TAG-DMRS-UPLINKCONFIG-START</w:t>
      </w:r>
    </w:p>
    <w:p w14:paraId="1CF4A5F0" w14:textId="77777777" w:rsidR="00AD40B0" w:rsidRPr="00E85189" w:rsidRDefault="00AD40B0" w:rsidP="00AD40B0">
      <w:pPr>
        <w:pStyle w:val="PL"/>
      </w:pPr>
    </w:p>
    <w:p w14:paraId="708EAF5E" w14:textId="77777777" w:rsidR="00AD40B0" w:rsidRPr="00E85189" w:rsidRDefault="00AD40B0" w:rsidP="00AD40B0">
      <w:pPr>
        <w:pStyle w:val="PL"/>
      </w:pPr>
      <w:r w:rsidRPr="00E85189">
        <w:t>DMRS-UplinkConfig ::=               SEQUENCE {</w:t>
      </w:r>
    </w:p>
    <w:p w14:paraId="2CEA986B" w14:textId="77777777" w:rsidR="00AD40B0" w:rsidRPr="00E85189" w:rsidRDefault="00AD40B0" w:rsidP="00AD40B0">
      <w:pPr>
        <w:pStyle w:val="PL"/>
      </w:pPr>
      <w:r w:rsidRPr="00E85189">
        <w:t xml:space="preserve">    dmrs-Type                           ENUMERATED {type2}                                                  OPTIONAL,   -- Need S</w:t>
      </w:r>
    </w:p>
    <w:p w14:paraId="3EE610AC" w14:textId="77777777" w:rsidR="00AD40B0" w:rsidRPr="00E85189" w:rsidRDefault="00AD40B0" w:rsidP="00AD40B0">
      <w:pPr>
        <w:pStyle w:val="PL"/>
      </w:pPr>
      <w:r w:rsidRPr="00E85189">
        <w:t xml:space="preserve">    dmrs-AdditionalPosition             ENUMERATED {pos0, pos1, pos3}                                       OPTIONAL,   -- Need S</w:t>
      </w:r>
    </w:p>
    <w:p w14:paraId="1B1A5B1F" w14:textId="77777777" w:rsidR="00AD40B0" w:rsidRPr="00E85189" w:rsidRDefault="00AD40B0" w:rsidP="00AD40B0">
      <w:pPr>
        <w:pStyle w:val="PL"/>
      </w:pPr>
      <w:r w:rsidRPr="00E85189">
        <w:t xml:space="preserve">    phaseTrackingRS                     SetupRelease { PTRS-UplinkConfig }                                  OPTIONAL,   -- Need M</w:t>
      </w:r>
    </w:p>
    <w:p w14:paraId="5D26766C" w14:textId="77777777" w:rsidR="00AD40B0" w:rsidRPr="00E85189" w:rsidRDefault="00AD40B0" w:rsidP="00AD40B0">
      <w:pPr>
        <w:pStyle w:val="PL"/>
      </w:pPr>
      <w:r w:rsidRPr="00E85189">
        <w:t xml:space="preserve">    maxLength                           ENUMERATED {len2}                                                   OPTIONAL,   -- Need S</w:t>
      </w:r>
    </w:p>
    <w:p w14:paraId="2799F5FC" w14:textId="77777777" w:rsidR="00AD40B0" w:rsidRPr="00E85189" w:rsidRDefault="00AD40B0" w:rsidP="00AD40B0">
      <w:pPr>
        <w:pStyle w:val="PL"/>
      </w:pPr>
      <w:r w:rsidRPr="00E85189">
        <w:t xml:space="preserve">    transformPrecodingDisabled          SEQUENCE {</w:t>
      </w:r>
    </w:p>
    <w:p w14:paraId="587E9BD6" w14:textId="77777777" w:rsidR="00AD40B0" w:rsidRPr="00E85189" w:rsidRDefault="00AD40B0" w:rsidP="00AD40B0">
      <w:pPr>
        <w:pStyle w:val="PL"/>
      </w:pPr>
      <w:r w:rsidRPr="00E85189">
        <w:t xml:space="preserve">        scramblingID0                       INTEGER (0..65535)                                              OPTIONAL,   -- Need S</w:t>
      </w:r>
    </w:p>
    <w:p w14:paraId="0C2D520A" w14:textId="77777777" w:rsidR="00AD40B0" w:rsidRPr="00E85189" w:rsidRDefault="00AD40B0" w:rsidP="00AD40B0">
      <w:pPr>
        <w:pStyle w:val="PL"/>
      </w:pPr>
      <w:r w:rsidRPr="00E85189">
        <w:t xml:space="preserve">        scramblingID1                       INTEGER (0..65535)                                              OPTIONAL,   -- Need S</w:t>
      </w:r>
    </w:p>
    <w:p w14:paraId="41B0EF52" w14:textId="77777777" w:rsidR="00AD40B0" w:rsidRPr="00E85189" w:rsidRDefault="00AD40B0" w:rsidP="00AD40B0">
      <w:pPr>
        <w:pStyle w:val="PL"/>
      </w:pPr>
      <w:r w:rsidRPr="00E85189">
        <w:t xml:space="preserve">        ...</w:t>
      </w:r>
    </w:p>
    <w:p w14:paraId="3BDA04A4" w14:textId="77777777" w:rsidR="00AD40B0" w:rsidRPr="00E85189" w:rsidRDefault="00AD40B0" w:rsidP="00AD40B0">
      <w:pPr>
        <w:pStyle w:val="PL"/>
      </w:pPr>
      <w:r w:rsidRPr="00E85189">
        <w:t xml:space="preserve">    }                                                                                                       OPTIONAL,   -- Need R</w:t>
      </w:r>
    </w:p>
    <w:p w14:paraId="35F0D7FA" w14:textId="77777777" w:rsidR="00AD40B0" w:rsidRPr="00E85189" w:rsidRDefault="00AD40B0" w:rsidP="00AD40B0">
      <w:pPr>
        <w:pStyle w:val="PL"/>
      </w:pPr>
      <w:r w:rsidRPr="00E85189">
        <w:t xml:space="preserve">    transformPrecodingEnabled           SEQUENCE {</w:t>
      </w:r>
    </w:p>
    <w:p w14:paraId="739A67D6" w14:textId="77777777" w:rsidR="00AD40B0" w:rsidRPr="00E85189" w:rsidRDefault="00AD40B0" w:rsidP="00AD40B0">
      <w:pPr>
        <w:pStyle w:val="PL"/>
      </w:pPr>
      <w:r w:rsidRPr="00E85189">
        <w:t xml:space="preserve">        nPUSCH-Identity                     INTEGER(0..1007)                                                OPTIONAL,   -- Need S</w:t>
      </w:r>
    </w:p>
    <w:p w14:paraId="058E6AAA" w14:textId="77777777" w:rsidR="00AD40B0" w:rsidRPr="00E85189" w:rsidRDefault="00AD40B0" w:rsidP="00AD40B0">
      <w:pPr>
        <w:pStyle w:val="PL"/>
      </w:pPr>
      <w:r w:rsidRPr="00E85189">
        <w:t xml:space="preserve">        sequenceGroupHopping                ENUMERATED {disabled}                                           OPTIONAL,   -- Need S</w:t>
      </w:r>
    </w:p>
    <w:p w14:paraId="439EC137" w14:textId="77777777" w:rsidR="00AD40B0" w:rsidRPr="00E85189" w:rsidRDefault="00AD40B0" w:rsidP="00AD40B0">
      <w:pPr>
        <w:pStyle w:val="PL"/>
      </w:pPr>
      <w:r w:rsidRPr="00E85189">
        <w:t xml:space="preserve">        sequenceHopping                     ENUMERATED {enabled}                                            OPTIONAL,   -- Need S</w:t>
      </w:r>
    </w:p>
    <w:p w14:paraId="3C67436E" w14:textId="77777777" w:rsidR="00AD40B0" w:rsidRPr="00E85189" w:rsidRDefault="00AD40B0" w:rsidP="00AD40B0">
      <w:pPr>
        <w:pStyle w:val="PL"/>
      </w:pPr>
      <w:r w:rsidRPr="00E85189">
        <w:t xml:space="preserve">        ...</w:t>
      </w:r>
    </w:p>
    <w:p w14:paraId="6092B4BE" w14:textId="77777777" w:rsidR="00AD40B0" w:rsidRPr="00E85189" w:rsidRDefault="00AD40B0" w:rsidP="00AD40B0">
      <w:pPr>
        <w:pStyle w:val="PL"/>
      </w:pPr>
      <w:r w:rsidRPr="00E85189">
        <w:t xml:space="preserve">    }                                                                                                       OPTIONAL,   -- Need R</w:t>
      </w:r>
    </w:p>
    <w:p w14:paraId="772CB86F" w14:textId="77777777" w:rsidR="00AD40B0" w:rsidRPr="00E85189" w:rsidRDefault="00AD40B0" w:rsidP="00AD40B0">
      <w:pPr>
        <w:pStyle w:val="PL"/>
      </w:pPr>
      <w:r w:rsidRPr="00E85189">
        <w:t xml:space="preserve">    ...</w:t>
      </w:r>
    </w:p>
    <w:p w14:paraId="09AC6B3F" w14:textId="77777777" w:rsidR="00AD40B0" w:rsidRPr="00E85189" w:rsidRDefault="00AD40B0" w:rsidP="00AD40B0">
      <w:pPr>
        <w:pStyle w:val="PL"/>
      </w:pPr>
      <w:r w:rsidRPr="00E85189">
        <w:t>}</w:t>
      </w:r>
    </w:p>
    <w:p w14:paraId="369AF92C" w14:textId="77777777" w:rsidR="00AD40B0" w:rsidRPr="00E85189" w:rsidRDefault="00AD40B0" w:rsidP="00AD40B0">
      <w:pPr>
        <w:pStyle w:val="PL"/>
      </w:pPr>
    </w:p>
    <w:p w14:paraId="7255EA0B" w14:textId="77777777" w:rsidR="00AD40B0" w:rsidRPr="00E85189" w:rsidRDefault="00AD40B0" w:rsidP="00AD40B0">
      <w:pPr>
        <w:pStyle w:val="PL"/>
      </w:pPr>
      <w:r w:rsidRPr="00E85189">
        <w:t>-- TAG-DMRS-UPLINKCONFIG-STOP</w:t>
      </w:r>
    </w:p>
    <w:p w14:paraId="650098C3" w14:textId="77777777" w:rsidR="00AD40B0" w:rsidRPr="00E85189" w:rsidRDefault="00AD40B0" w:rsidP="00AD40B0">
      <w:pPr>
        <w:pStyle w:val="PL"/>
      </w:pPr>
      <w:r w:rsidRPr="00E85189">
        <w:t>-- ASN1STOP</w:t>
      </w:r>
    </w:p>
    <w:p w14:paraId="62F158EA"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F7F3CB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FECEE4F" w14:textId="77777777" w:rsidR="00AD40B0" w:rsidRPr="00E85189" w:rsidRDefault="00AD40B0" w:rsidP="00AD40B0">
            <w:pPr>
              <w:pStyle w:val="TAH"/>
              <w:rPr>
                <w:szCs w:val="22"/>
              </w:rPr>
            </w:pPr>
            <w:r w:rsidRPr="00E85189">
              <w:rPr>
                <w:i/>
                <w:szCs w:val="22"/>
              </w:rPr>
              <w:lastRenderedPageBreak/>
              <w:t>DMRS-</w:t>
            </w:r>
            <w:proofErr w:type="spellStart"/>
            <w:r w:rsidRPr="00E85189">
              <w:rPr>
                <w:i/>
                <w:szCs w:val="22"/>
              </w:rPr>
              <w:t>UplinkConfig</w:t>
            </w:r>
            <w:proofErr w:type="spellEnd"/>
            <w:r w:rsidRPr="00E85189">
              <w:rPr>
                <w:i/>
                <w:szCs w:val="22"/>
              </w:rPr>
              <w:t xml:space="preserve"> </w:t>
            </w:r>
            <w:r w:rsidRPr="00E85189">
              <w:rPr>
                <w:szCs w:val="22"/>
              </w:rPr>
              <w:t>field descriptions</w:t>
            </w:r>
          </w:p>
        </w:tc>
      </w:tr>
      <w:tr w:rsidR="00AD40B0" w:rsidRPr="00E85189" w14:paraId="55BF886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F492786" w14:textId="77777777" w:rsidR="00AD40B0" w:rsidRPr="00E85189" w:rsidRDefault="00AD40B0" w:rsidP="00AD40B0">
            <w:pPr>
              <w:pStyle w:val="TAL"/>
              <w:rPr>
                <w:szCs w:val="22"/>
              </w:rPr>
            </w:pPr>
            <w:proofErr w:type="spellStart"/>
            <w:r w:rsidRPr="00E85189">
              <w:rPr>
                <w:b/>
                <w:i/>
                <w:szCs w:val="22"/>
              </w:rPr>
              <w:t>dmrs-AdditionalPosition</w:t>
            </w:r>
            <w:proofErr w:type="spellEnd"/>
          </w:p>
          <w:p w14:paraId="647E20DC" w14:textId="77777777" w:rsidR="00AD40B0" w:rsidRPr="00E85189" w:rsidRDefault="00AD40B0" w:rsidP="00AD40B0">
            <w:pPr>
              <w:pStyle w:val="TAL"/>
              <w:rPr>
                <w:szCs w:val="22"/>
              </w:rPr>
            </w:pPr>
            <w:r w:rsidRPr="00E85189">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D40B0" w:rsidRPr="00E85189" w14:paraId="5F8A69A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FE03075" w14:textId="77777777" w:rsidR="00AD40B0" w:rsidRPr="00E85189" w:rsidRDefault="00AD40B0" w:rsidP="00AD40B0">
            <w:pPr>
              <w:pStyle w:val="TAL"/>
              <w:rPr>
                <w:szCs w:val="22"/>
              </w:rPr>
            </w:pPr>
            <w:proofErr w:type="spellStart"/>
            <w:r w:rsidRPr="00E85189">
              <w:rPr>
                <w:b/>
                <w:i/>
                <w:szCs w:val="22"/>
              </w:rPr>
              <w:t>dmrs</w:t>
            </w:r>
            <w:proofErr w:type="spellEnd"/>
            <w:r w:rsidRPr="00E85189">
              <w:rPr>
                <w:b/>
                <w:i/>
                <w:szCs w:val="22"/>
              </w:rPr>
              <w:t>-Type</w:t>
            </w:r>
          </w:p>
          <w:p w14:paraId="46AFC0F6" w14:textId="77777777" w:rsidR="00AD40B0" w:rsidRPr="00E85189" w:rsidRDefault="00AD40B0" w:rsidP="00AD40B0">
            <w:pPr>
              <w:pStyle w:val="TAL"/>
              <w:rPr>
                <w:szCs w:val="22"/>
              </w:rPr>
            </w:pPr>
            <w:r w:rsidRPr="00E85189">
              <w:rPr>
                <w:szCs w:val="22"/>
              </w:rPr>
              <w:t>Selection of the DMRS type to be used for UL (see TS 38.211 [16], clause 6.4.1.1.3) If the field is absent, the UE uses DMRS type 1.</w:t>
            </w:r>
          </w:p>
        </w:tc>
      </w:tr>
      <w:tr w:rsidR="00AD40B0" w:rsidRPr="00E85189" w14:paraId="48BD42E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C03B555" w14:textId="77777777" w:rsidR="00AD40B0" w:rsidRPr="00E85189" w:rsidRDefault="00AD40B0" w:rsidP="00AD40B0">
            <w:pPr>
              <w:pStyle w:val="TAL"/>
              <w:rPr>
                <w:szCs w:val="22"/>
              </w:rPr>
            </w:pPr>
            <w:proofErr w:type="spellStart"/>
            <w:r w:rsidRPr="00E85189">
              <w:rPr>
                <w:b/>
                <w:i/>
                <w:szCs w:val="22"/>
              </w:rPr>
              <w:t>maxLength</w:t>
            </w:r>
            <w:proofErr w:type="spellEnd"/>
          </w:p>
          <w:p w14:paraId="15506848" w14:textId="77777777" w:rsidR="00AD40B0" w:rsidRPr="00E85189" w:rsidRDefault="00AD40B0" w:rsidP="00AD40B0">
            <w:pPr>
              <w:pStyle w:val="TAL"/>
              <w:rPr>
                <w:szCs w:val="22"/>
              </w:rPr>
            </w:pPr>
            <w:r w:rsidRPr="00E85189">
              <w:rPr>
                <w:szCs w:val="22"/>
              </w:rPr>
              <w:t xml:space="preserve">The maximum number of OFDM symbols for UL front loaded DMRS. </w:t>
            </w:r>
            <w:r w:rsidRPr="00E85189">
              <w:rPr>
                <w:i/>
              </w:rPr>
              <w:t>len1</w:t>
            </w:r>
            <w:r w:rsidRPr="00E85189">
              <w:rPr>
                <w:szCs w:val="22"/>
              </w:rPr>
              <w:t xml:space="preserve"> corresponds to value 1. </w:t>
            </w:r>
            <w:r w:rsidRPr="00E85189">
              <w:rPr>
                <w:i/>
              </w:rPr>
              <w:t>len2</w:t>
            </w:r>
            <w:r w:rsidRPr="00E85189">
              <w:rPr>
                <w:szCs w:val="22"/>
              </w:rPr>
              <w:t xml:space="preserve"> corresponds to value 2. If the field is absent, the UE applies value </w:t>
            </w:r>
            <w:r w:rsidRPr="00E85189">
              <w:rPr>
                <w:i/>
              </w:rPr>
              <w:t>len1</w:t>
            </w:r>
            <w:r w:rsidRPr="00E85189">
              <w:rPr>
                <w:szCs w:val="22"/>
              </w:rPr>
              <w:t xml:space="preserve">. If set to </w:t>
            </w:r>
            <w:r w:rsidRPr="00E85189">
              <w:rPr>
                <w:i/>
              </w:rPr>
              <w:t>len2</w:t>
            </w:r>
            <w:r w:rsidRPr="00E85189">
              <w:rPr>
                <w:szCs w:val="22"/>
              </w:rPr>
              <w:t>, the UE determines the actual number of DM-RS symbols by the associated DCI. (see TS 38.211 [16], clause 6.4.1.1.3).</w:t>
            </w:r>
          </w:p>
        </w:tc>
      </w:tr>
      <w:tr w:rsidR="00AD40B0" w:rsidRPr="00E85189" w14:paraId="2610E07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FBDAE2E" w14:textId="77777777" w:rsidR="00AD40B0" w:rsidRPr="00E85189" w:rsidRDefault="00AD40B0" w:rsidP="00AD40B0">
            <w:pPr>
              <w:pStyle w:val="TAL"/>
              <w:rPr>
                <w:szCs w:val="22"/>
              </w:rPr>
            </w:pPr>
            <w:proofErr w:type="spellStart"/>
            <w:r w:rsidRPr="00E85189">
              <w:rPr>
                <w:b/>
                <w:i/>
                <w:szCs w:val="22"/>
              </w:rPr>
              <w:t>nPUSCH</w:t>
            </w:r>
            <w:proofErr w:type="spellEnd"/>
            <w:r w:rsidRPr="00E85189">
              <w:rPr>
                <w:b/>
                <w:i/>
                <w:szCs w:val="22"/>
              </w:rPr>
              <w:t>-Identity</w:t>
            </w:r>
          </w:p>
          <w:p w14:paraId="4ACFEF01" w14:textId="77777777" w:rsidR="00AD40B0" w:rsidRPr="00E85189" w:rsidRDefault="00AD40B0" w:rsidP="00AD40B0">
            <w:pPr>
              <w:pStyle w:val="TAL"/>
              <w:rPr>
                <w:szCs w:val="22"/>
              </w:rPr>
            </w:pPr>
            <w:r w:rsidRPr="00E85189">
              <w:rPr>
                <w:szCs w:val="22"/>
              </w:rPr>
              <w:t>Parameter: N_ID^(PUSCH) for DFT-s-OFDM DMRS. If the value is absent or released, the UE uses the value Physical cell ID (</w:t>
            </w:r>
            <w:proofErr w:type="spellStart"/>
            <w:r w:rsidRPr="00E85189">
              <w:rPr>
                <w:i/>
                <w:szCs w:val="22"/>
              </w:rPr>
              <w:t>physCellId</w:t>
            </w:r>
            <w:proofErr w:type="spellEnd"/>
            <w:r w:rsidRPr="00E85189">
              <w:rPr>
                <w:szCs w:val="22"/>
              </w:rPr>
              <w:t>). See TS 38.211 [16].</w:t>
            </w:r>
          </w:p>
        </w:tc>
      </w:tr>
      <w:tr w:rsidR="00AD40B0" w:rsidRPr="00E85189" w14:paraId="05216FA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0800CAB" w14:textId="77777777" w:rsidR="00AD40B0" w:rsidRPr="00E85189" w:rsidRDefault="00AD40B0" w:rsidP="00AD40B0">
            <w:pPr>
              <w:pStyle w:val="TAL"/>
              <w:rPr>
                <w:szCs w:val="22"/>
              </w:rPr>
            </w:pPr>
            <w:proofErr w:type="spellStart"/>
            <w:r w:rsidRPr="00E85189">
              <w:rPr>
                <w:b/>
                <w:i/>
                <w:szCs w:val="22"/>
              </w:rPr>
              <w:t>phaseTrackingRS</w:t>
            </w:r>
            <w:proofErr w:type="spellEnd"/>
          </w:p>
          <w:p w14:paraId="7B72FB59" w14:textId="77777777" w:rsidR="00AD40B0" w:rsidRPr="00E85189" w:rsidRDefault="00AD40B0" w:rsidP="00AD40B0">
            <w:pPr>
              <w:pStyle w:val="TAL"/>
              <w:rPr>
                <w:szCs w:val="22"/>
              </w:rPr>
            </w:pPr>
            <w:r w:rsidRPr="00E85189">
              <w:rPr>
                <w:szCs w:val="22"/>
              </w:rPr>
              <w:t>Configures uplink PTRS (see TS 38.211 [16]).</w:t>
            </w:r>
          </w:p>
        </w:tc>
      </w:tr>
      <w:tr w:rsidR="00AD40B0" w:rsidRPr="00E85189" w14:paraId="474DCE1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EC55047" w14:textId="77777777" w:rsidR="00AD40B0" w:rsidRPr="00E85189" w:rsidRDefault="00AD40B0" w:rsidP="00AD40B0">
            <w:pPr>
              <w:pStyle w:val="TAL"/>
              <w:rPr>
                <w:szCs w:val="22"/>
              </w:rPr>
            </w:pPr>
            <w:r w:rsidRPr="00E85189">
              <w:rPr>
                <w:b/>
                <w:i/>
                <w:szCs w:val="22"/>
              </w:rPr>
              <w:t>scramblingID0</w:t>
            </w:r>
          </w:p>
          <w:p w14:paraId="22A5A23D" w14:textId="77777777" w:rsidR="00AD40B0" w:rsidRPr="00E85189" w:rsidRDefault="00AD40B0" w:rsidP="00AD40B0">
            <w:pPr>
              <w:pStyle w:val="TAL"/>
              <w:rPr>
                <w:szCs w:val="22"/>
              </w:rPr>
            </w:pPr>
            <w:r w:rsidRPr="00E85189">
              <w:rPr>
                <w:szCs w:val="22"/>
              </w:rPr>
              <w:t>UL DMRS scrambling initialization for CP-OFDM (see TS 38.211 [16], clause 6.4.1.1.1.1). When the field is absent the UE applies the value Physical cell ID (</w:t>
            </w:r>
            <w:proofErr w:type="spellStart"/>
            <w:r w:rsidRPr="00E85189">
              <w:rPr>
                <w:i/>
              </w:rPr>
              <w:t>physCellId</w:t>
            </w:r>
            <w:proofErr w:type="spellEnd"/>
            <w:r w:rsidRPr="00E85189">
              <w:rPr>
                <w:szCs w:val="22"/>
              </w:rPr>
              <w:t>).</w:t>
            </w:r>
          </w:p>
        </w:tc>
      </w:tr>
      <w:tr w:rsidR="00AD40B0" w:rsidRPr="00E85189" w14:paraId="601918D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EE8DABF" w14:textId="77777777" w:rsidR="00AD40B0" w:rsidRPr="00E85189" w:rsidRDefault="00AD40B0" w:rsidP="00AD40B0">
            <w:pPr>
              <w:pStyle w:val="TAL"/>
              <w:rPr>
                <w:szCs w:val="22"/>
              </w:rPr>
            </w:pPr>
            <w:r w:rsidRPr="00E85189">
              <w:rPr>
                <w:b/>
                <w:i/>
                <w:szCs w:val="22"/>
              </w:rPr>
              <w:t>scramblingID1</w:t>
            </w:r>
          </w:p>
          <w:p w14:paraId="161C8B4F" w14:textId="77777777" w:rsidR="00AD40B0" w:rsidRPr="00E85189" w:rsidRDefault="00AD40B0" w:rsidP="00AD40B0">
            <w:pPr>
              <w:pStyle w:val="TAL"/>
              <w:rPr>
                <w:szCs w:val="22"/>
              </w:rPr>
            </w:pPr>
            <w:r w:rsidRPr="00E85189">
              <w:rPr>
                <w:szCs w:val="22"/>
              </w:rPr>
              <w:t>UL DMRS scrambling initialization for CP-OFDM. (see TS 38.211 [16], clause 6.4.1.1.1.1). When the field is absent the UE applies the value Physical cell ID (</w:t>
            </w:r>
            <w:proofErr w:type="spellStart"/>
            <w:r w:rsidRPr="00E85189">
              <w:rPr>
                <w:i/>
              </w:rPr>
              <w:t>physCellId</w:t>
            </w:r>
            <w:proofErr w:type="spellEnd"/>
            <w:r w:rsidRPr="00E85189">
              <w:rPr>
                <w:szCs w:val="22"/>
              </w:rPr>
              <w:t>).</w:t>
            </w:r>
          </w:p>
        </w:tc>
      </w:tr>
      <w:tr w:rsidR="00AD40B0" w:rsidRPr="00E85189" w14:paraId="233A0BD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DDA99FE" w14:textId="77777777" w:rsidR="00AD40B0" w:rsidRPr="00E85189" w:rsidRDefault="00AD40B0" w:rsidP="00AD40B0">
            <w:pPr>
              <w:pStyle w:val="TAL"/>
              <w:rPr>
                <w:szCs w:val="22"/>
              </w:rPr>
            </w:pPr>
            <w:proofErr w:type="spellStart"/>
            <w:r w:rsidRPr="00E85189">
              <w:rPr>
                <w:b/>
                <w:i/>
                <w:szCs w:val="22"/>
              </w:rPr>
              <w:t>sequenceGroupHopping</w:t>
            </w:r>
            <w:proofErr w:type="spellEnd"/>
          </w:p>
          <w:p w14:paraId="06526D5C" w14:textId="77777777" w:rsidR="00AD40B0" w:rsidRPr="00E85189" w:rsidRDefault="00AD40B0" w:rsidP="00AD40B0">
            <w:pPr>
              <w:pStyle w:val="TAL"/>
              <w:rPr>
                <w:szCs w:val="22"/>
              </w:rPr>
            </w:pPr>
            <w:r w:rsidRPr="00E85189">
              <w:rPr>
                <w:szCs w:val="22"/>
              </w:rPr>
              <w:t xml:space="preserve">For DMRS transmission with transform precoder the NW may configure group hopping by the cell-specific parameter </w:t>
            </w:r>
            <w:proofErr w:type="spellStart"/>
            <w:r w:rsidRPr="00E85189">
              <w:rPr>
                <w:i/>
              </w:rPr>
              <w:t>groupHoppingEnabledTransformPrecoding</w:t>
            </w:r>
            <w:proofErr w:type="spellEnd"/>
            <w:r w:rsidRPr="00E85189">
              <w:rPr>
                <w:szCs w:val="22"/>
              </w:rPr>
              <w:t xml:space="preserve"> in </w:t>
            </w:r>
            <w:r w:rsidRPr="00E85189">
              <w:rPr>
                <w:i/>
              </w:rPr>
              <w:t>PUSCH-</w:t>
            </w:r>
            <w:proofErr w:type="spellStart"/>
            <w:r w:rsidRPr="00E85189">
              <w:rPr>
                <w:i/>
              </w:rPr>
              <w:t>ConfigCommon</w:t>
            </w:r>
            <w:proofErr w:type="spellEnd"/>
            <w:r w:rsidRPr="00E85189">
              <w:rPr>
                <w:szCs w:val="22"/>
              </w:rPr>
              <w:t xml:space="preserve">. In this case, the NW may include this UE specific field to disable group hopping for PUSCH transmission except for Msg3, i.e., to override the configuration in </w:t>
            </w:r>
            <w:r w:rsidRPr="00E85189">
              <w:rPr>
                <w:i/>
              </w:rPr>
              <w:t>PUSCH-</w:t>
            </w:r>
            <w:proofErr w:type="spellStart"/>
            <w:r w:rsidRPr="00E85189">
              <w:rPr>
                <w:i/>
              </w:rPr>
              <w:t>ConfigCommon</w:t>
            </w:r>
            <w:proofErr w:type="spellEnd"/>
            <w:r w:rsidRPr="00E85189">
              <w:rPr>
                <w:szCs w:val="22"/>
              </w:rPr>
              <w:t xml:space="preserve"> (see TS 38.211 [16]).</w:t>
            </w:r>
            <w:r w:rsidRPr="00E85189">
              <w:rPr>
                <w:rFonts w:cs="Arial"/>
              </w:rPr>
              <w:t xml:space="preserve"> If the field is absent, the UE uses the same hopping mode as for Msg3.</w:t>
            </w:r>
          </w:p>
        </w:tc>
      </w:tr>
      <w:tr w:rsidR="00AD40B0" w:rsidRPr="00E85189" w14:paraId="020B5DE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4E5BB8F" w14:textId="77777777" w:rsidR="00AD40B0" w:rsidRPr="00E85189" w:rsidRDefault="00AD40B0" w:rsidP="00AD40B0">
            <w:pPr>
              <w:pStyle w:val="TAL"/>
              <w:rPr>
                <w:szCs w:val="22"/>
              </w:rPr>
            </w:pPr>
            <w:proofErr w:type="spellStart"/>
            <w:r w:rsidRPr="00E85189">
              <w:rPr>
                <w:b/>
                <w:i/>
                <w:szCs w:val="22"/>
              </w:rPr>
              <w:t>sequenceHopping</w:t>
            </w:r>
            <w:proofErr w:type="spellEnd"/>
          </w:p>
          <w:p w14:paraId="7C591F1C" w14:textId="77777777" w:rsidR="00AD40B0" w:rsidRPr="00E85189" w:rsidRDefault="00AD40B0" w:rsidP="00AD40B0">
            <w:pPr>
              <w:pStyle w:val="TAL"/>
              <w:rPr>
                <w:szCs w:val="22"/>
              </w:rPr>
            </w:pPr>
            <w:r w:rsidRPr="00E85189">
              <w:rPr>
                <w:szCs w:val="22"/>
              </w:rPr>
              <w:t>Determines if sequence hopping is enabled for DMRS transmission with transform precoder</w:t>
            </w:r>
            <w:r w:rsidRPr="00E85189">
              <w:t xml:space="preserve"> </w:t>
            </w:r>
            <w:r w:rsidRPr="00E85189">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D40B0" w:rsidRPr="00E85189" w14:paraId="667861C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91EFE2E" w14:textId="77777777" w:rsidR="00AD40B0" w:rsidRPr="00E85189" w:rsidRDefault="00AD40B0" w:rsidP="00AD40B0">
            <w:pPr>
              <w:pStyle w:val="TAL"/>
              <w:rPr>
                <w:b/>
                <w:i/>
                <w:szCs w:val="22"/>
              </w:rPr>
            </w:pPr>
            <w:proofErr w:type="spellStart"/>
            <w:r w:rsidRPr="00E85189">
              <w:rPr>
                <w:b/>
                <w:i/>
                <w:szCs w:val="22"/>
              </w:rPr>
              <w:t>transformPrecodingDisabled</w:t>
            </w:r>
            <w:proofErr w:type="spellEnd"/>
          </w:p>
          <w:p w14:paraId="0509DD38" w14:textId="77777777" w:rsidR="00AD40B0" w:rsidRPr="00E85189" w:rsidRDefault="00AD40B0" w:rsidP="00AD40B0">
            <w:pPr>
              <w:pStyle w:val="TAL"/>
            </w:pPr>
            <w:r w:rsidRPr="00E85189">
              <w:t>DMRS related parameters for Cyclic Prefix OFDM.</w:t>
            </w:r>
          </w:p>
        </w:tc>
      </w:tr>
      <w:tr w:rsidR="00AD40B0" w:rsidRPr="00E85189" w14:paraId="61B8144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34C2C4C" w14:textId="77777777" w:rsidR="00AD40B0" w:rsidRPr="00E85189" w:rsidRDefault="00AD40B0" w:rsidP="00AD40B0">
            <w:pPr>
              <w:pStyle w:val="TAL"/>
              <w:rPr>
                <w:b/>
                <w:i/>
                <w:szCs w:val="22"/>
              </w:rPr>
            </w:pPr>
            <w:proofErr w:type="spellStart"/>
            <w:r w:rsidRPr="00E85189">
              <w:rPr>
                <w:b/>
                <w:i/>
                <w:szCs w:val="22"/>
              </w:rPr>
              <w:t>transformPrecodingEnabled</w:t>
            </w:r>
            <w:proofErr w:type="spellEnd"/>
          </w:p>
          <w:p w14:paraId="0C4C2F1D" w14:textId="77777777" w:rsidR="00AD40B0" w:rsidRPr="00E85189" w:rsidRDefault="00AD40B0" w:rsidP="00AD40B0">
            <w:pPr>
              <w:pStyle w:val="TAL"/>
            </w:pPr>
            <w:r w:rsidRPr="00E85189">
              <w:t>DMRS related parameters for DFT-s-OFDM (Transform Precoding).</w:t>
            </w:r>
          </w:p>
        </w:tc>
      </w:tr>
    </w:tbl>
    <w:p w14:paraId="6DEF7A41" w14:textId="77777777" w:rsidR="00AD40B0" w:rsidRPr="00E85189" w:rsidRDefault="00AD40B0" w:rsidP="00AD40B0">
      <w:bookmarkStart w:id="2520" w:name="_Hlk515389062"/>
    </w:p>
    <w:p w14:paraId="1731F6DE" w14:textId="77777777" w:rsidR="00AD40B0" w:rsidRPr="00E85189" w:rsidRDefault="00AD40B0" w:rsidP="00AD40B0">
      <w:pPr>
        <w:pStyle w:val="Heading4"/>
        <w:rPr>
          <w:i/>
          <w:iCs/>
        </w:rPr>
      </w:pPr>
      <w:bookmarkStart w:id="2521" w:name="_Toc20425983"/>
      <w:bookmarkStart w:id="2522" w:name="_Toc29321379"/>
      <w:bookmarkStart w:id="2523" w:name="_Toc36219562"/>
      <w:bookmarkStart w:id="2524" w:name="_Toc36220238"/>
      <w:bookmarkStart w:id="2525" w:name="_Toc36513658"/>
      <w:bookmarkStart w:id="2526" w:name="_Toc46449716"/>
      <w:bookmarkStart w:id="2527" w:name="_Toc46489503"/>
      <w:r w:rsidRPr="00E85189">
        <w:rPr>
          <w:i/>
          <w:iCs/>
        </w:rPr>
        <w:t>–</w:t>
      </w:r>
      <w:r w:rsidRPr="00E85189">
        <w:rPr>
          <w:i/>
          <w:iCs/>
        </w:rPr>
        <w:tab/>
      </w:r>
      <w:proofErr w:type="spellStart"/>
      <w:r w:rsidRPr="00E85189">
        <w:rPr>
          <w:i/>
          <w:iCs/>
        </w:rPr>
        <w:t>DownlinkConfigCommon</w:t>
      </w:r>
      <w:bookmarkEnd w:id="2521"/>
      <w:bookmarkEnd w:id="2522"/>
      <w:bookmarkEnd w:id="2523"/>
      <w:bookmarkEnd w:id="2524"/>
      <w:bookmarkEnd w:id="2525"/>
      <w:bookmarkEnd w:id="2526"/>
      <w:bookmarkEnd w:id="2527"/>
      <w:proofErr w:type="spellEnd"/>
    </w:p>
    <w:p w14:paraId="72D861CF" w14:textId="77777777" w:rsidR="00AD40B0" w:rsidRPr="00E85189" w:rsidRDefault="00AD40B0" w:rsidP="00AD40B0">
      <w:r w:rsidRPr="00E85189">
        <w:t xml:space="preserve">The IE </w:t>
      </w:r>
      <w:proofErr w:type="spellStart"/>
      <w:r w:rsidRPr="00E85189">
        <w:rPr>
          <w:i/>
        </w:rPr>
        <w:t>DownlinkConfigCommon</w:t>
      </w:r>
      <w:proofErr w:type="spellEnd"/>
      <w:r w:rsidRPr="00E85189">
        <w:rPr>
          <w:i/>
        </w:rPr>
        <w:t xml:space="preserve"> </w:t>
      </w:r>
      <w:r w:rsidRPr="00E85189">
        <w:t>provides common downlink parameters of a cell.</w:t>
      </w:r>
    </w:p>
    <w:p w14:paraId="722D471F" w14:textId="77777777" w:rsidR="00AD40B0" w:rsidRPr="00E85189" w:rsidRDefault="00AD40B0" w:rsidP="00AD40B0">
      <w:pPr>
        <w:pStyle w:val="TH"/>
      </w:pPr>
      <w:proofErr w:type="spellStart"/>
      <w:r w:rsidRPr="00E85189">
        <w:rPr>
          <w:i/>
        </w:rPr>
        <w:t>DownlinkConfigCommon</w:t>
      </w:r>
      <w:proofErr w:type="spellEnd"/>
      <w:r w:rsidRPr="00E85189">
        <w:t xml:space="preserve"> information element</w:t>
      </w:r>
    </w:p>
    <w:p w14:paraId="4E0E5317" w14:textId="77777777" w:rsidR="00AD40B0" w:rsidRPr="00E85189" w:rsidRDefault="00AD40B0" w:rsidP="00AD40B0">
      <w:pPr>
        <w:pStyle w:val="PL"/>
      </w:pPr>
      <w:r w:rsidRPr="00E85189">
        <w:t>-- ASN1START</w:t>
      </w:r>
    </w:p>
    <w:p w14:paraId="169689AD" w14:textId="77777777" w:rsidR="00AD40B0" w:rsidRPr="00E85189" w:rsidRDefault="00AD40B0" w:rsidP="00AD40B0">
      <w:pPr>
        <w:pStyle w:val="PL"/>
      </w:pPr>
      <w:r w:rsidRPr="00E85189">
        <w:t>-- TAG-DOWNLINKCONFIGCOMMON-START</w:t>
      </w:r>
    </w:p>
    <w:p w14:paraId="282C700A" w14:textId="77777777" w:rsidR="00AD40B0" w:rsidRPr="00E85189" w:rsidRDefault="00AD40B0" w:rsidP="00AD40B0">
      <w:pPr>
        <w:pStyle w:val="PL"/>
      </w:pPr>
    </w:p>
    <w:p w14:paraId="4BD30055" w14:textId="77777777" w:rsidR="00AD40B0" w:rsidRPr="00E85189" w:rsidRDefault="00AD40B0" w:rsidP="00AD40B0">
      <w:pPr>
        <w:pStyle w:val="PL"/>
      </w:pPr>
      <w:r w:rsidRPr="00E85189">
        <w:t>DownlinkConfigCommon ::=        SEQUENCE {</w:t>
      </w:r>
    </w:p>
    <w:p w14:paraId="78C08867" w14:textId="77777777" w:rsidR="00AD40B0" w:rsidRPr="00E85189" w:rsidRDefault="00AD40B0" w:rsidP="00AD40B0">
      <w:pPr>
        <w:pStyle w:val="PL"/>
      </w:pPr>
      <w:r w:rsidRPr="00E85189">
        <w:t xml:space="preserve">    frequencyInfoDL                 FrequencyInfoDL                                 OPTIONAL,   -- Cond InterFreqHOAndServCellAdd</w:t>
      </w:r>
    </w:p>
    <w:p w14:paraId="0D3DDB38" w14:textId="77777777" w:rsidR="00AD40B0" w:rsidRPr="00E85189" w:rsidRDefault="00AD40B0" w:rsidP="00AD40B0">
      <w:pPr>
        <w:pStyle w:val="PL"/>
      </w:pPr>
      <w:r w:rsidRPr="00E85189">
        <w:t xml:space="preserve">    initialDownlinkBWP              BWP-DownlinkCommon                              OPTIONAL,   -- Cond ServCellAdd</w:t>
      </w:r>
    </w:p>
    <w:p w14:paraId="190FBA4E" w14:textId="77777777" w:rsidR="00AD40B0" w:rsidRPr="00E85189" w:rsidRDefault="00AD40B0" w:rsidP="00AD40B0">
      <w:pPr>
        <w:pStyle w:val="PL"/>
      </w:pPr>
      <w:r w:rsidRPr="00E85189">
        <w:t xml:space="preserve">    ...</w:t>
      </w:r>
    </w:p>
    <w:p w14:paraId="0B6AF657" w14:textId="77777777" w:rsidR="00AD40B0" w:rsidRPr="00E85189" w:rsidRDefault="00AD40B0" w:rsidP="00AD40B0">
      <w:pPr>
        <w:pStyle w:val="PL"/>
      </w:pPr>
      <w:r w:rsidRPr="00E85189">
        <w:t>}</w:t>
      </w:r>
    </w:p>
    <w:p w14:paraId="21791D55" w14:textId="77777777" w:rsidR="00AD40B0" w:rsidRPr="00E85189" w:rsidRDefault="00AD40B0" w:rsidP="00AD40B0">
      <w:pPr>
        <w:pStyle w:val="PL"/>
      </w:pPr>
    </w:p>
    <w:p w14:paraId="3E67026C" w14:textId="77777777" w:rsidR="00AD40B0" w:rsidRPr="00E85189" w:rsidRDefault="00AD40B0" w:rsidP="00AD40B0">
      <w:pPr>
        <w:pStyle w:val="PL"/>
      </w:pPr>
      <w:r w:rsidRPr="00E85189">
        <w:lastRenderedPageBreak/>
        <w:t>-- TAG-DOWNLINKCONFIGCOMMON-STOP</w:t>
      </w:r>
    </w:p>
    <w:p w14:paraId="10D4BA16" w14:textId="77777777" w:rsidR="00AD40B0" w:rsidRPr="00E85189" w:rsidRDefault="00AD40B0" w:rsidP="00AD40B0">
      <w:pPr>
        <w:pStyle w:val="PL"/>
      </w:pPr>
      <w:r w:rsidRPr="00E85189">
        <w:t>-- ASN1STOP</w:t>
      </w:r>
    </w:p>
    <w:p w14:paraId="4BF3911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39F4AA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A121AE9" w14:textId="77777777" w:rsidR="00AD40B0" w:rsidRPr="00E85189" w:rsidRDefault="00AD40B0" w:rsidP="00AD40B0">
            <w:pPr>
              <w:pStyle w:val="TAH"/>
            </w:pPr>
            <w:proofErr w:type="spellStart"/>
            <w:r w:rsidRPr="00E85189">
              <w:rPr>
                <w:i/>
              </w:rPr>
              <w:t>DownlinkConfigCommon</w:t>
            </w:r>
            <w:proofErr w:type="spellEnd"/>
            <w:r w:rsidRPr="00E85189">
              <w:t xml:space="preserve"> field descriptions</w:t>
            </w:r>
          </w:p>
        </w:tc>
      </w:tr>
      <w:tr w:rsidR="00AD40B0" w:rsidRPr="00E85189" w14:paraId="7A3E729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0FF41EF" w14:textId="77777777" w:rsidR="00AD40B0" w:rsidRPr="00E85189" w:rsidRDefault="00AD40B0" w:rsidP="00AD40B0">
            <w:pPr>
              <w:pStyle w:val="TAL"/>
              <w:rPr>
                <w:b/>
                <w:i/>
              </w:rPr>
            </w:pPr>
            <w:proofErr w:type="spellStart"/>
            <w:r w:rsidRPr="00E85189">
              <w:rPr>
                <w:b/>
                <w:i/>
              </w:rPr>
              <w:t>frequencyInfoDL</w:t>
            </w:r>
            <w:proofErr w:type="spellEnd"/>
          </w:p>
          <w:p w14:paraId="2B9124D3" w14:textId="77777777" w:rsidR="00AD40B0" w:rsidRPr="00E85189" w:rsidRDefault="00AD40B0" w:rsidP="00AD40B0">
            <w:pPr>
              <w:pStyle w:val="TAL"/>
            </w:pPr>
            <w:r w:rsidRPr="00E85189">
              <w:t>Basic parameters of a downlink carrier and transmission thereon.</w:t>
            </w:r>
          </w:p>
        </w:tc>
      </w:tr>
      <w:tr w:rsidR="00AD40B0" w:rsidRPr="00E85189" w14:paraId="55DE03E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8BDFC31" w14:textId="77777777" w:rsidR="00AD40B0" w:rsidRPr="00E85189" w:rsidRDefault="00AD40B0" w:rsidP="00AD40B0">
            <w:pPr>
              <w:pStyle w:val="TAL"/>
              <w:rPr>
                <w:b/>
                <w:i/>
              </w:rPr>
            </w:pPr>
            <w:proofErr w:type="spellStart"/>
            <w:r w:rsidRPr="00E85189">
              <w:rPr>
                <w:b/>
                <w:i/>
              </w:rPr>
              <w:t>initialDownlinkBWP</w:t>
            </w:r>
            <w:proofErr w:type="spellEnd"/>
          </w:p>
          <w:p w14:paraId="3B80C3A2" w14:textId="77777777" w:rsidR="00AD40B0" w:rsidRPr="00E85189" w:rsidRDefault="00AD40B0" w:rsidP="00AD40B0">
            <w:pPr>
              <w:pStyle w:val="TAL"/>
            </w:pPr>
            <w:r w:rsidRPr="00E85189">
              <w:t xml:space="preserve">The initial downlink BWP configuration for a serving </w:t>
            </w:r>
            <w:proofErr w:type="spellStart"/>
            <w:proofErr w:type="gramStart"/>
            <w:r w:rsidRPr="00E85189">
              <w:t>cell.The</w:t>
            </w:r>
            <w:proofErr w:type="spellEnd"/>
            <w:proofErr w:type="gramEnd"/>
            <w:r w:rsidRPr="00E85189">
              <w:t xml:space="preserve"> network configures the </w:t>
            </w:r>
            <w:proofErr w:type="spellStart"/>
            <w:r w:rsidRPr="00E85189">
              <w:rPr>
                <w:i/>
              </w:rPr>
              <w:t>locationAndBandwidth</w:t>
            </w:r>
            <w:proofErr w:type="spellEnd"/>
            <w:r w:rsidRPr="00E85189">
              <w:t xml:space="preserve"> so that the initial downlink BWP contains the entire CORESET#0 of this serving cell in the frequency domain.</w:t>
            </w:r>
          </w:p>
        </w:tc>
      </w:tr>
    </w:tbl>
    <w:p w14:paraId="41489DE5" w14:textId="77777777" w:rsidR="00AD40B0" w:rsidRPr="00E85189" w:rsidRDefault="00AD40B0" w:rsidP="00AD40B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40B0" w:rsidRPr="00E85189" w14:paraId="283CDE5A" w14:textId="77777777" w:rsidTr="00AD40B0">
        <w:tc>
          <w:tcPr>
            <w:tcW w:w="3402" w:type="dxa"/>
            <w:tcBorders>
              <w:top w:val="single" w:sz="4" w:space="0" w:color="auto"/>
              <w:left w:val="single" w:sz="4" w:space="0" w:color="auto"/>
              <w:bottom w:val="single" w:sz="4" w:space="0" w:color="auto"/>
              <w:right w:val="single" w:sz="4" w:space="0" w:color="auto"/>
            </w:tcBorders>
            <w:hideMark/>
          </w:tcPr>
          <w:p w14:paraId="19DE2007" w14:textId="77777777" w:rsidR="00AD40B0" w:rsidRPr="00E85189" w:rsidRDefault="00AD40B0" w:rsidP="00AD40B0">
            <w:pPr>
              <w:pStyle w:val="TAH"/>
            </w:pPr>
            <w:r w:rsidRPr="00E85189">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7F6B1B" w14:textId="77777777" w:rsidR="00AD40B0" w:rsidRPr="00E85189" w:rsidRDefault="00AD40B0" w:rsidP="00AD40B0">
            <w:pPr>
              <w:pStyle w:val="TAH"/>
            </w:pPr>
            <w:r w:rsidRPr="00E85189">
              <w:t>Explanation</w:t>
            </w:r>
          </w:p>
        </w:tc>
      </w:tr>
      <w:tr w:rsidR="00AD40B0" w:rsidRPr="00E85189" w14:paraId="3D9D0C2C" w14:textId="77777777" w:rsidTr="00AD40B0">
        <w:tc>
          <w:tcPr>
            <w:tcW w:w="3402" w:type="dxa"/>
            <w:tcBorders>
              <w:top w:val="single" w:sz="4" w:space="0" w:color="auto"/>
              <w:left w:val="single" w:sz="4" w:space="0" w:color="auto"/>
              <w:bottom w:val="single" w:sz="4" w:space="0" w:color="auto"/>
              <w:right w:val="single" w:sz="4" w:space="0" w:color="auto"/>
            </w:tcBorders>
            <w:hideMark/>
          </w:tcPr>
          <w:p w14:paraId="422AD9C5" w14:textId="77777777" w:rsidR="00AD40B0" w:rsidRPr="00E85189" w:rsidRDefault="00AD40B0" w:rsidP="00AD40B0">
            <w:pPr>
              <w:pStyle w:val="TAL"/>
              <w:rPr>
                <w:i/>
                <w:iCs/>
              </w:rPr>
            </w:pPr>
            <w:proofErr w:type="spellStart"/>
            <w:r w:rsidRPr="00E85189">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00F12174" w14:textId="77777777" w:rsidR="00AD40B0" w:rsidRPr="00E85189" w:rsidRDefault="00AD40B0" w:rsidP="00AD40B0">
            <w:pPr>
              <w:pStyle w:val="TAL"/>
            </w:pPr>
            <w:r w:rsidRPr="00E85189">
              <w:t>This field is mandatory present for inter-frequency handover, and upon serving cell (PSCell/SCell) addition. Otherwise, the field is optionally present, Need M.</w:t>
            </w:r>
          </w:p>
        </w:tc>
      </w:tr>
      <w:tr w:rsidR="00AD40B0" w:rsidRPr="00E85189" w14:paraId="6718E376" w14:textId="77777777" w:rsidTr="00AD40B0">
        <w:tc>
          <w:tcPr>
            <w:tcW w:w="3402" w:type="dxa"/>
            <w:tcBorders>
              <w:top w:val="single" w:sz="4" w:space="0" w:color="auto"/>
              <w:left w:val="single" w:sz="4" w:space="0" w:color="auto"/>
              <w:bottom w:val="single" w:sz="4" w:space="0" w:color="auto"/>
              <w:right w:val="single" w:sz="4" w:space="0" w:color="auto"/>
            </w:tcBorders>
            <w:hideMark/>
          </w:tcPr>
          <w:p w14:paraId="4CE8D431" w14:textId="77777777" w:rsidR="00AD40B0" w:rsidRPr="00E85189" w:rsidRDefault="00AD40B0" w:rsidP="00AD40B0">
            <w:pPr>
              <w:pStyle w:val="TAL"/>
              <w:rPr>
                <w:i/>
                <w:iCs/>
              </w:rPr>
            </w:pPr>
            <w:proofErr w:type="spellStart"/>
            <w:r w:rsidRPr="00E85189">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B2149CC" w14:textId="77777777" w:rsidR="00AD40B0" w:rsidRPr="00E85189" w:rsidRDefault="00AD40B0" w:rsidP="00AD40B0">
            <w:pPr>
              <w:pStyle w:val="TAL"/>
            </w:pPr>
            <w:r w:rsidRPr="00E85189">
              <w:t>This field is mandatory present upon serving cell addition (for PSCell and SCell) and upon handover from E-UTRA to NR. It is optionally present, Need M otherwise.</w:t>
            </w:r>
          </w:p>
        </w:tc>
      </w:tr>
    </w:tbl>
    <w:p w14:paraId="40DB033A" w14:textId="77777777" w:rsidR="00AD40B0" w:rsidRPr="00E85189" w:rsidRDefault="00AD40B0" w:rsidP="00AD40B0"/>
    <w:p w14:paraId="2D17AE59" w14:textId="77777777" w:rsidR="00AD40B0" w:rsidRPr="00E85189" w:rsidRDefault="00AD40B0" w:rsidP="00AD40B0">
      <w:pPr>
        <w:pStyle w:val="Heading4"/>
      </w:pPr>
      <w:bookmarkStart w:id="2528" w:name="_Toc20425984"/>
      <w:bookmarkStart w:id="2529" w:name="_Toc29321380"/>
      <w:bookmarkStart w:id="2530" w:name="_Toc36219563"/>
      <w:bookmarkStart w:id="2531" w:name="_Toc36220239"/>
      <w:bookmarkStart w:id="2532" w:name="_Toc36513659"/>
      <w:bookmarkStart w:id="2533" w:name="_Toc46449717"/>
      <w:bookmarkStart w:id="2534" w:name="_Toc46489504"/>
      <w:r w:rsidRPr="00E85189">
        <w:t>–</w:t>
      </w:r>
      <w:r w:rsidRPr="00E85189">
        <w:tab/>
      </w:r>
      <w:proofErr w:type="spellStart"/>
      <w:r w:rsidRPr="00E85189">
        <w:rPr>
          <w:i/>
        </w:rPr>
        <w:t>DownlinkConfigCommonSIB</w:t>
      </w:r>
      <w:bookmarkEnd w:id="2528"/>
      <w:bookmarkEnd w:id="2529"/>
      <w:bookmarkEnd w:id="2530"/>
      <w:bookmarkEnd w:id="2531"/>
      <w:bookmarkEnd w:id="2532"/>
      <w:bookmarkEnd w:id="2533"/>
      <w:bookmarkEnd w:id="2534"/>
      <w:proofErr w:type="spellEnd"/>
    </w:p>
    <w:p w14:paraId="008863DA" w14:textId="77777777" w:rsidR="00AD40B0" w:rsidRPr="00E85189" w:rsidRDefault="00AD40B0" w:rsidP="00AD40B0">
      <w:r w:rsidRPr="00E85189">
        <w:t xml:space="preserve">The IE </w:t>
      </w:r>
      <w:proofErr w:type="spellStart"/>
      <w:r w:rsidRPr="00E85189">
        <w:rPr>
          <w:i/>
        </w:rPr>
        <w:t>DownlinkConfigCommonSIB</w:t>
      </w:r>
      <w:proofErr w:type="spellEnd"/>
      <w:r w:rsidRPr="00E85189">
        <w:rPr>
          <w:i/>
        </w:rPr>
        <w:t xml:space="preserve"> </w:t>
      </w:r>
      <w:r w:rsidRPr="00E85189">
        <w:t>provides common downlink parameters of a cell.</w:t>
      </w:r>
    </w:p>
    <w:p w14:paraId="0B6B5BAB" w14:textId="77777777" w:rsidR="00AD40B0" w:rsidRPr="00E85189" w:rsidRDefault="00AD40B0" w:rsidP="00AD40B0">
      <w:pPr>
        <w:pStyle w:val="TH"/>
      </w:pPr>
      <w:proofErr w:type="spellStart"/>
      <w:r w:rsidRPr="00E85189">
        <w:rPr>
          <w:i/>
        </w:rPr>
        <w:t>DownlinkConfigCommonSIB</w:t>
      </w:r>
      <w:proofErr w:type="spellEnd"/>
      <w:r w:rsidRPr="00E85189">
        <w:t xml:space="preserve"> information element</w:t>
      </w:r>
    </w:p>
    <w:p w14:paraId="30A86ED0" w14:textId="77777777" w:rsidR="00AD40B0" w:rsidRPr="00E85189" w:rsidRDefault="00AD40B0" w:rsidP="00AD40B0">
      <w:pPr>
        <w:pStyle w:val="PL"/>
      </w:pPr>
      <w:r w:rsidRPr="00E85189">
        <w:t>-- ASN1START</w:t>
      </w:r>
    </w:p>
    <w:p w14:paraId="48AFEFAD" w14:textId="77777777" w:rsidR="00AD40B0" w:rsidRPr="00E85189" w:rsidRDefault="00AD40B0" w:rsidP="00AD40B0">
      <w:pPr>
        <w:pStyle w:val="PL"/>
      </w:pPr>
      <w:r w:rsidRPr="00E85189">
        <w:t>-- TAG-DOWNLINKCONFIGCOMMONSIB-START</w:t>
      </w:r>
    </w:p>
    <w:p w14:paraId="208A9455" w14:textId="77777777" w:rsidR="00AD40B0" w:rsidRPr="00E85189" w:rsidRDefault="00AD40B0" w:rsidP="00AD40B0">
      <w:pPr>
        <w:pStyle w:val="PL"/>
      </w:pPr>
    </w:p>
    <w:p w14:paraId="7F693FD1" w14:textId="77777777" w:rsidR="00AD40B0" w:rsidRPr="00E85189" w:rsidRDefault="00AD40B0" w:rsidP="00AD40B0">
      <w:pPr>
        <w:pStyle w:val="PL"/>
      </w:pPr>
      <w:r w:rsidRPr="00E85189">
        <w:t>DownlinkConfigCommonSIB ::=     SEQUENCE {</w:t>
      </w:r>
    </w:p>
    <w:p w14:paraId="03C224F3" w14:textId="77777777" w:rsidR="00AD40B0" w:rsidRPr="00E85189" w:rsidRDefault="00AD40B0" w:rsidP="00AD40B0">
      <w:pPr>
        <w:pStyle w:val="PL"/>
      </w:pPr>
      <w:r w:rsidRPr="00E85189">
        <w:t xml:space="preserve">    frequencyInfoDL                 FrequencyInfoDL-SIB,</w:t>
      </w:r>
    </w:p>
    <w:p w14:paraId="4A1020AB" w14:textId="77777777" w:rsidR="00AD40B0" w:rsidRPr="00E85189" w:rsidRDefault="00AD40B0" w:rsidP="00AD40B0">
      <w:pPr>
        <w:pStyle w:val="PL"/>
      </w:pPr>
      <w:r w:rsidRPr="00E85189">
        <w:t xml:space="preserve">    initialDownlinkBWP              BWP-DownlinkCommon,</w:t>
      </w:r>
    </w:p>
    <w:p w14:paraId="67C22845" w14:textId="77777777" w:rsidR="00AD40B0" w:rsidRPr="00E85189" w:rsidRDefault="00AD40B0" w:rsidP="00AD40B0">
      <w:pPr>
        <w:pStyle w:val="PL"/>
      </w:pPr>
      <w:r w:rsidRPr="00E85189">
        <w:t xml:space="preserve">    bcch-Config                         BCCH-Config,</w:t>
      </w:r>
    </w:p>
    <w:p w14:paraId="1E8FCB57" w14:textId="77777777" w:rsidR="00AD40B0" w:rsidRPr="00E85189" w:rsidRDefault="00AD40B0" w:rsidP="00AD40B0">
      <w:pPr>
        <w:pStyle w:val="PL"/>
      </w:pPr>
      <w:r w:rsidRPr="00E85189">
        <w:t xml:space="preserve">    pcch-Config                         PCCH-Config,</w:t>
      </w:r>
    </w:p>
    <w:p w14:paraId="0D788E24" w14:textId="77777777" w:rsidR="00AD40B0" w:rsidRPr="00E85189" w:rsidRDefault="00AD40B0" w:rsidP="00AD40B0">
      <w:pPr>
        <w:pStyle w:val="PL"/>
      </w:pPr>
      <w:r w:rsidRPr="00E85189">
        <w:t xml:space="preserve">    ...</w:t>
      </w:r>
    </w:p>
    <w:p w14:paraId="64F1C422" w14:textId="77777777" w:rsidR="00AD40B0" w:rsidRPr="00E85189" w:rsidRDefault="00AD40B0" w:rsidP="00AD40B0">
      <w:pPr>
        <w:pStyle w:val="PL"/>
      </w:pPr>
      <w:r w:rsidRPr="00E85189">
        <w:t>}</w:t>
      </w:r>
    </w:p>
    <w:p w14:paraId="29FE2A03" w14:textId="77777777" w:rsidR="00AD40B0" w:rsidRPr="00E85189" w:rsidRDefault="00AD40B0" w:rsidP="00AD40B0">
      <w:pPr>
        <w:pStyle w:val="PL"/>
      </w:pPr>
    </w:p>
    <w:p w14:paraId="169E90E1" w14:textId="77777777" w:rsidR="00AD40B0" w:rsidRPr="00E85189" w:rsidRDefault="00AD40B0" w:rsidP="00AD40B0">
      <w:pPr>
        <w:pStyle w:val="PL"/>
      </w:pPr>
    </w:p>
    <w:p w14:paraId="5C28CEC5" w14:textId="77777777" w:rsidR="00AD40B0" w:rsidRPr="00E85189" w:rsidRDefault="00AD40B0" w:rsidP="00AD40B0">
      <w:pPr>
        <w:pStyle w:val="PL"/>
      </w:pPr>
      <w:r w:rsidRPr="00E85189">
        <w:t xml:space="preserve">BCCH-Config ::=                 SEQUENCE { </w:t>
      </w:r>
    </w:p>
    <w:p w14:paraId="24913CE6" w14:textId="77777777" w:rsidR="00AD40B0" w:rsidRPr="00E85189" w:rsidRDefault="00AD40B0" w:rsidP="00AD40B0">
      <w:pPr>
        <w:pStyle w:val="PL"/>
      </w:pPr>
      <w:r w:rsidRPr="00E85189">
        <w:t xml:space="preserve">    modificationPeriodCoeff         ENUMERATED {n2, n4, n8, n16},</w:t>
      </w:r>
    </w:p>
    <w:p w14:paraId="72DA1B85" w14:textId="77777777" w:rsidR="00AD40B0" w:rsidRPr="00E85189" w:rsidRDefault="00AD40B0" w:rsidP="00AD40B0">
      <w:pPr>
        <w:pStyle w:val="PL"/>
      </w:pPr>
      <w:r w:rsidRPr="00E85189">
        <w:t xml:space="preserve">    ...</w:t>
      </w:r>
    </w:p>
    <w:p w14:paraId="345EA099" w14:textId="77777777" w:rsidR="00AD40B0" w:rsidRPr="00E85189" w:rsidRDefault="00AD40B0" w:rsidP="00AD40B0">
      <w:pPr>
        <w:pStyle w:val="PL"/>
      </w:pPr>
      <w:r w:rsidRPr="00E85189">
        <w:t>}</w:t>
      </w:r>
    </w:p>
    <w:p w14:paraId="2D43DAFC" w14:textId="77777777" w:rsidR="00AD40B0" w:rsidRPr="00E85189" w:rsidRDefault="00AD40B0" w:rsidP="00AD40B0">
      <w:pPr>
        <w:pStyle w:val="PL"/>
      </w:pPr>
    </w:p>
    <w:p w14:paraId="1F34C160" w14:textId="77777777" w:rsidR="00AD40B0" w:rsidRPr="00E85189" w:rsidRDefault="00AD40B0" w:rsidP="00AD40B0">
      <w:pPr>
        <w:pStyle w:val="PL"/>
      </w:pPr>
    </w:p>
    <w:p w14:paraId="45EB52D2" w14:textId="77777777" w:rsidR="00AD40B0" w:rsidRPr="00E85189" w:rsidRDefault="00AD40B0" w:rsidP="00AD40B0">
      <w:pPr>
        <w:pStyle w:val="PL"/>
      </w:pPr>
      <w:r w:rsidRPr="00E85189">
        <w:t>PCCH-Config ::=             SEQUENCE {</w:t>
      </w:r>
    </w:p>
    <w:p w14:paraId="6FD51F0C" w14:textId="77777777" w:rsidR="00AD40B0" w:rsidRPr="00E85189" w:rsidRDefault="00AD40B0" w:rsidP="00AD40B0">
      <w:pPr>
        <w:pStyle w:val="PL"/>
      </w:pPr>
      <w:r w:rsidRPr="00E85189">
        <w:t xml:space="preserve">    defaultPagingCycle                  PagingCycle,</w:t>
      </w:r>
    </w:p>
    <w:p w14:paraId="5E150A9D" w14:textId="77777777" w:rsidR="00AD40B0" w:rsidRPr="00E85189" w:rsidRDefault="00AD40B0" w:rsidP="00AD40B0">
      <w:pPr>
        <w:pStyle w:val="PL"/>
      </w:pPr>
      <w:r w:rsidRPr="00E85189">
        <w:t xml:space="preserve">    nAndPagingFrameOffset               CHOICE {</w:t>
      </w:r>
    </w:p>
    <w:p w14:paraId="68452198" w14:textId="77777777" w:rsidR="00AD40B0" w:rsidRPr="00E85189" w:rsidRDefault="00AD40B0" w:rsidP="00AD40B0">
      <w:pPr>
        <w:pStyle w:val="PL"/>
      </w:pPr>
      <w:r w:rsidRPr="00E85189">
        <w:t xml:space="preserve">        oneT                                NULL,</w:t>
      </w:r>
    </w:p>
    <w:p w14:paraId="3F26A806" w14:textId="77777777" w:rsidR="00AD40B0" w:rsidRPr="00E85189" w:rsidRDefault="00AD40B0" w:rsidP="00AD40B0">
      <w:pPr>
        <w:pStyle w:val="PL"/>
      </w:pPr>
      <w:r w:rsidRPr="00E85189">
        <w:t xml:space="preserve">        halfT                               INTEGER (0..1),</w:t>
      </w:r>
    </w:p>
    <w:p w14:paraId="4908C5EC" w14:textId="77777777" w:rsidR="00AD40B0" w:rsidRPr="00E85189" w:rsidRDefault="00AD40B0" w:rsidP="00AD40B0">
      <w:pPr>
        <w:pStyle w:val="PL"/>
      </w:pPr>
      <w:r w:rsidRPr="00E85189">
        <w:lastRenderedPageBreak/>
        <w:t xml:space="preserve">        quarterT                            INTEGER (0..3),</w:t>
      </w:r>
    </w:p>
    <w:p w14:paraId="709DBD1B" w14:textId="77777777" w:rsidR="00AD40B0" w:rsidRPr="00E85189" w:rsidRDefault="00AD40B0" w:rsidP="00AD40B0">
      <w:pPr>
        <w:pStyle w:val="PL"/>
      </w:pPr>
      <w:r w:rsidRPr="00E85189">
        <w:t xml:space="preserve">        oneEighthT                          INTEGER (0..7),</w:t>
      </w:r>
    </w:p>
    <w:p w14:paraId="6E6CB4DC" w14:textId="77777777" w:rsidR="00AD40B0" w:rsidRPr="00E85189" w:rsidRDefault="00AD40B0" w:rsidP="00AD40B0">
      <w:pPr>
        <w:pStyle w:val="PL"/>
      </w:pPr>
      <w:r w:rsidRPr="00E85189">
        <w:t xml:space="preserve">        oneSixteenthT                       INTEGER (0..15)</w:t>
      </w:r>
    </w:p>
    <w:p w14:paraId="5B634618" w14:textId="77777777" w:rsidR="00AD40B0" w:rsidRPr="00E85189" w:rsidRDefault="00AD40B0" w:rsidP="00AD40B0">
      <w:pPr>
        <w:pStyle w:val="PL"/>
      </w:pPr>
      <w:r w:rsidRPr="00E85189">
        <w:t xml:space="preserve">    },</w:t>
      </w:r>
    </w:p>
    <w:p w14:paraId="0A84EF66" w14:textId="77777777" w:rsidR="00AD40B0" w:rsidRPr="00E85189" w:rsidRDefault="00AD40B0" w:rsidP="00AD40B0">
      <w:pPr>
        <w:pStyle w:val="PL"/>
      </w:pPr>
      <w:r w:rsidRPr="00E85189">
        <w:t xml:space="preserve">    ns                                  ENUMERATED {four, two, one},</w:t>
      </w:r>
    </w:p>
    <w:p w14:paraId="28E0C604" w14:textId="77777777" w:rsidR="00AD40B0" w:rsidRPr="00E85189" w:rsidRDefault="00AD40B0" w:rsidP="00AD40B0">
      <w:pPr>
        <w:pStyle w:val="PL"/>
      </w:pPr>
      <w:r w:rsidRPr="00E85189">
        <w:t xml:space="preserve">    firstPDCCH-MonitoringOccasionOfPO   CHOICE {</w:t>
      </w:r>
    </w:p>
    <w:p w14:paraId="52195680" w14:textId="77777777" w:rsidR="00AD40B0" w:rsidRPr="00E85189" w:rsidRDefault="00AD40B0" w:rsidP="00AD40B0">
      <w:pPr>
        <w:pStyle w:val="PL"/>
      </w:pPr>
      <w:r w:rsidRPr="00E85189">
        <w:t xml:space="preserve">        sCS15KHZoneT                                                            SEQUENCE (SIZE (1..maxPO-perPF)) OF INTEGER (0..139),</w:t>
      </w:r>
    </w:p>
    <w:p w14:paraId="31185E8B" w14:textId="77777777" w:rsidR="00AD40B0" w:rsidRPr="00E85189" w:rsidRDefault="00AD40B0" w:rsidP="00AD40B0">
      <w:pPr>
        <w:pStyle w:val="PL"/>
      </w:pPr>
      <w:r w:rsidRPr="00E85189">
        <w:t xml:space="preserve">        sCS30KHZoneT-SCS15KHZhalfT                                              SEQUENCE (SIZE (1..maxPO-perPF)) OF INTEGER (0..279),</w:t>
      </w:r>
    </w:p>
    <w:p w14:paraId="0EEFBF82" w14:textId="77777777" w:rsidR="00AD40B0" w:rsidRPr="00E85189" w:rsidRDefault="00AD40B0" w:rsidP="00AD40B0">
      <w:pPr>
        <w:pStyle w:val="PL"/>
      </w:pPr>
      <w:r w:rsidRPr="00E85189">
        <w:t xml:space="preserve">        sCS60KHZoneT-SCS30KHZhalfT-SCS15KHZquarterT                             SEQUENCE (SIZE (1..maxPO-perPF)) OF INTEGER (0..559),</w:t>
      </w:r>
    </w:p>
    <w:p w14:paraId="1E929CDE" w14:textId="77777777" w:rsidR="00AD40B0" w:rsidRPr="00E85189" w:rsidRDefault="00AD40B0" w:rsidP="00AD40B0">
      <w:pPr>
        <w:pStyle w:val="PL"/>
      </w:pPr>
      <w:r w:rsidRPr="00E85189">
        <w:t xml:space="preserve">        sCS120KHZoneT-SCS60KHZhalfT-SCS30KHZquarterT-SCS15KHZoneEighthT         SEQUENCE (SIZE (1..maxPO-perPF)) OF INTEGER (0..1119),</w:t>
      </w:r>
    </w:p>
    <w:p w14:paraId="7998C4CA" w14:textId="77777777" w:rsidR="00AD40B0" w:rsidRPr="00E85189" w:rsidRDefault="00AD40B0" w:rsidP="00AD40B0">
      <w:pPr>
        <w:pStyle w:val="PL"/>
      </w:pPr>
      <w:r w:rsidRPr="00E85189">
        <w:t xml:space="preserve">        sCS120KHZhalfT-SCS60KHZquarterT-SCS30KHZoneEighthT-SCS15KHZoneSixteenthT</w:t>
      </w:r>
    </w:p>
    <w:p w14:paraId="74C278E8" w14:textId="77777777" w:rsidR="00AD40B0" w:rsidRPr="00E85189" w:rsidRDefault="00AD40B0" w:rsidP="00AD40B0">
      <w:pPr>
        <w:pStyle w:val="PL"/>
      </w:pPr>
      <w:r w:rsidRPr="00E85189">
        <w:t xml:space="preserve">                                                                                SEQUENCE (SIZE (1..maxPO-perPF)) OF INTEGER (0..2239),</w:t>
      </w:r>
    </w:p>
    <w:p w14:paraId="63A5627A" w14:textId="77777777" w:rsidR="00AD40B0" w:rsidRPr="00E85189" w:rsidRDefault="00AD40B0" w:rsidP="00AD40B0">
      <w:pPr>
        <w:pStyle w:val="PL"/>
      </w:pPr>
      <w:r w:rsidRPr="00E85189">
        <w:t xml:space="preserve">        sCS120KHZquarterT-SCS60KHZoneEighthT-SCS30KHZoneSixteenthT              SEQUENCE (SIZE (1..maxPO-perPF)) OF INTEGER (0..4479),</w:t>
      </w:r>
    </w:p>
    <w:p w14:paraId="5ABFC872" w14:textId="77777777" w:rsidR="00AD40B0" w:rsidRPr="00E85189" w:rsidRDefault="00AD40B0" w:rsidP="00AD40B0">
      <w:pPr>
        <w:pStyle w:val="PL"/>
      </w:pPr>
      <w:r w:rsidRPr="00E85189">
        <w:t xml:space="preserve">        sCS120KHZoneEighthT-SCS60KHZoneSixteenthT                               SEQUENCE (SIZE (1..maxPO-perPF)) OF INTEGER (0..8959),</w:t>
      </w:r>
    </w:p>
    <w:p w14:paraId="0A79AD5C" w14:textId="77777777" w:rsidR="00AD40B0" w:rsidRPr="00E85189" w:rsidRDefault="00AD40B0" w:rsidP="00AD40B0">
      <w:pPr>
        <w:pStyle w:val="PL"/>
      </w:pPr>
      <w:r w:rsidRPr="00E85189">
        <w:t xml:space="preserve">        sCS120KHZoneSixteenthT                                                  SEQUENCE (SIZE (1..maxPO-perPF)) OF INTEGER (0..17919)</w:t>
      </w:r>
    </w:p>
    <w:p w14:paraId="78FC6421" w14:textId="77777777" w:rsidR="00AD40B0" w:rsidRPr="00E85189" w:rsidRDefault="00AD40B0" w:rsidP="00AD40B0">
      <w:pPr>
        <w:pStyle w:val="PL"/>
      </w:pPr>
      <w:r w:rsidRPr="00E85189">
        <w:t xml:space="preserve">    }   OPTIONAL,           -- Need R</w:t>
      </w:r>
    </w:p>
    <w:p w14:paraId="059A51A9" w14:textId="77777777" w:rsidR="00AD40B0" w:rsidRPr="00E85189" w:rsidRDefault="00AD40B0" w:rsidP="00AD40B0">
      <w:pPr>
        <w:pStyle w:val="PL"/>
      </w:pPr>
      <w:r w:rsidRPr="00E85189">
        <w:t xml:space="preserve">    ...</w:t>
      </w:r>
    </w:p>
    <w:p w14:paraId="0C3B63B0" w14:textId="77777777" w:rsidR="00AD40B0" w:rsidRPr="00E85189" w:rsidRDefault="00AD40B0" w:rsidP="00AD40B0">
      <w:pPr>
        <w:pStyle w:val="PL"/>
      </w:pPr>
      <w:r w:rsidRPr="00E85189">
        <w:t>}</w:t>
      </w:r>
    </w:p>
    <w:p w14:paraId="5D6C1F9E" w14:textId="77777777" w:rsidR="00AD40B0" w:rsidRPr="00E85189" w:rsidRDefault="00AD40B0" w:rsidP="00AD40B0">
      <w:pPr>
        <w:pStyle w:val="PL"/>
      </w:pPr>
    </w:p>
    <w:p w14:paraId="1805D195" w14:textId="77777777" w:rsidR="00AD40B0" w:rsidRPr="00E85189" w:rsidRDefault="00AD40B0" w:rsidP="00AD40B0">
      <w:pPr>
        <w:pStyle w:val="PL"/>
      </w:pPr>
      <w:r w:rsidRPr="00E85189">
        <w:t>-- TAG-DOWNLINKCONFIGCOMMONSIB-STOP</w:t>
      </w:r>
    </w:p>
    <w:p w14:paraId="32460B29" w14:textId="77777777" w:rsidR="00AD40B0" w:rsidRPr="00E85189" w:rsidRDefault="00AD40B0" w:rsidP="00AD40B0">
      <w:pPr>
        <w:pStyle w:val="PL"/>
      </w:pPr>
      <w:r w:rsidRPr="00E85189">
        <w:t>-- ASN1STOP</w:t>
      </w:r>
    </w:p>
    <w:p w14:paraId="4426E90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91F67A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3C78AAA" w14:textId="77777777" w:rsidR="00AD40B0" w:rsidRPr="00E85189" w:rsidRDefault="00AD40B0" w:rsidP="00AD40B0">
            <w:pPr>
              <w:pStyle w:val="TAH"/>
            </w:pPr>
            <w:bookmarkStart w:id="2535" w:name="_Hlk535953985"/>
            <w:proofErr w:type="spellStart"/>
            <w:r w:rsidRPr="00E85189">
              <w:rPr>
                <w:i/>
              </w:rPr>
              <w:t>DownlinkConfigCommonSIB</w:t>
            </w:r>
            <w:proofErr w:type="spellEnd"/>
            <w:r w:rsidRPr="00E85189">
              <w:t xml:space="preserve"> field descriptions</w:t>
            </w:r>
          </w:p>
        </w:tc>
      </w:tr>
      <w:tr w:rsidR="00AD40B0" w:rsidRPr="00E85189" w14:paraId="3B52C9E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4D89850" w14:textId="77777777" w:rsidR="00AD40B0" w:rsidRPr="00E85189" w:rsidRDefault="00AD40B0" w:rsidP="00AD40B0">
            <w:pPr>
              <w:pStyle w:val="TAL"/>
              <w:rPr>
                <w:b/>
                <w:i/>
              </w:rPr>
            </w:pPr>
            <w:proofErr w:type="spellStart"/>
            <w:r w:rsidRPr="00E85189">
              <w:rPr>
                <w:b/>
                <w:i/>
              </w:rPr>
              <w:t>frequencyInfoDL</w:t>
            </w:r>
            <w:proofErr w:type="spellEnd"/>
            <w:r w:rsidRPr="00E85189">
              <w:rPr>
                <w:b/>
                <w:i/>
              </w:rPr>
              <w:t>-SIB</w:t>
            </w:r>
          </w:p>
          <w:p w14:paraId="0457E758" w14:textId="77777777" w:rsidR="00AD40B0" w:rsidRPr="00E85189" w:rsidRDefault="00AD40B0" w:rsidP="00AD40B0">
            <w:pPr>
              <w:pStyle w:val="TAL"/>
            </w:pPr>
            <w:r w:rsidRPr="00E85189">
              <w:t>Basic parameters of a downlink carrier and transmission thereon.</w:t>
            </w:r>
          </w:p>
        </w:tc>
      </w:tr>
      <w:tr w:rsidR="00AD40B0" w:rsidRPr="00E85189" w14:paraId="66DB377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21764F9" w14:textId="77777777" w:rsidR="00AD40B0" w:rsidRPr="00E85189" w:rsidRDefault="00AD40B0" w:rsidP="00AD40B0">
            <w:pPr>
              <w:pStyle w:val="TAL"/>
              <w:rPr>
                <w:b/>
                <w:i/>
              </w:rPr>
            </w:pPr>
            <w:proofErr w:type="spellStart"/>
            <w:r w:rsidRPr="00E85189">
              <w:rPr>
                <w:b/>
                <w:i/>
              </w:rPr>
              <w:t>initialDownlinkBWP</w:t>
            </w:r>
            <w:proofErr w:type="spellEnd"/>
          </w:p>
          <w:p w14:paraId="0689930E" w14:textId="77777777" w:rsidR="00AD40B0" w:rsidRPr="00E85189" w:rsidRDefault="00AD40B0" w:rsidP="00AD40B0">
            <w:pPr>
              <w:pStyle w:val="TAL"/>
            </w:pPr>
            <w:r w:rsidRPr="00E85189">
              <w:t xml:space="preserve">The initial downlink BWP configuration for a PCell. The network configures the </w:t>
            </w:r>
            <w:proofErr w:type="spellStart"/>
            <w:r w:rsidRPr="00E85189">
              <w:rPr>
                <w:i/>
              </w:rPr>
              <w:t>locationAndBandwidth</w:t>
            </w:r>
            <w:proofErr w:type="spellEnd"/>
            <w:r w:rsidRPr="00E85189">
              <w:t xml:space="preserve"> so that the initial downlink BWP contains the entire CORESET#0 of this serving cell in the frequency domain. The UE applies the </w:t>
            </w:r>
            <w:proofErr w:type="spellStart"/>
            <w:r w:rsidRPr="00E85189">
              <w:rPr>
                <w:i/>
              </w:rPr>
              <w:t>locationAndBandwidth</w:t>
            </w:r>
            <w:proofErr w:type="spellEnd"/>
            <w:r w:rsidRPr="00E85189">
              <w:t xml:space="preserve"> </w:t>
            </w:r>
            <w:r w:rsidRPr="00E85189">
              <w:rPr>
                <w:rFonts w:cs="Arial"/>
                <w:szCs w:val="18"/>
              </w:rPr>
              <w:t xml:space="preserve">upon reception of this field (e.g. to determine the frequency position of signals described in relation to this </w:t>
            </w:r>
            <w:proofErr w:type="spellStart"/>
            <w:r w:rsidRPr="00E85189">
              <w:rPr>
                <w:rFonts w:cs="Arial"/>
                <w:i/>
                <w:iCs/>
                <w:szCs w:val="18"/>
              </w:rPr>
              <w:t>locationAndBandwidth</w:t>
            </w:r>
            <w:proofErr w:type="spellEnd"/>
            <w:r w:rsidRPr="00E85189">
              <w:rPr>
                <w:rFonts w:cs="Arial"/>
                <w:szCs w:val="18"/>
              </w:rPr>
              <w:t>) but it keeps CORESET#0 until</w:t>
            </w:r>
            <w:r w:rsidRPr="00E85189">
              <w:t xml:space="preserve"> after reception of </w:t>
            </w:r>
            <w:r w:rsidRPr="00E85189">
              <w:rPr>
                <w:i/>
              </w:rPr>
              <w:t>RRCSetup</w:t>
            </w:r>
            <w:r w:rsidRPr="00E85189">
              <w:t>/</w:t>
            </w:r>
            <w:proofErr w:type="spellStart"/>
            <w:r w:rsidRPr="00E85189">
              <w:rPr>
                <w:i/>
              </w:rPr>
              <w:t>RRCResume</w:t>
            </w:r>
            <w:proofErr w:type="spellEnd"/>
            <w:r w:rsidRPr="00E85189">
              <w:rPr>
                <w:i/>
              </w:rPr>
              <w:t>/</w:t>
            </w:r>
            <w:proofErr w:type="spellStart"/>
            <w:r w:rsidRPr="00E85189">
              <w:rPr>
                <w:i/>
              </w:rPr>
              <w:t>RRCReestablishment</w:t>
            </w:r>
            <w:proofErr w:type="spellEnd"/>
            <w:r w:rsidRPr="00E85189">
              <w:t>.</w:t>
            </w:r>
          </w:p>
        </w:tc>
      </w:tr>
      <w:tr w:rsidR="00AD40B0" w:rsidRPr="00E85189" w14:paraId="03EE07F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2EB6643" w14:textId="77777777" w:rsidR="00AD40B0" w:rsidRPr="00E85189" w:rsidRDefault="00AD40B0" w:rsidP="00AD40B0">
            <w:pPr>
              <w:pStyle w:val="TAL"/>
              <w:rPr>
                <w:b/>
                <w:i/>
              </w:rPr>
            </w:pPr>
            <w:proofErr w:type="spellStart"/>
            <w:r w:rsidRPr="00E85189">
              <w:rPr>
                <w:b/>
                <w:i/>
              </w:rPr>
              <w:t>bcch</w:t>
            </w:r>
            <w:proofErr w:type="spellEnd"/>
            <w:r w:rsidRPr="00E85189">
              <w:rPr>
                <w:b/>
                <w:i/>
              </w:rPr>
              <w:t>-Config</w:t>
            </w:r>
          </w:p>
          <w:p w14:paraId="1BBEDB41" w14:textId="77777777" w:rsidR="00AD40B0" w:rsidRPr="00E85189" w:rsidRDefault="00AD40B0" w:rsidP="00AD40B0">
            <w:pPr>
              <w:pStyle w:val="TAL"/>
            </w:pPr>
            <w:r w:rsidRPr="00E85189">
              <w:t>The modification period related configuration.</w:t>
            </w:r>
          </w:p>
        </w:tc>
      </w:tr>
      <w:tr w:rsidR="00AD40B0" w:rsidRPr="00E85189" w14:paraId="199815C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DB42D73" w14:textId="77777777" w:rsidR="00AD40B0" w:rsidRPr="00E85189" w:rsidRDefault="00AD40B0" w:rsidP="00AD40B0">
            <w:pPr>
              <w:pStyle w:val="TAL"/>
              <w:rPr>
                <w:b/>
                <w:i/>
              </w:rPr>
            </w:pPr>
            <w:proofErr w:type="spellStart"/>
            <w:r w:rsidRPr="00E85189">
              <w:rPr>
                <w:b/>
                <w:i/>
              </w:rPr>
              <w:t>pcch</w:t>
            </w:r>
            <w:proofErr w:type="spellEnd"/>
            <w:r w:rsidRPr="00E85189">
              <w:rPr>
                <w:b/>
                <w:i/>
              </w:rPr>
              <w:t>-Config</w:t>
            </w:r>
          </w:p>
          <w:p w14:paraId="644080BF" w14:textId="77777777" w:rsidR="00AD40B0" w:rsidRPr="00E85189" w:rsidRDefault="00AD40B0" w:rsidP="00AD40B0">
            <w:pPr>
              <w:pStyle w:val="TAL"/>
            </w:pPr>
            <w:r w:rsidRPr="00E85189">
              <w:t>The paging related configuration.</w:t>
            </w:r>
          </w:p>
        </w:tc>
      </w:tr>
      <w:bookmarkEnd w:id="2520"/>
      <w:bookmarkEnd w:id="2535"/>
    </w:tbl>
    <w:p w14:paraId="7A88267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C3BC724" w14:textId="77777777" w:rsidTr="00AD40B0">
        <w:tc>
          <w:tcPr>
            <w:tcW w:w="14281" w:type="dxa"/>
          </w:tcPr>
          <w:p w14:paraId="5438A5C1" w14:textId="77777777" w:rsidR="00AD40B0" w:rsidRPr="00E85189" w:rsidRDefault="00AD40B0" w:rsidP="00AD40B0">
            <w:pPr>
              <w:pStyle w:val="TAH"/>
              <w:rPr>
                <w:szCs w:val="22"/>
              </w:rPr>
            </w:pPr>
            <w:r w:rsidRPr="00E85189">
              <w:rPr>
                <w:i/>
                <w:szCs w:val="22"/>
              </w:rPr>
              <w:t xml:space="preserve">BCCH-Config </w:t>
            </w:r>
            <w:r w:rsidRPr="00E85189">
              <w:rPr>
                <w:szCs w:val="22"/>
              </w:rPr>
              <w:t>field descriptions</w:t>
            </w:r>
          </w:p>
        </w:tc>
      </w:tr>
      <w:tr w:rsidR="00AD40B0" w:rsidRPr="00E85189" w14:paraId="0DC61A2B" w14:textId="77777777" w:rsidTr="00AD40B0">
        <w:tc>
          <w:tcPr>
            <w:tcW w:w="14281" w:type="dxa"/>
          </w:tcPr>
          <w:p w14:paraId="3C536461" w14:textId="77777777" w:rsidR="00AD40B0" w:rsidRPr="00E85189" w:rsidRDefault="00AD40B0" w:rsidP="00AD40B0">
            <w:pPr>
              <w:pStyle w:val="TAL"/>
              <w:rPr>
                <w:szCs w:val="22"/>
              </w:rPr>
            </w:pPr>
            <w:proofErr w:type="spellStart"/>
            <w:r w:rsidRPr="00E85189">
              <w:rPr>
                <w:b/>
                <w:i/>
                <w:szCs w:val="22"/>
              </w:rPr>
              <w:t>modificationPeriodCoeff</w:t>
            </w:r>
            <w:proofErr w:type="spellEnd"/>
          </w:p>
          <w:p w14:paraId="663EAED5" w14:textId="77777777" w:rsidR="00AD40B0" w:rsidRPr="00E85189" w:rsidRDefault="00AD40B0" w:rsidP="00AD40B0">
            <w:pPr>
              <w:pStyle w:val="TAL"/>
              <w:rPr>
                <w:szCs w:val="22"/>
              </w:rPr>
            </w:pPr>
            <w:r w:rsidRPr="00E85189">
              <w:rPr>
                <w:szCs w:val="22"/>
              </w:rPr>
              <w:t xml:space="preserve">Actual modification period, expressed in number of radio frames m = </w:t>
            </w:r>
            <w:proofErr w:type="spellStart"/>
            <w:r w:rsidRPr="00E85189">
              <w:rPr>
                <w:i/>
                <w:szCs w:val="22"/>
              </w:rPr>
              <w:t>modificationPeriodCoeff</w:t>
            </w:r>
            <w:proofErr w:type="spellEnd"/>
            <w:r w:rsidRPr="00E85189">
              <w:rPr>
                <w:szCs w:val="22"/>
              </w:rPr>
              <w:t xml:space="preserve"> * </w:t>
            </w:r>
            <w:proofErr w:type="spellStart"/>
            <w:r w:rsidRPr="00E85189">
              <w:rPr>
                <w:i/>
                <w:szCs w:val="22"/>
              </w:rPr>
              <w:t>defaultPagingCycle</w:t>
            </w:r>
            <w:proofErr w:type="spellEnd"/>
            <w:r w:rsidRPr="00E85189">
              <w:rPr>
                <w:szCs w:val="22"/>
              </w:rPr>
              <w:t>, see clause</w:t>
            </w:r>
            <w:r w:rsidRPr="00E85189">
              <w:t xml:space="preserve"> 5.2.2.2.2</w:t>
            </w:r>
            <w:r w:rsidRPr="00E85189">
              <w:rPr>
                <w:szCs w:val="22"/>
              </w:rPr>
              <w:t xml:space="preserve">. </w:t>
            </w:r>
            <w:r w:rsidRPr="00E85189">
              <w:rPr>
                <w:i/>
              </w:rPr>
              <w:t>n2</w:t>
            </w:r>
            <w:r w:rsidRPr="00E85189">
              <w:rPr>
                <w:szCs w:val="22"/>
              </w:rPr>
              <w:t xml:space="preserve"> corresponds to value 2, </w:t>
            </w:r>
            <w:r w:rsidRPr="00E85189">
              <w:rPr>
                <w:i/>
              </w:rPr>
              <w:t>n4</w:t>
            </w:r>
            <w:r w:rsidRPr="00E85189">
              <w:rPr>
                <w:szCs w:val="22"/>
              </w:rPr>
              <w:t xml:space="preserve"> corresponds to value 4, and so on.</w:t>
            </w:r>
          </w:p>
        </w:tc>
      </w:tr>
    </w:tbl>
    <w:p w14:paraId="03E68F9C" w14:textId="77777777" w:rsidR="00AD40B0" w:rsidRPr="00E85189" w:rsidRDefault="00AD40B0" w:rsidP="00AD40B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894477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F1FF8B0" w14:textId="77777777" w:rsidR="00AD40B0" w:rsidRPr="00E85189" w:rsidRDefault="00AD40B0" w:rsidP="00AD40B0">
            <w:pPr>
              <w:pStyle w:val="TAH"/>
            </w:pPr>
            <w:bookmarkStart w:id="2536" w:name="_Hlk2938292"/>
            <w:r w:rsidRPr="00E85189">
              <w:rPr>
                <w:i/>
              </w:rPr>
              <w:lastRenderedPageBreak/>
              <w:t>PCCH-Config</w:t>
            </w:r>
            <w:r w:rsidRPr="00E85189">
              <w:t xml:space="preserve"> field descriptions</w:t>
            </w:r>
          </w:p>
        </w:tc>
      </w:tr>
      <w:tr w:rsidR="00AD40B0" w:rsidRPr="00E85189" w14:paraId="14D8109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B8562CF" w14:textId="77777777" w:rsidR="00AD40B0" w:rsidRPr="00E85189" w:rsidRDefault="00AD40B0" w:rsidP="00AD40B0">
            <w:pPr>
              <w:pStyle w:val="TAL"/>
              <w:rPr>
                <w:b/>
                <w:i/>
              </w:rPr>
            </w:pPr>
            <w:proofErr w:type="spellStart"/>
            <w:r w:rsidRPr="00E85189">
              <w:rPr>
                <w:b/>
                <w:i/>
              </w:rPr>
              <w:t>defaultPagingCycle</w:t>
            </w:r>
            <w:proofErr w:type="spellEnd"/>
          </w:p>
          <w:p w14:paraId="472C9835" w14:textId="77777777" w:rsidR="00AD40B0" w:rsidRPr="00E85189" w:rsidRDefault="00AD40B0" w:rsidP="00AD40B0">
            <w:pPr>
              <w:pStyle w:val="TAL"/>
            </w:pPr>
            <w:proofErr w:type="gramStart"/>
            <w:r w:rsidRPr="00E85189">
              <w:t>Default paging cycle,</w:t>
            </w:r>
            <w:proofErr w:type="gramEnd"/>
            <w:r w:rsidRPr="00E85189">
              <w:t xml:space="preserve"> used to derive 'T' in TS 38.304 [20]. Value </w:t>
            </w:r>
            <w:r w:rsidRPr="00E85189">
              <w:rPr>
                <w:i/>
              </w:rPr>
              <w:t>rf32</w:t>
            </w:r>
            <w:r w:rsidRPr="00E85189">
              <w:t xml:space="preserve"> corresponds to 32 radio frames, value </w:t>
            </w:r>
            <w:r w:rsidRPr="00E85189">
              <w:rPr>
                <w:i/>
              </w:rPr>
              <w:t>rf64</w:t>
            </w:r>
            <w:r w:rsidRPr="00E85189">
              <w:t xml:space="preserve"> corresponds to 64 radio frames and so on.</w:t>
            </w:r>
          </w:p>
        </w:tc>
      </w:tr>
      <w:tr w:rsidR="00AD40B0" w:rsidRPr="00E85189" w14:paraId="7F406F90" w14:textId="77777777" w:rsidTr="00AD40B0">
        <w:tc>
          <w:tcPr>
            <w:tcW w:w="14173" w:type="dxa"/>
            <w:tcBorders>
              <w:top w:val="single" w:sz="4" w:space="0" w:color="auto"/>
              <w:left w:val="single" w:sz="4" w:space="0" w:color="auto"/>
              <w:bottom w:val="single" w:sz="4" w:space="0" w:color="auto"/>
              <w:right w:val="single" w:sz="4" w:space="0" w:color="auto"/>
            </w:tcBorders>
          </w:tcPr>
          <w:p w14:paraId="4000EA1D" w14:textId="77777777" w:rsidR="00AD40B0" w:rsidRPr="00E85189" w:rsidRDefault="00AD40B0" w:rsidP="00AD40B0">
            <w:pPr>
              <w:pStyle w:val="TAL"/>
              <w:rPr>
                <w:b/>
                <w:i/>
              </w:rPr>
            </w:pPr>
            <w:proofErr w:type="spellStart"/>
            <w:r w:rsidRPr="00E85189">
              <w:rPr>
                <w:b/>
                <w:i/>
              </w:rPr>
              <w:t>firstPDCCH-MonitoringOccasionOfPO</w:t>
            </w:r>
            <w:proofErr w:type="spellEnd"/>
          </w:p>
          <w:p w14:paraId="7E222709" w14:textId="77777777" w:rsidR="00AD40B0" w:rsidRPr="00E85189" w:rsidRDefault="00AD40B0" w:rsidP="00AD40B0">
            <w:pPr>
              <w:pStyle w:val="TAL"/>
              <w:rPr>
                <w:b/>
                <w:i/>
              </w:rPr>
            </w:pPr>
            <w:r w:rsidRPr="00E85189">
              <w:t>Points out the first PDCCH monitoring occasion for paging of each PO of the PF, see TS 38.304 [20].</w:t>
            </w:r>
          </w:p>
        </w:tc>
      </w:tr>
      <w:tr w:rsidR="00AD40B0" w:rsidRPr="00E85189" w14:paraId="60F490F3" w14:textId="77777777" w:rsidTr="00AD40B0">
        <w:tc>
          <w:tcPr>
            <w:tcW w:w="14173" w:type="dxa"/>
            <w:tcBorders>
              <w:top w:val="single" w:sz="4" w:space="0" w:color="auto"/>
              <w:left w:val="single" w:sz="4" w:space="0" w:color="auto"/>
              <w:bottom w:val="single" w:sz="4" w:space="0" w:color="auto"/>
              <w:right w:val="single" w:sz="4" w:space="0" w:color="auto"/>
            </w:tcBorders>
          </w:tcPr>
          <w:p w14:paraId="6604EBB5" w14:textId="77777777" w:rsidR="00AD40B0" w:rsidRPr="00E85189" w:rsidRDefault="00AD40B0" w:rsidP="00AD40B0">
            <w:pPr>
              <w:pStyle w:val="TAL"/>
              <w:rPr>
                <w:b/>
                <w:i/>
              </w:rPr>
            </w:pPr>
            <w:proofErr w:type="spellStart"/>
            <w:r w:rsidRPr="00E85189">
              <w:rPr>
                <w:b/>
                <w:i/>
              </w:rPr>
              <w:t>nAndPagingFrameOffset</w:t>
            </w:r>
            <w:proofErr w:type="spellEnd"/>
          </w:p>
          <w:p w14:paraId="65D37D75" w14:textId="77777777" w:rsidR="00AD40B0" w:rsidRPr="00E85189" w:rsidRDefault="00AD40B0" w:rsidP="00AD40B0">
            <w:pPr>
              <w:pStyle w:val="TAL"/>
              <w:rPr>
                <w:bCs/>
              </w:rPr>
            </w:pPr>
            <w:r w:rsidRPr="00E85189">
              <w:rPr>
                <w:bCs/>
              </w:rPr>
              <w:t xml:space="preserve">Used to derive the number of total paging </w:t>
            </w:r>
            <w:r w:rsidRPr="00E85189">
              <w:rPr>
                <w:bCs/>
                <w:lang w:eastAsia="ko-KR"/>
              </w:rPr>
              <w:t>frames</w:t>
            </w:r>
            <w:r w:rsidRPr="00E85189">
              <w:rPr>
                <w:bCs/>
              </w:rPr>
              <w:t xml:space="preserve"> in T (corresponding to parameter N in TS 38.304 [20]) and paging frame offset (corresponding to parameter </w:t>
            </w:r>
            <w:proofErr w:type="spellStart"/>
            <w:r w:rsidRPr="00E85189">
              <w:rPr>
                <w:bCs/>
              </w:rPr>
              <w:t>PF_offset</w:t>
            </w:r>
            <w:proofErr w:type="spellEnd"/>
            <w:r w:rsidRPr="00E85189">
              <w:rPr>
                <w:bCs/>
              </w:rPr>
              <w:t xml:space="preserve"> in TS 38.304 [20]). A value of </w:t>
            </w:r>
            <w:proofErr w:type="spellStart"/>
            <w:r w:rsidRPr="00E85189">
              <w:rPr>
                <w:i/>
              </w:rPr>
              <w:t>oneSixteenthT</w:t>
            </w:r>
            <w:proofErr w:type="spellEnd"/>
            <w:r w:rsidRPr="00E85189">
              <w:rPr>
                <w:bCs/>
              </w:rPr>
              <w:t xml:space="preserve"> corresponds to T / 16, a value of </w:t>
            </w:r>
            <w:proofErr w:type="spellStart"/>
            <w:r w:rsidRPr="00E85189">
              <w:rPr>
                <w:bCs/>
              </w:rPr>
              <w:t>oneEighthT</w:t>
            </w:r>
            <w:proofErr w:type="spellEnd"/>
            <w:r w:rsidRPr="00E85189">
              <w:rPr>
                <w:bCs/>
              </w:rPr>
              <w:t xml:space="preserve"> corresponds to T / 8, and so on.</w:t>
            </w:r>
          </w:p>
          <w:p w14:paraId="7D80D142" w14:textId="77777777" w:rsidR="00AD40B0" w:rsidRPr="00E85189" w:rsidRDefault="00AD40B0" w:rsidP="00AD40B0">
            <w:pPr>
              <w:pStyle w:val="TAL"/>
              <w:rPr>
                <w:bCs/>
              </w:rPr>
            </w:pPr>
            <w:r w:rsidRPr="00E85189">
              <w:rPr>
                <w:bCs/>
              </w:rPr>
              <w:t xml:space="preserve">If </w:t>
            </w:r>
            <w:proofErr w:type="spellStart"/>
            <w:r w:rsidRPr="00E85189">
              <w:rPr>
                <w:bCs/>
                <w:i/>
              </w:rPr>
              <w:t>pagingSearchSpace</w:t>
            </w:r>
            <w:proofErr w:type="spellEnd"/>
            <w:r w:rsidRPr="00E85189">
              <w:rPr>
                <w:bCs/>
              </w:rPr>
              <w:t xml:space="preserve"> is set to zero and if SS/PBCH block and CORESET multiplexing pattern is 2 or 3 (as specified in TS 38.213 [13]):</w:t>
            </w:r>
          </w:p>
          <w:p w14:paraId="51E8D66C" w14:textId="77777777" w:rsidR="00AD40B0" w:rsidRPr="00E85189" w:rsidRDefault="00AD40B0" w:rsidP="00AD40B0">
            <w:pPr>
              <w:pStyle w:val="TAL"/>
              <w:rPr>
                <w:bCs/>
              </w:rPr>
            </w:pPr>
            <w:r w:rsidRPr="00E85189">
              <w:rPr>
                <w:bCs/>
              </w:rPr>
              <w:t>-</w:t>
            </w:r>
            <w:r w:rsidRPr="00E85189">
              <w:rPr>
                <w:bCs/>
              </w:rPr>
              <w:tab/>
              <w:t xml:space="preserve">for </w:t>
            </w:r>
            <w:proofErr w:type="spellStart"/>
            <w:r w:rsidRPr="00E85189">
              <w:rPr>
                <w:bCs/>
                <w:i/>
              </w:rPr>
              <w:t>ssb-periodicityServingCell</w:t>
            </w:r>
            <w:proofErr w:type="spellEnd"/>
            <w:r w:rsidRPr="00E85189">
              <w:rPr>
                <w:bCs/>
              </w:rPr>
              <w:t xml:space="preserve"> of 5 or 10 ms, N can be set to one of {</w:t>
            </w:r>
            <w:proofErr w:type="spellStart"/>
            <w:r w:rsidRPr="00E85189">
              <w:rPr>
                <w:i/>
              </w:rPr>
              <w:t>oneT</w:t>
            </w:r>
            <w:proofErr w:type="spellEnd"/>
            <w:r w:rsidRPr="00E85189">
              <w:rPr>
                <w:i/>
              </w:rPr>
              <w:t xml:space="preserve">, </w:t>
            </w:r>
            <w:proofErr w:type="spellStart"/>
            <w:r w:rsidRPr="00E85189">
              <w:rPr>
                <w:i/>
              </w:rPr>
              <w:t>halfT</w:t>
            </w:r>
            <w:proofErr w:type="spellEnd"/>
            <w:r w:rsidRPr="00E85189">
              <w:rPr>
                <w:i/>
              </w:rPr>
              <w:t xml:space="preserve">, </w:t>
            </w:r>
            <w:proofErr w:type="spellStart"/>
            <w:r w:rsidRPr="00E85189">
              <w:rPr>
                <w:i/>
              </w:rPr>
              <w:t>quarterT</w:t>
            </w:r>
            <w:proofErr w:type="spellEnd"/>
            <w:r w:rsidRPr="00E85189">
              <w:rPr>
                <w:i/>
              </w:rPr>
              <w:t xml:space="preserve">, </w:t>
            </w:r>
            <w:proofErr w:type="spellStart"/>
            <w:r w:rsidRPr="00E85189">
              <w:rPr>
                <w:i/>
              </w:rPr>
              <w:t>oneEighthT</w:t>
            </w:r>
            <w:proofErr w:type="spellEnd"/>
            <w:r w:rsidRPr="00E85189">
              <w:rPr>
                <w:i/>
              </w:rPr>
              <w:t xml:space="preserve">, </w:t>
            </w:r>
            <w:proofErr w:type="spellStart"/>
            <w:r w:rsidRPr="00E85189">
              <w:rPr>
                <w:i/>
              </w:rPr>
              <w:t>oneSixteenthT</w:t>
            </w:r>
            <w:proofErr w:type="spellEnd"/>
            <w:r w:rsidRPr="00E85189">
              <w:rPr>
                <w:bCs/>
              </w:rPr>
              <w:t>}</w:t>
            </w:r>
          </w:p>
          <w:p w14:paraId="6C76DA67" w14:textId="77777777" w:rsidR="00AD40B0" w:rsidRPr="00E85189" w:rsidRDefault="00AD40B0" w:rsidP="00AD40B0">
            <w:pPr>
              <w:pStyle w:val="TAL"/>
              <w:rPr>
                <w:bCs/>
              </w:rPr>
            </w:pPr>
            <w:r w:rsidRPr="00E85189">
              <w:rPr>
                <w:bCs/>
              </w:rPr>
              <w:t>-</w:t>
            </w:r>
            <w:r w:rsidRPr="00E85189">
              <w:rPr>
                <w:bCs/>
              </w:rPr>
              <w:tab/>
              <w:t xml:space="preserve">for </w:t>
            </w:r>
            <w:proofErr w:type="spellStart"/>
            <w:r w:rsidRPr="00E85189">
              <w:rPr>
                <w:bCs/>
                <w:i/>
              </w:rPr>
              <w:t>ssb-periodicityServingCell</w:t>
            </w:r>
            <w:proofErr w:type="spellEnd"/>
            <w:r w:rsidRPr="00E85189">
              <w:rPr>
                <w:bCs/>
              </w:rPr>
              <w:t xml:space="preserve"> of 20 ms, N can be set to one of {</w:t>
            </w:r>
            <w:proofErr w:type="spellStart"/>
            <w:r w:rsidRPr="00E85189">
              <w:rPr>
                <w:i/>
              </w:rPr>
              <w:t>halfT</w:t>
            </w:r>
            <w:proofErr w:type="spellEnd"/>
            <w:r w:rsidRPr="00E85189">
              <w:rPr>
                <w:i/>
              </w:rPr>
              <w:t xml:space="preserve">, </w:t>
            </w:r>
            <w:proofErr w:type="spellStart"/>
            <w:r w:rsidRPr="00E85189">
              <w:rPr>
                <w:i/>
              </w:rPr>
              <w:t>quarterT</w:t>
            </w:r>
            <w:proofErr w:type="spellEnd"/>
            <w:r w:rsidRPr="00E85189">
              <w:rPr>
                <w:i/>
              </w:rPr>
              <w:t xml:space="preserve">, </w:t>
            </w:r>
            <w:proofErr w:type="spellStart"/>
            <w:r w:rsidRPr="00E85189">
              <w:rPr>
                <w:i/>
              </w:rPr>
              <w:t>oneEighthT</w:t>
            </w:r>
            <w:proofErr w:type="spellEnd"/>
            <w:r w:rsidRPr="00E85189">
              <w:rPr>
                <w:i/>
              </w:rPr>
              <w:t xml:space="preserve">, </w:t>
            </w:r>
            <w:proofErr w:type="spellStart"/>
            <w:r w:rsidRPr="00E85189">
              <w:rPr>
                <w:i/>
              </w:rPr>
              <w:t>oneSixteenthT</w:t>
            </w:r>
            <w:proofErr w:type="spellEnd"/>
            <w:r w:rsidRPr="00E85189">
              <w:rPr>
                <w:bCs/>
              </w:rPr>
              <w:t>}</w:t>
            </w:r>
          </w:p>
          <w:p w14:paraId="26A59436" w14:textId="77777777" w:rsidR="00AD40B0" w:rsidRPr="00E85189" w:rsidRDefault="00AD40B0" w:rsidP="00AD40B0">
            <w:pPr>
              <w:pStyle w:val="TAL"/>
              <w:rPr>
                <w:bCs/>
              </w:rPr>
            </w:pPr>
            <w:r w:rsidRPr="00E85189">
              <w:rPr>
                <w:bCs/>
              </w:rPr>
              <w:t>-</w:t>
            </w:r>
            <w:r w:rsidRPr="00E85189">
              <w:rPr>
                <w:bCs/>
              </w:rPr>
              <w:tab/>
              <w:t xml:space="preserve">for </w:t>
            </w:r>
            <w:proofErr w:type="spellStart"/>
            <w:r w:rsidRPr="00E85189">
              <w:rPr>
                <w:bCs/>
                <w:i/>
              </w:rPr>
              <w:t>ssb-periodicityServingCell</w:t>
            </w:r>
            <w:proofErr w:type="spellEnd"/>
            <w:r w:rsidRPr="00E85189">
              <w:rPr>
                <w:bCs/>
              </w:rPr>
              <w:t xml:space="preserve"> of 40 ms, N can be set to one of {</w:t>
            </w:r>
            <w:proofErr w:type="spellStart"/>
            <w:r w:rsidRPr="00E85189">
              <w:rPr>
                <w:i/>
              </w:rPr>
              <w:t>quarterT</w:t>
            </w:r>
            <w:proofErr w:type="spellEnd"/>
            <w:r w:rsidRPr="00E85189">
              <w:rPr>
                <w:i/>
              </w:rPr>
              <w:t xml:space="preserve">, </w:t>
            </w:r>
            <w:proofErr w:type="spellStart"/>
            <w:r w:rsidRPr="00E85189">
              <w:rPr>
                <w:i/>
              </w:rPr>
              <w:t>oneEighthT</w:t>
            </w:r>
            <w:proofErr w:type="spellEnd"/>
            <w:r w:rsidRPr="00E85189">
              <w:rPr>
                <w:i/>
              </w:rPr>
              <w:t xml:space="preserve">, </w:t>
            </w:r>
            <w:proofErr w:type="spellStart"/>
            <w:r w:rsidRPr="00E85189">
              <w:rPr>
                <w:i/>
              </w:rPr>
              <w:t>oneSixteenthT</w:t>
            </w:r>
            <w:proofErr w:type="spellEnd"/>
            <w:r w:rsidRPr="00E85189">
              <w:rPr>
                <w:bCs/>
              </w:rPr>
              <w:t>}</w:t>
            </w:r>
          </w:p>
          <w:p w14:paraId="39339995" w14:textId="77777777" w:rsidR="00AD40B0" w:rsidRPr="00E85189" w:rsidRDefault="00AD40B0" w:rsidP="00AD40B0">
            <w:pPr>
              <w:pStyle w:val="TAL"/>
              <w:rPr>
                <w:bCs/>
              </w:rPr>
            </w:pPr>
            <w:r w:rsidRPr="00E85189">
              <w:rPr>
                <w:bCs/>
              </w:rPr>
              <w:t>-</w:t>
            </w:r>
            <w:r w:rsidRPr="00E85189">
              <w:rPr>
                <w:bCs/>
              </w:rPr>
              <w:tab/>
              <w:t xml:space="preserve">for </w:t>
            </w:r>
            <w:proofErr w:type="spellStart"/>
            <w:r w:rsidRPr="00E85189">
              <w:rPr>
                <w:bCs/>
                <w:i/>
              </w:rPr>
              <w:t>ssb-periodicityServingCell</w:t>
            </w:r>
            <w:proofErr w:type="spellEnd"/>
            <w:r w:rsidRPr="00E85189">
              <w:rPr>
                <w:bCs/>
              </w:rPr>
              <w:t xml:space="preserve"> of 80 ms, N can be set to one of {</w:t>
            </w:r>
            <w:proofErr w:type="spellStart"/>
            <w:r w:rsidRPr="00E85189">
              <w:rPr>
                <w:i/>
              </w:rPr>
              <w:t>oneEighthT</w:t>
            </w:r>
            <w:proofErr w:type="spellEnd"/>
            <w:r w:rsidRPr="00E85189">
              <w:rPr>
                <w:i/>
              </w:rPr>
              <w:t xml:space="preserve">, </w:t>
            </w:r>
            <w:proofErr w:type="spellStart"/>
            <w:r w:rsidRPr="00E85189">
              <w:rPr>
                <w:i/>
              </w:rPr>
              <w:t>oneSixteenthT</w:t>
            </w:r>
            <w:proofErr w:type="spellEnd"/>
            <w:r w:rsidRPr="00E85189">
              <w:rPr>
                <w:bCs/>
              </w:rPr>
              <w:t>}</w:t>
            </w:r>
          </w:p>
          <w:p w14:paraId="0B97CB4A" w14:textId="77777777" w:rsidR="00AD40B0" w:rsidRPr="00E85189" w:rsidRDefault="00AD40B0" w:rsidP="00AD40B0">
            <w:pPr>
              <w:pStyle w:val="TAL"/>
              <w:rPr>
                <w:bCs/>
              </w:rPr>
            </w:pPr>
            <w:r w:rsidRPr="00E85189">
              <w:rPr>
                <w:bCs/>
              </w:rPr>
              <w:t>-</w:t>
            </w:r>
            <w:r w:rsidRPr="00E85189">
              <w:rPr>
                <w:bCs/>
              </w:rPr>
              <w:tab/>
              <w:t xml:space="preserve">for </w:t>
            </w:r>
            <w:proofErr w:type="spellStart"/>
            <w:r w:rsidRPr="00E85189">
              <w:rPr>
                <w:bCs/>
                <w:i/>
              </w:rPr>
              <w:t>ssb-periodicityServingCell</w:t>
            </w:r>
            <w:proofErr w:type="spellEnd"/>
            <w:r w:rsidRPr="00E85189">
              <w:rPr>
                <w:bCs/>
              </w:rPr>
              <w:t xml:space="preserve"> of 160 ms, N can be set to </w:t>
            </w:r>
            <w:proofErr w:type="spellStart"/>
            <w:r w:rsidRPr="00E85189">
              <w:rPr>
                <w:i/>
              </w:rPr>
              <w:t>oneSixteenthT</w:t>
            </w:r>
            <w:proofErr w:type="spellEnd"/>
          </w:p>
          <w:p w14:paraId="595E8769" w14:textId="77777777" w:rsidR="00AD40B0" w:rsidRPr="00E85189" w:rsidRDefault="00AD40B0" w:rsidP="00AD40B0">
            <w:pPr>
              <w:pStyle w:val="TAL"/>
              <w:rPr>
                <w:bCs/>
              </w:rPr>
            </w:pPr>
            <w:r w:rsidRPr="00E85189">
              <w:rPr>
                <w:bCs/>
              </w:rPr>
              <w:t xml:space="preserve">If </w:t>
            </w:r>
            <w:proofErr w:type="spellStart"/>
            <w:r w:rsidRPr="00E85189">
              <w:rPr>
                <w:bCs/>
                <w:i/>
              </w:rPr>
              <w:t>pagingSearchSpace</w:t>
            </w:r>
            <w:proofErr w:type="spellEnd"/>
            <w:r w:rsidRPr="00E85189">
              <w:rPr>
                <w:bCs/>
              </w:rPr>
              <w:t xml:space="preserve"> is set to zero and if SS/PBCH block and CORESET multiplexing pattern is 1 (as specified in TS 38.213 [13]), N can be set to one of {</w:t>
            </w:r>
            <w:proofErr w:type="spellStart"/>
            <w:r w:rsidRPr="00E85189">
              <w:rPr>
                <w:i/>
              </w:rPr>
              <w:t>halfT</w:t>
            </w:r>
            <w:proofErr w:type="spellEnd"/>
            <w:r w:rsidRPr="00E85189">
              <w:rPr>
                <w:i/>
              </w:rPr>
              <w:t xml:space="preserve">, </w:t>
            </w:r>
            <w:proofErr w:type="spellStart"/>
            <w:r w:rsidRPr="00E85189">
              <w:rPr>
                <w:i/>
              </w:rPr>
              <w:t>quarterT</w:t>
            </w:r>
            <w:proofErr w:type="spellEnd"/>
            <w:r w:rsidRPr="00E85189">
              <w:rPr>
                <w:i/>
              </w:rPr>
              <w:t xml:space="preserve">, </w:t>
            </w:r>
            <w:proofErr w:type="spellStart"/>
            <w:r w:rsidRPr="00E85189">
              <w:rPr>
                <w:i/>
              </w:rPr>
              <w:t>oneEighthT</w:t>
            </w:r>
            <w:proofErr w:type="spellEnd"/>
            <w:r w:rsidRPr="00E85189">
              <w:rPr>
                <w:i/>
              </w:rPr>
              <w:t xml:space="preserve">, </w:t>
            </w:r>
            <w:proofErr w:type="spellStart"/>
            <w:r w:rsidRPr="00E85189">
              <w:rPr>
                <w:i/>
              </w:rPr>
              <w:t>oneSixteenthT</w:t>
            </w:r>
            <w:proofErr w:type="spellEnd"/>
            <w:r w:rsidRPr="00E85189">
              <w:rPr>
                <w:bCs/>
              </w:rPr>
              <w:t>}</w:t>
            </w:r>
          </w:p>
          <w:p w14:paraId="1A7DA375" w14:textId="77777777" w:rsidR="00AD40B0" w:rsidRPr="00E85189" w:rsidRDefault="00AD40B0" w:rsidP="00AD40B0">
            <w:pPr>
              <w:pStyle w:val="TAL"/>
            </w:pPr>
            <w:r w:rsidRPr="00E85189">
              <w:rPr>
                <w:bCs/>
              </w:rPr>
              <w:t xml:space="preserve">If </w:t>
            </w:r>
            <w:proofErr w:type="spellStart"/>
            <w:r w:rsidRPr="00E85189">
              <w:rPr>
                <w:bCs/>
                <w:i/>
              </w:rPr>
              <w:t>pagingSearchSpace</w:t>
            </w:r>
            <w:proofErr w:type="spellEnd"/>
            <w:r w:rsidRPr="00E85189">
              <w:rPr>
                <w:bCs/>
              </w:rPr>
              <w:t xml:space="preserve"> is not set to zero, N can be configured to one of {</w:t>
            </w:r>
            <w:proofErr w:type="spellStart"/>
            <w:r w:rsidRPr="00E85189">
              <w:rPr>
                <w:i/>
              </w:rPr>
              <w:t>oneT</w:t>
            </w:r>
            <w:proofErr w:type="spellEnd"/>
            <w:r w:rsidRPr="00E85189">
              <w:rPr>
                <w:i/>
              </w:rPr>
              <w:t xml:space="preserve">, </w:t>
            </w:r>
            <w:proofErr w:type="spellStart"/>
            <w:r w:rsidRPr="00E85189">
              <w:rPr>
                <w:i/>
              </w:rPr>
              <w:t>halfT</w:t>
            </w:r>
            <w:proofErr w:type="spellEnd"/>
            <w:r w:rsidRPr="00E85189">
              <w:rPr>
                <w:i/>
              </w:rPr>
              <w:t xml:space="preserve">, </w:t>
            </w:r>
            <w:proofErr w:type="spellStart"/>
            <w:r w:rsidRPr="00E85189">
              <w:rPr>
                <w:i/>
              </w:rPr>
              <w:t>quarterT</w:t>
            </w:r>
            <w:proofErr w:type="spellEnd"/>
            <w:r w:rsidRPr="00E85189">
              <w:rPr>
                <w:i/>
              </w:rPr>
              <w:t xml:space="preserve">, </w:t>
            </w:r>
            <w:proofErr w:type="spellStart"/>
            <w:r w:rsidRPr="00E85189">
              <w:rPr>
                <w:i/>
              </w:rPr>
              <w:t>oneEighthT</w:t>
            </w:r>
            <w:proofErr w:type="spellEnd"/>
            <w:r w:rsidRPr="00E85189">
              <w:rPr>
                <w:i/>
              </w:rPr>
              <w:t xml:space="preserve">, </w:t>
            </w:r>
            <w:proofErr w:type="spellStart"/>
            <w:r w:rsidRPr="00E85189">
              <w:rPr>
                <w:i/>
              </w:rPr>
              <w:t>oneSixteenthT</w:t>
            </w:r>
            <w:proofErr w:type="spellEnd"/>
            <w:r w:rsidRPr="00E85189">
              <w:rPr>
                <w:bCs/>
              </w:rPr>
              <w:t>}</w:t>
            </w:r>
          </w:p>
        </w:tc>
      </w:tr>
      <w:tr w:rsidR="00AD40B0" w:rsidRPr="00E85189" w14:paraId="64E5E39B" w14:textId="77777777" w:rsidTr="00AD40B0">
        <w:tc>
          <w:tcPr>
            <w:tcW w:w="14173" w:type="dxa"/>
            <w:tcBorders>
              <w:top w:val="single" w:sz="4" w:space="0" w:color="auto"/>
              <w:left w:val="single" w:sz="4" w:space="0" w:color="auto"/>
              <w:bottom w:val="single" w:sz="4" w:space="0" w:color="auto"/>
              <w:right w:val="single" w:sz="4" w:space="0" w:color="auto"/>
            </w:tcBorders>
          </w:tcPr>
          <w:p w14:paraId="2169A521" w14:textId="77777777" w:rsidR="00AD40B0" w:rsidRPr="00E85189" w:rsidRDefault="00AD40B0" w:rsidP="00AD40B0">
            <w:pPr>
              <w:pStyle w:val="TAL"/>
              <w:rPr>
                <w:b/>
                <w:i/>
              </w:rPr>
            </w:pPr>
            <w:r w:rsidRPr="00E85189">
              <w:rPr>
                <w:b/>
                <w:i/>
              </w:rPr>
              <w:t>ns</w:t>
            </w:r>
          </w:p>
          <w:p w14:paraId="6CF09736" w14:textId="77777777" w:rsidR="00AD40B0" w:rsidRPr="00E85189" w:rsidRDefault="00AD40B0" w:rsidP="00AD40B0">
            <w:pPr>
              <w:pStyle w:val="TAL"/>
            </w:pPr>
            <w:r w:rsidRPr="00E85189">
              <w:t>Number of paging occasions per paging frame.</w:t>
            </w:r>
          </w:p>
        </w:tc>
      </w:tr>
    </w:tbl>
    <w:p w14:paraId="6259AE36" w14:textId="77777777" w:rsidR="00AD40B0" w:rsidRPr="00E85189" w:rsidRDefault="00AD40B0" w:rsidP="00AD40B0"/>
    <w:p w14:paraId="257D45F4" w14:textId="77777777" w:rsidR="00AD40B0" w:rsidRPr="00E85189" w:rsidRDefault="00AD40B0" w:rsidP="00AD40B0">
      <w:pPr>
        <w:pStyle w:val="Heading4"/>
      </w:pPr>
      <w:bookmarkStart w:id="2537" w:name="_Toc20425985"/>
      <w:bookmarkStart w:id="2538" w:name="_Toc29321381"/>
      <w:bookmarkStart w:id="2539" w:name="_Toc36219564"/>
      <w:bookmarkStart w:id="2540" w:name="_Toc36220240"/>
      <w:bookmarkStart w:id="2541" w:name="_Toc36513660"/>
      <w:bookmarkStart w:id="2542" w:name="_Toc46449718"/>
      <w:bookmarkStart w:id="2543" w:name="_Toc46489505"/>
      <w:bookmarkEnd w:id="2536"/>
      <w:r w:rsidRPr="00E85189">
        <w:t>–</w:t>
      </w:r>
      <w:r w:rsidRPr="00E85189">
        <w:tab/>
      </w:r>
      <w:proofErr w:type="spellStart"/>
      <w:r w:rsidRPr="00E85189">
        <w:rPr>
          <w:i/>
        </w:rPr>
        <w:t>DownlinkPreemption</w:t>
      </w:r>
      <w:bookmarkEnd w:id="2537"/>
      <w:bookmarkEnd w:id="2538"/>
      <w:bookmarkEnd w:id="2539"/>
      <w:bookmarkEnd w:id="2540"/>
      <w:bookmarkEnd w:id="2541"/>
      <w:bookmarkEnd w:id="2542"/>
      <w:bookmarkEnd w:id="2543"/>
      <w:proofErr w:type="spellEnd"/>
    </w:p>
    <w:p w14:paraId="51F1708A" w14:textId="77777777" w:rsidR="00AD40B0" w:rsidRPr="00E85189" w:rsidRDefault="00AD40B0" w:rsidP="00AD40B0">
      <w:r w:rsidRPr="00E85189">
        <w:t xml:space="preserve">The IE </w:t>
      </w:r>
      <w:proofErr w:type="spellStart"/>
      <w:r w:rsidRPr="00E85189">
        <w:rPr>
          <w:i/>
        </w:rPr>
        <w:t>DownlinkPreemption</w:t>
      </w:r>
      <w:proofErr w:type="spellEnd"/>
      <w:r w:rsidRPr="00E85189">
        <w:t xml:space="preserve"> is used to configure the UE to monitor PDCCH for the INT-RNTI (interruption).</w:t>
      </w:r>
    </w:p>
    <w:p w14:paraId="3677423D" w14:textId="77777777" w:rsidR="00AD40B0" w:rsidRPr="00E85189" w:rsidRDefault="00AD40B0" w:rsidP="00AD40B0">
      <w:pPr>
        <w:pStyle w:val="TH"/>
      </w:pPr>
      <w:proofErr w:type="spellStart"/>
      <w:r w:rsidRPr="00E85189">
        <w:rPr>
          <w:i/>
        </w:rPr>
        <w:t>DownlinkPreemption</w:t>
      </w:r>
      <w:proofErr w:type="spellEnd"/>
      <w:r w:rsidRPr="00E85189">
        <w:t xml:space="preserve"> information element</w:t>
      </w:r>
    </w:p>
    <w:p w14:paraId="1834EB6A" w14:textId="77777777" w:rsidR="00AD40B0" w:rsidRPr="00E85189" w:rsidRDefault="00AD40B0" w:rsidP="00AD40B0">
      <w:pPr>
        <w:pStyle w:val="PL"/>
      </w:pPr>
      <w:r w:rsidRPr="00E85189">
        <w:t>-- ASN1START</w:t>
      </w:r>
    </w:p>
    <w:p w14:paraId="4137FF66" w14:textId="77777777" w:rsidR="00AD40B0" w:rsidRPr="00E85189" w:rsidRDefault="00AD40B0" w:rsidP="00AD40B0">
      <w:pPr>
        <w:pStyle w:val="PL"/>
      </w:pPr>
      <w:r w:rsidRPr="00E85189">
        <w:t>-- TAG-DOWNLINKPREEMPTION-START</w:t>
      </w:r>
    </w:p>
    <w:p w14:paraId="1C4DC73F" w14:textId="77777777" w:rsidR="00AD40B0" w:rsidRPr="00E85189" w:rsidRDefault="00AD40B0" w:rsidP="00AD40B0">
      <w:pPr>
        <w:pStyle w:val="PL"/>
      </w:pPr>
    </w:p>
    <w:p w14:paraId="6EE17188" w14:textId="77777777" w:rsidR="00AD40B0" w:rsidRPr="00E85189" w:rsidRDefault="00AD40B0" w:rsidP="00AD40B0">
      <w:pPr>
        <w:pStyle w:val="PL"/>
      </w:pPr>
      <w:r w:rsidRPr="00E85189">
        <w:t>DownlinkPreemption ::=              SEQUENCE {</w:t>
      </w:r>
    </w:p>
    <w:p w14:paraId="59CD70B5" w14:textId="77777777" w:rsidR="00AD40B0" w:rsidRPr="00E85189" w:rsidRDefault="00AD40B0" w:rsidP="00AD40B0">
      <w:pPr>
        <w:pStyle w:val="PL"/>
      </w:pPr>
      <w:r w:rsidRPr="00E85189">
        <w:t xml:space="preserve">    int-RNTI                            RNTI-Value,</w:t>
      </w:r>
    </w:p>
    <w:p w14:paraId="3969A4CC" w14:textId="77777777" w:rsidR="00AD40B0" w:rsidRPr="00E85189" w:rsidRDefault="00AD40B0" w:rsidP="00AD40B0">
      <w:pPr>
        <w:pStyle w:val="PL"/>
      </w:pPr>
      <w:r w:rsidRPr="00E85189">
        <w:t xml:space="preserve">    timeFrequencySet                    ENUMERATED {set0, set1},</w:t>
      </w:r>
    </w:p>
    <w:p w14:paraId="24E4062B" w14:textId="77777777" w:rsidR="00AD40B0" w:rsidRPr="00E85189" w:rsidRDefault="00AD40B0" w:rsidP="00AD40B0">
      <w:pPr>
        <w:pStyle w:val="PL"/>
      </w:pPr>
      <w:r w:rsidRPr="00E85189">
        <w:t xml:space="preserve">    dci-PayloadSize                     INTEGER (0..maxINT-DCI-PayloadSize),</w:t>
      </w:r>
    </w:p>
    <w:p w14:paraId="5ACD7437" w14:textId="77777777" w:rsidR="00AD40B0" w:rsidRPr="00E85189" w:rsidRDefault="00AD40B0" w:rsidP="00AD40B0">
      <w:pPr>
        <w:pStyle w:val="PL"/>
      </w:pPr>
      <w:r w:rsidRPr="00E85189">
        <w:t xml:space="preserve">    int-ConfigurationPerServingCell     SEQUENCE (SIZE (1..maxNrofServingCells)) OF INT-ConfigurationPerServingCell,</w:t>
      </w:r>
    </w:p>
    <w:p w14:paraId="16F03E98" w14:textId="77777777" w:rsidR="00AD40B0" w:rsidRPr="00E85189" w:rsidRDefault="00AD40B0" w:rsidP="00AD40B0">
      <w:pPr>
        <w:pStyle w:val="PL"/>
      </w:pPr>
      <w:r w:rsidRPr="00E85189">
        <w:t xml:space="preserve">    ...</w:t>
      </w:r>
    </w:p>
    <w:p w14:paraId="199E142E" w14:textId="77777777" w:rsidR="00AD40B0" w:rsidRPr="00E85189" w:rsidRDefault="00AD40B0" w:rsidP="00AD40B0">
      <w:pPr>
        <w:pStyle w:val="PL"/>
      </w:pPr>
      <w:r w:rsidRPr="00E85189">
        <w:t>}</w:t>
      </w:r>
    </w:p>
    <w:p w14:paraId="6078DCB6" w14:textId="77777777" w:rsidR="00AD40B0" w:rsidRPr="00E85189" w:rsidRDefault="00AD40B0" w:rsidP="00AD40B0">
      <w:pPr>
        <w:pStyle w:val="PL"/>
      </w:pPr>
    </w:p>
    <w:p w14:paraId="17B80E35" w14:textId="77777777" w:rsidR="00AD40B0" w:rsidRPr="00E85189" w:rsidRDefault="00AD40B0" w:rsidP="00AD40B0">
      <w:pPr>
        <w:pStyle w:val="PL"/>
      </w:pPr>
      <w:r w:rsidRPr="00E85189">
        <w:t>INT-ConfigurationPerServingCell ::= SEQUENCE {</w:t>
      </w:r>
    </w:p>
    <w:p w14:paraId="0B05C3CD" w14:textId="77777777" w:rsidR="00AD40B0" w:rsidRPr="00E85189" w:rsidRDefault="00AD40B0" w:rsidP="00AD40B0">
      <w:pPr>
        <w:pStyle w:val="PL"/>
      </w:pPr>
      <w:r w:rsidRPr="00E85189">
        <w:t xml:space="preserve">    servingCellId                       ServCellIndex,</w:t>
      </w:r>
    </w:p>
    <w:p w14:paraId="773539F4" w14:textId="77777777" w:rsidR="00AD40B0" w:rsidRPr="00E85189" w:rsidRDefault="00AD40B0" w:rsidP="00AD40B0">
      <w:pPr>
        <w:pStyle w:val="PL"/>
      </w:pPr>
      <w:r w:rsidRPr="00E85189">
        <w:t xml:space="preserve">    positionInDCI                       INTEGER (0..maxINT-DCI-PayloadSize-1)</w:t>
      </w:r>
    </w:p>
    <w:p w14:paraId="4FFD4578" w14:textId="77777777" w:rsidR="00AD40B0" w:rsidRPr="00E85189" w:rsidRDefault="00AD40B0" w:rsidP="00AD40B0">
      <w:pPr>
        <w:pStyle w:val="PL"/>
      </w:pPr>
      <w:r w:rsidRPr="00E85189">
        <w:t>}</w:t>
      </w:r>
    </w:p>
    <w:p w14:paraId="425EE1F0" w14:textId="77777777" w:rsidR="00AD40B0" w:rsidRPr="00E85189" w:rsidRDefault="00AD40B0" w:rsidP="00AD40B0">
      <w:pPr>
        <w:pStyle w:val="PL"/>
      </w:pPr>
    </w:p>
    <w:p w14:paraId="4D0E89C1" w14:textId="77777777" w:rsidR="00AD40B0" w:rsidRPr="00E85189" w:rsidRDefault="00AD40B0" w:rsidP="00AD40B0">
      <w:pPr>
        <w:pStyle w:val="PL"/>
      </w:pPr>
      <w:r w:rsidRPr="00E85189">
        <w:t>-- TAG-DOWNLINKPREEMPTION-STOP</w:t>
      </w:r>
    </w:p>
    <w:p w14:paraId="41C79B96" w14:textId="77777777" w:rsidR="00AD40B0" w:rsidRPr="00E85189" w:rsidRDefault="00AD40B0" w:rsidP="00AD40B0">
      <w:pPr>
        <w:pStyle w:val="PL"/>
      </w:pPr>
      <w:r w:rsidRPr="00E85189">
        <w:t>-- ASN1STOP</w:t>
      </w:r>
    </w:p>
    <w:p w14:paraId="21A8A79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6EB1F61"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5E329E2D" w14:textId="77777777" w:rsidR="00AD40B0" w:rsidRPr="00E85189" w:rsidRDefault="00AD40B0" w:rsidP="00AD40B0">
            <w:pPr>
              <w:pStyle w:val="TAH"/>
              <w:rPr>
                <w:szCs w:val="22"/>
              </w:rPr>
            </w:pPr>
            <w:proofErr w:type="spellStart"/>
            <w:r w:rsidRPr="00E85189">
              <w:rPr>
                <w:i/>
                <w:szCs w:val="22"/>
              </w:rPr>
              <w:lastRenderedPageBreak/>
              <w:t>DownlinkPreemption</w:t>
            </w:r>
            <w:proofErr w:type="spellEnd"/>
            <w:r w:rsidRPr="00E85189">
              <w:rPr>
                <w:i/>
                <w:szCs w:val="22"/>
              </w:rPr>
              <w:t xml:space="preserve"> </w:t>
            </w:r>
            <w:r w:rsidRPr="00E85189">
              <w:rPr>
                <w:szCs w:val="22"/>
              </w:rPr>
              <w:t>field descriptions</w:t>
            </w:r>
          </w:p>
        </w:tc>
      </w:tr>
      <w:tr w:rsidR="00AD40B0" w:rsidRPr="00E85189" w14:paraId="15F87C5E"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151FAFD2" w14:textId="77777777" w:rsidR="00AD40B0" w:rsidRPr="00E85189" w:rsidRDefault="00AD40B0" w:rsidP="00AD40B0">
            <w:pPr>
              <w:pStyle w:val="TAL"/>
              <w:rPr>
                <w:szCs w:val="22"/>
              </w:rPr>
            </w:pPr>
            <w:r w:rsidRPr="00E85189">
              <w:rPr>
                <w:b/>
                <w:i/>
                <w:szCs w:val="22"/>
              </w:rPr>
              <w:t>dci-</w:t>
            </w:r>
            <w:proofErr w:type="spellStart"/>
            <w:r w:rsidRPr="00E85189">
              <w:rPr>
                <w:b/>
                <w:i/>
                <w:szCs w:val="22"/>
              </w:rPr>
              <w:t>PayloadSize</w:t>
            </w:r>
            <w:proofErr w:type="spellEnd"/>
          </w:p>
          <w:p w14:paraId="7BA8CE1F" w14:textId="77777777" w:rsidR="00AD40B0" w:rsidRPr="00E85189" w:rsidRDefault="00AD40B0" w:rsidP="00AD40B0">
            <w:pPr>
              <w:pStyle w:val="TAL"/>
              <w:rPr>
                <w:szCs w:val="22"/>
              </w:rPr>
            </w:pPr>
            <w:r w:rsidRPr="00E85189">
              <w:rPr>
                <w:szCs w:val="22"/>
              </w:rPr>
              <w:t>Total length of the DCI payload scrambled with INT-RNTI (see TS 38.213 [13], clause 11.2).</w:t>
            </w:r>
          </w:p>
        </w:tc>
      </w:tr>
      <w:tr w:rsidR="00AD40B0" w:rsidRPr="00E85189" w14:paraId="516BC966"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78C7D46C" w14:textId="77777777" w:rsidR="00AD40B0" w:rsidRPr="00E85189" w:rsidRDefault="00AD40B0" w:rsidP="00AD40B0">
            <w:pPr>
              <w:pStyle w:val="TAL"/>
              <w:rPr>
                <w:szCs w:val="22"/>
              </w:rPr>
            </w:pPr>
            <w:bookmarkStart w:id="2544" w:name="_Hlk515947394"/>
            <w:r w:rsidRPr="00E85189">
              <w:rPr>
                <w:b/>
                <w:i/>
                <w:szCs w:val="22"/>
              </w:rPr>
              <w:t>int-</w:t>
            </w:r>
            <w:proofErr w:type="spellStart"/>
            <w:r w:rsidRPr="00E85189">
              <w:rPr>
                <w:b/>
                <w:i/>
                <w:szCs w:val="22"/>
              </w:rPr>
              <w:t>ConfigurationPerServingCell</w:t>
            </w:r>
            <w:proofErr w:type="spellEnd"/>
          </w:p>
          <w:p w14:paraId="252D2EDE" w14:textId="77777777" w:rsidR="00AD40B0" w:rsidRPr="00E85189" w:rsidRDefault="00AD40B0" w:rsidP="00AD40B0">
            <w:pPr>
              <w:pStyle w:val="TAL"/>
              <w:rPr>
                <w:szCs w:val="22"/>
              </w:rPr>
            </w:pPr>
            <w:r w:rsidRPr="00E85189">
              <w:rPr>
                <w:szCs w:val="22"/>
              </w:rPr>
              <w:t xml:space="preserve">Indicates (per serving cell) the position of the </w:t>
            </w:r>
            <w:proofErr w:type="gramStart"/>
            <w:r w:rsidRPr="00E85189">
              <w:rPr>
                <w:szCs w:val="22"/>
              </w:rPr>
              <w:t>14 bit</w:t>
            </w:r>
            <w:proofErr w:type="gramEnd"/>
            <w:r w:rsidRPr="00E85189">
              <w:rPr>
                <w:szCs w:val="22"/>
              </w:rPr>
              <w:t xml:space="preserve"> INT values inside the DCI payload</w:t>
            </w:r>
            <w:bookmarkEnd w:id="2544"/>
            <w:r w:rsidRPr="00E85189">
              <w:rPr>
                <w:szCs w:val="22"/>
              </w:rPr>
              <w:t xml:space="preserve"> (see TS 38.213 [13], clause 11.2).</w:t>
            </w:r>
          </w:p>
        </w:tc>
      </w:tr>
      <w:tr w:rsidR="00AD40B0" w:rsidRPr="00E85189" w14:paraId="4232AC08"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2F1A2439" w14:textId="77777777" w:rsidR="00AD40B0" w:rsidRPr="00E85189" w:rsidRDefault="00AD40B0" w:rsidP="00AD40B0">
            <w:pPr>
              <w:pStyle w:val="TAL"/>
              <w:rPr>
                <w:szCs w:val="22"/>
              </w:rPr>
            </w:pPr>
            <w:r w:rsidRPr="00E85189">
              <w:rPr>
                <w:b/>
                <w:i/>
                <w:szCs w:val="22"/>
              </w:rPr>
              <w:t>int-RNTI</w:t>
            </w:r>
          </w:p>
          <w:p w14:paraId="18EC7434" w14:textId="77777777" w:rsidR="00AD40B0" w:rsidRPr="00E85189" w:rsidRDefault="00AD40B0" w:rsidP="00AD40B0">
            <w:pPr>
              <w:pStyle w:val="TAL"/>
              <w:rPr>
                <w:szCs w:val="22"/>
              </w:rPr>
            </w:pPr>
            <w:r w:rsidRPr="00E85189">
              <w:rPr>
                <w:szCs w:val="22"/>
              </w:rPr>
              <w:t>RNTI used for indication pre-emption in DL (see TS 38.213 [13], clause 10).</w:t>
            </w:r>
          </w:p>
        </w:tc>
      </w:tr>
      <w:tr w:rsidR="00AD40B0" w:rsidRPr="00E85189" w14:paraId="14F24199"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2CFE9124" w14:textId="77777777" w:rsidR="00AD40B0" w:rsidRPr="00E85189" w:rsidRDefault="00AD40B0" w:rsidP="00AD40B0">
            <w:pPr>
              <w:pStyle w:val="TAL"/>
              <w:rPr>
                <w:szCs w:val="22"/>
              </w:rPr>
            </w:pPr>
            <w:proofErr w:type="spellStart"/>
            <w:r w:rsidRPr="00E85189">
              <w:rPr>
                <w:b/>
                <w:i/>
                <w:szCs w:val="22"/>
              </w:rPr>
              <w:t>timeFrequencySet</w:t>
            </w:r>
            <w:proofErr w:type="spellEnd"/>
          </w:p>
          <w:p w14:paraId="3D12CA93" w14:textId="77777777" w:rsidR="00AD40B0" w:rsidRPr="00E85189" w:rsidRDefault="00AD40B0" w:rsidP="00AD40B0">
            <w:pPr>
              <w:pStyle w:val="TAL"/>
              <w:rPr>
                <w:szCs w:val="22"/>
              </w:rPr>
            </w:pPr>
            <w:r w:rsidRPr="00E85189">
              <w:rPr>
                <w:szCs w:val="22"/>
              </w:rPr>
              <w:t>Set selection for DL-</w:t>
            </w:r>
            <w:proofErr w:type="spellStart"/>
            <w:r w:rsidRPr="00E85189">
              <w:rPr>
                <w:szCs w:val="22"/>
              </w:rPr>
              <w:t>preemption</w:t>
            </w:r>
            <w:proofErr w:type="spellEnd"/>
            <w:r w:rsidRPr="00E85189">
              <w:rPr>
                <w:szCs w:val="22"/>
              </w:rPr>
              <w:t xml:space="preserve"> indication (see TS 38.213 [13], clause 11.2) The set determines how the UE interprets the DL </w:t>
            </w:r>
            <w:proofErr w:type="spellStart"/>
            <w:r w:rsidRPr="00E85189">
              <w:rPr>
                <w:szCs w:val="22"/>
              </w:rPr>
              <w:t>preemption</w:t>
            </w:r>
            <w:proofErr w:type="spellEnd"/>
            <w:r w:rsidRPr="00E85189">
              <w:rPr>
                <w:szCs w:val="22"/>
              </w:rPr>
              <w:t xml:space="preserve"> DCI payload.</w:t>
            </w:r>
          </w:p>
        </w:tc>
      </w:tr>
    </w:tbl>
    <w:p w14:paraId="2CCB360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EFC175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AE504F6" w14:textId="77777777" w:rsidR="00AD40B0" w:rsidRPr="00E85189" w:rsidRDefault="00AD40B0" w:rsidP="00AD40B0">
            <w:pPr>
              <w:pStyle w:val="TAH"/>
              <w:rPr>
                <w:szCs w:val="22"/>
              </w:rPr>
            </w:pPr>
            <w:r w:rsidRPr="00E85189">
              <w:rPr>
                <w:i/>
                <w:szCs w:val="22"/>
              </w:rPr>
              <w:t>INT-</w:t>
            </w:r>
            <w:proofErr w:type="spellStart"/>
            <w:r w:rsidRPr="00E85189">
              <w:rPr>
                <w:i/>
                <w:szCs w:val="22"/>
              </w:rPr>
              <w:t>ConfigurationPerServingCell</w:t>
            </w:r>
            <w:proofErr w:type="spellEnd"/>
            <w:r w:rsidRPr="00E85189">
              <w:rPr>
                <w:i/>
                <w:szCs w:val="22"/>
              </w:rPr>
              <w:t xml:space="preserve"> </w:t>
            </w:r>
            <w:r w:rsidRPr="00E85189">
              <w:rPr>
                <w:szCs w:val="22"/>
              </w:rPr>
              <w:t>field descriptions</w:t>
            </w:r>
          </w:p>
        </w:tc>
      </w:tr>
      <w:tr w:rsidR="00AD40B0" w:rsidRPr="00E85189" w14:paraId="518B75E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818A432" w14:textId="77777777" w:rsidR="00AD40B0" w:rsidRPr="00E85189" w:rsidRDefault="00AD40B0" w:rsidP="00AD40B0">
            <w:pPr>
              <w:pStyle w:val="TAL"/>
              <w:rPr>
                <w:szCs w:val="22"/>
              </w:rPr>
            </w:pPr>
            <w:proofErr w:type="spellStart"/>
            <w:r w:rsidRPr="00E85189">
              <w:rPr>
                <w:b/>
                <w:i/>
                <w:szCs w:val="22"/>
              </w:rPr>
              <w:t>positionInDCI</w:t>
            </w:r>
            <w:proofErr w:type="spellEnd"/>
          </w:p>
          <w:p w14:paraId="645FFD76" w14:textId="77777777" w:rsidR="00AD40B0" w:rsidRPr="00E85189" w:rsidRDefault="00AD40B0" w:rsidP="00AD40B0">
            <w:pPr>
              <w:pStyle w:val="TAL"/>
              <w:rPr>
                <w:szCs w:val="22"/>
              </w:rPr>
            </w:pPr>
            <w:r w:rsidRPr="00E85189">
              <w:rPr>
                <w:szCs w:val="22"/>
              </w:rPr>
              <w:t xml:space="preserve">Starting position (in number of bit) of the </w:t>
            </w:r>
            <w:proofErr w:type="gramStart"/>
            <w:r w:rsidRPr="00E85189">
              <w:rPr>
                <w:szCs w:val="22"/>
              </w:rPr>
              <w:t>14 bit</w:t>
            </w:r>
            <w:proofErr w:type="gramEnd"/>
            <w:r w:rsidRPr="00E85189">
              <w:rPr>
                <w:szCs w:val="22"/>
              </w:rPr>
              <w:t xml:space="preserve"> INT value applicable for this serving cell (</w:t>
            </w:r>
            <w:proofErr w:type="spellStart"/>
            <w:r w:rsidRPr="00E85189">
              <w:rPr>
                <w:i/>
              </w:rPr>
              <w:t>servingCellId</w:t>
            </w:r>
            <w:proofErr w:type="spellEnd"/>
            <w:r w:rsidRPr="00E85189">
              <w:rPr>
                <w:szCs w:val="22"/>
              </w:rPr>
              <w:t>) within the DCI payload (see TS 38.213 [13], clause 11.2). Must be multiples of 14 (bit).</w:t>
            </w:r>
          </w:p>
        </w:tc>
      </w:tr>
    </w:tbl>
    <w:p w14:paraId="6E36F72E" w14:textId="77777777" w:rsidR="00AD40B0" w:rsidRPr="00E85189" w:rsidRDefault="00AD40B0" w:rsidP="00AD40B0"/>
    <w:p w14:paraId="4DB59EDD" w14:textId="77777777" w:rsidR="00AD40B0" w:rsidRPr="00E85189" w:rsidRDefault="00AD40B0" w:rsidP="00AD40B0">
      <w:pPr>
        <w:pStyle w:val="Heading4"/>
      </w:pPr>
      <w:bookmarkStart w:id="2545" w:name="_Toc20425986"/>
      <w:bookmarkStart w:id="2546" w:name="_Toc29321382"/>
      <w:bookmarkStart w:id="2547" w:name="_Toc36219565"/>
      <w:bookmarkStart w:id="2548" w:name="_Toc36220241"/>
      <w:bookmarkStart w:id="2549" w:name="_Toc36513661"/>
      <w:bookmarkStart w:id="2550" w:name="_Toc46449719"/>
      <w:bookmarkStart w:id="2551" w:name="_Toc46489506"/>
      <w:r w:rsidRPr="00E85189">
        <w:t>–</w:t>
      </w:r>
      <w:r w:rsidRPr="00E85189">
        <w:tab/>
      </w:r>
      <w:r w:rsidRPr="00E85189">
        <w:rPr>
          <w:i/>
          <w:noProof/>
        </w:rPr>
        <w:t>DRB-Identity</w:t>
      </w:r>
      <w:bookmarkEnd w:id="2545"/>
      <w:bookmarkEnd w:id="2546"/>
      <w:bookmarkEnd w:id="2547"/>
      <w:bookmarkEnd w:id="2548"/>
      <w:bookmarkEnd w:id="2549"/>
      <w:bookmarkEnd w:id="2550"/>
      <w:bookmarkEnd w:id="2551"/>
    </w:p>
    <w:p w14:paraId="4B9C6791" w14:textId="77777777" w:rsidR="00AD40B0" w:rsidRPr="00E85189" w:rsidRDefault="00AD40B0" w:rsidP="00AD40B0">
      <w:r w:rsidRPr="00E85189">
        <w:t xml:space="preserve">The IE </w:t>
      </w:r>
      <w:r w:rsidRPr="00E85189">
        <w:rPr>
          <w:i/>
        </w:rPr>
        <w:t>DRB-Identity</w:t>
      </w:r>
      <w:r w:rsidRPr="00E85189">
        <w:t xml:space="preserve"> is used to identify a DRB used by a UE.</w:t>
      </w:r>
    </w:p>
    <w:p w14:paraId="4A3DF300" w14:textId="77777777" w:rsidR="00AD40B0" w:rsidRPr="00E85189" w:rsidRDefault="00AD40B0" w:rsidP="00AD40B0">
      <w:pPr>
        <w:pStyle w:val="TH"/>
      </w:pPr>
      <w:r w:rsidRPr="00E85189">
        <w:rPr>
          <w:bCs/>
          <w:i/>
          <w:iCs/>
        </w:rPr>
        <w:t>DRB-Identity</w:t>
      </w:r>
      <w:r w:rsidRPr="00E85189">
        <w:t xml:space="preserve"> information element</w:t>
      </w:r>
    </w:p>
    <w:p w14:paraId="45A03239" w14:textId="77777777" w:rsidR="00AD40B0" w:rsidRPr="00E85189" w:rsidRDefault="00AD40B0" w:rsidP="00AD40B0">
      <w:pPr>
        <w:pStyle w:val="PL"/>
      </w:pPr>
      <w:r w:rsidRPr="00E85189">
        <w:t>-- ASN1START</w:t>
      </w:r>
    </w:p>
    <w:p w14:paraId="2DB38BC6" w14:textId="77777777" w:rsidR="00AD40B0" w:rsidRPr="00E85189" w:rsidRDefault="00AD40B0" w:rsidP="00AD40B0">
      <w:pPr>
        <w:pStyle w:val="PL"/>
      </w:pPr>
      <w:r w:rsidRPr="00E85189">
        <w:t>-- TAG-DRB-IDENTITY-START</w:t>
      </w:r>
    </w:p>
    <w:p w14:paraId="5C060751" w14:textId="77777777" w:rsidR="00AD40B0" w:rsidRPr="00E85189" w:rsidRDefault="00AD40B0" w:rsidP="00AD40B0">
      <w:pPr>
        <w:pStyle w:val="PL"/>
      </w:pPr>
    </w:p>
    <w:p w14:paraId="6E5386D7" w14:textId="77777777" w:rsidR="00AD40B0" w:rsidRPr="00E85189" w:rsidRDefault="00AD40B0" w:rsidP="00AD40B0">
      <w:pPr>
        <w:pStyle w:val="PL"/>
      </w:pPr>
      <w:r w:rsidRPr="00E85189">
        <w:t>DRB-Identity ::=                    INTEGER (1..32)</w:t>
      </w:r>
    </w:p>
    <w:p w14:paraId="1568CCD6" w14:textId="77777777" w:rsidR="00AD40B0" w:rsidRPr="00E85189" w:rsidRDefault="00AD40B0" w:rsidP="00AD40B0">
      <w:pPr>
        <w:pStyle w:val="PL"/>
      </w:pPr>
    </w:p>
    <w:p w14:paraId="7086E26A" w14:textId="77777777" w:rsidR="00AD40B0" w:rsidRPr="00E85189" w:rsidRDefault="00AD40B0" w:rsidP="00AD40B0">
      <w:pPr>
        <w:pStyle w:val="PL"/>
      </w:pPr>
      <w:r w:rsidRPr="00E85189">
        <w:t>-- TAG-DRB-IDENTITY-STOP</w:t>
      </w:r>
    </w:p>
    <w:p w14:paraId="01A8F0F3" w14:textId="77777777" w:rsidR="00AD40B0" w:rsidRPr="00E85189" w:rsidRDefault="00AD40B0" w:rsidP="00AD40B0">
      <w:pPr>
        <w:pStyle w:val="PL"/>
      </w:pPr>
      <w:r w:rsidRPr="00E85189">
        <w:t>-- ASN1STOP</w:t>
      </w:r>
    </w:p>
    <w:p w14:paraId="4930583E" w14:textId="77777777" w:rsidR="00AD40B0" w:rsidRPr="00E85189" w:rsidRDefault="00AD40B0" w:rsidP="00AD40B0"/>
    <w:p w14:paraId="5EB624AE" w14:textId="77777777" w:rsidR="00AD40B0" w:rsidRPr="00E85189" w:rsidRDefault="00AD40B0" w:rsidP="00AD40B0">
      <w:pPr>
        <w:pStyle w:val="Heading4"/>
      </w:pPr>
      <w:bookmarkStart w:id="2552" w:name="_Toc20425987"/>
      <w:bookmarkStart w:id="2553" w:name="_Toc29321383"/>
      <w:bookmarkStart w:id="2554" w:name="_Toc36219566"/>
      <w:bookmarkStart w:id="2555" w:name="_Toc36220242"/>
      <w:bookmarkStart w:id="2556" w:name="_Toc36513662"/>
      <w:bookmarkStart w:id="2557" w:name="_Toc46449720"/>
      <w:bookmarkStart w:id="2558" w:name="_Toc46489507"/>
      <w:r w:rsidRPr="00E85189">
        <w:t>–</w:t>
      </w:r>
      <w:r w:rsidRPr="00E85189">
        <w:tab/>
      </w:r>
      <w:r w:rsidRPr="00E85189">
        <w:rPr>
          <w:i/>
        </w:rPr>
        <w:t>DRX-Config</w:t>
      </w:r>
      <w:bookmarkEnd w:id="2552"/>
      <w:bookmarkEnd w:id="2553"/>
      <w:bookmarkEnd w:id="2554"/>
      <w:bookmarkEnd w:id="2555"/>
      <w:bookmarkEnd w:id="2556"/>
      <w:bookmarkEnd w:id="2557"/>
      <w:bookmarkEnd w:id="2558"/>
    </w:p>
    <w:p w14:paraId="0CAA0A92" w14:textId="77777777" w:rsidR="00AD40B0" w:rsidRPr="00E85189" w:rsidRDefault="00AD40B0" w:rsidP="00AD40B0">
      <w:r w:rsidRPr="00E85189">
        <w:t xml:space="preserve">The IE </w:t>
      </w:r>
      <w:r w:rsidRPr="00E85189">
        <w:rPr>
          <w:i/>
        </w:rPr>
        <w:t>DRX-Config</w:t>
      </w:r>
      <w:r w:rsidRPr="00E85189">
        <w:t xml:space="preserve"> is used to configure DRX related parameters.</w:t>
      </w:r>
    </w:p>
    <w:p w14:paraId="726430F8" w14:textId="77777777" w:rsidR="00AD40B0" w:rsidRPr="00E85189" w:rsidRDefault="00AD40B0" w:rsidP="00AD40B0">
      <w:pPr>
        <w:pStyle w:val="TH"/>
      </w:pPr>
      <w:r w:rsidRPr="00E85189">
        <w:rPr>
          <w:i/>
        </w:rPr>
        <w:t>DRX-Config</w:t>
      </w:r>
      <w:r w:rsidRPr="00E85189">
        <w:t xml:space="preserve"> information element</w:t>
      </w:r>
    </w:p>
    <w:p w14:paraId="08B78133" w14:textId="77777777" w:rsidR="00AD40B0" w:rsidRPr="00E85189" w:rsidRDefault="00AD40B0" w:rsidP="00AD40B0">
      <w:pPr>
        <w:pStyle w:val="PL"/>
      </w:pPr>
      <w:r w:rsidRPr="00E85189">
        <w:t>-- ASN1START</w:t>
      </w:r>
    </w:p>
    <w:p w14:paraId="02E4329C" w14:textId="77777777" w:rsidR="00AD40B0" w:rsidRPr="00E85189" w:rsidRDefault="00AD40B0" w:rsidP="00AD40B0">
      <w:pPr>
        <w:pStyle w:val="PL"/>
      </w:pPr>
      <w:r w:rsidRPr="00E85189">
        <w:t>-- TAG-DRX-CONFIG-START</w:t>
      </w:r>
    </w:p>
    <w:p w14:paraId="07763D2D" w14:textId="77777777" w:rsidR="00AD40B0" w:rsidRPr="00E85189" w:rsidRDefault="00AD40B0" w:rsidP="00AD40B0">
      <w:pPr>
        <w:pStyle w:val="PL"/>
      </w:pPr>
    </w:p>
    <w:p w14:paraId="5E15AB29" w14:textId="77777777" w:rsidR="00AD40B0" w:rsidRPr="00E85189" w:rsidRDefault="00AD40B0" w:rsidP="00AD40B0">
      <w:pPr>
        <w:pStyle w:val="PL"/>
      </w:pPr>
      <w:r w:rsidRPr="00E85189">
        <w:t>DRX-Config ::=                      SEQUENCE {</w:t>
      </w:r>
    </w:p>
    <w:p w14:paraId="00541D21" w14:textId="77777777" w:rsidR="00AD40B0" w:rsidRPr="00E85189" w:rsidRDefault="00AD40B0" w:rsidP="00AD40B0">
      <w:pPr>
        <w:pStyle w:val="PL"/>
      </w:pPr>
      <w:r w:rsidRPr="00E85189">
        <w:t xml:space="preserve">    drx-onDurationTimer                 CHOICE {</w:t>
      </w:r>
    </w:p>
    <w:p w14:paraId="35EE2BFE" w14:textId="77777777" w:rsidR="00AD40B0" w:rsidRPr="00E85189" w:rsidRDefault="00AD40B0" w:rsidP="00AD40B0">
      <w:pPr>
        <w:pStyle w:val="PL"/>
      </w:pPr>
      <w:r w:rsidRPr="00E85189">
        <w:t xml:space="preserve">                                            subMilliSeconds INTEGER (1..31),</w:t>
      </w:r>
    </w:p>
    <w:p w14:paraId="0D1A812D" w14:textId="77777777" w:rsidR="00AD40B0" w:rsidRPr="00E85189" w:rsidRDefault="00AD40B0" w:rsidP="00AD40B0">
      <w:pPr>
        <w:pStyle w:val="PL"/>
      </w:pPr>
      <w:r w:rsidRPr="00E85189">
        <w:t xml:space="preserve">                                            milliSeconds    ENUMERATED {</w:t>
      </w:r>
    </w:p>
    <w:p w14:paraId="4CDA4B4D" w14:textId="77777777" w:rsidR="00AD40B0" w:rsidRPr="00E85189" w:rsidRDefault="00AD40B0" w:rsidP="00AD40B0">
      <w:pPr>
        <w:pStyle w:val="PL"/>
      </w:pPr>
      <w:r w:rsidRPr="00E85189">
        <w:t xml:space="preserve">                                                ms1, ms2, ms3, ms4, ms5, ms6, ms8, ms10, ms20, ms30, ms40, ms50, ms60,</w:t>
      </w:r>
    </w:p>
    <w:p w14:paraId="6D87AC66" w14:textId="77777777" w:rsidR="00AD40B0" w:rsidRPr="00E85189" w:rsidRDefault="00AD40B0" w:rsidP="00AD40B0">
      <w:pPr>
        <w:pStyle w:val="PL"/>
      </w:pPr>
      <w:r w:rsidRPr="00E85189">
        <w:t xml:space="preserve">                                                ms80, ms100, ms200, ms300, ms400, ms500, ms600, ms800, ms1000, ms1200,</w:t>
      </w:r>
    </w:p>
    <w:p w14:paraId="08EDC6AF" w14:textId="77777777" w:rsidR="00AD40B0" w:rsidRPr="00E85189" w:rsidRDefault="00AD40B0" w:rsidP="00AD40B0">
      <w:pPr>
        <w:pStyle w:val="PL"/>
      </w:pPr>
      <w:r w:rsidRPr="00E85189">
        <w:lastRenderedPageBreak/>
        <w:t xml:space="preserve">                                                ms1600, spare8, spare7, spare6, spare5, spare4, spare3, spare2, spare1 }</w:t>
      </w:r>
    </w:p>
    <w:p w14:paraId="24EBE458" w14:textId="77777777" w:rsidR="00AD40B0" w:rsidRPr="00E85189" w:rsidRDefault="00AD40B0" w:rsidP="00AD40B0">
      <w:pPr>
        <w:pStyle w:val="PL"/>
      </w:pPr>
      <w:r w:rsidRPr="00E85189">
        <w:t xml:space="preserve">                                            },</w:t>
      </w:r>
    </w:p>
    <w:p w14:paraId="08A3C35D" w14:textId="77777777" w:rsidR="00AD40B0" w:rsidRPr="00E85189" w:rsidRDefault="00AD40B0" w:rsidP="00AD40B0">
      <w:pPr>
        <w:pStyle w:val="PL"/>
      </w:pPr>
      <w:r w:rsidRPr="00E85189">
        <w:t xml:space="preserve">    drx-InactivityTimer                 ENUMERATED {</w:t>
      </w:r>
    </w:p>
    <w:p w14:paraId="0D8A6D87" w14:textId="77777777" w:rsidR="00AD40B0" w:rsidRPr="00E85189" w:rsidRDefault="00AD40B0" w:rsidP="00AD40B0">
      <w:pPr>
        <w:pStyle w:val="PL"/>
      </w:pPr>
      <w:r w:rsidRPr="00E85189">
        <w:t xml:space="preserve">                                            ms0, ms1, ms2, ms3, ms4, ms5, ms6, ms8, ms10, ms20, ms30, ms40, ms50, ms60, ms80,</w:t>
      </w:r>
    </w:p>
    <w:p w14:paraId="12988400" w14:textId="77777777" w:rsidR="00AD40B0" w:rsidRPr="00E85189" w:rsidRDefault="00AD40B0" w:rsidP="00AD40B0">
      <w:pPr>
        <w:pStyle w:val="PL"/>
      </w:pPr>
      <w:r w:rsidRPr="00E85189">
        <w:t xml:space="preserve">                                            ms100, ms200, ms300, ms500, ms750, ms1280, ms1920, ms2560, spare9, spare8,</w:t>
      </w:r>
    </w:p>
    <w:p w14:paraId="000CB112" w14:textId="77777777" w:rsidR="00AD40B0" w:rsidRPr="00E85189" w:rsidRDefault="00AD40B0" w:rsidP="00AD40B0">
      <w:pPr>
        <w:pStyle w:val="PL"/>
      </w:pPr>
      <w:r w:rsidRPr="00E85189">
        <w:t xml:space="preserve">                                            spare7, spare6, spare5, spare4, spare3, spare2, spare1},</w:t>
      </w:r>
    </w:p>
    <w:p w14:paraId="01F1B471" w14:textId="77777777" w:rsidR="00AD40B0" w:rsidRPr="00E85189" w:rsidRDefault="00AD40B0" w:rsidP="00AD40B0">
      <w:pPr>
        <w:pStyle w:val="PL"/>
      </w:pPr>
      <w:r w:rsidRPr="00E85189">
        <w:t xml:space="preserve">    drx-HARQ-RTT-TimerDL                INTEGER (0..56),</w:t>
      </w:r>
    </w:p>
    <w:p w14:paraId="30A40FAC" w14:textId="77777777" w:rsidR="00AD40B0" w:rsidRPr="00E85189" w:rsidRDefault="00AD40B0" w:rsidP="00AD40B0">
      <w:pPr>
        <w:pStyle w:val="PL"/>
      </w:pPr>
      <w:r w:rsidRPr="00E85189">
        <w:t xml:space="preserve">    drx-HARQ-RTT-TimerUL                INTEGER (0..56),</w:t>
      </w:r>
    </w:p>
    <w:p w14:paraId="20F9F898" w14:textId="77777777" w:rsidR="00AD40B0" w:rsidRPr="00E85189" w:rsidRDefault="00AD40B0" w:rsidP="00AD40B0">
      <w:pPr>
        <w:pStyle w:val="PL"/>
      </w:pPr>
      <w:r w:rsidRPr="00E85189">
        <w:t xml:space="preserve">    drx-RetransmissionTimerDL           ENUMERATED {</w:t>
      </w:r>
    </w:p>
    <w:p w14:paraId="30C2AEF2" w14:textId="77777777" w:rsidR="00AD40B0" w:rsidRPr="00E85189" w:rsidRDefault="00AD40B0" w:rsidP="00AD40B0">
      <w:pPr>
        <w:pStyle w:val="PL"/>
      </w:pPr>
      <w:r w:rsidRPr="00E85189">
        <w:t xml:space="preserve">                                            sl0, sl1, sl2, sl4, sl6, sl8, sl16, sl24, sl33, sl40, sl64, sl80, sl96, sl112, sl128,</w:t>
      </w:r>
    </w:p>
    <w:p w14:paraId="37BE3795" w14:textId="77777777" w:rsidR="00AD40B0" w:rsidRPr="00E85189" w:rsidRDefault="00AD40B0" w:rsidP="00AD40B0">
      <w:pPr>
        <w:pStyle w:val="PL"/>
      </w:pPr>
      <w:r w:rsidRPr="00E85189">
        <w:t xml:space="preserve">                                            sl160, sl320, spare15, spare14, spare13, spare12, spare11, spare10, spare9,</w:t>
      </w:r>
    </w:p>
    <w:p w14:paraId="1767156A" w14:textId="77777777" w:rsidR="00AD40B0" w:rsidRPr="00E85189" w:rsidRDefault="00AD40B0" w:rsidP="00AD40B0">
      <w:pPr>
        <w:pStyle w:val="PL"/>
      </w:pPr>
      <w:r w:rsidRPr="00E85189">
        <w:t xml:space="preserve">                                            spare8, spare7, spare6, spare5, spare4, spare3, spare2, spare1},</w:t>
      </w:r>
    </w:p>
    <w:p w14:paraId="68AD4584" w14:textId="77777777" w:rsidR="00AD40B0" w:rsidRPr="00E85189" w:rsidRDefault="00AD40B0" w:rsidP="00AD40B0">
      <w:pPr>
        <w:pStyle w:val="PL"/>
      </w:pPr>
      <w:r w:rsidRPr="00E85189">
        <w:t xml:space="preserve">    drx-RetransmissionTimerUL           ENUMERATED {</w:t>
      </w:r>
    </w:p>
    <w:p w14:paraId="5A50DA21" w14:textId="77777777" w:rsidR="00AD40B0" w:rsidRPr="00E85189" w:rsidRDefault="00AD40B0" w:rsidP="00AD40B0">
      <w:pPr>
        <w:pStyle w:val="PL"/>
      </w:pPr>
      <w:r w:rsidRPr="00E85189">
        <w:t xml:space="preserve">                                            sl0, sl1, sl2, sl4, sl6, sl8, sl16, sl24, sl33, sl40, sl64, sl80, sl96, sl112, sl128,</w:t>
      </w:r>
    </w:p>
    <w:p w14:paraId="6ACD0385" w14:textId="77777777" w:rsidR="00AD40B0" w:rsidRPr="00E85189" w:rsidRDefault="00AD40B0" w:rsidP="00AD40B0">
      <w:pPr>
        <w:pStyle w:val="PL"/>
      </w:pPr>
      <w:r w:rsidRPr="00E85189">
        <w:t xml:space="preserve">                                            sl160, sl320, spare15, spare14, spare13, spare12, spare11, spare10, spare9,</w:t>
      </w:r>
    </w:p>
    <w:p w14:paraId="560CF5DC" w14:textId="77777777" w:rsidR="00AD40B0" w:rsidRPr="00E85189" w:rsidRDefault="00AD40B0" w:rsidP="00AD40B0">
      <w:pPr>
        <w:pStyle w:val="PL"/>
      </w:pPr>
      <w:r w:rsidRPr="00E85189">
        <w:t xml:space="preserve">                                            spare8, spare7, spare6, spare5, spare4, spare3, spare2, spare1 },</w:t>
      </w:r>
    </w:p>
    <w:p w14:paraId="4A40CC2B" w14:textId="77777777" w:rsidR="00AD40B0" w:rsidRPr="00E85189" w:rsidRDefault="00AD40B0" w:rsidP="00AD40B0">
      <w:pPr>
        <w:pStyle w:val="PL"/>
      </w:pPr>
      <w:r w:rsidRPr="00E85189">
        <w:t xml:space="preserve">    drx-LongCycleStartOffset            CHOICE {</w:t>
      </w:r>
    </w:p>
    <w:p w14:paraId="32E55FE5" w14:textId="77777777" w:rsidR="00AD40B0" w:rsidRPr="00E85189" w:rsidRDefault="00AD40B0" w:rsidP="00AD40B0">
      <w:pPr>
        <w:pStyle w:val="PL"/>
      </w:pPr>
      <w:r w:rsidRPr="00E85189">
        <w:t xml:space="preserve">        ms10                                INTEGER(0..9),</w:t>
      </w:r>
    </w:p>
    <w:p w14:paraId="249C989A" w14:textId="77777777" w:rsidR="00AD40B0" w:rsidRPr="00E85189" w:rsidRDefault="00AD40B0" w:rsidP="00AD40B0">
      <w:pPr>
        <w:pStyle w:val="PL"/>
      </w:pPr>
      <w:r w:rsidRPr="00E85189">
        <w:t xml:space="preserve">        ms20                                INTEGER(0..19),</w:t>
      </w:r>
    </w:p>
    <w:p w14:paraId="26971F91" w14:textId="77777777" w:rsidR="00AD40B0" w:rsidRPr="00E85189" w:rsidRDefault="00AD40B0" w:rsidP="00AD40B0">
      <w:pPr>
        <w:pStyle w:val="PL"/>
      </w:pPr>
      <w:r w:rsidRPr="00E85189">
        <w:t xml:space="preserve">        ms32                                INTEGER(0..31),</w:t>
      </w:r>
    </w:p>
    <w:p w14:paraId="0EA2CC6E" w14:textId="77777777" w:rsidR="00AD40B0" w:rsidRPr="00E85189" w:rsidRDefault="00AD40B0" w:rsidP="00AD40B0">
      <w:pPr>
        <w:pStyle w:val="PL"/>
      </w:pPr>
      <w:r w:rsidRPr="00E85189">
        <w:t xml:space="preserve">        ms40                                INTEGER(0..39),</w:t>
      </w:r>
    </w:p>
    <w:p w14:paraId="168947C5" w14:textId="77777777" w:rsidR="00AD40B0" w:rsidRPr="00E85189" w:rsidRDefault="00AD40B0" w:rsidP="00AD40B0">
      <w:pPr>
        <w:pStyle w:val="PL"/>
      </w:pPr>
      <w:r w:rsidRPr="00E85189">
        <w:t xml:space="preserve">        ms60                                INTEGER(0..59),</w:t>
      </w:r>
    </w:p>
    <w:p w14:paraId="2B92FFB3" w14:textId="77777777" w:rsidR="00AD40B0" w:rsidRPr="00E85189" w:rsidRDefault="00AD40B0" w:rsidP="00AD40B0">
      <w:pPr>
        <w:pStyle w:val="PL"/>
      </w:pPr>
      <w:r w:rsidRPr="00E85189">
        <w:t xml:space="preserve">        ms64                                INTEGER(0..63),</w:t>
      </w:r>
    </w:p>
    <w:p w14:paraId="4168332B" w14:textId="77777777" w:rsidR="00AD40B0" w:rsidRPr="00E85189" w:rsidRDefault="00AD40B0" w:rsidP="00AD40B0">
      <w:pPr>
        <w:pStyle w:val="PL"/>
      </w:pPr>
      <w:r w:rsidRPr="00E85189">
        <w:t xml:space="preserve">        ms70                                INTEGER(0..69),</w:t>
      </w:r>
    </w:p>
    <w:p w14:paraId="557FDADA" w14:textId="77777777" w:rsidR="00AD40B0" w:rsidRPr="00E85189" w:rsidRDefault="00AD40B0" w:rsidP="00AD40B0">
      <w:pPr>
        <w:pStyle w:val="PL"/>
      </w:pPr>
      <w:r w:rsidRPr="00E85189">
        <w:t xml:space="preserve">        ms80                                INTEGER(0..79),</w:t>
      </w:r>
    </w:p>
    <w:p w14:paraId="24FBBC0E" w14:textId="77777777" w:rsidR="00AD40B0" w:rsidRPr="00E85189" w:rsidRDefault="00AD40B0" w:rsidP="00AD40B0">
      <w:pPr>
        <w:pStyle w:val="PL"/>
      </w:pPr>
      <w:r w:rsidRPr="00E85189">
        <w:t xml:space="preserve">        ms128                               INTEGER(0..127),</w:t>
      </w:r>
    </w:p>
    <w:p w14:paraId="686A3D46" w14:textId="77777777" w:rsidR="00AD40B0" w:rsidRPr="00E85189" w:rsidRDefault="00AD40B0" w:rsidP="00AD40B0">
      <w:pPr>
        <w:pStyle w:val="PL"/>
      </w:pPr>
      <w:r w:rsidRPr="00E85189">
        <w:t xml:space="preserve">        ms160                               INTEGER(0..159),</w:t>
      </w:r>
    </w:p>
    <w:p w14:paraId="4EBD9E9D" w14:textId="77777777" w:rsidR="00AD40B0" w:rsidRPr="00E85189" w:rsidRDefault="00AD40B0" w:rsidP="00AD40B0">
      <w:pPr>
        <w:pStyle w:val="PL"/>
      </w:pPr>
      <w:r w:rsidRPr="00E85189">
        <w:t xml:space="preserve">        ms256                               INTEGER(0..255),</w:t>
      </w:r>
    </w:p>
    <w:p w14:paraId="5B7AD45C" w14:textId="77777777" w:rsidR="00AD40B0" w:rsidRPr="00E85189" w:rsidRDefault="00AD40B0" w:rsidP="00AD40B0">
      <w:pPr>
        <w:pStyle w:val="PL"/>
      </w:pPr>
      <w:r w:rsidRPr="00E85189">
        <w:t xml:space="preserve">        ms320                               INTEGER(0..319),</w:t>
      </w:r>
    </w:p>
    <w:p w14:paraId="1231B9C5" w14:textId="77777777" w:rsidR="00AD40B0" w:rsidRPr="00E85189" w:rsidRDefault="00AD40B0" w:rsidP="00AD40B0">
      <w:pPr>
        <w:pStyle w:val="PL"/>
      </w:pPr>
      <w:r w:rsidRPr="00E85189">
        <w:t xml:space="preserve">        ms512                               INTEGER(0..511),</w:t>
      </w:r>
    </w:p>
    <w:p w14:paraId="18B08712" w14:textId="77777777" w:rsidR="00AD40B0" w:rsidRPr="00E85189" w:rsidRDefault="00AD40B0" w:rsidP="00AD40B0">
      <w:pPr>
        <w:pStyle w:val="PL"/>
      </w:pPr>
      <w:r w:rsidRPr="00E85189">
        <w:t xml:space="preserve">        ms640                               INTEGER(0..639),</w:t>
      </w:r>
    </w:p>
    <w:p w14:paraId="473A8279" w14:textId="77777777" w:rsidR="00AD40B0" w:rsidRPr="00E85189" w:rsidRDefault="00AD40B0" w:rsidP="00AD40B0">
      <w:pPr>
        <w:pStyle w:val="PL"/>
      </w:pPr>
      <w:r w:rsidRPr="00E85189">
        <w:t xml:space="preserve">        ms1024                              INTEGER(0..1023),</w:t>
      </w:r>
    </w:p>
    <w:p w14:paraId="2AAC39FE" w14:textId="77777777" w:rsidR="00AD40B0" w:rsidRPr="00E85189" w:rsidRDefault="00AD40B0" w:rsidP="00AD40B0">
      <w:pPr>
        <w:pStyle w:val="PL"/>
      </w:pPr>
      <w:r w:rsidRPr="00E85189">
        <w:t xml:space="preserve">        ms1280                              INTEGER(0..1279),</w:t>
      </w:r>
    </w:p>
    <w:p w14:paraId="2C399D8A" w14:textId="77777777" w:rsidR="00AD40B0" w:rsidRPr="00E85189" w:rsidRDefault="00AD40B0" w:rsidP="00AD40B0">
      <w:pPr>
        <w:pStyle w:val="PL"/>
      </w:pPr>
      <w:r w:rsidRPr="00E85189">
        <w:t xml:space="preserve">        ms2048                              INTEGER(0..2047),</w:t>
      </w:r>
    </w:p>
    <w:p w14:paraId="395D8FEC" w14:textId="77777777" w:rsidR="00AD40B0" w:rsidRPr="00E85189" w:rsidRDefault="00AD40B0" w:rsidP="00AD40B0">
      <w:pPr>
        <w:pStyle w:val="PL"/>
      </w:pPr>
      <w:r w:rsidRPr="00E85189">
        <w:t xml:space="preserve">        ms2560                              INTEGER(0..2559),</w:t>
      </w:r>
    </w:p>
    <w:p w14:paraId="556733F0" w14:textId="77777777" w:rsidR="00AD40B0" w:rsidRPr="00E85189" w:rsidRDefault="00AD40B0" w:rsidP="00AD40B0">
      <w:pPr>
        <w:pStyle w:val="PL"/>
      </w:pPr>
      <w:r w:rsidRPr="00E85189">
        <w:t xml:space="preserve">        ms5120                              INTEGER(0..5119),</w:t>
      </w:r>
    </w:p>
    <w:p w14:paraId="73406AE8" w14:textId="77777777" w:rsidR="00AD40B0" w:rsidRPr="00E85189" w:rsidRDefault="00AD40B0" w:rsidP="00AD40B0">
      <w:pPr>
        <w:pStyle w:val="PL"/>
      </w:pPr>
      <w:r w:rsidRPr="00E85189">
        <w:t xml:space="preserve">        ms10240                             INTEGER(0..10239)</w:t>
      </w:r>
    </w:p>
    <w:p w14:paraId="095235A1" w14:textId="77777777" w:rsidR="00AD40B0" w:rsidRPr="00E85189" w:rsidRDefault="00AD40B0" w:rsidP="00AD40B0">
      <w:pPr>
        <w:pStyle w:val="PL"/>
      </w:pPr>
      <w:r w:rsidRPr="00E85189">
        <w:t xml:space="preserve">    },</w:t>
      </w:r>
    </w:p>
    <w:p w14:paraId="31E011F8" w14:textId="77777777" w:rsidR="00AD40B0" w:rsidRPr="00E85189" w:rsidRDefault="00AD40B0" w:rsidP="00AD40B0">
      <w:pPr>
        <w:pStyle w:val="PL"/>
      </w:pPr>
    </w:p>
    <w:p w14:paraId="7C1E1E92" w14:textId="77777777" w:rsidR="00AD40B0" w:rsidRPr="00E85189" w:rsidRDefault="00AD40B0" w:rsidP="00AD40B0">
      <w:pPr>
        <w:pStyle w:val="PL"/>
      </w:pPr>
      <w:r w:rsidRPr="00E85189">
        <w:t xml:space="preserve">    shortDRX                            SEQUENCE {</w:t>
      </w:r>
    </w:p>
    <w:p w14:paraId="2A87D22F" w14:textId="77777777" w:rsidR="00AD40B0" w:rsidRPr="00E85189" w:rsidRDefault="00AD40B0" w:rsidP="00AD40B0">
      <w:pPr>
        <w:pStyle w:val="PL"/>
      </w:pPr>
      <w:r w:rsidRPr="00E85189">
        <w:t xml:space="preserve">        drx-ShortCycle                      ENUMERATED  {</w:t>
      </w:r>
    </w:p>
    <w:p w14:paraId="37971464" w14:textId="77777777" w:rsidR="00AD40B0" w:rsidRPr="00E85189" w:rsidRDefault="00AD40B0" w:rsidP="00AD40B0">
      <w:pPr>
        <w:pStyle w:val="PL"/>
      </w:pPr>
      <w:r w:rsidRPr="00E85189">
        <w:t xml:space="preserve">                                                ms2, ms3, ms4, ms5, ms6, ms7, ms8, ms10, ms14, ms16, ms20, ms30, ms32,</w:t>
      </w:r>
    </w:p>
    <w:p w14:paraId="39F60676" w14:textId="77777777" w:rsidR="00AD40B0" w:rsidRPr="00E85189" w:rsidRDefault="00AD40B0" w:rsidP="00AD40B0">
      <w:pPr>
        <w:pStyle w:val="PL"/>
      </w:pPr>
      <w:r w:rsidRPr="00E85189">
        <w:t xml:space="preserve">                                                ms35, ms40, ms64, ms80, ms128, ms160, ms256, ms320, ms512, ms640, spare9,</w:t>
      </w:r>
    </w:p>
    <w:p w14:paraId="2E62B74F" w14:textId="77777777" w:rsidR="00AD40B0" w:rsidRPr="00E85189" w:rsidRDefault="00AD40B0" w:rsidP="00AD40B0">
      <w:pPr>
        <w:pStyle w:val="PL"/>
      </w:pPr>
      <w:r w:rsidRPr="00E85189">
        <w:t xml:space="preserve">                                                spare8, spare7, spare6, spare5, spare4, spare3, spare2, spare1 },</w:t>
      </w:r>
    </w:p>
    <w:p w14:paraId="1C1F0E65" w14:textId="77777777" w:rsidR="00AD40B0" w:rsidRPr="00E85189" w:rsidRDefault="00AD40B0" w:rsidP="00AD40B0">
      <w:pPr>
        <w:pStyle w:val="PL"/>
      </w:pPr>
      <w:r w:rsidRPr="00E85189">
        <w:t xml:space="preserve">        drx-ShortCycleTimer                 INTEGER (1..16)</w:t>
      </w:r>
    </w:p>
    <w:p w14:paraId="6E77F11C" w14:textId="77777777" w:rsidR="00AD40B0" w:rsidRPr="00E85189" w:rsidRDefault="00AD40B0" w:rsidP="00AD40B0">
      <w:pPr>
        <w:pStyle w:val="PL"/>
      </w:pPr>
      <w:r w:rsidRPr="00E85189">
        <w:t xml:space="preserve">    }                                                                                                           OPTIONAL,   -- Need R</w:t>
      </w:r>
    </w:p>
    <w:p w14:paraId="0A69B6C3" w14:textId="77777777" w:rsidR="00AD40B0" w:rsidRPr="00E85189" w:rsidRDefault="00AD40B0" w:rsidP="00AD40B0">
      <w:pPr>
        <w:pStyle w:val="PL"/>
      </w:pPr>
      <w:r w:rsidRPr="00E85189">
        <w:t xml:space="preserve">    drx-SlotOffset                      INTEGER (0..31)</w:t>
      </w:r>
    </w:p>
    <w:p w14:paraId="1495066C" w14:textId="77777777" w:rsidR="00AD40B0" w:rsidRPr="00E85189" w:rsidRDefault="00AD40B0" w:rsidP="00AD40B0">
      <w:pPr>
        <w:pStyle w:val="PL"/>
      </w:pPr>
      <w:r w:rsidRPr="00E85189">
        <w:t>}</w:t>
      </w:r>
    </w:p>
    <w:p w14:paraId="34241DD3" w14:textId="77777777" w:rsidR="00AD40B0" w:rsidRPr="00E85189" w:rsidRDefault="00AD40B0" w:rsidP="00AD40B0">
      <w:pPr>
        <w:pStyle w:val="PL"/>
      </w:pPr>
    </w:p>
    <w:p w14:paraId="6898F128" w14:textId="77777777" w:rsidR="00AD40B0" w:rsidRPr="00E85189" w:rsidRDefault="00AD40B0" w:rsidP="00AD40B0">
      <w:pPr>
        <w:pStyle w:val="PL"/>
      </w:pPr>
      <w:r w:rsidRPr="00E85189">
        <w:t>-- TAG-DRX-CONFIG-STOP</w:t>
      </w:r>
    </w:p>
    <w:p w14:paraId="4E686CA3" w14:textId="77777777" w:rsidR="00AD40B0" w:rsidRPr="00E85189" w:rsidRDefault="00AD40B0" w:rsidP="00AD40B0">
      <w:pPr>
        <w:pStyle w:val="PL"/>
      </w:pPr>
      <w:r w:rsidRPr="00E85189">
        <w:t>-- ASN1STOP</w:t>
      </w:r>
    </w:p>
    <w:p w14:paraId="171C92A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EA0D220" w14:textId="77777777" w:rsidTr="00AD40B0">
        <w:tc>
          <w:tcPr>
            <w:tcW w:w="14281" w:type="dxa"/>
          </w:tcPr>
          <w:p w14:paraId="3E3266DC" w14:textId="77777777" w:rsidR="00AD40B0" w:rsidRPr="00E85189" w:rsidRDefault="00AD40B0" w:rsidP="00AD40B0">
            <w:pPr>
              <w:pStyle w:val="TAH"/>
              <w:rPr>
                <w:szCs w:val="22"/>
              </w:rPr>
            </w:pPr>
            <w:r w:rsidRPr="00E85189">
              <w:rPr>
                <w:i/>
                <w:szCs w:val="22"/>
              </w:rPr>
              <w:lastRenderedPageBreak/>
              <w:t xml:space="preserve">DRX-Config </w:t>
            </w:r>
            <w:r w:rsidRPr="00E85189">
              <w:rPr>
                <w:szCs w:val="22"/>
              </w:rPr>
              <w:t>field descriptions</w:t>
            </w:r>
          </w:p>
        </w:tc>
      </w:tr>
      <w:tr w:rsidR="00AD40B0" w:rsidRPr="00E85189" w14:paraId="2799ED82" w14:textId="77777777" w:rsidTr="00AD40B0">
        <w:tc>
          <w:tcPr>
            <w:tcW w:w="14281" w:type="dxa"/>
          </w:tcPr>
          <w:p w14:paraId="6AA9E50C" w14:textId="77777777" w:rsidR="00AD40B0" w:rsidRPr="00E85189" w:rsidRDefault="00AD40B0" w:rsidP="00AD40B0">
            <w:pPr>
              <w:pStyle w:val="TAL"/>
              <w:rPr>
                <w:szCs w:val="22"/>
              </w:rPr>
            </w:pPr>
            <w:proofErr w:type="spellStart"/>
            <w:r w:rsidRPr="00E85189">
              <w:rPr>
                <w:b/>
                <w:i/>
                <w:szCs w:val="22"/>
              </w:rPr>
              <w:t>drx</w:t>
            </w:r>
            <w:proofErr w:type="spellEnd"/>
            <w:r w:rsidRPr="00E85189">
              <w:rPr>
                <w:b/>
                <w:i/>
                <w:szCs w:val="22"/>
              </w:rPr>
              <w:t>-HARQ-RTT-</w:t>
            </w:r>
            <w:proofErr w:type="spellStart"/>
            <w:r w:rsidRPr="00E85189">
              <w:rPr>
                <w:b/>
                <w:i/>
                <w:szCs w:val="22"/>
              </w:rPr>
              <w:t>TimerDL</w:t>
            </w:r>
            <w:proofErr w:type="spellEnd"/>
          </w:p>
          <w:p w14:paraId="12C4EBE2" w14:textId="77777777" w:rsidR="00AD40B0" w:rsidRPr="00E85189" w:rsidRDefault="00AD40B0" w:rsidP="00AD40B0">
            <w:pPr>
              <w:pStyle w:val="TAL"/>
              <w:rPr>
                <w:szCs w:val="22"/>
              </w:rPr>
            </w:pPr>
            <w:r w:rsidRPr="00E85189">
              <w:rPr>
                <w:szCs w:val="22"/>
              </w:rPr>
              <w:t>Value in number of symbols of the BWP where the transport block was received.</w:t>
            </w:r>
          </w:p>
        </w:tc>
      </w:tr>
      <w:tr w:rsidR="00AD40B0" w:rsidRPr="00E85189" w14:paraId="12E5B62E" w14:textId="77777777" w:rsidTr="00AD40B0">
        <w:tc>
          <w:tcPr>
            <w:tcW w:w="14281" w:type="dxa"/>
          </w:tcPr>
          <w:p w14:paraId="573954BD" w14:textId="77777777" w:rsidR="00AD40B0" w:rsidRPr="00E85189" w:rsidRDefault="00AD40B0" w:rsidP="00AD40B0">
            <w:pPr>
              <w:pStyle w:val="TAL"/>
              <w:rPr>
                <w:szCs w:val="22"/>
              </w:rPr>
            </w:pPr>
            <w:proofErr w:type="spellStart"/>
            <w:r w:rsidRPr="00E85189">
              <w:rPr>
                <w:b/>
                <w:i/>
                <w:szCs w:val="22"/>
              </w:rPr>
              <w:t>drx</w:t>
            </w:r>
            <w:proofErr w:type="spellEnd"/>
            <w:r w:rsidRPr="00E85189">
              <w:rPr>
                <w:b/>
                <w:i/>
                <w:szCs w:val="22"/>
              </w:rPr>
              <w:t>-HARQ-RTT-</w:t>
            </w:r>
            <w:proofErr w:type="spellStart"/>
            <w:r w:rsidRPr="00E85189">
              <w:rPr>
                <w:b/>
                <w:i/>
                <w:szCs w:val="22"/>
              </w:rPr>
              <w:t>TimerUL</w:t>
            </w:r>
            <w:proofErr w:type="spellEnd"/>
          </w:p>
          <w:p w14:paraId="4D74BF8F" w14:textId="77777777" w:rsidR="00AD40B0" w:rsidRPr="00E85189" w:rsidRDefault="00AD40B0" w:rsidP="00AD40B0">
            <w:pPr>
              <w:pStyle w:val="TAL"/>
              <w:rPr>
                <w:szCs w:val="22"/>
              </w:rPr>
            </w:pPr>
            <w:r w:rsidRPr="00E85189">
              <w:rPr>
                <w:szCs w:val="22"/>
              </w:rPr>
              <w:t>Value in number of symbols of the BWP where the transport block was transmitted.</w:t>
            </w:r>
          </w:p>
        </w:tc>
      </w:tr>
      <w:tr w:rsidR="00AD40B0" w:rsidRPr="00E85189" w14:paraId="53E5005D" w14:textId="77777777" w:rsidTr="00AD40B0">
        <w:tc>
          <w:tcPr>
            <w:tcW w:w="14281" w:type="dxa"/>
          </w:tcPr>
          <w:p w14:paraId="118AC566" w14:textId="77777777" w:rsidR="00AD40B0" w:rsidRPr="00E85189" w:rsidRDefault="00AD40B0" w:rsidP="00AD40B0">
            <w:pPr>
              <w:pStyle w:val="TAL"/>
              <w:rPr>
                <w:szCs w:val="22"/>
              </w:rPr>
            </w:pPr>
            <w:proofErr w:type="spellStart"/>
            <w:r w:rsidRPr="00E85189">
              <w:rPr>
                <w:b/>
                <w:i/>
                <w:szCs w:val="22"/>
              </w:rPr>
              <w:t>drx-InactivityTimer</w:t>
            </w:r>
            <w:proofErr w:type="spellEnd"/>
          </w:p>
          <w:p w14:paraId="13C3A6DC" w14:textId="77777777" w:rsidR="00AD40B0" w:rsidRPr="00E85189" w:rsidRDefault="00AD40B0" w:rsidP="00AD40B0">
            <w:pPr>
              <w:pStyle w:val="TAL"/>
              <w:rPr>
                <w:szCs w:val="22"/>
              </w:rPr>
            </w:pPr>
            <w:r w:rsidRPr="00E85189">
              <w:rPr>
                <w:szCs w:val="22"/>
              </w:rPr>
              <w:t xml:space="preserve">Value in multiple integers of 1 ms. </w:t>
            </w:r>
            <w:r w:rsidRPr="00E85189">
              <w:rPr>
                <w:i/>
              </w:rPr>
              <w:t>ms0</w:t>
            </w:r>
            <w:r w:rsidRPr="00E85189">
              <w:rPr>
                <w:szCs w:val="22"/>
              </w:rPr>
              <w:t xml:space="preserve"> corresponds to 0, </w:t>
            </w:r>
            <w:r w:rsidRPr="00E85189">
              <w:rPr>
                <w:i/>
              </w:rPr>
              <w:t>ms1</w:t>
            </w:r>
            <w:r w:rsidRPr="00E85189">
              <w:rPr>
                <w:szCs w:val="22"/>
              </w:rPr>
              <w:t xml:space="preserve"> corresponds to 1 ms, </w:t>
            </w:r>
            <w:r w:rsidRPr="00E85189">
              <w:rPr>
                <w:i/>
              </w:rPr>
              <w:t>ms2</w:t>
            </w:r>
            <w:r w:rsidRPr="00E85189">
              <w:rPr>
                <w:szCs w:val="22"/>
              </w:rPr>
              <w:t xml:space="preserve"> corresponds to 2 ms, and so on.</w:t>
            </w:r>
          </w:p>
        </w:tc>
      </w:tr>
      <w:tr w:rsidR="00AD40B0" w:rsidRPr="00E85189" w14:paraId="6648ED73" w14:textId="77777777" w:rsidTr="00AD40B0">
        <w:tc>
          <w:tcPr>
            <w:tcW w:w="14281" w:type="dxa"/>
          </w:tcPr>
          <w:p w14:paraId="134BE3B4" w14:textId="77777777" w:rsidR="00AD40B0" w:rsidRPr="00E85189" w:rsidRDefault="00AD40B0" w:rsidP="00AD40B0">
            <w:pPr>
              <w:pStyle w:val="TAL"/>
              <w:rPr>
                <w:szCs w:val="22"/>
              </w:rPr>
            </w:pPr>
            <w:proofErr w:type="spellStart"/>
            <w:r w:rsidRPr="00E85189">
              <w:rPr>
                <w:b/>
                <w:i/>
                <w:szCs w:val="22"/>
              </w:rPr>
              <w:t>drx-LongCycleStartOffset</w:t>
            </w:r>
            <w:proofErr w:type="spellEnd"/>
          </w:p>
          <w:p w14:paraId="616B23CA" w14:textId="77777777" w:rsidR="00AD40B0" w:rsidRPr="00E85189" w:rsidRDefault="00AD40B0" w:rsidP="00AD40B0">
            <w:pPr>
              <w:pStyle w:val="TAL"/>
              <w:rPr>
                <w:szCs w:val="22"/>
              </w:rPr>
            </w:pPr>
            <w:proofErr w:type="spellStart"/>
            <w:r w:rsidRPr="00E85189">
              <w:rPr>
                <w:i/>
              </w:rPr>
              <w:t>drx-LongCycle</w:t>
            </w:r>
            <w:proofErr w:type="spellEnd"/>
            <w:r w:rsidRPr="00E85189">
              <w:rPr>
                <w:szCs w:val="22"/>
              </w:rPr>
              <w:t xml:space="preserve"> in ms and </w:t>
            </w:r>
            <w:proofErr w:type="spellStart"/>
            <w:r w:rsidRPr="00E85189">
              <w:rPr>
                <w:i/>
              </w:rPr>
              <w:t>drx-StartOffset</w:t>
            </w:r>
            <w:proofErr w:type="spellEnd"/>
            <w:r w:rsidRPr="00E85189">
              <w:rPr>
                <w:szCs w:val="22"/>
              </w:rPr>
              <w:t xml:space="preserve"> in multiples of 1 ms. If </w:t>
            </w:r>
            <w:proofErr w:type="spellStart"/>
            <w:r w:rsidRPr="00E85189">
              <w:rPr>
                <w:i/>
              </w:rPr>
              <w:t>drx-ShortCycle</w:t>
            </w:r>
            <w:proofErr w:type="spellEnd"/>
            <w:r w:rsidRPr="00E85189">
              <w:rPr>
                <w:szCs w:val="22"/>
              </w:rPr>
              <w:t xml:space="preserve"> is configured, the value of </w:t>
            </w:r>
            <w:proofErr w:type="spellStart"/>
            <w:r w:rsidRPr="00E85189">
              <w:rPr>
                <w:i/>
              </w:rPr>
              <w:t>drx-LongCycle</w:t>
            </w:r>
            <w:proofErr w:type="spellEnd"/>
            <w:r w:rsidRPr="00E85189">
              <w:rPr>
                <w:szCs w:val="22"/>
              </w:rPr>
              <w:t xml:space="preserve"> shall be a multiple of the </w:t>
            </w:r>
            <w:proofErr w:type="spellStart"/>
            <w:r w:rsidRPr="00E85189">
              <w:rPr>
                <w:i/>
              </w:rPr>
              <w:t>drx-ShortCycle</w:t>
            </w:r>
            <w:proofErr w:type="spellEnd"/>
            <w:r w:rsidRPr="00E85189">
              <w:rPr>
                <w:szCs w:val="22"/>
              </w:rPr>
              <w:t xml:space="preserve"> value.</w:t>
            </w:r>
          </w:p>
        </w:tc>
      </w:tr>
      <w:tr w:rsidR="00AD40B0" w:rsidRPr="00E85189" w14:paraId="785A1191" w14:textId="77777777" w:rsidTr="00AD40B0">
        <w:tc>
          <w:tcPr>
            <w:tcW w:w="14281" w:type="dxa"/>
          </w:tcPr>
          <w:p w14:paraId="16CA324A" w14:textId="77777777" w:rsidR="00AD40B0" w:rsidRPr="00E85189" w:rsidRDefault="00AD40B0" w:rsidP="00AD40B0">
            <w:pPr>
              <w:pStyle w:val="TAL"/>
              <w:rPr>
                <w:szCs w:val="22"/>
              </w:rPr>
            </w:pPr>
            <w:proofErr w:type="spellStart"/>
            <w:r w:rsidRPr="00E85189">
              <w:rPr>
                <w:b/>
                <w:i/>
                <w:szCs w:val="22"/>
              </w:rPr>
              <w:t>drx-onDurationTimer</w:t>
            </w:r>
            <w:proofErr w:type="spellEnd"/>
          </w:p>
          <w:p w14:paraId="65F80EBB" w14:textId="77777777" w:rsidR="00AD40B0" w:rsidRPr="00E85189" w:rsidRDefault="00AD40B0" w:rsidP="00AD40B0">
            <w:pPr>
              <w:pStyle w:val="TAL"/>
              <w:rPr>
                <w:szCs w:val="22"/>
              </w:rPr>
            </w:pPr>
            <w:r w:rsidRPr="00E85189">
              <w:rPr>
                <w:szCs w:val="22"/>
              </w:rPr>
              <w:t>Value in multiples of 1/32 ms (</w:t>
            </w:r>
            <w:proofErr w:type="spellStart"/>
            <w:r w:rsidRPr="00E85189">
              <w:rPr>
                <w:szCs w:val="22"/>
              </w:rPr>
              <w:t>subMilliSeconds</w:t>
            </w:r>
            <w:proofErr w:type="spellEnd"/>
            <w:r w:rsidRPr="00E85189">
              <w:rPr>
                <w:szCs w:val="22"/>
              </w:rPr>
              <w:t>) or in ms (</w:t>
            </w:r>
            <w:proofErr w:type="spellStart"/>
            <w:r w:rsidRPr="00E85189">
              <w:rPr>
                <w:szCs w:val="22"/>
              </w:rPr>
              <w:t>milliSecond</w:t>
            </w:r>
            <w:proofErr w:type="spellEnd"/>
            <w:r w:rsidRPr="00E85189">
              <w:rPr>
                <w:szCs w:val="22"/>
              </w:rPr>
              <w:t xml:space="preserve">). For the latter, value </w:t>
            </w:r>
            <w:r w:rsidRPr="00E85189">
              <w:rPr>
                <w:i/>
              </w:rPr>
              <w:t>ms1</w:t>
            </w:r>
            <w:r w:rsidRPr="00E85189">
              <w:rPr>
                <w:szCs w:val="22"/>
              </w:rPr>
              <w:t xml:space="preserve"> corresponds to 1 ms, value </w:t>
            </w:r>
            <w:r w:rsidRPr="00E85189">
              <w:rPr>
                <w:i/>
              </w:rPr>
              <w:t>ms2</w:t>
            </w:r>
            <w:r w:rsidRPr="00E85189">
              <w:rPr>
                <w:szCs w:val="22"/>
              </w:rPr>
              <w:t xml:space="preserve"> corresponds to 2 ms, and so on.</w:t>
            </w:r>
          </w:p>
        </w:tc>
      </w:tr>
      <w:tr w:rsidR="00AD40B0" w:rsidRPr="00E85189" w14:paraId="19BED391" w14:textId="77777777" w:rsidTr="00AD40B0">
        <w:tc>
          <w:tcPr>
            <w:tcW w:w="14281" w:type="dxa"/>
          </w:tcPr>
          <w:p w14:paraId="3260EE9F" w14:textId="77777777" w:rsidR="00AD40B0" w:rsidRPr="00E85189" w:rsidRDefault="00AD40B0" w:rsidP="00AD40B0">
            <w:pPr>
              <w:pStyle w:val="TAL"/>
              <w:rPr>
                <w:szCs w:val="22"/>
              </w:rPr>
            </w:pPr>
            <w:proofErr w:type="spellStart"/>
            <w:r w:rsidRPr="00E85189">
              <w:rPr>
                <w:b/>
                <w:i/>
                <w:szCs w:val="22"/>
              </w:rPr>
              <w:t>drx-RetransmissionTimerDL</w:t>
            </w:r>
            <w:proofErr w:type="spellEnd"/>
          </w:p>
          <w:p w14:paraId="4BAF28D8" w14:textId="77777777" w:rsidR="00AD40B0" w:rsidRPr="00E85189" w:rsidRDefault="00AD40B0" w:rsidP="00AD40B0">
            <w:pPr>
              <w:pStyle w:val="TAL"/>
              <w:rPr>
                <w:szCs w:val="22"/>
              </w:rPr>
            </w:pPr>
            <w:r w:rsidRPr="00E85189">
              <w:rPr>
                <w:szCs w:val="22"/>
              </w:rPr>
              <w:t xml:space="preserve">Value in number of slot lengths of the BWP where the transport block was received. value </w:t>
            </w:r>
            <w:r w:rsidRPr="00E85189">
              <w:rPr>
                <w:i/>
              </w:rPr>
              <w:t>sl0</w:t>
            </w:r>
            <w:r w:rsidRPr="00E85189">
              <w:rPr>
                <w:szCs w:val="22"/>
              </w:rPr>
              <w:t xml:space="preserve"> corresponds to 0 slots, </w:t>
            </w:r>
            <w:r w:rsidRPr="00E85189">
              <w:rPr>
                <w:i/>
              </w:rPr>
              <w:t>sl1</w:t>
            </w:r>
            <w:r w:rsidRPr="00E85189">
              <w:rPr>
                <w:szCs w:val="22"/>
              </w:rPr>
              <w:t xml:space="preserve"> corresponds to 1 slot, </w:t>
            </w:r>
            <w:r w:rsidRPr="00E85189">
              <w:rPr>
                <w:i/>
              </w:rPr>
              <w:t>sl2</w:t>
            </w:r>
            <w:r w:rsidRPr="00E85189">
              <w:rPr>
                <w:szCs w:val="22"/>
              </w:rPr>
              <w:t xml:space="preserve"> corresponds to 2 slots, and so on.</w:t>
            </w:r>
          </w:p>
        </w:tc>
      </w:tr>
      <w:tr w:rsidR="00AD40B0" w:rsidRPr="00E85189" w14:paraId="61DE3941" w14:textId="77777777" w:rsidTr="00AD40B0">
        <w:tc>
          <w:tcPr>
            <w:tcW w:w="14281" w:type="dxa"/>
          </w:tcPr>
          <w:p w14:paraId="48C72722" w14:textId="77777777" w:rsidR="00AD40B0" w:rsidRPr="00E85189" w:rsidRDefault="00AD40B0" w:rsidP="00AD40B0">
            <w:pPr>
              <w:pStyle w:val="TAL"/>
              <w:rPr>
                <w:szCs w:val="22"/>
              </w:rPr>
            </w:pPr>
            <w:proofErr w:type="spellStart"/>
            <w:r w:rsidRPr="00E85189">
              <w:rPr>
                <w:b/>
                <w:i/>
                <w:szCs w:val="22"/>
              </w:rPr>
              <w:t>drx-RetransmissionTimerUL</w:t>
            </w:r>
            <w:proofErr w:type="spellEnd"/>
          </w:p>
          <w:p w14:paraId="1B352BCE" w14:textId="77777777" w:rsidR="00AD40B0" w:rsidRPr="00E85189" w:rsidRDefault="00AD40B0" w:rsidP="00AD40B0">
            <w:pPr>
              <w:pStyle w:val="TAL"/>
              <w:rPr>
                <w:szCs w:val="22"/>
              </w:rPr>
            </w:pPr>
            <w:r w:rsidRPr="00E85189">
              <w:rPr>
                <w:szCs w:val="22"/>
              </w:rPr>
              <w:t xml:space="preserve">Value in number of slot lengths of the BWP where the transport block was transmitted. </w:t>
            </w:r>
            <w:r w:rsidRPr="00E85189">
              <w:rPr>
                <w:i/>
              </w:rPr>
              <w:t>sl0</w:t>
            </w:r>
            <w:r w:rsidRPr="00E85189">
              <w:rPr>
                <w:szCs w:val="22"/>
              </w:rPr>
              <w:t xml:space="preserve"> corresponds to 0 slots, </w:t>
            </w:r>
            <w:r w:rsidRPr="00E85189">
              <w:rPr>
                <w:i/>
              </w:rPr>
              <w:t>sl1</w:t>
            </w:r>
            <w:r w:rsidRPr="00E85189">
              <w:rPr>
                <w:szCs w:val="22"/>
              </w:rPr>
              <w:t xml:space="preserve"> corresponds to 1 slot, </w:t>
            </w:r>
            <w:r w:rsidRPr="00E85189">
              <w:rPr>
                <w:i/>
              </w:rPr>
              <w:t>sl2</w:t>
            </w:r>
            <w:r w:rsidRPr="00E85189">
              <w:rPr>
                <w:szCs w:val="22"/>
              </w:rPr>
              <w:t xml:space="preserve"> corresponds to 2 slots, and so on.</w:t>
            </w:r>
          </w:p>
        </w:tc>
      </w:tr>
      <w:tr w:rsidR="00AD40B0" w:rsidRPr="00E85189" w14:paraId="1893E7A9" w14:textId="77777777" w:rsidTr="00AD40B0">
        <w:tc>
          <w:tcPr>
            <w:tcW w:w="14281" w:type="dxa"/>
          </w:tcPr>
          <w:p w14:paraId="25474E07" w14:textId="77777777" w:rsidR="00AD40B0" w:rsidRPr="00E85189" w:rsidRDefault="00AD40B0" w:rsidP="00AD40B0">
            <w:pPr>
              <w:pStyle w:val="TAL"/>
              <w:rPr>
                <w:szCs w:val="22"/>
              </w:rPr>
            </w:pPr>
            <w:proofErr w:type="spellStart"/>
            <w:r w:rsidRPr="00E85189">
              <w:rPr>
                <w:b/>
                <w:i/>
                <w:szCs w:val="22"/>
              </w:rPr>
              <w:t>drx-ShortCycleTimer</w:t>
            </w:r>
            <w:proofErr w:type="spellEnd"/>
          </w:p>
          <w:p w14:paraId="3B892D19" w14:textId="77777777" w:rsidR="00AD40B0" w:rsidRPr="00E85189" w:rsidRDefault="00AD40B0" w:rsidP="00AD40B0">
            <w:pPr>
              <w:pStyle w:val="TAL"/>
              <w:rPr>
                <w:szCs w:val="22"/>
              </w:rPr>
            </w:pPr>
            <w:r w:rsidRPr="00E85189">
              <w:rPr>
                <w:szCs w:val="22"/>
              </w:rPr>
              <w:t xml:space="preserve">Value in multiples of </w:t>
            </w:r>
            <w:proofErr w:type="spellStart"/>
            <w:r w:rsidRPr="00E85189">
              <w:rPr>
                <w:i/>
              </w:rPr>
              <w:t>drx-ShortCycle</w:t>
            </w:r>
            <w:proofErr w:type="spellEnd"/>
            <w:r w:rsidRPr="00E85189">
              <w:rPr>
                <w:szCs w:val="22"/>
              </w:rPr>
              <w:t xml:space="preserve">. A value of 1 corresponds to </w:t>
            </w:r>
            <w:proofErr w:type="spellStart"/>
            <w:r w:rsidRPr="00E85189">
              <w:rPr>
                <w:i/>
              </w:rPr>
              <w:t>drx-ShortCycle</w:t>
            </w:r>
            <w:proofErr w:type="spellEnd"/>
            <w:r w:rsidRPr="00E85189">
              <w:rPr>
                <w:szCs w:val="22"/>
              </w:rPr>
              <w:t xml:space="preserve">, a value of 2 corresponds to 2 * </w:t>
            </w:r>
            <w:proofErr w:type="spellStart"/>
            <w:r w:rsidRPr="00E85189">
              <w:rPr>
                <w:i/>
              </w:rPr>
              <w:t>drx-ShortCycle</w:t>
            </w:r>
            <w:proofErr w:type="spellEnd"/>
            <w:r w:rsidRPr="00E85189">
              <w:rPr>
                <w:szCs w:val="22"/>
              </w:rPr>
              <w:t xml:space="preserve"> and so on.</w:t>
            </w:r>
          </w:p>
        </w:tc>
      </w:tr>
      <w:tr w:rsidR="00AD40B0" w:rsidRPr="00E85189" w14:paraId="17BE696F" w14:textId="77777777" w:rsidTr="00AD40B0">
        <w:tc>
          <w:tcPr>
            <w:tcW w:w="14281" w:type="dxa"/>
          </w:tcPr>
          <w:p w14:paraId="7D2AEE1F" w14:textId="77777777" w:rsidR="00AD40B0" w:rsidRPr="00E85189" w:rsidRDefault="00AD40B0" w:rsidP="00AD40B0">
            <w:pPr>
              <w:pStyle w:val="TAL"/>
              <w:rPr>
                <w:szCs w:val="22"/>
              </w:rPr>
            </w:pPr>
            <w:proofErr w:type="spellStart"/>
            <w:r w:rsidRPr="00E85189">
              <w:rPr>
                <w:b/>
                <w:i/>
                <w:szCs w:val="22"/>
              </w:rPr>
              <w:t>drx-ShortCycle</w:t>
            </w:r>
            <w:proofErr w:type="spellEnd"/>
          </w:p>
          <w:p w14:paraId="72FE1026" w14:textId="77777777" w:rsidR="00AD40B0" w:rsidRPr="00E85189" w:rsidRDefault="00AD40B0" w:rsidP="00AD40B0">
            <w:pPr>
              <w:pStyle w:val="TAL"/>
              <w:rPr>
                <w:szCs w:val="22"/>
              </w:rPr>
            </w:pPr>
            <w:r w:rsidRPr="00E85189">
              <w:rPr>
                <w:szCs w:val="22"/>
              </w:rPr>
              <w:t xml:space="preserve">Value in ms. </w:t>
            </w:r>
            <w:r w:rsidRPr="00E85189">
              <w:rPr>
                <w:i/>
              </w:rPr>
              <w:t>ms1</w:t>
            </w:r>
            <w:r w:rsidRPr="00E85189">
              <w:rPr>
                <w:szCs w:val="22"/>
              </w:rPr>
              <w:t xml:space="preserve"> corresponds to 1 ms, </w:t>
            </w:r>
            <w:r w:rsidRPr="00E85189">
              <w:rPr>
                <w:i/>
              </w:rPr>
              <w:t>ms2</w:t>
            </w:r>
            <w:r w:rsidRPr="00E85189">
              <w:rPr>
                <w:szCs w:val="22"/>
              </w:rPr>
              <w:t xml:space="preserve"> corresponds to 2 ms, and so on.</w:t>
            </w:r>
          </w:p>
        </w:tc>
      </w:tr>
      <w:tr w:rsidR="00AD40B0" w:rsidRPr="00E85189" w14:paraId="169CFD2D" w14:textId="77777777" w:rsidTr="00AD40B0">
        <w:tc>
          <w:tcPr>
            <w:tcW w:w="14281" w:type="dxa"/>
          </w:tcPr>
          <w:p w14:paraId="7EDF82E4" w14:textId="77777777" w:rsidR="00AD40B0" w:rsidRPr="00E85189" w:rsidRDefault="00AD40B0" w:rsidP="00AD40B0">
            <w:pPr>
              <w:pStyle w:val="TAL"/>
              <w:rPr>
                <w:szCs w:val="22"/>
              </w:rPr>
            </w:pPr>
            <w:proofErr w:type="spellStart"/>
            <w:r w:rsidRPr="00E85189">
              <w:rPr>
                <w:b/>
                <w:i/>
                <w:szCs w:val="22"/>
              </w:rPr>
              <w:t>drx-SlotOffset</w:t>
            </w:r>
            <w:proofErr w:type="spellEnd"/>
          </w:p>
          <w:p w14:paraId="5FAD4E2D" w14:textId="77777777" w:rsidR="00AD40B0" w:rsidRPr="00E85189" w:rsidRDefault="00AD40B0" w:rsidP="00AD40B0">
            <w:pPr>
              <w:pStyle w:val="TAL"/>
              <w:rPr>
                <w:szCs w:val="22"/>
              </w:rPr>
            </w:pPr>
            <w:r w:rsidRPr="00E85189">
              <w:rPr>
                <w:szCs w:val="22"/>
              </w:rPr>
              <w:t>Value in 1/32 ms. Value 0 corresponds to 0 ms, value 1 corresponds to 1/32 ms, value 2 corresponds to 2/32 ms, and so on.</w:t>
            </w:r>
          </w:p>
        </w:tc>
      </w:tr>
    </w:tbl>
    <w:p w14:paraId="1FA95F3F" w14:textId="77777777" w:rsidR="00AD40B0" w:rsidRPr="00E85189" w:rsidRDefault="00AD40B0" w:rsidP="00AD40B0">
      <w:pPr>
        <w:rPr>
          <w:rFonts w:eastAsia="MS Mincho"/>
        </w:rPr>
      </w:pPr>
    </w:p>
    <w:p w14:paraId="3FB7BAB2" w14:textId="77777777" w:rsidR="00AD40B0" w:rsidRPr="00E85189" w:rsidRDefault="00AD40B0" w:rsidP="00AD40B0">
      <w:pPr>
        <w:pStyle w:val="Heading4"/>
        <w:rPr>
          <w:rFonts w:eastAsia="MS Mincho"/>
          <w:i/>
        </w:rPr>
      </w:pPr>
      <w:bookmarkStart w:id="2559" w:name="_Toc20425988"/>
      <w:bookmarkStart w:id="2560" w:name="_Toc29321384"/>
      <w:bookmarkStart w:id="2561" w:name="_Toc36219567"/>
      <w:bookmarkStart w:id="2562" w:name="_Toc36220243"/>
      <w:bookmarkStart w:id="2563" w:name="_Toc36513663"/>
      <w:bookmarkStart w:id="2564" w:name="_Toc46449721"/>
      <w:bookmarkStart w:id="2565" w:name="_Toc46489508"/>
      <w:r w:rsidRPr="00E85189">
        <w:rPr>
          <w:rFonts w:eastAsia="MS Mincho"/>
        </w:rPr>
        <w:t>–</w:t>
      </w:r>
      <w:r w:rsidRPr="00E85189">
        <w:rPr>
          <w:rFonts w:eastAsia="MS Mincho"/>
        </w:rPr>
        <w:tab/>
      </w:r>
      <w:proofErr w:type="spellStart"/>
      <w:r w:rsidRPr="00E85189">
        <w:rPr>
          <w:rFonts w:eastAsia="MS Mincho"/>
          <w:i/>
        </w:rPr>
        <w:t>FilterCoefficient</w:t>
      </w:r>
      <w:bookmarkEnd w:id="2559"/>
      <w:bookmarkEnd w:id="2560"/>
      <w:bookmarkEnd w:id="2561"/>
      <w:bookmarkEnd w:id="2562"/>
      <w:bookmarkEnd w:id="2563"/>
      <w:bookmarkEnd w:id="2564"/>
      <w:bookmarkEnd w:id="2565"/>
      <w:proofErr w:type="spellEnd"/>
    </w:p>
    <w:p w14:paraId="06820B18" w14:textId="77777777" w:rsidR="00AD40B0" w:rsidRPr="00E85189" w:rsidRDefault="00AD40B0" w:rsidP="00AD40B0">
      <w:pPr>
        <w:rPr>
          <w:rFonts w:eastAsia="MS Mincho"/>
        </w:rPr>
      </w:pPr>
      <w:r w:rsidRPr="00E85189">
        <w:t xml:space="preserve">The IE </w:t>
      </w:r>
      <w:proofErr w:type="spellStart"/>
      <w:r w:rsidRPr="00E85189">
        <w:rPr>
          <w:i/>
        </w:rPr>
        <w:t>FilterCoefficient</w:t>
      </w:r>
      <w:proofErr w:type="spellEnd"/>
      <w:r w:rsidRPr="00E85189">
        <w:t xml:space="preserve"> specifies the measurement filtering coefficient. Value </w:t>
      </w:r>
      <w:r w:rsidRPr="00E85189">
        <w:rPr>
          <w:i/>
        </w:rPr>
        <w:t>fc0</w:t>
      </w:r>
      <w:r w:rsidRPr="00E85189">
        <w:t xml:space="preserve"> corresponds to k = 0, </w:t>
      </w:r>
      <w:r w:rsidRPr="00E85189">
        <w:rPr>
          <w:i/>
        </w:rPr>
        <w:t>fc1</w:t>
      </w:r>
      <w:r w:rsidRPr="00E85189">
        <w:t xml:space="preserve"> corresponds to k = 1, and so on.</w:t>
      </w:r>
    </w:p>
    <w:p w14:paraId="45F055AF" w14:textId="77777777" w:rsidR="00AD40B0" w:rsidRPr="00E85189" w:rsidRDefault="00AD40B0" w:rsidP="00AD40B0">
      <w:pPr>
        <w:pStyle w:val="TH"/>
      </w:pPr>
      <w:proofErr w:type="spellStart"/>
      <w:r w:rsidRPr="00E85189">
        <w:rPr>
          <w:bCs/>
          <w:i/>
          <w:iCs/>
        </w:rPr>
        <w:t>FilterCoefficient</w:t>
      </w:r>
      <w:proofErr w:type="spellEnd"/>
      <w:r w:rsidRPr="00E85189">
        <w:rPr>
          <w:bCs/>
          <w:i/>
          <w:iCs/>
        </w:rPr>
        <w:t xml:space="preserve"> </w:t>
      </w:r>
      <w:r w:rsidRPr="00E85189">
        <w:t>information element</w:t>
      </w:r>
    </w:p>
    <w:p w14:paraId="3013FCBB" w14:textId="77777777" w:rsidR="00AD40B0" w:rsidRPr="00E85189" w:rsidRDefault="00AD40B0" w:rsidP="00AD40B0">
      <w:pPr>
        <w:pStyle w:val="PL"/>
      </w:pPr>
      <w:r w:rsidRPr="00E85189">
        <w:t>-- ASN1START</w:t>
      </w:r>
    </w:p>
    <w:p w14:paraId="09D369D4" w14:textId="77777777" w:rsidR="00AD40B0" w:rsidRPr="00E85189" w:rsidRDefault="00AD40B0" w:rsidP="00AD40B0">
      <w:pPr>
        <w:pStyle w:val="PL"/>
      </w:pPr>
      <w:r w:rsidRPr="00E85189">
        <w:t>-- TAG-FILTERCOEFFICIENT-START</w:t>
      </w:r>
    </w:p>
    <w:p w14:paraId="0E8F9FF8" w14:textId="77777777" w:rsidR="00AD40B0" w:rsidRPr="00E85189" w:rsidRDefault="00AD40B0" w:rsidP="00AD40B0">
      <w:pPr>
        <w:pStyle w:val="PL"/>
      </w:pPr>
    </w:p>
    <w:p w14:paraId="36F8982E" w14:textId="77777777" w:rsidR="00AD40B0" w:rsidRPr="00E85189" w:rsidRDefault="00AD40B0" w:rsidP="00AD40B0">
      <w:pPr>
        <w:pStyle w:val="PL"/>
      </w:pPr>
      <w:r w:rsidRPr="00E85189">
        <w:t>FilterCoefficient ::=       ENUMERATED { fc0, fc1, fc2, fc3, fc4, fc5, fc6, fc7, fc8, fc9, fc11, fc13, fc15, fc17, fc19, spare1, ...}</w:t>
      </w:r>
    </w:p>
    <w:p w14:paraId="79F2E131" w14:textId="77777777" w:rsidR="00AD40B0" w:rsidRPr="00E85189" w:rsidRDefault="00AD40B0" w:rsidP="00AD40B0">
      <w:pPr>
        <w:pStyle w:val="PL"/>
      </w:pPr>
    </w:p>
    <w:p w14:paraId="75B615C0" w14:textId="77777777" w:rsidR="00AD40B0" w:rsidRPr="00E85189" w:rsidRDefault="00AD40B0" w:rsidP="00AD40B0">
      <w:pPr>
        <w:pStyle w:val="PL"/>
      </w:pPr>
      <w:r w:rsidRPr="00E85189">
        <w:t>-- TAG-FILTERCOEFFICIENT-STOP</w:t>
      </w:r>
    </w:p>
    <w:p w14:paraId="656D57D1" w14:textId="77777777" w:rsidR="00AD40B0" w:rsidRPr="00E85189" w:rsidRDefault="00AD40B0" w:rsidP="00AD40B0">
      <w:pPr>
        <w:pStyle w:val="PL"/>
      </w:pPr>
      <w:r w:rsidRPr="00E85189">
        <w:t>-- ASN1STOP</w:t>
      </w:r>
    </w:p>
    <w:p w14:paraId="2ECECA83" w14:textId="77777777" w:rsidR="00AD40B0" w:rsidRPr="00E85189" w:rsidRDefault="00AD40B0" w:rsidP="00AD40B0">
      <w:pPr>
        <w:rPr>
          <w:iCs/>
        </w:rPr>
      </w:pPr>
    </w:p>
    <w:p w14:paraId="4E3BD868" w14:textId="77777777" w:rsidR="00AD40B0" w:rsidRPr="00E85189" w:rsidRDefault="00AD40B0" w:rsidP="00AD40B0"/>
    <w:p w14:paraId="68E9FF4C" w14:textId="77777777" w:rsidR="00AD40B0" w:rsidRPr="00E85189" w:rsidRDefault="00AD40B0" w:rsidP="00AD40B0">
      <w:pPr>
        <w:pStyle w:val="Heading4"/>
      </w:pPr>
      <w:bookmarkStart w:id="2566" w:name="_Toc20425989"/>
      <w:bookmarkStart w:id="2567" w:name="_Toc29321385"/>
      <w:bookmarkStart w:id="2568" w:name="_Toc36219568"/>
      <w:bookmarkStart w:id="2569" w:name="_Toc36220244"/>
      <w:bookmarkStart w:id="2570" w:name="_Toc36513664"/>
      <w:bookmarkStart w:id="2571" w:name="_Toc46449722"/>
      <w:bookmarkStart w:id="2572" w:name="_Toc46489509"/>
      <w:r w:rsidRPr="00E85189">
        <w:t>–</w:t>
      </w:r>
      <w:r w:rsidRPr="00E85189">
        <w:tab/>
      </w:r>
      <w:proofErr w:type="spellStart"/>
      <w:r w:rsidRPr="00E85189">
        <w:rPr>
          <w:i/>
        </w:rPr>
        <w:t>FreqBandIndicatorNR</w:t>
      </w:r>
      <w:bookmarkEnd w:id="2566"/>
      <w:bookmarkEnd w:id="2567"/>
      <w:bookmarkEnd w:id="2568"/>
      <w:bookmarkEnd w:id="2569"/>
      <w:bookmarkEnd w:id="2570"/>
      <w:bookmarkEnd w:id="2571"/>
      <w:bookmarkEnd w:id="2572"/>
      <w:proofErr w:type="spellEnd"/>
    </w:p>
    <w:p w14:paraId="73F3E790" w14:textId="77777777" w:rsidR="00AD40B0" w:rsidRPr="00E85189" w:rsidRDefault="00AD40B0" w:rsidP="00AD40B0">
      <w:r w:rsidRPr="00E85189">
        <w:t xml:space="preserve">The IE </w:t>
      </w:r>
      <w:proofErr w:type="spellStart"/>
      <w:r w:rsidRPr="00E85189">
        <w:rPr>
          <w:i/>
        </w:rPr>
        <w:t>FreqBandIndicatorNR</w:t>
      </w:r>
      <w:proofErr w:type="spellEnd"/>
      <w:r w:rsidRPr="00E85189">
        <w:t xml:space="preserve"> is used to convey an NR frequency band number as defined in TS 38.101-1 [15] and TS 38.101-2 [39].</w:t>
      </w:r>
    </w:p>
    <w:p w14:paraId="6F078129" w14:textId="77777777" w:rsidR="00AD40B0" w:rsidRPr="00E85189" w:rsidRDefault="00AD40B0" w:rsidP="00AD40B0">
      <w:pPr>
        <w:pStyle w:val="TH"/>
      </w:pPr>
      <w:proofErr w:type="spellStart"/>
      <w:r w:rsidRPr="00E85189">
        <w:rPr>
          <w:i/>
        </w:rPr>
        <w:lastRenderedPageBreak/>
        <w:t>FreqBandIndicatorNR</w:t>
      </w:r>
      <w:proofErr w:type="spellEnd"/>
      <w:r w:rsidRPr="00E85189">
        <w:t xml:space="preserve"> information element</w:t>
      </w:r>
    </w:p>
    <w:p w14:paraId="0DF2F9DC" w14:textId="77777777" w:rsidR="00AD40B0" w:rsidRPr="00E85189" w:rsidRDefault="00AD40B0" w:rsidP="00AD40B0">
      <w:pPr>
        <w:pStyle w:val="PL"/>
      </w:pPr>
      <w:r w:rsidRPr="00E85189">
        <w:t>-- ASN1START</w:t>
      </w:r>
    </w:p>
    <w:p w14:paraId="3D68190E" w14:textId="77777777" w:rsidR="00AD40B0" w:rsidRPr="00E85189" w:rsidRDefault="00AD40B0" w:rsidP="00AD40B0">
      <w:pPr>
        <w:pStyle w:val="PL"/>
      </w:pPr>
      <w:r w:rsidRPr="00E85189">
        <w:t>-- TAG-FREQBANDINDICATORNR-START</w:t>
      </w:r>
    </w:p>
    <w:p w14:paraId="5D960766" w14:textId="77777777" w:rsidR="00AD40B0" w:rsidRPr="00E85189" w:rsidRDefault="00AD40B0" w:rsidP="00AD40B0">
      <w:pPr>
        <w:pStyle w:val="PL"/>
      </w:pPr>
    </w:p>
    <w:p w14:paraId="5FA6C1AC" w14:textId="77777777" w:rsidR="00AD40B0" w:rsidRPr="00E85189" w:rsidRDefault="00AD40B0" w:rsidP="00AD40B0">
      <w:pPr>
        <w:pStyle w:val="PL"/>
      </w:pPr>
      <w:r w:rsidRPr="00E85189">
        <w:t>FreqBandIndicatorNR ::=             INTEGER (1..1024)</w:t>
      </w:r>
    </w:p>
    <w:p w14:paraId="1B60D9B9" w14:textId="77777777" w:rsidR="00AD40B0" w:rsidRPr="00E85189" w:rsidRDefault="00AD40B0" w:rsidP="00AD40B0">
      <w:pPr>
        <w:pStyle w:val="PL"/>
      </w:pPr>
    </w:p>
    <w:p w14:paraId="6D8D59CF" w14:textId="77777777" w:rsidR="00AD40B0" w:rsidRPr="00E85189" w:rsidRDefault="00AD40B0" w:rsidP="00AD40B0">
      <w:pPr>
        <w:pStyle w:val="PL"/>
      </w:pPr>
      <w:r w:rsidRPr="00E85189">
        <w:t>-- TAG-FREQBANDINDICATORNR-STOP</w:t>
      </w:r>
    </w:p>
    <w:p w14:paraId="62BB3E9A" w14:textId="77777777" w:rsidR="00AD40B0" w:rsidRPr="00E85189" w:rsidRDefault="00AD40B0" w:rsidP="00AD40B0">
      <w:pPr>
        <w:pStyle w:val="PL"/>
      </w:pPr>
      <w:r w:rsidRPr="00E85189">
        <w:t>-- ASN1STOP</w:t>
      </w:r>
    </w:p>
    <w:p w14:paraId="445D8312" w14:textId="77777777" w:rsidR="00AD40B0" w:rsidRPr="00E85189" w:rsidRDefault="00AD40B0" w:rsidP="00AD40B0"/>
    <w:p w14:paraId="527A1D4F" w14:textId="77777777" w:rsidR="00AD40B0" w:rsidRPr="00E85189" w:rsidRDefault="00AD40B0" w:rsidP="00AD40B0">
      <w:pPr>
        <w:pStyle w:val="Heading4"/>
        <w:rPr>
          <w:i/>
          <w:noProof/>
        </w:rPr>
      </w:pPr>
      <w:bookmarkStart w:id="2573" w:name="_Toc20425990"/>
      <w:bookmarkStart w:id="2574" w:name="_Toc29321386"/>
      <w:bookmarkStart w:id="2575" w:name="_Toc36219569"/>
      <w:bookmarkStart w:id="2576" w:name="_Toc36220245"/>
      <w:bookmarkStart w:id="2577" w:name="_Toc36513665"/>
      <w:bookmarkStart w:id="2578" w:name="_Toc46449723"/>
      <w:bookmarkStart w:id="2579" w:name="_Toc46489510"/>
      <w:r w:rsidRPr="00E85189">
        <w:t>–</w:t>
      </w:r>
      <w:r w:rsidRPr="00E85189">
        <w:tab/>
      </w:r>
      <w:proofErr w:type="spellStart"/>
      <w:r w:rsidRPr="00E85189">
        <w:rPr>
          <w:i/>
        </w:rPr>
        <w:t>FrequencyInfoDL</w:t>
      </w:r>
      <w:bookmarkEnd w:id="2573"/>
      <w:bookmarkEnd w:id="2574"/>
      <w:bookmarkEnd w:id="2575"/>
      <w:bookmarkEnd w:id="2576"/>
      <w:bookmarkEnd w:id="2577"/>
      <w:bookmarkEnd w:id="2578"/>
      <w:bookmarkEnd w:id="2579"/>
      <w:proofErr w:type="spellEnd"/>
    </w:p>
    <w:p w14:paraId="31C33C63" w14:textId="77777777" w:rsidR="00AD40B0" w:rsidRPr="00E85189" w:rsidRDefault="00AD40B0" w:rsidP="00AD40B0">
      <w:r w:rsidRPr="00E85189">
        <w:t xml:space="preserve">The IE </w:t>
      </w:r>
      <w:proofErr w:type="spellStart"/>
      <w:r w:rsidRPr="00E85189">
        <w:rPr>
          <w:i/>
        </w:rPr>
        <w:t>FrequencyInfoDL</w:t>
      </w:r>
      <w:proofErr w:type="spellEnd"/>
      <w:r w:rsidRPr="00E85189">
        <w:rPr>
          <w:i/>
        </w:rPr>
        <w:t xml:space="preserve"> </w:t>
      </w:r>
      <w:r w:rsidRPr="00E85189">
        <w:t>provides basic parameters of a downlink carrier and transmission thereon.</w:t>
      </w:r>
    </w:p>
    <w:p w14:paraId="29F06FE4" w14:textId="77777777" w:rsidR="00AD40B0" w:rsidRPr="00E85189" w:rsidRDefault="00AD40B0" w:rsidP="00AD40B0">
      <w:pPr>
        <w:pStyle w:val="TH"/>
      </w:pPr>
      <w:proofErr w:type="spellStart"/>
      <w:r w:rsidRPr="00E85189">
        <w:rPr>
          <w:bCs/>
          <w:i/>
          <w:iCs/>
        </w:rPr>
        <w:t>FrequencyInfoDL</w:t>
      </w:r>
      <w:proofErr w:type="spellEnd"/>
      <w:r w:rsidRPr="00E85189">
        <w:rPr>
          <w:bCs/>
          <w:i/>
          <w:iCs/>
        </w:rPr>
        <w:t xml:space="preserve"> </w:t>
      </w:r>
      <w:r w:rsidRPr="00E85189">
        <w:t>information element</w:t>
      </w:r>
    </w:p>
    <w:p w14:paraId="08015413" w14:textId="77777777" w:rsidR="00AD40B0" w:rsidRPr="00E85189" w:rsidRDefault="00AD40B0" w:rsidP="00AD40B0">
      <w:pPr>
        <w:pStyle w:val="PL"/>
      </w:pPr>
      <w:r w:rsidRPr="00E85189">
        <w:t>-- ASN1START</w:t>
      </w:r>
    </w:p>
    <w:p w14:paraId="36031300" w14:textId="77777777" w:rsidR="00AD40B0" w:rsidRPr="00E85189" w:rsidRDefault="00AD40B0" w:rsidP="00AD40B0">
      <w:pPr>
        <w:pStyle w:val="PL"/>
      </w:pPr>
      <w:r w:rsidRPr="00E85189">
        <w:t>-- TAG-FREQUENCYINFODL-START</w:t>
      </w:r>
    </w:p>
    <w:p w14:paraId="2EFCC663" w14:textId="77777777" w:rsidR="00AD40B0" w:rsidRPr="00E85189" w:rsidRDefault="00AD40B0" w:rsidP="00AD40B0">
      <w:pPr>
        <w:pStyle w:val="PL"/>
      </w:pPr>
    </w:p>
    <w:p w14:paraId="32538035" w14:textId="77777777" w:rsidR="00AD40B0" w:rsidRPr="00E85189" w:rsidRDefault="00AD40B0" w:rsidP="00AD40B0">
      <w:pPr>
        <w:pStyle w:val="PL"/>
      </w:pPr>
      <w:r w:rsidRPr="00E85189">
        <w:t>FrequencyInfoDL ::=                 SEQUENCE {</w:t>
      </w:r>
    </w:p>
    <w:p w14:paraId="486A4C97" w14:textId="77777777" w:rsidR="00AD40B0" w:rsidRPr="00E85189" w:rsidRDefault="00AD40B0" w:rsidP="00AD40B0">
      <w:pPr>
        <w:pStyle w:val="PL"/>
      </w:pPr>
      <w:r w:rsidRPr="00E85189">
        <w:t xml:space="preserve">    absoluteFrequencySSB                ARFCN-ValueNR                                                   OPTIONAL,   -- Cond SpCellAdd</w:t>
      </w:r>
    </w:p>
    <w:p w14:paraId="310926CE" w14:textId="77777777" w:rsidR="00AD40B0" w:rsidRPr="00E85189" w:rsidRDefault="00AD40B0" w:rsidP="00AD40B0">
      <w:pPr>
        <w:pStyle w:val="PL"/>
      </w:pPr>
      <w:r w:rsidRPr="00E85189">
        <w:t xml:space="preserve">    frequencyBandList                   MultiFrequencyBandListNR,</w:t>
      </w:r>
    </w:p>
    <w:p w14:paraId="47228088" w14:textId="77777777" w:rsidR="00AD40B0" w:rsidRPr="00E85189" w:rsidRDefault="00AD40B0" w:rsidP="00AD40B0">
      <w:pPr>
        <w:pStyle w:val="PL"/>
      </w:pPr>
      <w:r w:rsidRPr="00E85189">
        <w:t xml:space="preserve">    absoluteFrequencyPointA             ARFCN-ValueNR,</w:t>
      </w:r>
    </w:p>
    <w:p w14:paraId="11A9B721" w14:textId="77777777" w:rsidR="00AD40B0" w:rsidRPr="00E85189" w:rsidRDefault="00AD40B0" w:rsidP="00AD40B0">
      <w:pPr>
        <w:pStyle w:val="PL"/>
      </w:pPr>
      <w:r w:rsidRPr="00E85189">
        <w:t xml:space="preserve">    scs-SpecificCarrierList             SEQUENCE (SIZE (1..maxSCSs)) OF SCS-SpecificCarrier,</w:t>
      </w:r>
    </w:p>
    <w:p w14:paraId="36E318AC" w14:textId="77777777" w:rsidR="00AD40B0" w:rsidRPr="00E85189" w:rsidRDefault="00AD40B0" w:rsidP="00AD40B0">
      <w:pPr>
        <w:pStyle w:val="PL"/>
      </w:pPr>
      <w:r w:rsidRPr="00E85189">
        <w:t xml:space="preserve">    ...</w:t>
      </w:r>
    </w:p>
    <w:p w14:paraId="4136545A" w14:textId="77777777" w:rsidR="00AD40B0" w:rsidRPr="00E85189" w:rsidRDefault="00AD40B0" w:rsidP="00AD40B0">
      <w:pPr>
        <w:pStyle w:val="PL"/>
      </w:pPr>
      <w:r w:rsidRPr="00E85189">
        <w:t>}</w:t>
      </w:r>
    </w:p>
    <w:p w14:paraId="5C4EE0AD" w14:textId="77777777" w:rsidR="00AD40B0" w:rsidRPr="00E85189" w:rsidRDefault="00AD40B0" w:rsidP="00AD40B0">
      <w:pPr>
        <w:pStyle w:val="PL"/>
      </w:pPr>
    </w:p>
    <w:p w14:paraId="590E40D6" w14:textId="77777777" w:rsidR="00AD40B0" w:rsidRPr="00E85189" w:rsidRDefault="00AD40B0" w:rsidP="00AD40B0">
      <w:pPr>
        <w:pStyle w:val="PL"/>
      </w:pPr>
      <w:r w:rsidRPr="00E85189">
        <w:t>-- TAG-FREQUENCYINFODL-STOP</w:t>
      </w:r>
    </w:p>
    <w:p w14:paraId="12DA327A" w14:textId="77777777" w:rsidR="00AD40B0" w:rsidRPr="00E85189" w:rsidRDefault="00AD40B0" w:rsidP="00AD40B0">
      <w:pPr>
        <w:pStyle w:val="PL"/>
      </w:pPr>
      <w:r w:rsidRPr="00E85189">
        <w:t>-- ASN1STOP</w:t>
      </w:r>
    </w:p>
    <w:p w14:paraId="57CF38E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DB8502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3C6D3CE" w14:textId="77777777" w:rsidR="00AD40B0" w:rsidRPr="00E85189" w:rsidRDefault="00AD40B0" w:rsidP="00AD40B0">
            <w:pPr>
              <w:pStyle w:val="TAH"/>
              <w:rPr>
                <w:szCs w:val="22"/>
              </w:rPr>
            </w:pPr>
            <w:bookmarkStart w:id="2580" w:name="_Hlk513522673"/>
            <w:proofErr w:type="spellStart"/>
            <w:r w:rsidRPr="00E85189">
              <w:rPr>
                <w:i/>
                <w:szCs w:val="22"/>
              </w:rPr>
              <w:t>FrequencyInfoDL</w:t>
            </w:r>
            <w:proofErr w:type="spellEnd"/>
            <w:r w:rsidRPr="00E85189">
              <w:rPr>
                <w:i/>
                <w:szCs w:val="22"/>
              </w:rPr>
              <w:t xml:space="preserve"> </w:t>
            </w:r>
            <w:r w:rsidRPr="00E85189">
              <w:rPr>
                <w:szCs w:val="22"/>
              </w:rPr>
              <w:t>field descriptions</w:t>
            </w:r>
            <w:bookmarkEnd w:id="2580"/>
          </w:p>
        </w:tc>
      </w:tr>
      <w:tr w:rsidR="00AD40B0" w:rsidRPr="00E85189" w14:paraId="6268680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2E83C4A" w14:textId="77777777" w:rsidR="00AD40B0" w:rsidRPr="00E85189" w:rsidRDefault="00AD40B0" w:rsidP="00AD40B0">
            <w:pPr>
              <w:pStyle w:val="TAL"/>
              <w:rPr>
                <w:szCs w:val="22"/>
              </w:rPr>
            </w:pPr>
            <w:proofErr w:type="spellStart"/>
            <w:r w:rsidRPr="00E85189">
              <w:rPr>
                <w:b/>
                <w:i/>
                <w:szCs w:val="22"/>
              </w:rPr>
              <w:t>absoluteFrequencyPointA</w:t>
            </w:r>
            <w:proofErr w:type="spellEnd"/>
          </w:p>
          <w:p w14:paraId="025DC558" w14:textId="77777777" w:rsidR="00AD40B0" w:rsidRPr="00E85189" w:rsidRDefault="00AD40B0" w:rsidP="00AD40B0">
            <w:pPr>
              <w:pStyle w:val="TAL"/>
              <w:rPr>
                <w:szCs w:val="22"/>
              </w:rPr>
            </w:pPr>
            <w:r w:rsidRPr="00E85189">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E85189">
              <w:rPr>
                <w:i/>
              </w:rPr>
              <w:t>scs-SpecificCarrierList</w:t>
            </w:r>
            <w:proofErr w:type="spellEnd"/>
            <w:r w:rsidRPr="00E85189">
              <w:rPr>
                <w:szCs w:val="22"/>
              </w:rPr>
              <w:t>.</w:t>
            </w:r>
          </w:p>
        </w:tc>
      </w:tr>
      <w:tr w:rsidR="00AD40B0" w:rsidRPr="00E85189" w14:paraId="0F1D087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A6AE08E" w14:textId="77777777" w:rsidR="00AD40B0" w:rsidRPr="00E85189" w:rsidRDefault="00AD40B0" w:rsidP="00AD40B0">
            <w:pPr>
              <w:pStyle w:val="TAL"/>
              <w:rPr>
                <w:szCs w:val="22"/>
              </w:rPr>
            </w:pPr>
            <w:bookmarkStart w:id="2581" w:name="_Hlk513522650"/>
            <w:proofErr w:type="spellStart"/>
            <w:r w:rsidRPr="00E85189">
              <w:rPr>
                <w:b/>
                <w:i/>
                <w:szCs w:val="22"/>
              </w:rPr>
              <w:t>absoluteFrequencySSB</w:t>
            </w:r>
            <w:bookmarkEnd w:id="2581"/>
            <w:proofErr w:type="spellEnd"/>
          </w:p>
          <w:p w14:paraId="51359189" w14:textId="77777777" w:rsidR="00AD40B0" w:rsidRPr="00E85189" w:rsidRDefault="00AD40B0" w:rsidP="00AD40B0">
            <w:pPr>
              <w:pStyle w:val="TAL"/>
              <w:rPr>
                <w:szCs w:val="22"/>
              </w:rPr>
            </w:pPr>
            <w:r w:rsidRPr="00E85189">
              <w:rPr>
                <w:szCs w:val="22"/>
              </w:rPr>
              <w:t xml:space="preserve">Frequency of the SSB to be used for this serving cell. SSB related parameters (e.g. SSB index) provided for a serving cell refer to this SSB frequency unless mentioned otherwise. The </w:t>
            </w:r>
            <w:proofErr w:type="gramStart"/>
            <w:r w:rsidRPr="00E85189">
              <w:rPr>
                <w:szCs w:val="22"/>
              </w:rPr>
              <w:t>cell-defining</w:t>
            </w:r>
            <w:proofErr w:type="gramEnd"/>
            <w:r w:rsidRPr="00E85189">
              <w:rPr>
                <w:szCs w:val="22"/>
              </w:rPr>
              <w:t xml:space="preserve"> SSB of the PCell is always on the sync raster. Frequencies </w:t>
            </w:r>
            <w:proofErr w:type="gramStart"/>
            <w:r w:rsidRPr="00E85189">
              <w:rPr>
                <w:szCs w:val="22"/>
              </w:rPr>
              <w:t>are considered to be</w:t>
            </w:r>
            <w:proofErr w:type="gramEnd"/>
            <w:r w:rsidRPr="00E85189">
              <w:rPr>
                <w:szCs w:val="22"/>
              </w:rPr>
              <w:t xml:space="preserve"> on the sync raster if they are also identifiable with a GSCN value (see TS 38.101-1 [15]). If the field is absent, the SSB related parameters should be absent, e.g. </w:t>
            </w:r>
            <w:proofErr w:type="spellStart"/>
            <w:r w:rsidRPr="00E85189">
              <w:rPr>
                <w:i/>
              </w:rPr>
              <w:t>ssb-PositionsInBurst</w:t>
            </w:r>
            <w:proofErr w:type="spellEnd"/>
            <w:r w:rsidRPr="00E85189">
              <w:rPr>
                <w:szCs w:val="22"/>
              </w:rPr>
              <w:t xml:space="preserve">, </w:t>
            </w:r>
            <w:proofErr w:type="spellStart"/>
            <w:r w:rsidRPr="00E85189">
              <w:rPr>
                <w:i/>
              </w:rPr>
              <w:t>ssb-periodicityServingCell</w:t>
            </w:r>
            <w:proofErr w:type="spellEnd"/>
            <w:r w:rsidRPr="00E85189">
              <w:rPr>
                <w:szCs w:val="22"/>
              </w:rPr>
              <w:t xml:space="preserve"> and </w:t>
            </w:r>
            <w:proofErr w:type="spellStart"/>
            <w:r w:rsidRPr="00E85189">
              <w:rPr>
                <w:i/>
              </w:rPr>
              <w:t>subcarrierSpacing</w:t>
            </w:r>
            <w:proofErr w:type="spellEnd"/>
            <w:r w:rsidRPr="00E85189">
              <w:rPr>
                <w:szCs w:val="22"/>
              </w:rPr>
              <w:t xml:space="preserve"> in </w:t>
            </w:r>
            <w:proofErr w:type="spellStart"/>
            <w:r w:rsidRPr="00E85189">
              <w:rPr>
                <w:i/>
              </w:rPr>
              <w:t>ServingCellConfigCommon</w:t>
            </w:r>
            <w:proofErr w:type="spellEnd"/>
            <w:r w:rsidRPr="00E85189">
              <w:rPr>
                <w:szCs w:val="22"/>
              </w:rPr>
              <w:t xml:space="preserve"> IE. If the field is absent, the UE obtains timing reference from the SpCell. This is only supported in case the SCell is in the same frequency band as the SpCell.</w:t>
            </w:r>
          </w:p>
        </w:tc>
      </w:tr>
      <w:tr w:rsidR="00AD40B0" w:rsidRPr="00E85189" w14:paraId="214AB40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7DA92F2" w14:textId="77777777" w:rsidR="00AD40B0" w:rsidRPr="00E85189" w:rsidRDefault="00AD40B0" w:rsidP="00AD40B0">
            <w:pPr>
              <w:pStyle w:val="TAL"/>
              <w:rPr>
                <w:szCs w:val="22"/>
              </w:rPr>
            </w:pPr>
            <w:proofErr w:type="spellStart"/>
            <w:r w:rsidRPr="00E85189">
              <w:rPr>
                <w:b/>
                <w:i/>
                <w:szCs w:val="22"/>
              </w:rPr>
              <w:t>frequencyBandList</w:t>
            </w:r>
            <w:proofErr w:type="spellEnd"/>
          </w:p>
          <w:p w14:paraId="47444653" w14:textId="77777777" w:rsidR="00AD40B0" w:rsidRPr="00E85189" w:rsidRDefault="00AD40B0" w:rsidP="00AD40B0">
            <w:pPr>
              <w:pStyle w:val="TAL"/>
              <w:rPr>
                <w:szCs w:val="22"/>
              </w:rPr>
            </w:pPr>
            <w:r w:rsidRPr="00E85189">
              <w:rPr>
                <w:szCs w:val="22"/>
              </w:rPr>
              <w:t>List containing only one frequency band to which this carrier(s) belongs. Multiple values are not supported.</w:t>
            </w:r>
          </w:p>
        </w:tc>
      </w:tr>
      <w:tr w:rsidR="00AD40B0" w:rsidRPr="00E85189" w14:paraId="3BEEA8D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9E903CD" w14:textId="77777777" w:rsidR="00AD40B0" w:rsidRPr="00E85189" w:rsidRDefault="00AD40B0" w:rsidP="00AD40B0">
            <w:pPr>
              <w:pStyle w:val="TAL"/>
              <w:rPr>
                <w:szCs w:val="22"/>
              </w:rPr>
            </w:pPr>
            <w:proofErr w:type="spellStart"/>
            <w:r w:rsidRPr="00E85189">
              <w:rPr>
                <w:b/>
                <w:i/>
                <w:szCs w:val="22"/>
              </w:rPr>
              <w:t>scs-SpecificCarrierList</w:t>
            </w:r>
            <w:proofErr w:type="spellEnd"/>
          </w:p>
          <w:p w14:paraId="0B439D1A" w14:textId="77777777" w:rsidR="00AD40B0" w:rsidRPr="00E85189" w:rsidRDefault="00AD40B0" w:rsidP="00AD40B0">
            <w:pPr>
              <w:pStyle w:val="TAL"/>
              <w:rPr>
                <w:szCs w:val="22"/>
              </w:rPr>
            </w:pPr>
            <w:r w:rsidRPr="00E85189">
              <w:rPr>
                <w:szCs w:val="22"/>
              </w:rPr>
              <w:t xml:space="preserve">A set of carriers for different subcarrier spacings (numerologies). Defined in relation to Point A. The network configures a </w:t>
            </w:r>
            <w:proofErr w:type="spellStart"/>
            <w:r w:rsidRPr="00E85189">
              <w:rPr>
                <w:i/>
              </w:rPr>
              <w:t>scs-SpecificCarrier</w:t>
            </w:r>
            <w:proofErr w:type="spellEnd"/>
            <w:r w:rsidRPr="00E85189">
              <w:rPr>
                <w:szCs w:val="22"/>
              </w:rPr>
              <w:t xml:space="preserve"> at least for each numerology (SCS) that is used e.g. in a BWP (see TS 38.211 [16], clause 5.3).</w:t>
            </w:r>
          </w:p>
        </w:tc>
      </w:tr>
    </w:tbl>
    <w:p w14:paraId="4DCF2082" w14:textId="77777777" w:rsidR="00AD40B0" w:rsidRPr="00E85189" w:rsidRDefault="00AD40B0" w:rsidP="00AD40B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D40B0" w:rsidRPr="00E85189" w14:paraId="4699DA51" w14:textId="77777777" w:rsidTr="00AD40B0">
        <w:tc>
          <w:tcPr>
            <w:tcW w:w="2835" w:type="dxa"/>
            <w:tcBorders>
              <w:top w:val="single" w:sz="4" w:space="0" w:color="auto"/>
              <w:left w:val="single" w:sz="4" w:space="0" w:color="auto"/>
              <w:bottom w:val="single" w:sz="4" w:space="0" w:color="auto"/>
              <w:right w:val="single" w:sz="4" w:space="0" w:color="auto"/>
            </w:tcBorders>
            <w:hideMark/>
          </w:tcPr>
          <w:p w14:paraId="1E1EF91D" w14:textId="77777777" w:rsidR="00AD40B0" w:rsidRPr="00E85189" w:rsidRDefault="00AD40B0" w:rsidP="00AD40B0">
            <w:pPr>
              <w:pStyle w:val="TAH"/>
            </w:pPr>
            <w:r w:rsidRPr="00E85189">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54797DE" w14:textId="77777777" w:rsidR="00AD40B0" w:rsidRPr="00E85189" w:rsidRDefault="00AD40B0" w:rsidP="00AD40B0">
            <w:pPr>
              <w:pStyle w:val="TAH"/>
            </w:pPr>
            <w:r w:rsidRPr="00E85189">
              <w:t>Explanation</w:t>
            </w:r>
          </w:p>
        </w:tc>
      </w:tr>
      <w:tr w:rsidR="00AD40B0" w:rsidRPr="00E85189" w14:paraId="241D6EB1" w14:textId="77777777" w:rsidTr="00AD40B0">
        <w:tc>
          <w:tcPr>
            <w:tcW w:w="2835" w:type="dxa"/>
            <w:tcBorders>
              <w:top w:val="single" w:sz="4" w:space="0" w:color="auto"/>
              <w:left w:val="single" w:sz="4" w:space="0" w:color="auto"/>
              <w:bottom w:val="single" w:sz="4" w:space="0" w:color="auto"/>
              <w:right w:val="single" w:sz="4" w:space="0" w:color="auto"/>
            </w:tcBorders>
            <w:hideMark/>
          </w:tcPr>
          <w:p w14:paraId="175937E2" w14:textId="77777777" w:rsidR="00AD40B0" w:rsidRPr="00E85189" w:rsidRDefault="00AD40B0" w:rsidP="00AD40B0">
            <w:pPr>
              <w:pStyle w:val="TAL"/>
              <w:rPr>
                <w:i/>
                <w:iCs/>
              </w:rPr>
            </w:pPr>
            <w:proofErr w:type="spellStart"/>
            <w:r w:rsidRPr="00E85189">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4C1A680" w14:textId="77777777" w:rsidR="00AD40B0" w:rsidRPr="00E85189" w:rsidRDefault="00AD40B0" w:rsidP="00AD40B0">
            <w:pPr>
              <w:pStyle w:val="TAL"/>
            </w:pPr>
            <w:r w:rsidRPr="00E85189">
              <w:t xml:space="preserve">The field is mandatory present if this </w:t>
            </w:r>
            <w:proofErr w:type="spellStart"/>
            <w:r w:rsidRPr="00E85189">
              <w:rPr>
                <w:i/>
              </w:rPr>
              <w:t>FrequencyInfoDL</w:t>
            </w:r>
            <w:proofErr w:type="spellEnd"/>
            <w:r w:rsidRPr="00E85189">
              <w:t xml:space="preserve"> is for SpCell. Otherwise the field is optionally present, Need S.</w:t>
            </w:r>
          </w:p>
        </w:tc>
      </w:tr>
    </w:tbl>
    <w:p w14:paraId="182C4F40" w14:textId="77777777" w:rsidR="00AD40B0" w:rsidRPr="00E85189" w:rsidRDefault="00AD40B0" w:rsidP="00AD40B0"/>
    <w:p w14:paraId="76E900A5" w14:textId="77777777" w:rsidR="00AD40B0" w:rsidRPr="00E85189" w:rsidRDefault="00AD40B0" w:rsidP="00AD40B0">
      <w:pPr>
        <w:pStyle w:val="Heading4"/>
        <w:rPr>
          <w:i/>
          <w:iCs/>
          <w:noProof/>
        </w:rPr>
      </w:pPr>
      <w:bookmarkStart w:id="2582" w:name="_Toc20425991"/>
      <w:bookmarkStart w:id="2583" w:name="_Toc29321387"/>
      <w:bookmarkStart w:id="2584" w:name="_Toc36219570"/>
      <w:bookmarkStart w:id="2585" w:name="_Toc36220246"/>
      <w:bookmarkStart w:id="2586" w:name="_Toc36513666"/>
      <w:bookmarkStart w:id="2587" w:name="_Toc46449724"/>
      <w:bookmarkStart w:id="2588" w:name="_Toc46489511"/>
      <w:r w:rsidRPr="00E85189">
        <w:rPr>
          <w:i/>
          <w:iCs/>
        </w:rPr>
        <w:t>–</w:t>
      </w:r>
      <w:r w:rsidRPr="00E85189">
        <w:rPr>
          <w:i/>
          <w:iCs/>
        </w:rPr>
        <w:tab/>
      </w:r>
      <w:proofErr w:type="spellStart"/>
      <w:r w:rsidRPr="00E85189">
        <w:rPr>
          <w:i/>
          <w:iCs/>
        </w:rPr>
        <w:t>FrequencyInfoDL</w:t>
      </w:r>
      <w:proofErr w:type="spellEnd"/>
      <w:r w:rsidRPr="00E85189">
        <w:rPr>
          <w:i/>
          <w:iCs/>
        </w:rPr>
        <w:t>-SIB</w:t>
      </w:r>
      <w:bookmarkEnd w:id="2582"/>
      <w:bookmarkEnd w:id="2583"/>
      <w:bookmarkEnd w:id="2584"/>
      <w:bookmarkEnd w:id="2585"/>
      <w:bookmarkEnd w:id="2586"/>
      <w:bookmarkEnd w:id="2587"/>
      <w:bookmarkEnd w:id="2588"/>
    </w:p>
    <w:p w14:paraId="63CAB532" w14:textId="77777777" w:rsidR="00AD40B0" w:rsidRPr="00E85189" w:rsidRDefault="00AD40B0" w:rsidP="00AD40B0">
      <w:r w:rsidRPr="00E85189">
        <w:t xml:space="preserve">The IE </w:t>
      </w:r>
      <w:proofErr w:type="spellStart"/>
      <w:r w:rsidRPr="00E85189">
        <w:rPr>
          <w:i/>
        </w:rPr>
        <w:t>FrequencyInfoDL</w:t>
      </w:r>
      <w:proofErr w:type="spellEnd"/>
      <w:r w:rsidRPr="00E85189">
        <w:rPr>
          <w:i/>
        </w:rPr>
        <w:t xml:space="preserve">-SIB </w:t>
      </w:r>
      <w:r w:rsidRPr="00E85189">
        <w:t>provides basic parameters of a downlink carrier and transmission thereon.</w:t>
      </w:r>
    </w:p>
    <w:p w14:paraId="729637B9" w14:textId="77777777" w:rsidR="00AD40B0" w:rsidRPr="00E85189" w:rsidRDefault="00AD40B0" w:rsidP="00AD40B0">
      <w:pPr>
        <w:pStyle w:val="TH"/>
      </w:pPr>
      <w:proofErr w:type="spellStart"/>
      <w:r w:rsidRPr="00E85189">
        <w:rPr>
          <w:bCs/>
          <w:i/>
          <w:iCs/>
        </w:rPr>
        <w:t>FrequencyInfoDL</w:t>
      </w:r>
      <w:proofErr w:type="spellEnd"/>
      <w:r w:rsidRPr="00E85189">
        <w:rPr>
          <w:bCs/>
          <w:i/>
          <w:iCs/>
        </w:rPr>
        <w:t xml:space="preserve">-SIB </w:t>
      </w:r>
      <w:r w:rsidRPr="00E85189">
        <w:t>information element</w:t>
      </w:r>
    </w:p>
    <w:p w14:paraId="07E49804" w14:textId="77777777" w:rsidR="00AD40B0" w:rsidRPr="00E85189" w:rsidRDefault="00AD40B0" w:rsidP="00AD40B0">
      <w:pPr>
        <w:pStyle w:val="PL"/>
      </w:pPr>
      <w:r w:rsidRPr="00E85189">
        <w:t>-- ASN1START</w:t>
      </w:r>
    </w:p>
    <w:p w14:paraId="67A882D4" w14:textId="77777777" w:rsidR="00AD40B0" w:rsidRPr="00E85189" w:rsidRDefault="00AD40B0" w:rsidP="00AD40B0">
      <w:pPr>
        <w:pStyle w:val="PL"/>
      </w:pPr>
      <w:r w:rsidRPr="00E85189">
        <w:t>-- TAG-FREQUENCYINFODL-SIB-START</w:t>
      </w:r>
    </w:p>
    <w:p w14:paraId="46AFF3C1" w14:textId="77777777" w:rsidR="00AD40B0" w:rsidRPr="00E85189" w:rsidRDefault="00AD40B0" w:rsidP="00AD40B0">
      <w:pPr>
        <w:pStyle w:val="PL"/>
      </w:pPr>
    </w:p>
    <w:p w14:paraId="67270CCD" w14:textId="77777777" w:rsidR="00AD40B0" w:rsidRPr="00E85189" w:rsidRDefault="00AD40B0" w:rsidP="00AD40B0">
      <w:pPr>
        <w:pStyle w:val="PL"/>
      </w:pPr>
      <w:r w:rsidRPr="00E85189">
        <w:t>FrequencyInfoDL-SIB ::=             SEQUENCE {</w:t>
      </w:r>
    </w:p>
    <w:p w14:paraId="6022FE92" w14:textId="77777777" w:rsidR="00AD40B0" w:rsidRPr="00E85189" w:rsidRDefault="00AD40B0" w:rsidP="00AD40B0">
      <w:pPr>
        <w:pStyle w:val="PL"/>
      </w:pPr>
      <w:r w:rsidRPr="00E85189">
        <w:t xml:space="preserve">    frequencyBandList                   MultiFrequencyBandListNR-SIB,</w:t>
      </w:r>
    </w:p>
    <w:p w14:paraId="398D08AC" w14:textId="77777777" w:rsidR="00AD40B0" w:rsidRPr="00E85189" w:rsidRDefault="00AD40B0" w:rsidP="00AD40B0">
      <w:pPr>
        <w:pStyle w:val="PL"/>
      </w:pPr>
      <w:r w:rsidRPr="00E85189">
        <w:t xml:space="preserve">    offsetToPointA                      INTEGER (0..2199),</w:t>
      </w:r>
    </w:p>
    <w:p w14:paraId="72927BF5" w14:textId="77777777" w:rsidR="00AD40B0" w:rsidRPr="00E85189" w:rsidRDefault="00AD40B0" w:rsidP="00AD40B0">
      <w:pPr>
        <w:pStyle w:val="PL"/>
      </w:pPr>
      <w:r w:rsidRPr="00E85189">
        <w:t xml:space="preserve">    scs-SpecificCarrierList             SEQUENCE (SIZE (1..maxSCSs)) OF SCS-SpecificCarrier</w:t>
      </w:r>
    </w:p>
    <w:p w14:paraId="78AA5F29" w14:textId="77777777" w:rsidR="00AD40B0" w:rsidRPr="00E85189" w:rsidRDefault="00AD40B0" w:rsidP="00AD40B0">
      <w:pPr>
        <w:pStyle w:val="PL"/>
      </w:pPr>
      <w:r w:rsidRPr="00E85189">
        <w:t>}</w:t>
      </w:r>
    </w:p>
    <w:p w14:paraId="3B119D28" w14:textId="77777777" w:rsidR="00AD40B0" w:rsidRPr="00E85189" w:rsidRDefault="00AD40B0" w:rsidP="00AD40B0">
      <w:pPr>
        <w:pStyle w:val="PL"/>
      </w:pPr>
    </w:p>
    <w:p w14:paraId="2DC6EBB6" w14:textId="77777777" w:rsidR="00AD40B0" w:rsidRPr="00E85189" w:rsidRDefault="00AD40B0" w:rsidP="00AD40B0">
      <w:pPr>
        <w:pStyle w:val="PL"/>
      </w:pPr>
      <w:r w:rsidRPr="00E85189">
        <w:t>-- TAG-FREQUENCYINFODL-SIB-STOP</w:t>
      </w:r>
    </w:p>
    <w:p w14:paraId="434D7956" w14:textId="77777777" w:rsidR="00AD40B0" w:rsidRPr="00E85189" w:rsidRDefault="00AD40B0" w:rsidP="00AD40B0">
      <w:pPr>
        <w:pStyle w:val="PL"/>
      </w:pPr>
      <w:r w:rsidRPr="00E85189">
        <w:t>-- ASN1STOP</w:t>
      </w:r>
    </w:p>
    <w:p w14:paraId="0E34B86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A739F2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7921671" w14:textId="77777777" w:rsidR="00AD40B0" w:rsidRPr="00E85189" w:rsidRDefault="00AD40B0" w:rsidP="00AD40B0">
            <w:pPr>
              <w:pStyle w:val="TAH"/>
              <w:rPr>
                <w:szCs w:val="22"/>
              </w:rPr>
            </w:pPr>
            <w:proofErr w:type="spellStart"/>
            <w:r w:rsidRPr="00E85189">
              <w:rPr>
                <w:i/>
                <w:szCs w:val="22"/>
              </w:rPr>
              <w:t>FrequencyInfoDL</w:t>
            </w:r>
            <w:proofErr w:type="spellEnd"/>
            <w:r w:rsidRPr="00E85189">
              <w:rPr>
                <w:i/>
                <w:szCs w:val="22"/>
              </w:rPr>
              <w:t xml:space="preserve">-SIB </w:t>
            </w:r>
            <w:r w:rsidRPr="00E85189">
              <w:rPr>
                <w:szCs w:val="22"/>
              </w:rPr>
              <w:t>field descriptions</w:t>
            </w:r>
          </w:p>
        </w:tc>
      </w:tr>
      <w:tr w:rsidR="00AD40B0" w:rsidRPr="00E85189" w14:paraId="57C0329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0AE6F0B" w14:textId="77777777" w:rsidR="00AD40B0" w:rsidRPr="00E85189" w:rsidRDefault="00AD40B0" w:rsidP="00AD40B0">
            <w:pPr>
              <w:pStyle w:val="TAL"/>
              <w:rPr>
                <w:b/>
                <w:i/>
                <w:szCs w:val="22"/>
              </w:rPr>
            </w:pPr>
            <w:proofErr w:type="spellStart"/>
            <w:r w:rsidRPr="00E85189">
              <w:rPr>
                <w:b/>
                <w:i/>
                <w:szCs w:val="22"/>
              </w:rPr>
              <w:t>offsetToPointA</w:t>
            </w:r>
            <w:proofErr w:type="spellEnd"/>
          </w:p>
          <w:p w14:paraId="5EE6CFD6" w14:textId="77777777" w:rsidR="00AD40B0" w:rsidRPr="00E85189" w:rsidRDefault="00AD40B0" w:rsidP="00AD40B0">
            <w:pPr>
              <w:pStyle w:val="TAL"/>
              <w:rPr>
                <w:szCs w:val="22"/>
              </w:rPr>
            </w:pPr>
            <w:r w:rsidRPr="00E85189">
              <w:rPr>
                <w:szCs w:val="22"/>
              </w:rPr>
              <w:t>Represents the offset to Point A as defined in TS 38.211 [16], clause 4.4.4.2.</w:t>
            </w:r>
          </w:p>
        </w:tc>
      </w:tr>
      <w:tr w:rsidR="00AD40B0" w:rsidRPr="00E85189" w14:paraId="4638E2A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3618946" w14:textId="77777777" w:rsidR="00AD40B0" w:rsidRPr="00E85189" w:rsidRDefault="00AD40B0" w:rsidP="00AD40B0">
            <w:pPr>
              <w:pStyle w:val="TAL"/>
              <w:rPr>
                <w:szCs w:val="22"/>
              </w:rPr>
            </w:pPr>
            <w:proofErr w:type="spellStart"/>
            <w:r w:rsidRPr="00E85189">
              <w:rPr>
                <w:b/>
                <w:i/>
                <w:szCs w:val="22"/>
              </w:rPr>
              <w:t>frequencyBandList</w:t>
            </w:r>
            <w:proofErr w:type="spellEnd"/>
          </w:p>
          <w:p w14:paraId="4FDC01AB" w14:textId="77777777" w:rsidR="00AD40B0" w:rsidRPr="00E85189" w:rsidRDefault="00AD40B0" w:rsidP="00AD40B0">
            <w:pPr>
              <w:pStyle w:val="TAL"/>
              <w:rPr>
                <w:szCs w:val="22"/>
              </w:rPr>
            </w:pPr>
            <w:r w:rsidRPr="00E85189">
              <w:rPr>
                <w:szCs w:val="22"/>
              </w:rPr>
              <w:t xml:space="preserve">List of one or multiple frequency bands to which this carrier(s) belongs. </w:t>
            </w:r>
          </w:p>
        </w:tc>
      </w:tr>
      <w:tr w:rsidR="00AD40B0" w:rsidRPr="00E85189" w14:paraId="547C7E0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F5BD8DE" w14:textId="77777777" w:rsidR="00AD40B0" w:rsidRPr="00E85189" w:rsidRDefault="00AD40B0" w:rsidP="00AD40B0">
            <w:pPr>
              <w:pStyle w:val="TAL"/>
              <w:rPr>
                <w:b/>
                <w:i/>
                <w:szCs w:val="22"/>
              </w:rPr>
            </w:pPr>
            <w:proofErr w:type="spellStart"/>
            <w:r w:rsidRPr="00E85189">
              <w:rPr>
                <w:b/>
                <w:i/>
                <w:szCs w:val="22"/>
              </w:rPr>
              <w:t>scs-SpecificCarrierList</w:t>
            </w:r>
            <w:proofErr w:type="spellEnd"/>
          </w:p>
          <w:p w14:paraId="519B78F7" w14:textId="77777777" w:rsidR="00AD40B0" w:rsidRPr="00E85189" w:rsidRDefault="00AD40B0" w:rsidP="00AD40B0">
            <w:pPr>
              <w:pStyle w:val="TAL"/>
              <w:rPr>
                <w:szCs w:val="22"/>
              </w:rPr>
            </w:pPr>
            <w:r w:rsidRPr="00E85189">
              <w:rPr>
                <w:szCs w:val="22"/>
              </w:rPr>
              <w:t xml:space="preserve">A set of carriers for different subcarrier spacings (numerologies). Defined in relation to Point A (see TS 38.211 [16], clause 5.3). The network configures this for all SCSs that are used in DL BWPs </w:t>
            </w:r>
            <w:r w:rsidRPr="00E85189">
              <w:rPr>
                <w:rFonts w:eastAsia="MS Mincho"/>
                <w:szCs w:val="22"/>
              </w:rPr>
              <w:t>in this serving cell.</w:t>
            </w:r>
          </w:p>
        </w:tc>
      </w:tr>
    </w:tbl>
    <w:p w14:paraId="46FC0519" w14:textId="77777777" w:rsidR="00AD40B0" w:rsidRPr="00E85189" w:rsidRDefault="00AD40B0" w:rsidP="00AD40B0"/>
    <w:p w14:paraId="4D5C6427" w14:textId="77777777" w:rsidR="00AD40B0" w:rsidRPr="00E85189" w:rsidRDefault="00AD40B0" w:rsidP="00AD40B0">
      <w:pPr>
        <w:pStyle w:val="Heading4"/>
        <w:rPr>
          <w:i/>
          <w:noProof/>
        </w:rPr>
      </w:pPr>
      <w:bookmarkStart w:id="2589" w:name="_Toc20425992"/>
      <w:bookmarkStart w:id="2590" w:name="_Toc29321388"/>
      <w:bookmarkStart w:id="2591" w:name="_Toc36219571"/>
      <w:bookmarkStart w:id="2592" w:name="_Toc36220247"/>
      <w:bookmarkStart w:id="2593" w:name="_Toc36513667"/>
      <w:bookmarkStart w:id="2594" w:name="_Toc46449725"/>
      <w:bookmarkStart w:id="2595" w:name="_Toc46489512"/>
      <w:r w:rsidRPr="00E85189">
        <w:t>–</w:t>
      </w:r>
      <w:r w:rsidRPr="00E85189">
        <w:tab/>
      </w:r>
      <w:proofErr w:type="spellStart"/>
      <w:r w:rsidRPr="00E85189">
        <w:rPr>
          <w:i/>
        </w:rPr>
        <w:t>FrequencyInfoUL</w:t>
      </w:r>
      <w:bookmarkEnd w:id="2589"/>
      <w:bookmarkEnd w:id="2590"/>
      <w:bookmarkEnd w:id="2591"/>
      <w:bookmarkEnd w:id="2592"/>
      <w:bookmarkEnd w:id="2593"/>
      <w:bookmarkEnd w:id="2594"/>
      <w:bookmarkEnd w:id="2595"/>
      <w:proofErr w:type="spellEnd"/>
    </w:p>
    <w:p w14:paraId="6C7AFE5D" w14:textId="77777777" w:rsidR="00AD40B0" w:rsidRPr="00E85189" w:rsidRDefault="00AD40B0" w:rsidP="00AD40B0">
      <w:r w:rsidRPr="00E85189">
        <w:t xml:space="preserve">The IE </w:t>
      </w:r>
      <w:proofErr w:type="spellStart"/>
      <w:r w:rsidRPr="00E85189">
        <w:rPr>
          <w:i/>
        </w:rPr>
        <w:t>FrequencyInfoUL</w:t>
      </w:r>
      <w:proofErr w:type="spellEnd"/>
      <w:r w:rsidRPr="00E85189">
        <w:rPr>
          <w:i/>
        </w:rPr>
        <w:t xml:space="preserve"> </w:t>
      </w:r>
      <w:r w:rsidRPr="00E85189">
        <w:t>provides basic parameters of an uplink carrier and transmission thereon.</w:t>
      </w:r>
    </w:p>
    <w:p w14:paraId="457D1997" w14:textId="77777777" w:rsidR="00AD40B0" w:rsidRPr="00E85189" w:rsidRDefault="00AD40B0" w:rsidP="00AD40B0">
      <w:pPr>
        <w:pStyle w:val="TH"/>
      </w:pPr>
      <w:proofErr w:type="spellStart"/>
      <w:r w:rsidRPr="00E85189">
        <w:rPr>
          <w:bCs/>
          <w:i/>
          <w:iCs/>
        </w:rPr>
        <w:t>FrequencyInfoUL</w:t>
      </w:r>
      <w:proofErr w:type="spellEnd"/>
      <w:r w:rsidRPr="00E85189">
        <w:rPr>
          <w:bCs/>
          <w:i/>
          <w:iCs/>
        </w:rPr>
        <w:t xml:space="preserve"> </w:t>
      </w:r>
      <w:r w:rsidRPr="00E85189">
        <w:t>information element</w:t>
      </w:r>
    </w:p>
    <w:p w14:paraId="6B4B8D98" w14:textId="77777777" w:rsidR="00AD40B0" w:rsidRPr="00E85189" w:rsidRDefault="00AD40B0" w:rsidP="00AD40B0">
      <w:pPr>
        <w:pStyle w:val="PL"/>
      </w:pPr>
      <w:r w:rsidRPr="00E85189">
        <w:t>-- ASN1START</w:t>
      </w:r>
    </w:p>
    <w:p w14:paraId="4C83F4F5" w14:textId="77777777" w:rsidR="00AD40B0" w:rsidRPr="00E85189" w:rsidRDefault="00AD40B0" w:rsidP="00AD40B0">
      <w:pPr>
        <w:pStyle w:val="PL"/>
      </w:pPr>
      <w:r w:rsidRPr="00E85189">
        <w:t>-- TAG-FREQUENCYINFOUL-START</w:t>
      </w:r>
    </w:p>
    <w:p w14:paraId="7D5934D7" w14:textId="77777777" w:rsidR="00AD40B0" w:rsidRPr="00E85189" w:rsidRDefault="00AD40B0" w:rsidP="00AD40B0">
      <w:pPr>
        <w:pStyle w:val="PL"/>
      </w:pPr>
    </w:p>
    <w:p w14:paraId="624D1424" w14:textId="77777777" w:rsidR="00AD40B0" w:rsidRPr="00E85189" w:rsidRDefault="00AD40B0" w:rsidP="00AD40B0">
      <w:pPr>
        <w:pStyle w:val="PL"/>
      </w:pPr>
      <w:r w:rsidRPr="00E85189">
        <w:t>FrequencyInfoUL ::=                 SEQUENCE {</w:t>
      </w:r>
    </w:p>
    <w:p w14:paraId="420A829E" w14:textId="77777777" w:rsidR="00AD40B0" w:rsidRPr="00E85189" w:rsidRDefault="00AD40B0" w:rsidP="00AD40B0">
      <w:pPr>
        <w:pStyle w:val="PL"/>
      </w:pPr>
      <w:r w:rsidRPr="00E85189">
        <w:t xml:space="preserve">    frequencyBandList                   MultiFrequencyBandListNR                                OPTIONAL,   -- Cond FDD-OrSUL</w:t>
      </w:r>
    </w:p>
    <w:p w14:paraId="2841C390" w14:textId="77777777" w:rsidR="00AD40B0" w:rsidRPr="00E85189" w:rsidRDefault="00AD40B0" w:rsidP="00AD40B0">
      <w:pPr>
        <w:pStyle w:val="PL"/>
      </w:pPr>
      <w:r w:rsidRPr="00E85189">
        <w:t xml:space="preserve">    absoluteFrequencyPointA             ARFCN-ValueNR                                           OPTIONAL,   -- Cond FDD-OrSUL</w:t>
      </w:r>
    </w:p>
    <w:p w14:paraId="7DF82ED2" w14:textId="77777777" w:rsidR="00AD40B0" w:rsidRPr="00E85189" w:rsidRDefault="00AD40B0" w:rsidP="00AD40B0">
      <w:pPr>
        <w:pStyle w:val="PL"/>
      </w:pPr>
      <w:r w:rsidRPr="00E85189">
        <w:t xml:space="preserve">    scs-SpecificCarrierList             SEQUENCE (SIZE (1..maxSCSs)) OF SCS-SpecificCarrier,</w:t>
      </w:r>
    </w:p>
    <w:p w14:paraId="35292161" w14:textId="77777777" w:rsidR="00AD40B0" w:rsidRPr="00E85189" w:rsidRDefault="00AD40B0" w:rsidP="00AD40B0">
      <w:pPr>
        <w:pStyle w:val="PL"/>
      </w:pPr>
      <w:r w:rsidRPr="00E85189">
        <w:t xml:space="preserve">    additionalSpectrumEmission          AdditionalSpectrumEmission                              OPTIONAL,   -- Need S</w:t>
      </w:r>
    </w:p>
    <w:p w14:paraId="05F26015" w14:textId="77777777" w:rsidR="00AD40B0" w:rsidRPr="00E85189" w:rsidRDefault="00AD40B0" w:rsidP="00AD40B0">
      <w:pPr>
        <w:pStyle w:val="PL"/>
      </w:pPr>
      <w:r w:rsidRPr="00E85189">
        <w:lastRenderedPageBreak/>
        <w:t xml:space="preserve">    p-Max                               P-Max                                                   OPTIONAL,   -- Need S</w:t>
      </w:r>
    </w:p>
    <w:p w14:paraId="3E5CB0F0" w14:textId="77777777" w:rsidR="00AD40B0" w:rsidRPr="00E85189" w:rsidRDefault="00AD40B0" w:rsidP="00AD40B0">
      <w:pPr>
        <w:pStyle w:val="PL"/>
      </w:pPr>
      <w:r w:rsidRPr="00E85189">
        <w:t xml:space="preserve">    frequencyShift7p5khz                ENUMERATED {true}                                       OPTIONAL,   -- Cond FDD-TDD-OrSUL-Optional</w:t>
      </w:r>
    </w:p>
    <w:p w14:paraId="04FCC095" w14:textId="77777777" w:rsidR="00AD40B0" w:rsidRPr="00E85189" w:rsidRDefault="00AD40B0" w:rsidP="00AD40B0">
      <w:pPr>
        <w:pStyle w:val="PL"/>
      </w:pPr>
      <w:r w:rsidRPr="00E85189">
        <w:t xml:space="preserve">    ...</w:t>
      </w:r>
    </w:p>
    <w:p w14:paraId="6F74BBFD" w14:textId="77777777" w:rsidR="00AD40B0" w:rsidRPr="00E85189" w:rsidRDefault="00AD40B0" w:rsidP="00AD40B0">
      <w:pPr>
        <w:pStyle w:val="PL"/>
      </w:pPr>
      <w:r w:rsidRPr="00E85189">
        <w:t>}</w:t>
      </w:r>
    </w:p>
    <w:p w14:paraId="6C5CCB06" w14:textId="77777777" w:rsidR="00AD40B0" w:rsidRPr="00E85189" w:rsidRDefault="00AD40B0" w:rsidP="00AD40B0">
      <w:pPr>
        <w:pStyle w:val="PL"/>
      </w:pPr>
    </w:p>
    <w:p w14:paraId="3EE59798" w14:textId="77777777" w:rsidR="00AD40B0" w:rsidRPr="00E85189" w:rsidRDefault="00AD40B0" w:rsidP="00AD40B0">
      <w:pPr>
        <w:pStyle w:val="PL"/>
      </w:pPr>
      <w:r w:rsidRPr="00E85189">
        <w:t>-- TAG-FREQUENCYINFOUL-STOP</w:t>
      </w:r>
    </w:p>
    <w:p w14:paraId="08F58A26" w14:textId="77777777" w:rsidR="00AD40B0" w:rsidRPr="00E85189" w:rsidRDefault="00AD40B0" w:rsidP="00AD40B0">
      <w:pPr>
        <w:pStyle w:val="PL"/>
      </w:pPr>
      <w:r w:rsidRPr="00E85189">
        <w:t>-- ASN1STOP</w:t>
      </w:r>
    </w:p>
    <w:p w14:paraId="4EC184CF"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C4C4604"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7110CB18" w14:textId="77777777" w:rsidR="00AD40B0" w:rsidRPr="00E85189" w:rsidRDefault="00AD40B0" w:rsidP="00AD40B0">
            <w:pPr>
              <w:pStyle w:val="TAH"/>
              <w:rPr>
                <w:szCs w:val="22"/>
              </w:rPr>
            </w:pPr>
            <w:proofErr w:type="spellStart"/>
            <w:r w:rsidRPr="00E85189">
              <w:rPr>
                <w:i/>
                <w:szCs w:val="22"/>
              </w:rPr>
              <w:t>FrequencyInfoUL</w:t>
            </w:r>
            <w:proofErr w:type="spellEnd"/>
            <w:r w:rsidRPr="00E85189">
              <w:rPr>
                <w:i/>
                <w:szCs w:val="22"/>
              </w:rPr>
              <w:t xml:space="preserve"> </w:t>
            </w:r>
            <w:r w:rsidRPr="00E85189">
              <w:rPr>
                <w:szCs w:val="22"/>
              </w:rPr>
              <w:t>field descriptions</w:t>
            </w:r>
          </w:p>
        </w:tc>
      </w:tr>
      <w:tr w:rsidR="00AD40B0" w:rsidRPr="00E85189" w14:paraId="4BA072BF"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0526C952" w14:textId="77777777" w:rsidR="00AD40B0" w:rsidRPr="00E85189" w:rsidRDefault="00AD40B0" w:rsidP="00AD40B0">
            <w:pPr>
              <w:pStyle w:val="TAL"/>
              <w:rPr>
                <w:szCs w:val="22"/>
              </w:rPr>
            </w:pPr>
            <w:proofErr w:type="spellStart"/>
            <w:r w:rsidRPr="00E85189">
              <w:rPr>
                <w:b/>
                <w:i/>
                <w:szCs w:val="22"/>
              </w:rPr>
              <w:t>absoluteFrequencyPointA</w:t>
            </w:r>
            <w:proofErr w:type="spellEnd"/>
          </w:p>
          <w:p w14:paraId="3C05F54E" w14:textId="77777777" w:rsidR="00AD40B0" w:rsidRPr="00E85189" w:rsidRDefault="00AD40B0" w:rsidP="00AD40B0">
            <w:pPr>
              <w:pStyle w:val="TAL"/>
              <w:rPr>
                <w:szCs w:val="22"/>
              </w:rPr>
            </w:pPr>
            <w:r w:rsidRPr="00E85189">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E85189">
              <w:rPr>
                <w:i/>
              </w:rPr>
              <w:t>scs-SpecificCarrierList</w:t>
            </w:r>
            <w:proofErr w:type="spellEnd"/>
            <w:r w:rsidRPr="00E85189">
              <w:rPr>
                <w:szCs w:val="22"/>
              </w:rPr>
              <w:t xml:space="preserve"> (see TS 38.211 [16], clause 4.4.4.2).</w:t>
            </w:r>
          </w:p>
        </w:tc>
      </w:tr>
      <w:tr w:rsidR="00AD40B0" w:rsidRPr="00E85189" w14:paraId="5BF3F960"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655EF92E" w14:textId="77777777" w:rsidR="00AD40B0" w:rsidRPr="00E85189" w:rsidRDefault="00AD40B0" w:rsidP="00AD40B0">
            <w:pPr>
              <w:pStyle w:val="TAL"/>
              <w:rPr>
                <w:szCs w:val="22"/>
              </w:rPr>
            </w:pPr>
            <w:proofErr w:type="spellStart"/>
            <w:r w:rsidRPr="00E85189">
              <w:rPr>
                <w:b/>
                <w:i/>
                <w:szCs w:val="22"/>
              </w:rPr>
              <w:t>additionalSpectrumEmission</w:t>
            </w:r>
            <w:proofErr w:type="spellEnd"/>
          </w:p>
          <w:p w14:paraId="078A33DA" w14:textId="77777777" w:rsidR="00AD40B0" w:rsidRPr="00E85189" w:rsidRDefault="00AD40B0" w:rsidP="00AD40B0">
            <w:pPr>
              <w:pStyle w:val="TAL"/>
              <w:rPr>
                <w:szCs w:val="22"/>
              </w:rPr>
            </w:pPr>
            <w:r w:rsidRPr="00E85189">
              <w:rPr>
                <w:szCs w:val="22"/>
              </w:rPr>
              <w:t xml:space="preserve">The additional spectrum emission requirements to be applied by the UE on this uplink. </w:t>
            </w:r>
            <w:bookmarkStart w:id="2596" w:name="_Hlk536765079"/>
            <w:r w:rsidRPr="00E85189">
              <w:rPr>
                <w:szCs w:val="22"/>
              </w:rPr>
              <w:t xml:space="preserve">If the field is absent, the UE uses value 0 for the </w:t>
            </w:r>
            <w:proofErr w:type="spellStart"/>
            <w:r w:rsidRPr="00E85189">
              <w:rPr>
                <w:i/>
                <w:szCs w:val="22"/>
              </w:rPr>
              <w:t>additionalSpectrumEmission</w:t>
            </w:r>
            <w:proofErr w:type="spellEnd"/>
            <w:r w:rsidRPr="00E85189">
              <w:rPr>
                <w:szCs w:val="22"/>
              </w:rPr>
              <w:t xml:space="preserve"> </w:t>
            </w:r>
            <w:bookmarkEnd w:id="2596"/>
            <w:r w:rsidRPr="00E85189">
              <w:rPr>
                <w:szCs w:val="22"/>
              </w:rPr>
              <w:t xml:space="preserve">(see </w:t>
            </w:r>
            <w:r w:rsidRPr="00E85189">
              <w:t xml:space="preserve">TS 38.101-1 [15], </w:t>
            </w:r>
            <w:r w:rsidRPr="00E85189">
              <w:rPr>
                <w:szCs w:val="22"/>
              </w:rPr>
              <w:t>table 6.2.3.1-1A, and TS 38.101-2 [39], table 6.2.3.1-2).</w:t>
            </w:r>
          </w:p>
        </w:tc>
      </w:tr>
      <w:tr w:rsidR="00AD40B0" w:rsidRPr="00E85189" w14:paraId="6D897D49"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39B2C725" w14:textId="77777777" w:rsidR="00AD40B0" w:rsidRPr="00E85189" w:rsidRDefault="00AD40B0" w:rsidP="00AD40B0">
            <w:pPr>
              <w:pStyle w:val="TAL"/>
              <w:rPr>
                <w:szCs w:val="22"/>
              </w:rPr>
            </w:pPr>
            <w:proofErr w:type="spellStart"/>
            <w:r w:rsidRPr="00E85189">
              <w:rPr>
                <w:b/>
                <w:i/>
                <w:szCs w:val="22"/>
              </w:rPr>
              <w:t>frequencyBandList</w:t>
            </w:r>
            <w:proofErr w:type="spellEnd"/>
          </w:p>
          <w:p w14:paraId="1A8EA62B" w14:textId="77777777" w:rsidR="00AD40B0" w:rsidRPr="00E85189" w:rsidRDefault="00AD40B0" w:rsidP="00AD40B0">
            <w:pPr>
              <w:pStyle w:val="TAL"/>
              <w:rPr>
                <w:szCs w:val="22"/>
              </w:rPr>
            </w:pPr>
            <w:r w:rsidRPr="00E85189">
              <w:rPr>
                <w:szCs w:val="22"/>
              </w:rPr>
              <w:t>List containing only one frequency band to which this carrier(s) belongs. Multiple values are not supported.</w:t>
            </w:r>
          </w:p>
        </w:tc>
      </w:tr>
      <w:tr w:rsidR="00AD40B0" w:rsidRPr="00E85189" w14:paraId="25F35E68"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4E98462A" w14:textId="77777777" w:rsidR="00AD40B0" w:rsidRPr="00E85189" w:rsidRDefault="00AD40B0" w:rsidP="00AD40B0">
            <w:pPr>
              <w:pStyle w:val="TAL"/>
              <w:rPr>
                <w:szCs w:val="22"/>
              </w:rPr>
            </w:pPr>
            <w:r w:rsidRPr="00E85189">
              <w:rPr>
                <w:b/>
                <w:i/>
                <w:szCs w:val="22"/>
              </w:rPr>
              <w:t>frequencyShift7p5khz</w:t>
            </w:r>
          </w:p>
          <w:p w14:paraId="42C8A1C8" w14:textId="77777777" w:rsidR="00AD40B0" w:rsidRPr="00E85189" w:rsidRDefault="00AD40B0" w:rsidP="00AD40B0">
            <w:pPr>
              <w:pStyle w:val="TAL"/>
              <w:rPr>
                <w:szCs w:val="22"/>
              </w:rPr>
            </w:pPr>
            <w:r w:rsidRPr="00E85189">
              <w:rPr>
                <w:szCs w:val="22"/>
              </w:rPr>
              <w:t>Enable the NR UL transmission with a 7.5 kHz shift to the LTE raster. If the field is absent, the frequency shift is disabled.</w:t>
            </w:r>
          </w:p>
        </w:tc>
      </w:tr>
      <w:tr w:rsidR="00AD40B0" w:rsidRPr="00E85189" w14:paraId="3408596F"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04799314" w14:textId="77777777" w:rsidR="00AD40B0" w:rsidRPr="00E85189" w:rsidRDefault="00AD40B0" w:rsidP="00AD40B0">
            <w:pPr>
              <w:pStyle w:val="TAL"/>
              <w:rPr>
                <w:szCs w:val="22"/>
              </w:rPr>
            </w:pPr>
            <w:r w:rsidRPr="00E85189">
              <w:rPr>
                <w:b/>
                <w:i/>
                <w:szCs w:val="22"/>
              </w:rPr>
              <w:t>p-Max</w:t>
            </w:r>
          </w:p>
          <w:p w14:paraId="470C0AD5" w14:textId="77777777" w:rsidR="00AD40B0" w:rsidRPr="00E85189" w:rsidRDefault="00AD40B0" w:rsidP="00AD40B0">
            <w:pPr>
              <w:pStyle w:val="TAL"/>
              <w:rPr>
                <w:szCs w:val="22"/>
              </w:rPr>
            </w:pPr>
            <w:r w:rsidRPr="00E85189">
              <w:rPr>
                <w:szCs w:val="22"/>
              </w:rPr>
              <w:t xml:space="preserve">Maximum transmit power allowed in this serving cell. The maximum transmit power that the UE may use on this serving cell may be additionally limited by </w:t>
            </w:r>
            <w:r w:rsidRPr="00E85189">
              <w:rPr>
                <w:i/>
                <w:szCs w:val="22"/>
              </w:rPr>
              <w:t>p-NR-FR1</w:t>
            </w:r>
            <w:r w:rsidRPr="00E85189">
              <w:rPr>
                <w:szCs w:val="22"/>
              </w:rPr>
              <w:t xml:space="preserve"> (configured for the cell group) and by </w:t>
            </w:r>
            <w:r w:rsidRPr="00E85189">
              <w:rPr>
                <w:i/>
                <w:szCs w:val="22"/>
              </w:rPr>
              <w:t>p-UE-FR1</w:t>
            </w:r>
            <w:r w:rsidRPr="00E85189">
              <w:rPr>
                <w:szCs w:val="22"/>
              </w:rPr>
              <w:t xml:space="preserve"> (configured total for all serving cells operating on FR1). If absent, the UE applies the maximum power according to TS 38.101-1 [15]. Value in dBm.</w:t>
            </w:r>
          </w:p>
        </w:tc>
      </w:tr>
      <w:tr w:rsidR="00AD40B0" w:rsidRPr="00E85189" w14:paraId="3F495A63"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3F5BB8D0" w14:textId="77777777" w:rsidR="00AD40B0" w:rsidRPr="00E85189" w:rsidRDefault="00AD40B0" w:rsidP="00AD40B0">
            <w:pPr>
              <w:pStyle w:val="TAL"/>
              <w:rPr>
                <w:szCs w:val="22"/>
              </w:rPr>
            </w:pPr>
            <w:proofErr w:type="spellStart"/>
            <w:r w:rsidRPr="00E85189">
              <w:rPr>
                <w:b/>
                <w:i/>
                <w:szCs w:val="22"/>
              </w:rPr>
              <w:t>scs-SpecificCarrierList</w:t>
            </w:r>
            <w:proofErr w:type="spellEnd"/>
          </w:p>
          <w:p w14:paraId="3CCDD3F6" w14:textId="77777777" w:rsidR="00AD40B0" w:rsidRPr="00E85189" w:rsidRDefault="00AD40B0" w:rsidP="00AD40B0">
            <w:pPr>
              <w:pStyle w:val="TAL"/>
              <w:rPr>
                <w:szCs w:val="22"/>
              </w:rPr>
            </w:pPr>
            <w:r w:rsidRPr="00E85189">
              <w:rPr>
                <w:szCs w:val="22"/>
              </w:rPr>
              <w:t xml:space="preserve">A set of carriers for different subcarrier spacings (numerologies). Defined in relation to Point A. The network configures a </w:t>
            </w:r>
            <w:proofErr w:type="spellStart"/>
            <w:r w:rsidRPr="00E85189">
              <w:rPr>
                <w:i/>
              </w:rPr>
              <w:t>scs-SpecificCarrier</w:t>
            </w:r>
            <w:proofErr w:type="spellEnd"/>
            <w:r w:rsidRPr="00E85189">
              <w:rPr>
                <w:szCs w:val="22"/>
              </w:rPr>
              <w:t xml:space="preserve"> at least for each numerology (SCS) that is used e.g. in a BWP (see TS 38.211 [16], clause 5.3).</w:t>
            </w:r>
          </w:p>
        </w:tc>
      </w:tr>
    </w:tbl>
    <w:p w14:paraId="7C1D4F85"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573C62E4"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0B808D11" w14:textId="77777777" w:rsidR="00AD40B0" w:rsidRPr="00E85189" w:rsidRDefault="00AD40B0" w:rsidP="00AD40B0">
            <w:pPr>
              <w:pStyle w:val="TAH"/>
            </w:pPr>
            <w:r w:rsidRPr="00E85189">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B08071" w14:textId="77777777" w:rsidR="00AD40B0" w:rsidRPr="00E85189" w:rsidRDefault="00AD40B0" w:rsidP="00AD40B0">
            <w:pPr>
              <w:pStyle w:val="TAH"/>
            </w:pPr>
            <w:r w:rsidRPr="00E85189">
              <w:t>Explanation</w:t>
            </w:r>
          </w:p>
        </w:tc>
      </w:tr>
      <w:tr w:rsidR="00AD40B0" w:rsidRPr="00E85189" w14:paraId="5FA97E69"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42AA97A0" w14:textId="77777777" w:rsidR="00AD40B0" w:rsidRPr="00E85189" w:rsidRDefault="00AD40B0" w:rsidP="00AD40B0">
            <w:pPr>
              <w:pStyle w:val="TAL"/>
              <w:rPr>
                <w:i/>
              </w:rPr>
            </w:pPr>
            <w:r w:rsidRPr="00E85189">
              <w:rPr>
                <w:i/>
              </w:rPr>
              <w:t>FDD-</w:t>
            </w:r>
            <w:proofErr w:type="spellStart"/>
            <w:r w:rsidRPr="00E85189">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587A3F4" w14:textId="77777777" w:rsidR="00AD40B0" w:rsidRPr="00E85189" w:rsidRDefault="00AD40B0" w:rsidP="00AD40B0">
            <w:pPr>
              <w:pStyle w:val="TAL"/>
            </w:pPr>
            <w:r w:rsidRPr="00E85189">
              <w:t xml:space="preserve">The field is mandatory present if this </w:t>
            </w:r>
            <w:proofErr w:type="spellStart"/>
            <w:r w:rsidRPr="00E85189">
              <w:rPr>
                <w:i/>
              </w:rPr>
              <w:t>FrequencyInfoUL</w:t>
            </w:r>
            <w:proofErr w:type="spellEnd"/>
            <w:r w:rsidRPr="00E85189">
              <w:t xml:space="preserve"> is for the paired UL for a DL (defined in a </w:t>
            </w:r>
            <w:proofErr w:type="spellStart"/>
            <w:r w:rsidRPr="00E85189">
              <w:rPr>
                <w:i/>
              </w:rPr>
              <w:t>FrequencyInfoDL</w:t>
            </w:r>
            <w:proofErr w:type="spellEnd"/>
            <w:r w:rsidRPr="00E85189">
              <w:t xml:space="preserve">) or if this </w:t>
            </w:r>
            <w:proofErr w:type="spellStart"/>
            <w:r w:rsidRPr="00E85189">
              <w:rPr>
                <w:i/>
              </w:rPr>
              <w:t>FrequencyInfoUL</w:t>
            </w:r>
            <w:proofErr w:type="spellEnd"/>
            <w:r w:rsidRPr="00E85189">
              <w:t xml:space="preserve"> is for a supplementary uplink (SUL). It is absent, Need R, otherwise (if this </w:t>
            </w:r>
            <w:proofErr w:type="spellStart"/>
            <w:r w:rsidRPr="00E85189">
              <w:rPr>
                <w:i/>
              </w:rPr>
              <w:t>FrequencyInfoUL</w:t>
            </w:r>
            <w:proofErr w:type="spellEnd"/>
            <w:r w:rsidRPr="00E85189">
              <w:t xml:space="preserve"> is for an unpaired UL (TDD).</w:t>
            </w:r>
          </w:p>
        </w:tc>
      </w:tr>
      <w:tr w:rsidR="00AD40B0" w:rsidRPr="00E85189" w14:paraId="0F83DC1C"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046379E2" w14:textId="77777777" w:rsidR="00AD40B0" w:rsidRPr="00E85189" w:rsidRDefault="00AD40B0" w:rsidP="00AD40B0">
            <w:pPr>
              <w:pStyle w:val="TAL"/>
              <w:rPr>
                <w:i/>
              </w:rPr>
            </w:pPr>
            <w:r w:rsidRPr="00E85189">
              <w:rPr>
                <w:i/>
              </w:rPr>
              <w:t>FDD-TDD-</w:t>
            </w:r>
            <w:proofErr w:type="spellStart"/>
            <w:r w:rsidRPr="00E85189">
              <w:rPr>
                <w:i/>
              </w:rPr>
              <w:t>OrSUL</w:t>
            </w:r>
            <w:proofErr w:type="spellEnd"/>
            <w:r w:rsidRPr="00E85189">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7747909D" w14:textId="77777777" w:rsidR="00AD40B0" w:rsidRPr="00E85189" w:rsidRDefault="00AD40B0" w:rsidP="00AD40B0">
            <w:pPr>
              <w:pStyle w:val="TAL"/>
            </w:pPr>
            <w:r w:rsidRPr="00E85189">
              <w:t xml:space="preserve">The field is optionally present, Need R, if this </w:t>
            </w:r>
            <w:proofErr w:type="spellStart"/>
            <w:r w:rsidRPr="00E85189">
              <w:rPr>
                <w:i/>
              </w:rPr>
              <w:t>FrequencyInfoUL</w:t>
            </w:r>
            <w:proofErr w:type="spellEnd"/>
            <w:r w:rsidRPr="00E85189">
              <w:t xml:space="preserve"> is for the paired UL for a DL (defined in a </w:t>
            </w:r>
            <w:proofErr w:type="spellStart"/>
            <w:r w:rsidRPr="00E85189">
              <w:rPr>
                <w:i/>
              </w:rPr>
              <w:t>FrequencyInfoDL</w:t>
            </w:r>
            <w:proofErr w:type="spellEnd"/>
            <w:r w:rsidRPr="00E85189">
              <w:t xml:space="preserve">), or if this </w:t>
            </w:r>
            <w:proofErr w:type="spellStart"/>
            <w:r w:rsidRPr="00E85189">
              <w:rPr>
                <w:i/>
              </w:rPr>
              <w:t>FrequencyInfoUL</w:t>
            </w:r>
            <w:proofErr w:type="spellEnd"/>
            <w:r w:rsidRPr="00E85189">
              <w:t xml:space="preserve"> is for an unpaired UL (TDD) in certain bands (as defined in clause 5.4.2.1 of TS 38.101-1 and in clause 5.4.2.1 of TS 38.104 [12]), or if this </w:t>
            </w:r>
            <w:proofErr w:type="spellStart"/>
            <w:r w:rsidRPr="00E85189">
              <w:rPr>
                <w:i/>
              </w:rPr>
              <w:t>FrequencyInfoUL</w:t>
            </w:r>
            <w:proofErr w:type="spellEnd"/>
            <w:r w:rsidRPr="00E85189">
              <w:t xml:space="preserve"> is for a supplementary uplink (SUL). It is absent, Need R, otherwise.</w:t>
            </w:r>
          </w:p>
        </w:tc>
      </w:tr>
    </w:tbl>
    <w:p w14:paraId="509FE86D" w14:textId="77777777" w:rsidR="00AD40B0" w:rsidRPr="00E85189" w:rsidRDefault="00AD40B0" w:rsidP="00AD40B0"/>
    <w:p w14:paraId="21A477AA" w14:textId="77777777" w:rsidR="00AD40B0" w:rsidRPr="00E85189" w:rsidRDefault="00AD40B0" w:rsidP="00AD40B0">
      <w:pPr>
        <w:pStyle w:val="Heading4"/>
        <w:rPr>
          <w:i/>
          <w:iCs/>
          <w:noProof/>
        </w:rPr>
      </w:pPr>
      <w:bookmarkStart w:id="2597" w:name="_Toc20425993"/>
      <w:bookmarkStart w:id="2598" w:name="_Toc29321389"/>
      <w:bookmarkStart w:id="2599" w:name="_Toc36219572"/>
      <w:bookmarkStart w:id="2600" w:name="_Toc36220248"/>
      <w:bookmarkStart w:id="2601" w:name="_Toc36513668"/>
      <w:bookmarkStart w:id="2602" w:name="_Toc46449726"/>
      <w:bookmarkStart w:id="2603" w:name="_Toc46489513"/>
      <w:r w:rsidRPr="00E85189">
        <w:rPr>
          <w:i/>
          <w:iCs/>
        </w:rPr>
        <w:t>–</w:t>
      </w:r>
      <w:r w:rsidRPr="00E85189">
        <w:rPr>
          <w:i/>
          <w:iCs/>
        </w:rPr>
        <w:tab/>
      </w:r>
      <w:proofErr w:type="spellStart"/>
      <w:r w:rsidRPr="00E85189">
        <w:rPr>
          <w:i/>
          <w:iCs/>
        </w:rPr>
        <w:t>FrequencyInfoUL</w:t>
      </w:r>
      <w:proofErr w:type="spellEnd"/>
      <w:r w:rsidRPr="00E85189">
        <w:rPr>
          <w:i/>
          <w:iCs/>
        </w:rPr>
        <w:t>-SIB</w:t>
      </w:r>
      <w:bookmarkEnd w:id="2597"/>
      <w:bookmarkEnd w:id="2598"/>
      <w:bookmarkEnd w:id="2599"/>
      <w:bookmarkEnd w:id="2600"/>
      <w:bookmarkEnd w:id="2601"/>
      <w:bookmarkEnd w:id="2602"/>
      <w:bookmarkEnd w:id="2603"/>
    </w:p>
    <w:p w14:paraId="3D8F74F9" w14:textId="77777777" w:rsidR="00AD40B0" w:rsidRPr="00E85189" w:rsidRDefault="00AD40B0" w:rsidP="00AD40B0">
      <w:r w:rsidRPr="00E85189">
        <w:t xml:space="preserve">The IE </w:t>
      </w:r>
      <w:proofErr w:type="spellStart"/>
      <w:r w:rsidRPr="00E85189">
        <w:rPr>
          <w:i/>
        </w:rPr>
        <w:t>FrequencyInfoUL</w:t>
      </w:r>
      <w:proofErr w:type="spellEnd"/>
      <w:r w:rsidRPr="00E85189">
        <w:rPr>
          <w:i/>
        </w:rPr>
        <w:t xml:space="preserve">-SIB </w:t>
      </w:r>
      <w:r w:rsidRPr="00E85189">
        <w:t>provides basic parameters of an uplink carrier and transmission thereon.</w:t>
      </w:r>
    </w:p>
    <w:p w14:paraId="4387417C" w14:textId="77777777" w:rsidR="00AD40B0" w:rsidRPr="00E85189" w:rsidRDefault="00AD40B0" w:rsidP="00AD40B0">
      <w:pPr>
        <w:pStyle w:val="TH"/>
        <w:rPr>
          <w:bCs/>
          <w:i/>
          <w:iCs/>
        </w:rPr>
      </w:pPr>
      <w:proofErr w:type="spellStart"/>
      <w:r w:rsidRPr="00E85189">
        <w:rPr>
          <w:bCs/>
          <w:i/>
          <w:iCs/>
        </w:rPr>
        <w:t>FrequencyInfoUL</w:t>
      </w:r>
      <w:proofErr w:type="spellEnd"/>
      <w:r w:rsidRPr="00E85189">
        <w:rPr>
          <w:bCs/>
          <w:i/>
          <w:iCs/>
        </w:rPr>
        <w:t xml:space="preserve">-SIB </w:t>
      </w:r>
      <w:r w:rsidRPr="00E85189">
        <w:rPr>
          <w:bCs/>
          <w:iCs/>
        </w:rPr>
        <w:t>information element</w:t>
      </w:r>
    </w:p>
    <w:p w14:paraId="36E80166" w14:textId="77777777" w:rsidR="00AD40B0" w:rsidRPr="00E85189" w:rsidRDefault="00AD40B0" w:rsidP="00AD40B0">
      <w:pPr>
        <w:pStyle w:val="PL"/>
      </w:pPr>
      <w:r w:rsidRPr="00E85189">
        <w:t>-- ASN1START</w:t>
      </w:r>
    </w:p>
    <w:p w14:paraId="7D8A673D" w14:textId="77777777" w:rsidR="00AD40B0" w:rsidRPr="00E85189" w:rsidRDefault="00AD40B0" w:rsidP="00AD40B0">
      <w:pPr>
        <w:pStyle w:val="PL"/>
      </w:pPr>
      <w:r w:rsidRPr="00E85189">
        <w:lastRenderedPageBreak/>
        <w:t>-- TAG-FREQUENCYINFOUL-SIB-START</w:t>
      </w:r>
    </w:p>
    <w:p w14:paraId="41A79069" w14:textId="77777777" w:rsidR="00AD40B0" w:rsidRPr="00E85189" w:rsidRDefault="00AD40B0" w:rsidP="00AD40B0">
      <w:pPr>
        <w:pStyle w:val="PL"/>
      </w:pPr>
    </w:p>
    <w:p w14:paraId="545BF2B8" w14:textId="77777777" w:rsidR="00AD40B0" w:rsidRPr="00E85189" w:rsidRDefault="00AD40B0" w:rsidP="00AD40B0">
      <w:pPr>
        <w:pStyle w:val="PL"/>
      </w:pPr>
      <w:r w:rsidRPr="00E85189">
        <w:t>FrequencyInfoUL-SIB ::=                 SEQUENCE {</w:t>
      </w:r>
    </w:p>
    <w:p w14:paraId="667B703B" w14:textId="77777777" w:rsidR="00AD40B0" w:rsidRPr="00E85189" w:rsidRDefault="00AD40B0" w:rsidP="00AD40B0">
      <w:pPr>
        <w:pStyle w:val="PL"/>
      </w:pPr>
      <w:r w:rsidRPr="00E85189">
        <w:t xml:space="preserve">    frequencyBandList                   MultiFrequencyBandListNR-SIB                            OPTIONAL,   -- Cond FDD-OrSUL</w:t>
      </w:r>
    </w:p>
    <w:p w14:paraId="288D7D26" w14:textId="77777777" w:rsidR="00AD40B0" w:rsidRPr="00E85189" w:rsidRDefault="00AD40B0" w:rsidP="00AD40B0">
      <w:pPr>
        <w:pStyle w:val="PL"/>
      </w:pPr>
      <w:r w:rsidRPr="00E85189">
        <w:t xml:space="preserve">    absoluteFrequencyPointA             ARFCN-ValueNR                                           OPTIONAL,   -- Cond FDD-OrSUL</w:t>
      </w:r>
    </w:p>
    <w:p w14:paraId="5706DBFE" w14:textId="77777777" w:rsidR="00AD40B0" w:rsidRPr="00E85189" w:rsidRDefault="00AD40B0" w:rsidP="00AD40B0">
      <w:pPr>
        <w:pStyle w:val="PL"/>
      </w:pPr>
      <w:r w:rsidRPr="00E85189">
        <w:t xml:space="preserve">    scs-SpecificCarrierList             SEQUENCE (SIZE (1..maxSCSs)) OF SCS-SpecificCarrier,</w:t>
      </w:r>
    </w:p>
    <w:p w14:paraId="3D327A29" w14:textId="77777777" w:rsidR="00AD40B0" w:rsidRPr="00E85189" w:rsidRDefault="00AD40B0" w:rsidP="00AD40B0">
      <w:pPr>
        <w:pStyle w:val="PL"/>
      </w:pPr>
      <w:r w:rsidRPr="00E85189">
        <w:t xml:space="preserve">    p-Max                               P-Max                                                   OPTIONAL,   -- Need S</w:t>
      </w:r>
    </w:p>
    <w:p w14:paraId="54855D65" w14:textId="77777777" w:rsidR="00AD40B0" w:rsidRPr="00E85189" w:rsidRDefault="00AD40B0" w:rsidP="00AD40B0">
      <w:pPr>
        <w:pStyle w:val="PL"/>
      </w:pPr>
      <w:r w:rsidRPr="00E85189">
        <w:t xml:space="preserve">    frequencyShift7p5khz                ENUMERATED {true}                                       OPTIONAL,   -- Cond FDD-TDD-OrSUL-Optional</w:t>
      </w:r>
    </w:p>
    <w:p w14:paraId="1B5CD81D" w14:textId="77777777" w:rsidR="00AD40B0" w:rsidRPr="00E85189" w:rsidRDefault="00AD40B0" w:rsidP="00AD40B0">
      <w:pPr>
        <w:pStyle w:val="PL"/>
      </w:pPr>
      <w:r w:rsidRPr="00E85189">
        <w:t xml:space="preserve">    ...</w:t>
      </w:r>
    </w:p>
    <w:p w14:paraId="53DBA401" w14:textId="77777777" w:rsidR="00AD40B0" w:rsidRPr="00E85189" w:rsidRDefault="00AD40B0" w:rsidP="00AD40B0">
      <w:pPr>
        <w:pStyle w:val="PL"/>
      </w:pPr>
      <w:r w:rsidRPr="00E85189">
        <w:t>}</w:t>
      </w:r>
    </w:p>
    <w:p w14:paraId="2C2FA18B" w14:textId="77777777" w:rsidR="00AD40B0" w:rsidRPr="00E85189" w:rsidRDefault="00AD40B0" w:rsidP="00AD40B0">
      <w:pPr>
        <w:pStyle w:val="PL"/>
      </w:pPr>
    </w:p>
    <w:p w14:paraId="3A55098B" w14:textId="77777777" w:rsidR="00AD40B0" w:rsidRPr="00E85189" w:rsidRDefault="00AD40B0" w:rsidP="00AD40B0">
      <w:pPr>
        <w:pStyle w:val="PL"/>
      </w:pPr>
      <w:r w:rsidRPr="00E85189">
        <w:t>-- TAG-FREQUENCYINFOUL-SIB-STOP</w:t>
      </w:r>
    </w:p>
    <w:p w14:paraId="6B5BEE3D" w14:textId="77777777" w:rsidR="00AD40B0" w:rsidRPr="00E85189" w:rsidRDefault="00AD40B0" w:rsidP="00AD40B0">
      <w:pPr>
        <w:pStyle w:val="PL"/>
      </w:pPr>
      <w:r w:rsidRPr="00E85189">
        <w:t>-- ASN1STOP</w:t>
      </w:r>
    </w:p>
    <w:p w14:paraId="40CF84B5"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CB69E3B" w14:textId="77777777" w:rsidTr="00AD40B0">
        <w:tc>
          <w:tcPr>
            <w:tcW w:w="14173" w:type="dxa"/>
            <w:shd w:val="clear" w:color="auto" w:fill="auto"/>
          </w:tcPr>
          <w:p w14:paraId="7422F8FB" w14:textId="77777777" w:rsidR="00AD40B0" w:rsidRPr="00E85189" w:rsidRDefault="00AD40B0" w:rsidP="00AD40B0">
            <w:pPr>
              <w:pStyle w:val="TAH"/>
              <w:rPr>
                <w:i/>
              </w:rPr>
            </w:pPr>
            <w:proofErr w:type="spellStart"/>
            <w:r w:rsidRPr="00E85189">
              <w:rPr>
                <w:i/>
              </w:rPr>
              <w:t>FrequencyInfoUL</w:t>
            </w:r>
            <w:proofErr w:type="spellEnd"/>
            <w:r w:rsidRPr="00E85189">
              <w:rPr>
                <w:i/>
              </w:rPr>
              <w:t xml:space="preserve">-SIB </w:t>
            </w:r>
            <w:r w:rsidRPr="00E85189">
              <w:t>field descriptions</w:t>
            </w:r>
          </w:p>
        </w:tc>
      </w:tr>
      <w:tr w:rsidR="00AD40B0" w:rsidRPr="00E85189" w14:paraId="09800389" w14:textId="77777777" w:rsidTr="00AD40B0">
        <w:tc>
          <w:tcPr>
            <w:tcW w:w="14173" w:type="dxa"/>
            <w:shd w:val="clear" w:color="auto" w:fill="auto"/>
          </w:tcPr>
          <w:p w14:paraId="04E130C1" w14:textId="77777777" w:rsidR="00AD40B0" w:rsidRPr="00E85189" w:rsidRDefault="00AD40B0" w:rsidP="00AD40B0">
            <w:pPr>
              <w:pStyle w:val="TAL"/>
              <w:rPr>
                <w:b/>
                <w:i/>
              </w:rPr>
            </w:pPr>
            <w:proofErr w:type="spellStart"/>
            <w:r w:rsidRPr="00E85189">
              <w:rPr>
                <w:b/>
                <w:i/>
              </w:rPr>
              <w:t>absoluteFrequencyPointA</w:t>
            </w:r>
            <w:proofErr w:type="spellEnd"/>
          </w:p>
          <w:p w14:paraId="4E17FE35" w14:textId="77777777" w:rsidR="00AD40B0" w:rsidRPr="00E85189" w:rsidRDefault="00AD40B0" w:rsidP="00AD40B0">
            <w:pPr>
              <w:pStyle w:val="TAL"/>
            </w:pPr>
            <w:r w:rsidRPr="00E85189">
              <w:t xml:space="preserve">Absolute frequency of the reference resource block (Common RB 0). Its lowest subcarrier is also known as Point A. Note that the lower edge of the actual carrier is not defined by this field but rather in the </w:t>
            </w:r>
            <w:proofErr w:type="spellStart"/>
            <w:r w:rsidRPr="00E85189">
              <w:rPr>
                <w:i/>
              </w:rPr>
              <w:t>scs-SpecificCarrierList</w:t>
            </w:r>
            <w:proofErr w:type="spellEnd"/>
            <w:r w:rsidRPr="00E85189">
              <w:t xml:space="preserve"> (see TS 38.211 [16], clause 4.4.4.2).</w:t>
            </w:r>
          </w:p>
        </w:tc>
      </w:tr>
      <w:tr w:rsidR="00AD40B0" w:rsidRPr="00E85189" w14:paraId="74DB9C5E" w14:textId="77777777" w:rsidTr="00AD40B0">
        <w:tc>
          <w:tcPr>
            <w:tcW w:w="14173" w:type="dxa"/>
            <w:shd w:val="clear" w:color="auto" w:fill="auto"/>
          </w:tcPr>
          <w:p w14:paraId="0F144ECD" w14:textId="77777777" w:rsidR="00AD40B0" w:rsidRPr="00E85189" w:rsidRDefault="00AD40B0" w:rsidP="00AD40B0">
            <w:pPr>
              <w:pStyle w:val="TAL"/>
              <w:rPr>
                <w:b/>
                <w:i/>
              </w:rPr>
            </w:pPr>
            <w:proofErr w:type="spellStart"/>
            <w:r w:rsidRPr="00E85189">
              <w:rPr>
                <w:b/>
                <w:i/>
              </w:rPr>
              <w:t>frequencyBandList</w:t>
            </w:r>
            <w:proofErr w:type="spellEnd"/>
          </w:p>
          <w:p w14:paraId="191FD283" w14:textId="77777777" w:rsidR="00AD40B0" w:rsidRPr="00E85189" w:rsidRDefault="00AD40B0" w:rsidP="00AD40B0">
            <w:pPr>
              <w:pStyle w:val="TAL"/>
            </w:pPr>
            <w:r w:rsidRPr="00E85189">
              <w:t xml:space="preserve">Provides the frequency band indicator and a list of </w:t>
            </w:r>
            <w:proofErr w:type="spellStart"/>
            <w:r w:rsidRPr="00E85189">
              <w:rPr>
                <w:i/>
              </w:rPr>
              <w:t>additionalPmax</w:t>
            </w:r>
            <w:proofErr w:type="spellEnd"/>
            <w:r w:rsidRPr="00E85189">
              <w:t xml:space="preserve"> and </w:t>
            </w:r>
            <w:proofErr w:type="spellStart"/>
            <w:r w:rsidRPr="00E85189">
              <w:rPr>
                <w:i/>
              </w:rPr>
              <w:t>additionalSpectrumEmission</w:t>
            </w:r>
            <w:proofErr w:type="spellEnd"/>
            <w:r w:rsidRPr="00E85189">
              <w:t xml:space="preserve"> values as defined in TS 38.101-1 [15], table 6.2.3.1-1, and TS 38.101-2 [39], table 6.2.3.1-2. The UE shall apply the first listed band which it supports in the </w:t>
            </w:r>
            <w:proofErr w:type="spellStart"/>
            <w:r w:rsidRPr="00E85189">
              <w:rPr>
                <w:i/>
              </w:rPr>
              <w:t>frequencyBandList</w:t>
            </w:r>
            <w:proofErr w:type="spellEnd"/>
            <w:r w:rsidRPr="00E85189">
              <w:t xml:space="preserve"> field. </w:t>
            </w:r>
          </w:p>
        </w:tc>
      </w:tr>
      <w:tr w:rsidR="00AD40B0" w:rsidRPr="00E85189" w14:paraId="230A1760" w14:textId="77777777" w:rsidTr="00AD40B0">
        <w:tc>
          <w:tcPr>
            <w:tcW w:w="14173" w:type="dxa"/>
            <w:shd w:val="clear" w:color="auto" w:fill="auto"/>
          </w:tcPr>
          <w:p w14:paraId="280AA581" w14:textId="77777777" w:rsidR="00AD40B0" w:rsidRPr="00E85189" w:rsidRDefault="00AD40B0" w:rsidP="00AD40B0">
            <w:pPr>
              <w:pStyle w:val="TAL"/>
              <w:rPr>
                <w:b/>
                <w:i/>
              </w:rPr>
            </w:pPr>
            <w:r w:rsidRPr="00E85189">
              <w:rPr>
                <w:b/>
                <w:i/>
              </w:rPr>
              <w:t>frequencyShift7p5khz</w:t>
            </w:r>
          </w:p>
          <w:p w14:paraId="3B7C1A4F" w14:textId="77777777" w:rsidR="00AD40B0" w:rsidRPr="00E85189" w:rsidRDefault="00AD40B0" w:rsidP="00AD40B0">
            <w:pPr>
              <w:pStyle w:val="TAL"/>
            </w:pPr>
            <w:r w:rsidRPr="00E85189">
              <w:t>Enable the NR UL transmission with a 7.5 kHz shift to the LTE raster. If the field is absent, the frequency shift is disabled.</w:t>
            </w:r>
          </w:p>
        </w:tc>
      </w:tr>
      <w:tr w:rsidR="00AD40B0" w:rsidRPr="00E85189" w14:paraId="74AF0A15" w14:textId="77777777" w:rsidTr="00AD40B0">
        <w:tc>
          <w:tcPr>
            <w:tcW w:w="14173" w:type="dxa"/>
            <w:shd w:val="clear" w:color="auto" w:fill="auto"/>
          </w:tcPr>
          <w:p w14:paraId="552F8D13" w14:textId="77777777" w:rsidR="00AD40B0" w:rsidRPr="00E85189" w:rsidRDefault="00AD40B0" w:rsidP="00AD40B0">
            <w:pPr>
              <w:pStyle w:val="TAL"/>
            </w:pPr>
            <w:r w:rsidRPr="00E85189">
              <w:rPr>
                <w:b/>
                <w:i/>
              </w:rPr>
              <w:t>p-Ma</w:t>
            </w:r>
            <w:r w:rsidRPr="00E85189">
              <w:t>x</w:t>
            </w:r>
          </w:p>
          <w:p w14:paraId="1C43EB85" w14:textId="77777777" w:rsidR="00AD40B0" w:rsidRPr="00E85189" w:rsidRDefault="00AD40B0" w:rsidP="00AD40B0">
            <w:pPr>
              <w:pStyle w:val="TAL"/>
            </w:pPr>
            <w:r w:rsidRPr="00E85189">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AD40B0" w:rsidRPr="00E85189" w14:paraId="1A847087" w14:textId="77777777" w:rsidTr="00AD40B0">
        <w:tc>
          <w:tcPr>
            <w:tcW w:w="14173" w:type="dxa"/>
            <w:shd w:val="clear" w:color="auto" w:fill="auto"/>
          </w:tcPr>
          <w:p w14:paraId="7A22AD61" w14:textId="77777777" w:rsidR="00AD40B0" w:rsidRPr="00E85189" w:rsidRDefault="00AD40B0" w:rsidP="00AD40B0">
            <w:pPr>
              <w:pStyle w:val="TAL"/>
              <w:rPr>
                <w:b/>
                <w:i/>
              </w:rPr>
            </w:pPr>
            <w:proofErr w:type="spellStart"/>
            <w:r w:rsidRPr="00E85189">
              <w:rPr>
                <w:b/>
                <w:i/>
              </w:rPr>
              <w:t>scs-SpecificCarrierList</w:t>
            </w:r>
            <w:proofErr w:type="spellEnd"/>
          </w:p>
          <w:p w14:paraId="1F6255DB" w14:textId="77777777" w:rsidR="00AD40B0" w:rsidRPr="00E85189" w:rsidRDefault="00AD40B0" w:rsidP="00AD40B0">
            <w:pPr>
              <w:pStyle w:val="TAL"/>
            </w:pPr>
            <w:r w:rsidRPr="00E85189">
              <w:t xml:space="preserve">A set of carriers for different subcarrier spacings (numerologies). Defined in relation to Point A (see TS 38.211 [16], clause 5.3). </w:t>
            </w:r>
            <w:r w:rsidRPr="00E85189">
              <w:rPr>
                <w:rFonts w:eastAsia="MS Mincho"/>
                <w:szCs w:val="22"/>
              </w:rPr>
              <w:t>The network configures this for all SCSs that are used in UL BWPs configured in this serving cell.</w:t>
            </w:r>
          </w:p>
        </w:tc>
      </w:tr>
    </w:tbl>
    <w:p w14:paraId="65DDA6D5"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490F02B4" w14:textId="77777777" w:rsidTr="00AD40B0">
        <w:tc>
          <w:tcPr>
            <w:tcW w:w="4027" w:type="dxa"/>
          </w:tcPr>
          <w:p w14:paraId="035637A3" w14:textId="77777777" w:rsidR="00AD40B0" w:rsidRPr="00E85189" w:rsidRDefault="00AD40B0" w:rsidP="00AD40B0">
            <w:pPr>
              <w:pStyle w:val="TAH"/>
            </w:pPr>
            <w:r w:rsidRPr="00E85189">
              <w:t>Conditional Presence</w:t>
            </w:r>
          </w:p>
        </w:tc>
        <w:tc>
          <w:tcPr>
            <w:tcW w:w="10146" w:type="dxa"/>
          </w:tcPr>
          <w:p w14:paraId="1DA11E2A" w14:textId="77777777" w:rsidR="00AD40B0" w:rsidRPr="00E85189" w:rsidRDefault="00AD40B0" w:rsidP="00AD40B0">
            <w:pPr>
              <w:pStyle w:val="TAH"/>
            </w:pPr>
            <w:r w:rsidRPr="00E85189">
              <w:t>Explanation</w:t>
            </w:r>
          </w:p>
        </w:tc>
      </w:tr>
      <w:tr w:rsidR="00AD40B0" w:rsidRPr="00E85189" w14:paraId="645BE460" w14:textId="77777777" w:rsidTr="00AD40B0">
        <w:tc>
          <w:tcPr>
            <w:tcW w:w="4027" w:type="dxa"/>
          </w:tcPr>
          <w:p w14:paraId="5FE79E3D" w14:textId="77777777" w:rsidR="00AD40B0" w:rsidRPr="00E85189" w:rsidRDefault="00AD40B0" w:rsidP="00AD40B0">
            <w:pPr>
              <w:pStyle w:val="TAL"/>
              <w:rPr>
                <w:i/>
                <w:iCs/>
              </w:rPr>
            </w:pPr>
            <w:r w:rsidRPr="00E85189">
              <w:rPr>
                <w:i/>
                <w:iCs/>
              </w:rPr>
              <w:t>FDD-</w:t>
            </w:r>
            <w:proofErr w:type="spellStart"/>
            <w:r w:rsidRPr="00E85189">
              <w:rPr>
                <w:i/>
                <w:iCs/>
              </w:rPr>
              <w:t>OrSUL</w:t>
            </w:r>
            <w:proofErr w:type="spellEnd"/>
          </w:p>
        </w:tc>
        <w:tc>
          <w:tcPr>
            <w:tcW w:w="10146" w:type="dxa"/>
          </w:tcPr>
          <w:p w14:paraId="53AE64BF" w14:textId="77777777" w:rsidR="00AD40B0" w:rsidRPr="00E85189" w:rsidRDefault="00AD40B0" w:rsidP="00AD40B0">
            <w:pPr>
              <w:pStyle w:val="TAL"/>
            </w:pPr>
            <w:r w:rsidRPr="00E85189">
              <w:t xml:space="preserve">The field is mandatory present if this </w:t>
            </w:r>
            <w:proofErr w:type="spellStart"/>
            <w:r w:rsidRPr="00E85189">
              <w:rPr>
                <w:i/>
              </w:rPr>
              <w:t>FrequencyInfoUL</w:t>
            </w:r>
            <w:proofErr w:type="spellEnd"/>
            <w:r w:rsidRPr="00E85189">
              <w:rPr>
                <w:i/>
              </w:rPr>
              <w:t>-SIB</w:t>
            </w:r>
            <w:r w:rsidRPr="00E85189">
              <w:t xml:space="preserve"> is for the paired UL for a DL (defined in a </w:t>
            </w:r>
            <w:proofErr w:type="spellStart"/>
            <w:r w:rsidRPr="00E85189">
              <w:rPr>
                <w:i/>
              </w:rPr>
              <w:t>FrequencyInfoDL</w:t>
            </w:r>
            <w:proofErr w:type="spellEnd"/>
            <w:r w:rsidRPr="00E85189">
              <w:rPr>
                <w:i/>
              </w:rPr>
              <w:t>-SIB</w:t>
            </w:r>
            <w:r w:rsidRPr="00E85189">
              <w:t xml:space="preserve">) or if this </w:t>
            </w:r>
            <w:proofErr w:type="spellStart"/>
            <w:r w:rsidRPr="00E85189">
              <w:rPr>
                <w:i/>
              </w:rPr>
              <w:t>FrequencyInfoUL</w:t>
            </w:r>
            <w:proofErr w:type="spellEnd"/>
            <w:r w:rsidRPr="00E85189">
              <w:rPr>
                <w:i/>
              </w:rPr>
              <w:t>-SIB</w:t>
            </w:r>
            <w:r w:rsidRPr="00E85189">
              <w:t xml:space="preserve"> is for a supplementary uplink (SUL). It is absent otherwise (if this </w:t>
            </w:r>
            <w:proofErr w:type="spellStart"/>
            <w:r w:rsidRPr="00E85189">
              <w:rPr>
                <w:i/>
              </w:rPr>
              <w:t>FrequencyInfoUL</w:t>
            </w:r>
            <w:proofErr w:type="spellEnd"/>
            <w:r w:rsidRPr="00E85189">
              <w:rPr>
                <w:i/>
              </w:rPr>
              <w:t>-SIB</w:t>
            </w:r>
            <w:r w:rsidRPr="00E85189">
              <w:t xml:space="preserve"> is for an unpaired UL (TDD).</w:t>
            </w:r>
          </w:p>
        </w:tc>
      </w:tr>
      <w:tr w:rsidR="00AD40B0" w:rsidRPr="00E85189" w14:paraId="5E385C63" w14:textId="77777777" w:rsidTr="00AD40B0">
        <w:tc>
          <w:tcPr>
            <w:tcW w:w="4027" w:type="dxa"/>
          </w:tcPr>
          <w:p w14:paraId="345533C8" w14:textId="77777777" w:rsidR="00AD40B0" w:rsidRPr="00E85189" w:rsidRDefault="00AD40B0" w:rsidP="00AD40B0">
            <w:pPr>
              <w:pStyle w:val="TAL"/>
              <w:rPr>
                <w:i/>
                <w:iCs/>
              </w:rPr>
            </w:pPr>
            <w:r w:rsidRPr="00E85189">
              <w:rPr>
                <w:i/>
                <w:iCs/>
              </w:rPr>
              <w:t>FDD-TDD-</w:t>
            </w:r>
            <w:proofErr w:type="spellStart"/>
            <w:r w:rsidRPr="00E85189">
              <w:rPr>
                <w:i/>
                <w:iCs/>
              </w:rPr>
              <w:t>OrSUL</w:t>
            </w:r>
            <w:proofErr w:type="spellEnd"/>
            <w:r w:rsidRPr="00E85189">
              <w:rPr>
                <w:i/>
                <w:iCs/>
              </w:rPr>
              <w:t>-Optional</w:t>
            </w:r>
          </w:p>
        </w:tc>
        <w:tc>
          <w:tcPr>
            <w:tcW w:w="10146" w:type="dxa"/>
          </w:tcPr>
          <w:p w14:paraId="43B051A1" w14:textId="77777777" w:rsidR="00AD40B0" w:rsidRPr="00E85189" w:rsidRDefault="00AD40B0" w:rsidP="00AD40B0">
            <w:pPr>
              <w:pStyle w:val="TAL"/>
            </w:pPr>
            <w:r w:rsidRPr="00E85189">
              <w:t xml:space="preserve">The field is optionally present, Need R, if this </w:t>
            </w:r>
            <w:proofErr w:type="spellStart"/>
            <w:r w:rsidRPr="00E85189">
              <w:rPr>
                <w:i/>
              </w:rPr>
              <w:t>FrequencyInfoUL</w:t>
            </w:r>
            <w:proofErr w:type="spellEnd"/>
            <w:r w:rsidRPr="00E85189">
              <w:rPr>
                <w:i/>
              </w:rPr>
              <w:t>-SIB</w:t>
            </w:r>
            <w:r w:rsidRPr="00E85189">
              <w:t xml:space="preserve"> is for the paired UL for a DL (defined in a </w:t>
            </w:r>
            <w:proofErr w:type="spellStart"/>
            <w:r w:rsidRPr="00E85189">
              <w:rPr>
                <w:i/>
              </w:rPr>
              <w:t>FrequencyInfoDL</w:t>
            </w:r>
            <w:proofErr w:type="spellEnd"/>
            <w:r w:rsidRPr="00E85189">
              <w:rPr>
                <w:i/>
              </w:rPr>
              <w:t>-SIB</w:t>
            </w:r>
            <w:r w:rsidRPr="00E85189">
              <w:t xml:space="preserve">), or if this </w:t>
            </w:r>
            <w:proofErr w:type="spellStart"/>
            <w:r w:rsidRPr="00E85189">
              <w:rPr>
                <w:i/>
              </w:rPr>
              <w:t>FrequencyInfoUL</w:t>
            </w:r>
            <w:proofErr w:type="spellEnd"/>
            <w:r w:rsidRPr="00E85189">
              <w:rPr>
                <w:i/>
              </w:rPr>
              <w:t>-SIB</w:t>
            </w:r>
            <w:r w:rsidRPr="00E85189">
              <w:t xml:space="preserve"> is for an unpaired UL (TDD) in certain bands (as defined in clause 5.4.2.1 of TS 38.101-1 and in clause 5.4.2.1 of TS 38.104 [12]), or if this </w:t>
            </w:r>
            <w:proofErr w:type="spellStart"/>
            <w:r w:rsidRPr="00E85189">
              <w:rPr>
                <w:i/>
              </w:rPr>
              <w:t>FrequencyInfoUL</w:t>
            </w:r>
            <w:proofErr w:type="spellEnd"/>
            <w:r w:rsidRPr="00E85189">
              <w:rPr>
                <w:i/>
              </w:rPr>
              <w:t>-SIB</w:t>
            </w:r>
            <w:r w:rsidRPr="00E85189">
              <w:t xml:space="preserve"> is for a supplementary uplink (SUL). It is absent otherwise.</w:t>
            </w:r>
          </w:p>
        </w:tc>
      </w:tr>
    </w:tbl>
    <w:p w14:paraId="333D2612" w14:textId="77777777" w:rsidR="00AD40B0" w:rsidRPr="00E85189" w:rsidRDefault="00AD40B0" w:rsidP="00AD40B0"/>
    <w:p w14:paraId="4BEA4DCA" w14:textId="77777777" w:rsidR="00AD40B0" w:rsidRPr="00E85189" w:rsidRDefault="00AD40B0" w:rsidP="00AD40B0">
      <w:pPr>
        <w:pStyle w:val="Heading4"/>
        <w:rPr>
          <w:rFonts w:eastAsia="MS Mincho"/>
        </w:rPr>
      </w:pPr>
      <w:bookmarkStart w:id="2604" w:name="_Toc20425994"/>
      <w:bookmarkStart w:id="2605" w:name="_Toc29321390"/>
      <w:bookmarkStart w:id="2606" w:name="_Toc36219573"/>
      <w:bookmarkStart w:id="2607" w:name="_Toc36220249"/>
      <w:bookmarkStart w:id="2608" w:name="_Toc36513669"/>
      <w:bookmarkStart w:id="2609" w:name="_Toc46449727"/>
      <w:bookmarkStart w:id="2610" w:name="_Toc46489514"/>
      <w:r w:rsidRPr="00E85189">
        <w:rPr>
          <w:rFonts w:eastAsia="MS Mincho"/>
        </w:rPr>
        <w:t>–</w:t>
      </w:r>
      <w:r w:rsidRPr="00E85189">
        <w:rPr>
          <w:rFonts w:eastAsia="MS Mincho"/>
        </w:rPr>
        <w:tab/>
      </w:r>
      <w:r w:rsidRPr="00E85189">
        <w:rPr>
          <w:rFonts w:eastAsia="MS Mincho"/>
          <w:i/>
        </w:rPr>
        <w:t>Hysteresis</w:t>
      </w:r>
      <w:bookmarkEnd w:id="2604"/>
      <w:bookmarkEnd w:id="2605"/>
      <w:bookmarkEnd w:id="2606"/>
      <w:bookmarkEnd w:id="2607"/>
      <w:bookmarkEnd w:id="2608"/>
      <w:bookmarkEnd w:id="2609"/>
      <w:bookmarkEnd w:id="2610"/>
    </w:p>
    <w:p w14:paraId="76B722A2" w14:textId="77777777" w:rsidR="00AD40B0" w:rsidRPr="00E85189" w:rsidRDefault="00AD40B0" w:rsidP="00AD40B0">
      <w:pPr>
        <w:rPr>
          <w:rFonts w:eastAsia="MS Mincho"/>
        </w:rPr>
      </w:pPr>
      <w:r w:rsidRPr="00E85189">
        <w:t xml:space="preserve">The IE </w:t>
      </w:r>
      <w:r w:rsidRPr="00E85189">
        <w:rPr>
          <w:i/>
        </w:rPr>
        <w:t>Hysteresis</w:t>
      </w:r>
      <w:r w:rsidRPr="00E85189">
        <w:t xml:space="preserve"> is a parameter used within the entry and leave condition of an event triggered reporting condition.</w:t>
      </w:r>
      <w:r w:rsidRPr="00E85189">
        <w:rPr>
          <w:lang w:eastAsia="ko-KR"/>
        </w:rPr>
        <w:t xml:space="preserve"> The actual value is field value * 0.5 </w:t>
      </w:r>
      <w:proofErr w:type="spellStart"/>
      <w:r w:rsidRPr="00E85189">
        <w:rPr>
          <w:lang w:eastAsia="ko-KR"/>
        </w:rPr>
        <w:t>dB.</w:t>
      </w:r>
      <w:proofErr w:type="spellEnd"/>
    </w:p>
    <w:p w14:paraId="6AB8A266" w14:textId="77777777" w:rsidR="00AD40B0" w:rsidRPr="00E85189" w:rsidRDefault="00AD40B0" w:rsidP="00AD40B0">
      <w:pPr>
        <w:pStyle w:val="TH"/>
      </w:pPr>
      <w:r w:rsidRPr="00E85189">
        <w:rPr>
          <w:bCs/>
          <w:i/>
          <w:iCs/>
        </w:rPr>
        <w:lastRenderedPageBreak/>
        <w:t xml:space="preserve">Hysteresis </w:t>
      </w:r>
      <w:r w:rsidRPr="00E85189">
        <w:t>information element</w:t>
      </w:r>
    </w:p>
    <w:p w14:paraId="483B2581" w14:textId="77777777" w:rsidR="00AD40B0" w:rsidRPr="00E85189" w:rsidRDefault="00AD40B0" w:rsidP="00AD40B0">
      <w:pPr>
        <w:pStyle w:val="PL"/>
      </w:pPr>
      <w:r w:rsidRPr="00E85189">
        <w:t>-- ASN1START</w:t>
      </w:r>
    </w:p>
    <w:p w14:paraId="201AA8C5" w14:textId="77777777" w:rsidR="00AD40B0" w:rsidRPr="00E85189" w:rsidRDefault="00AD40B0" w:rsidP="00AD40B0">
      <w:pPr>
        <w:pStyle w:val="PL"/>
      </w:pPr>
      <w:r w:rsidRPr="00E85189">
        <w:t>-- TAG-HYSTERESIS-START</w:t>
      </w:r>
    </w:p>
    <w:p w14:paraId="39C95E6A" w14:textId="77777777" w:rsidR="00AD40B0" w:rsidRPr="00E85189" w:rsidRDefault="00AD40B0" w:rsidP="00AD40B0">
      <w:pPr>
        <w:pStyle w:val="PL"/>
      </w:pPr>
    </w:p>
    <w:p w14:paraId="7D37E1F8" w14:textId="77777777" w:rsidR="00AD40B0" w:rsidRPr="00E85189" w:rsidRDefault="00AD40B0" w:rsidP="00AD40B0">
      <w:pPr>
        <w:pStyle w:val="PL"/>
      </w:pPr>
      <w:r w:rsidRPr="00E85189">
        <w:t>Hysteresis ::=                      INTEGER (0..30)</w:t>
      </w:r>
    </w:p>
    <w:p w14:paraId="63E4E2A6" w14:textId="77777777" w:rsidR="00AD40B0" w:rsidRPr="00E85189" w:rsidRDefault="00AD40B0" w:rsidP="00AD40B0">
      <w:pPr>
        <w:pStyle w:val="PL"/>
      </w:pPr>
    </w:p>
    <w:p w14:paraId="5ED7E85F" w14:textId="77777777" w:rsidR="00AD40B0" w:rsidRPr="00E85189" w:rsidRDefault="00AD40B0" w:rsidP="00AD40B0">
      <w:pPr>
        <w:pStyle w:val="PL"/>
      </w:pPr>
      <w:r w:rsidRPr="00E85189">
        <w:t>-- TAG-HYSTERESIS-STOP</w:t>
      </w:r>
    </w:p>
    <w:p w14:paraId="1BFA7E33" w14:textId="77777777" w:rsidR="00AD40B0" w:rsidRPr="00E85189" w:rsidRDefault="00AD40B0" w:rsidP="00AD40B0">
      <w:pPr>
        <w:pStyle w:val="PL"/>
      </w:pPr>
      <w:r w:rsidRPr="00E85189">
        <w:t>-- ASN1STOP</w:t>
      </w:r>
    </w:p>
    <w:p w14:paraId="73C81D67" w14:textId="77777777" w:rsidR="00AD40B0" w:rsidRPr="00E85189" w:rsidRDefault="00AD40B0" w:rsidP="00AD40B0">
      <w:pPr>
        <w:pStyle w:val="EditorsNote"/>
        <w:rPr>
          <w:color w:val="auto"/>
        </w:rPr>
      </w:pPr>
    </w:p>
    <w:p w14:paraId="5F1CDF11" w14:textId="77777777" w:rsidR="00AD40B0" w:rsidRPr="00E85189" w:rsidRDefault="00AD40B0" w:rsidP="00AD40B0"/>
    <w:p w14:paraId="71A689AE" w14:textId="77777777" w:rsidR="00AD40B0" w:rsidRPr="00E85189" w:rsidRDefault="00AD40B0" w:rsidP="00AD40B0">
      <w:pPr>
        <w:pStyle w:val="Heading4"/>
        <w:rPr>
          <w:rFonts w:eastAsia="MS Mincho"/>
        </w:rPr>
      </w:pPr>
      <w:bookmarkStart w:id="2611" w:name="_Toc20425995"/>
      <w:bookmarkStart w:id="2612" w:name="_Toc29321391"/>
      <w:bookmarkStart w:id="2613" w:name="_Toc36219574"/>
      <w:bookmarkStart w:id="2614" w:name="_Toc36220250"/>
      <w:bookmarkStart w:id="2615" w:name="_Toc36513670"/>
      <w:bookmarkStart w:id="2616" w:name="_Toc46449728"/>
      <w:bookmarkStart w:id="2617" w:name="_Toc46489515"/>
      <w:r w:rsidRPr="00E85189">
        <w:rPr>
          <w:rFonts w:eastAsia="MS Mincho"/>
        </w:rPr>
        <w:t>–</w:t>
      </w:r>
      <w:r w:rsidRPr="00E85189">
        <w:rPr>
          <w:rFonts w:eastAsia="MS Mincho"/>
        </w:rPr>
        <w:tab/>
      </w:r>
      <w:r w:rsidRPr="00E85189">
        <w:rPr>
          <w:rFonts w:eastAsia="MS Mincho"/>
          <w:i/>
        </w:rPr>
        <w:t>I-RNTI-Value</w:t>
      </w:r>
      <w:bookmarkEnd w:id="2611"/>
      <w:bookmarkEnd w:id="2612"/>
      <w:bookmarkEnd w:id="2613"/>
      <w:bookmarkEnd w:id="2614"/>
      <w:bookmarkEnd w:id="2615"/>
      <w:bookmarkEnd w:id="2616"/>
      <w:bookmarkEnd w:id="2617"/>
    </w:p>
    <w:p w14:paraId="1CFCD7BE" w14:textId="77777777" w:rsidR="00AD40B0" w:rsidRPr="00E85189" w:rsidRDefault="00AD40B0" w:rsidP="00AD40B0">
      <w:pPr>
        <w:rPr>
          <w:rFonts w:eastAsia="MS Mincho"/>
        </w:rPr>
      </w:pPr>
      <w:r w:rsidRPr="00E85189">
        <w:rPr>
          <w:lang w:eastAsia="ko-KR"/>
        </w:rPr>
        <w:t xml:space="preserve">The IE </w:t>
      </w:r>
      <w:r w:rsidRPr="00E85189">
        <w:rPr>
          <w:i/>
          <w:lang w:eastAsia="ko-KR"/>
        </w:rPr>
        <w:t>I-RNTI-Value</w:t>
      </w:r>
      <w:r w:rsidRPr="00E85189">
        <w:rPr>
          <w:lang w:eastAsia="ko-KR"/>
        </w:rPr>
        <w:t xml:space="preserve"> is used to identify the suspended UE context of a UE in RRC_INACTIVE.</w:t>
      </w:r>
    </w:p>
    <w:p w14:paraId="2AED4D7F" w14:textId="77777777" w:rsidR="00AD40B0" w:rsidRPr="00E85189" w:rsidRDefault="00AD40B0" w:rsidP="00AD40B0">
      <w:pPr>
        <w:pStyle w:val="TH"/>
      </w:pPr>
      <w:r w:rsidRPr="00E85189">
        <w:rPr>
          <w:bCs/>
          <w:i/>
          <w:iCs/>
        </w:rPr>
        <w:t xml:space="preserve">I-RNTI-Value </w:t>
      </w:r>
      <w:r w:rsidRPr="00E85189">
        <w:t>information element</w:t>
      </w:r>
    </w:p>
    <w:p w14:paraId="6CC2C0D3" w14:textId="77777777" w:rsidR="00AD40B0" w:rsidRPr="00E85189" w:rsidRDefault="00AD40B0" w:rsidP="00AD40B0">
      <w:pPr>
        <w:pStyle w:val="PL"/>
      </w:pPr>
      <w:r w:rsidRPr="00E85189">
        <w:t>-- ASN1START</w:t>
      </w:r>
    </w:p>
    <w:p w14:paraId="066C47A1" w14:textId="77777777" w:rsidR="00AD40B0" w:rsidRPr="00E85189" w:rsidRDefault="00AD40B0" w:rsidP="00AD40B0">
      <w:pPr>
        <w:pStyle w:val="PL"/>
      </w:pPr>
      <w:r w:rsidRPr="00E85189">
        <w:t>-- TAG-I-RNTI-VALUE-START</w:t>
      </w:r>
    </w:p>
    <w:p w14:paraId="0304B167" w14:textId="77777777" w:rsidR="00AD40B0" w:rsidRPr="00E85189" w:rsidRDefault="00AD40B0" w:rsidP="00AD40B0">
      <w:pPr>
        <w:pStyle w:val="PL"/>
      </w:pPr>
    </w:p>
    <w:p w14:paraId="66165B96" w14:textId="77777777" w:rsidR="00AD40B0" w:rsidRPr="00E85189" w:rsidRDefault="00AD40B0" w:rsidP="00AD40B0">
      <w:pPr>
        <w:pStyle w:val="PL"/>
      </w:pPr>
      <w:r w:rsidRPr="00E85189">
        <w:t>I-RNTI-Value ::=                        BIT STRING (SIZE(40))</w:t>
      </w:r>
    </w:p>
    <w:p w14:paraId="02C478EB" w14:textId="77777777" w:rsidR="00AD40B0" w:rsidRPr="00E85189" w:rsidRDefault="00AD40B0" w:rsidP="00AD40B0">
      <w:pPr>
        <w:pStyle w:val="PL"/>
      </w:pPr>
    </w:p>
    <w:p w14:paraId="465F774F" w14:textId="77777777" w:rsidR="00AD40B0" w:rsidRPr="00E85189" w:rsidRDefault="00AD40B0" w:rsidP="00AD40B0">
      <w:pPr>
        <w:pStyle w:val="PL"/>
      </w:pPr>
      <w:r w:rsidRPr="00E85189">
        <w:t>-- TAG-I-RNTI-VALUE-STOP</w:t>
      </w:r>
    </w:p>
    <w:p w14:paraId="5770E46C" w14:textId="77777777" w:rsidR="00AD40B0" w:rsidRPr="00E85189" w:rsidRDefault="00AD40B0" w:rsidP="00AD40B0">
      <w:pPr>
        <w:pStyle w:val="PL"/>
        <w:rPr>
          <w:rFonts w:eastAsia="MS Mincho"/>
        </w:rPr>
      </w:pPr>
      <w:r w:rsidRPr="00E85189">
        <w:t>-- ASN1STOP</w:t>
      </w:r>
    </w:p>
    <w:p w14:paraId="20F7E219" w14:textId="77777777" w:rsidR="00AD40B0" w:rsidRPr="00E85189" w:rsidRDefault="00AD40B0" w:rsidP="00AD40B0"/>
    <w:p w14:paraId="60A98AE8" w14:textId="77777777" w:rsidR="00AD40B0" w:rsidRPr="00E85189" w:rsidRDefault="00AD40B0" w:rsidP="00AD40B0">
      <w:pPr>
        <w:pStyle w:val="Heading4"/>
      </w:pPr>
      <w:bookmarkStart w:id="2618" w:name="_Toc20425996"/>
      <w:bookmarkStart w:id="2619" w:name="_Toc29321392"/>
      <w:bookmarkStart w:id="2620" w:name="_Toc36219575"/>
      <w:bookmarkStart w:id="2621" w:name="_Toc36220251"/>
      <w:bookmarkStart w:id="2622" w:name="_Toc36513671"/>
      <w:bookmarkStart w:id="2623" w:name="_Toc46449729"/>
      <w:bookmarkStart w:id="2624" w:name="_Toc46489516"/>
      <w:r w:rsidRPr="00E85189">
        <w:t>–</w:t>
      </w:r>
      <w:r w:rsidRPr="00E85189">
        <w:tab/>
      </w:r>
      <w:proofErr w:type="spellStart"/>
      <w:r w:rsidRPr="00E85189">
        <w:rPr>
          <w:i/>
        </w:rPr>
        <w:t>LocationMeasurementInfo</w:t>
      </w:r>
      <w:bookmarkEnd w:id="2618"/>
      <w:bookmarkEnd w:id="2619"/>
      <w:bookmarkEnd w:id="2620"/>
      <w:bookmarkEnd w:id="2621"/>
      <w:bookmarkEnd w:id="2622"/>
      <w:bookmarkEnd w:id="2623"/>
      <w:bookmarkEnd w:id="2624"/>
      <w:proofErr w:type="spellEnd"/>
    </w:p>
    <w:p w14:paraId="6342DE77" w14:textId="77777777" w:rsidR="00AD40B0" w:rsidRPr="00E85189" w:rsidRDefault="00AD40B0" w:rsidP="00AD40B0">
      <w:r w:rsidRPr="00E85189">
        <w:t xml:space="preserve">The IE </w:t>
      </w:r>
      <w:proofErr w:type="spellStart"/>
      <w:r w:rsidRPr="00E85189">
        <w:rPr>
          <w:i/>
        </w:rPr>
        <w:t>LocationMeasurementInfo</w:t>
      </w:r>
      <w:proofErr w:type="spellEnd"/>
      <w:r w:rsidRPr="00E85189">
        <w:t xml:space="preserve"> defines the information sent by the UE to the network to assist with the configuration of measurement gaps for location related measurements.</w:t>
      </w:r>
    </w:p>
    <w:p w14:paraId="175D628F" w14:textId="77777777" w:rsidR="00AD40B0" w:rsidRPr="00E85189" w:rsidRDefault="00AD40B0" w:rsidP="00AD40B0">
      <w:pPr>
        <w:pStyle w:val="TH"/>
      </w:pPr>
      <w:bookmarkStart w:id="2625" w:name="_Hlk4443574"/>
      <w:proofErr w:type="spellStart"/>
      <w:r w:rsidRPr="00E85189">
        <w:rPr>
          <w:i/>
        </w:rPr>
        <w:t>LocationMeasurementInfo</w:t>
      </w:r>
      <w:proofErr w:type="spellEnd"/>
      <w:r w:rsidRPr="00E85189">
        <w:t xml:space="preserve"> information element</w:t>
      </w:r>
      <w:bookmarkEnd w:id="2625"/>
    </w:p>
    <w:p w14:paraId="749ACDEE" w14:textId="77777777" w:rsidR="00AD40B0" w:rsidRPr="00E85189" w:rsidRDefault="00AD40B0" w:rsidP="00AD40B0">
      <w:pPr>
        <w:pStyle w:val="PL"/>
      </w:pPr>
      <w:r w:rsidRPr="00E85189">
        <w:t>-- ASN1START</w:t>
      </w:r>
    </w:p>
    <w:p w14:paraId="71DB1653" w14:textId="77777777" w:rsidR="00AD40B0" w:rsidRPr="00E85189" w:rsidRDefault="00AD40B0" w:rsidP="00AD40B0">
      <w:pPr>
        <w:pStyle w:val="PL"/>
      </w:pPr>
      <w:r w:rsidRPr="00E85189">
        <w:t>-- TAG-LOCATIONMEASUREMENTINFO-START</w:t>
      </w:r>
    </w:p>
    <w:p w14:paraId="7CF45985" w14:textId="77777777" w:rsidR="00AD40B0" w:rsidRPr="00E85189" w:rsidRDefault="00AD40B0" w:rsidP="00AD40B0">
      <w:pPr>
        <w:pStyle w:val="PL"/>
      </w:pPr>
    </w:p>
    <w:p w14:paraId="451B4EC2" w14:textId="77777777" w:rsidR="00AD40B0" w:rsidRPr="00E85189" w:rsidRDefault="00AD40B0" w:rsidP="00AD40B0">
      <w:pPr>
        <w:pStyle w:val="PL"/>
      </w:pPr>
      <w:r w:rsidRPr="00E85189">
        <w:t>LocationMeasurementInfo ::=     CHOICE {</w:t>
      </w:r>
    </w:p>
    <w:p w14:paraId="43A943AA" w14:textId="77777777" w:rsidR="00AD40B0" w:rsidRPr="00E85189" w:rsidRDefault="00AD40B0" w:rsidP="00AD40B0">
      <w:pPr>
        <w:pStyle w:val="PL"/>
      </w:pPr>
      <w:r w:rsidRPr="00E85189">
        <w:t xml:space="preserve">        eutra-RSTD                  EUTRA-RSTD-InfoList,</w:t>
      </w:r>
    </w:p>
    <w:p w14:paraId="4F95ACC5" w14:textId="77777777" w:rsidR="00AD40B0" w:rsidRPr="00E85189" w:rsidRDefault="00AD40B0" w:rsidP="00AD40B0">
      <w:pPr>
        <w:pStyle w:val="PL"/>
      </w:pPr>
      <w:r w:rsidRPr="00E85189">
        <w:t xml:space="preserve">        ...,</w:t>
      </w:r>
    </w:p>
    <w:p w14:paraId="3C11DD81" w14:textId="77777777" w:rsidR="00AD40B0" w:rsidRPr="00E85189" w:rsidRDefault="00AD40B0" w:rsidP="00AD40B0">
      <w:pPr>
        <w:pStyle w:val="PL"/>
      </w:pPr>
      <w:r w:rsidRPr="00E85189">
        <w:t xml:space="preserve">        eutra-FineTimingDetection    NULL</w:t>
      </w:r>
    </w:p>
    <w:p w14:paraId="146B72D6" w14:textId="77777777" w:rsidR="00AD40B0" w:rsidRPr="00E85189" w:rsidRDefault="00AD40B0" w:rsidP="00AD40B0">
      <w:pPr>
        <w:pStyle w:val="PL"/>
      </w:pPr>
      <w:r w:rsidRPr="00E85189">
        <w:t>}</w:t>
      </w:r>
    </w:p>
    <w:p w14:paraId="79212E77" w14:textId="77777777" w:rsidR="00AD40B0" w:rsidRPr="00E85189" w:rsidRDefault="00AD40B0" w:rsidP="00AD40B0">
      <w:pPr>
        <w:pStyle w:val="PL"/>
      </w:pPr>
    </w:p>
    <w:p w14:paraId="09008A50" w14:textId="77777777" w:rsidR="00AD40B0" w:rsidRPr="00E85189" w:rsidRDefault="00AD40B0" w:rsidP="00AD40B0">
      <w:pPr>
        <w:pStyle w:val="PL"/>
      </w:pPr>
      <w:r w:rsidRPr="00E85189">
        <w:t>EUTRA-RSTD-InfoList ::= SEQUENCE (SIZE (1..maxInterRAT-RSTD-Freq)) OF EUTRA-RSTD-Info</w:t>
      </w:r>
    </w:p>
    <w:p w14:paraId="74C6D4EF" w14:textId="77777777" w:rsidR="00AD40B0" w:rsidRPr="00E85189" w:rsidRDefault="00AD40B0" w:rsidP="00AD40B0">
      <w:pPr>
        <w:pStyle w:val="PL"/>
      </w:pPr>
    </w:p>
    <w:p w14:paraId="0AE3C5AB" w14:textId="77777777" w:rsidR="00AD40B0" w:rsidRPr="00E85189" w:rsidRDefault="00AD40B0" w:rsidP="00AD40B0">
      <w:pPr>
        <w:pStyle w:val="PL"/>
      </w:pPr>
      <w:r w:rsidRPr="00E85189">
        <w:t>EUTRA-RSTD-Info ::= SEQUENCE {</w:t>
      </w:r>
    </w:p>
    <w:p w14:paraId="5F22F9E0" w14:textId="77777777" w:rsidR="00AD40B0" w:rsidRPr="00E85189" w:rsidRDefault="00AD40B0" w:rsidP="00AD40B0">
      <w:pPr>
        <w:pStyle w:val="PL"/>
      </w:pPr>
      <w:r w:rsidRPr="00E85189">
        <w:t xml:space="preserve">    carrierFreq                 ARFCN-ValueEUTRA,</w:t>
      </w:r>
    </w:p>
    <w:p w14:paraId="5BD8EE86" w14:textId="77777777" w:rsidR="00AD40B0" w:rsidRPr="00E85189" w:rsidRDefault="00AD40B0" w:rsidP="00AD40B0">
      <w:pPr>
        <w:pStyle w:val="PL"/>
      </w:pPr>
      <w:r w:rsidRPr="00E85189">
        <w:t xml:space="preserve">    measPRS-Offset              INTEGER (0..39),</w:t>
      </w:r>
    </w:p>
    <w:p w14:paraId="2C4376F4" w14:textId="77777777" w:rsidR="00AD40B0" w:rsidRPr="00E85189" w:rsidRDefault="00AD40B0" w:rsidP="00AD40B0">
      <w:pPr>
        <w:pStyle w:val="PL"/>
      </w:pPr>
      <w:r w:rsidRPr="00E85189">
        <w:t xml:space="preserve">    ...</w:t>
      </w:r>
    </w:p>
    <w:p w14:paraId="3337342D" w14:textId="77777777" w:rsidR="00AD40B0" w:rsidRPr="00E85189" w:rsidRDefault="00AD40B0" w:rsidP="00AD40B0">
      <w:pPr>
        <w:pStyle w:val="PL"/>
      </w:pPr>
      <w:r w:rsidRPr="00E85189">
        <w:lastRenderedPageBreak/>
        <w:t>}</w:t>
      </w:r>
    </w:p>
    <w:p w14:paraId="67D96B67" w14:textId="77777777" w:rsidR="00AD40B0" w:rsidRPr="00E85189" w:rsidRDefault="00AD40B0" w:rsidP="00AD40B0">
      <w:pPr>
        <w:pStyle w:val="PL"/>
      </w:pPr>
    </w:p>
    <w:p w14:paraId="1AFA2C15" w14:textId="77777777" w:rsidR="00AD40B0" w:rsidRPr="00E85189" w:rsidRDefault="00AD40B0" w:rsidP="00AD40B0">
      <w:pPr>
        <w:pStyle w:val="PL"/>
      </w:pPr>
      <w:r w:rsidRPr="00E85189">
        <w:t>-- TAG-LOCATIONMEASUREMENTINFO-STOP</w:t>
      </w:r>
    </w:p>
    <w:p w14:paraId="0A79D70E" w14:textId="77777777" w:rsidR="00AD40B0" w:rsidRPr="00E85189" w:rsidRDefault="00AD40B0" w:rsidP="00AD40B0">
      <w:pPr>
        <w:pStyle w:val="PL"/>
      </w:pPr>
      <w:r w:rsidRPr="00E85189">
        <w:t>-- ASN1STOP</w:t>
      </w:r>
    </w:p>
    <w:p w14:paraId="7F3BFB1D" w14:textId="77777777" w:rsidR="00AD40B0" w:rsidRPr="00E85189" w:rsidRDefault="00AD40B0" w:rsidP="00AD40B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D40B0" w:rsidRPr="00E85189" w14:paraId="780CA279" w14:textId="77777777" w:rsidTr="00AD40B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B1D8F3B" w14:textId="77777777" w:rsidR="00AD40B0" w:rsidRPr="00E85189" w:rsidRDefault="00AD40B0" w:rsidP="00AD40B0">
            <w:pPr>
              <w:pStyle w:val="TAH"/>
              <w:rPr>
                <w:lang w:eastAsia="en-GB"/>
              </w:rPr>
            </w:pPr>
            <w:r w:rsidRPr="00E85189">
              <w:rPr>
                <w:i/>
                <w:noProof/>
                <w:lang w:eastAsia="zh-CN"/>
              </w:rPr>
              <w:t>LocationMeasurementInfo</w:t>
            </w:r>
            <w:r w:rsidRPr="00E85189">
              <w:rPr>
                <w:iCs/>
                <w:noProof/>
                <w:lang w:eastAsia="en-GB"/>
              </w:rPr>
              <w:t xml:space="preserve"> field descriptions</w:t>
            </w:r>
          </w:p>
        </w:tc>
      </w:tr>
      <w:tr w:rsidR="00AD40B0" w:rsidRPr="00E85189" w14:paraId="6D535BD7"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C1E635" w14:textId="77777777" w:rsidR="00AD40B0" w:rsidRPr="00E85189" w:rsidRDefault="00AD40B0" w:rsidP="00AD40B0">
            <w:pPr>
              <w:pStyle w:val="TAL"/>
              <w:rPr>
                <w:b/>
                <w:i/>
                <w:lang w:eastAsia="zh-CN"/>
              </w:rPr>
            </w:pPr>
            <w:proofErr w:type="spellStart"/>
            <w:r w:rsidRPr="00E85189">
              <w:rPr>
                <w:b/>
                <w:i/>
                <w:lang w:eastAsia="zh-CN"/>
              </w:rPr>
              <w:t>carrierFreq</w:t>
            </w:r>
            <w:proofErr w:type="spellEnd"/>
          </w:p>
          <w:p w14:paraId="04A9489D" w14:textId="77777777" w:rsidR="00AD40B0" w:rsidRPr="00E85189" w:rsidRDefault="00AD40B0" w:rsidP="00AD40B0">
            <w:pPr>
              <w:pStyle w:val="TAL"/>
              <w:rPr>
                <w:lang w:eastAsia="zh-CN"/>
              </w:rPr>
            </w:pPr>
            <w:r w:rsidRPr="00E85189">
              <w:rPr>
                <w:lang w:eastAsia="zh-CN"/>
              </w:rPr>
              <w:t>The EARFCN value of the carrier received from upper layers for which the UE needs to perform the inter-RAT RSTD measurements.</w:t>
            </w:r>
          </w:p>
        </w:tc>
      </w:tr>
      <w:tr w:rsidR="00AD40B0" w:rsidRPr="00E85189" w14:paraId="5FAF69CF"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38C6" w14:textId="77777777" w:rsidR="00AD40B0" w:rsidRPr="00E85189" w:rsidRDefault="00AD40B0" w:rsidP="00AD40B0">
            <w:pPr>
              <w:pStyle w:val="TAL"/>
              <w:rPr>
                <w:b/>
                <w:i/>
                <w:lang w:eastAsia="zh-CN"/>
              </w:rPr>
            </w:pPr>
            <w:proofErr w:type="spellStart"/>
            <w:r w:rsidRPr="00E85189">
              <w:rPr>
                <w:b/>
                <w:i/>
                <w:lang w:eastAsia="zh-CN"/>
              </w:rPr>
              <w:t>measPRS</w:t>
            </w:r>
            <w:proofErr w:type="spellEnd"/>
            <w:r w:rsidRPr="00E85189">
              <w:rPr>
                <w:b/>
                <w:i/>
                <w:lang w:eastAsia="zh-CN"/>
              </w:rPr>
              <w:t>-Offset</w:t>
            </w:r>
          </w:p>
          <w:p w14:paraId="7449CC88" w14:textId="77777777" w:rsidR="00AD40B0" w:rsidRPr="00E85189" w:rsidRDefault="00AD40B0" w:rsidP="00AD40B0">
            <w:pPr>
              <w:pStyle w:val="TAL"/>
              <w:rPr>
                <w:lang w:eastAsia="zh-CN"/>
              </w:rPr>
            </w:pPr>
            <w:r w:rsidRPr="00E85189">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E85189">
              <w:rPr>
                <w:i/>
                <w:lang w:eastAsia="zh-CN"/>
              </w:rPr>
              <w:t>carrierFreq</w:t>
            </w:r>
            <w:proofErr w:type="spellEnd"/>
            <w:r w:rsidRPr="00E85189">
              <w:rPr>
                <w:lang w:eastAsia="zh-CN"/>
              </w:rPr>
              <w:t xml:space="preserve"> for which the UE needs to perform the inter-RAT RSTD measurements. The PRS positioning occasion information is received from upper layers. The value of </w:t>
            </w:r>
            <w:proofErr w:type="spellStart"/>
            <w:r w:rsidRPr="00E85189">
              <w:rPr>
                <w:i/>
                <w:lang w:eastAsia="zh-CN"/>
              </w:rPr>
              <w:t>measPRS</w:t>
            </w:r>
            <w:proofErr w:type="spellEnd"/>
            <w:r w:rsidRPr="00E85189">
              <w:rPr>
                <w:i/>
                <w:lang w:eastAsia="zh-CN"/>
              </w:rPr>
              <w:t>-Offset</w:t>
            </w:r>
            <w:r w:rsidRPr="00E85189">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E387DFC" w14:textId="77777777" w:rsidR="00AD40B0" w:rsidRPr="00E85189" w:rsidRDefault="00AD40B0" w:rsidP="00AD40B0">
            <w:pPr>
              <w:pStyle w:val="TAL"/>
              <w:rPr>
                <w:lang w:eastAsia="zh-CN"/>
              </w:rPr>
            </w:pPr>
            <w:r w:rsidRPr="00E85189">
              <w:rPr>
                <w:lang w:eastAsia="zh-CN"/>
              </w:rPr>
              <w:t xml:space="preserve">The UE shall </w:t>
            </w:r>
            <w:proofErr w:type="gramStart"/>
            <w:r w:rsidRPr="00E85189">
              <w:rPr>
                <w:lang w:eastAsia="zh-CN"/>
              </w:rPr>
              <w:t>take into account</w:t>
            </w:r>
            <w:proofErr w:type="gramEnd"/>
            <w:r w:rsidRPr="00E85189">
              <w:rPr>
                <w:lang w:eastAsia="zh-CN"/>
              </w:rPr>
              <w:t xml:space="preserve"> any additional time required by the UE to start PRS measurements on the other carrier when it does this mapping for determining the </w:t>
            </w:r>
            <w:proofErr w:type="spellStart"/>
            <w:r w:rsidRPr="00E85189">
              <w:rPr>
                <w:i/>
                <w:lang w:eastAsia="zh-CN"/>
              </w:rPr>
              <w:t>measPRS</w:t>
            </w:r>
            <w:proofErr w:type="spellEnd"/>
            <w:r w:rsidRPr="00E85189">
              <w:rPr>
                <w:i/>
                <w:lang w:eastAsia="zh-CN"/>
              </w:rPr>
              <w:t>-Offset</w:t>
            </w:r>
            <w:r w:rsidRPr="00E85189">
              <w:rPr>
                <w:lang w:eastAsia="zh-CN"/>
              </w:rPr>
              <w:t>.</w:t>
            </w:r>
          </w:p>
          <w:p w14:paraId="6845FAB2" w14:textId="77777777" w:rsidR="00AD40B0" w:rsidRPr="00E85189" w:rsidRDefault="00AD40B0" w:rsidP="00AD40B0">
            <w:pPr>
              <w:pStyle w:val="TAL"/>
              <w:rPr>
                <w:lang w:eastAsia="zh-CN"/>
              </w:rPr>
            </w:pPr>
            <w:r w:rsidRPr="00E85189">
              <w:rPr>
                <w:lang w:eastAsia="en-GB"/>
              </w:rPr>
              <w:t xml:space="preserve">NOTE: Figure 6.2.2-1 in TS 36.331[10] illustrates the </w:t>
            </w:r>
            <w:proofErr w:type="spellStart"/>
            <w:r w:rsidRPr="00E85189">
              <w:rPr>
                <w:i/>
                <w:lang w:eastAsia="en-GB"/>
              </w:rPr>
              <w:t>measPRS</w:t>
            </w:r>
            <w:proofErr w:type="spellEnd"/>
            <w:r w:rsidRPr="00E85189">
              <w:rPr>
                <w:i/>
                <w:lang w:eastAsia="en-GB"/>
              </w:rPr>
              <w:t>-Offset</w:t>
            </w:r>
            <w:r w:rsidRPr="00E85189">
              <w:rPr>
                <w:lang w:eastAsia="en-GB"/>
              </w:rPr>
              <w:t xml:space="preserve"> field.</w:t>
            </w:r>
          </w:p>
        </w:tc>
      </w:tr>
    </w:tbl>
    <w:p w14:paraId="677B20A9" w14:textId="77777777" w:rsidR="00AD40B0" w:rsidRPr="00E85189" w:rsidRDefault="00AD40B0" w:rsidP="00AD40B0"/>
    <w:p w14:paraId="79A0D3E6" w14:textId="77777777" w:rsidR="00AD40B0" w:rsidRPr="00E85189" w:rsidRDefault="00AD40B0" w:rsidP="00AD40B0">
      <w:pPr>
        <w:pStyle w:val="Heading4"/>
        <w:rPr>
          <w:rFonts w:eastAsia="SimSun"/>
        </w:rPr>
      </w:pPr>
      <w:bookmarkStart w:id="2626" w:name="_Toc20425997"/>
      <w:bookmarkStart w:id="2627" w:name="_Toc29321393"/>
      <w:bookmarkStart w:id="2628" w:name="_Toc36219576"/>
      <w:bookmarkStart w:id="2629" w:name="_Toc36220252"/>
      <w:bookmarkStart w:id="2630" w:name="_Toc36513672"/>
      <w:bookmarkStart w:id="2631" w:name="_Toc46449730"/>
      <w:bookmarkStart w:id="2632" w:name="_Toc46489517"/>
      <w:r w:rsidRPr="00E85189">
        <w:rPr>
          <w:rFonts w:eastAsia="MS Mincho"/>
        </w:rPr>
        <w:t>–</w:t>
      </w:r>
      <w:r w:rsidRPr="00E85189">
        <w:rPr>
          <w:rFonts w:eastAsia="SimSun"/>
        </w:rPr>
        <w:tab/>
      </w:r>
      <w:proofErr w:type="spellStart"/>
      <w:r w:rsidRPr="00E85189">
        <w:rPr>
          <w:rFonts w:eastAsia="SimSun"/>
          <w:i/>
        </w:rPr>
        <w:t>LogicalChannelConfig</w:t>
      </w:r>
      <w:bookmarkEnd w:id="2626"/>
      <w:bookmarkEnd w:id="2627"/>
      <w:bookmarkEnd w:id="2628"/>
      <w:bookmarkEnd w:id="2629"/>
      <w:bookmarkEnd w:id="2630"/>
      <w:bookmarkEnd w:id="2631"/>
      <w:bookmarkEnd w:id="2632"/>
      <w:proofErr w:type="spellEnd"/>
    </w:p>
    <w:p w14:paraId="29EE1CF6" w14:textId="77777777" w:rsidR="00AD40B0" w:rsidRPr="00E85189" w:rsidRDefault="00AD40B0" w:rsidP="00AD40B0">
      <w:pPr>
        <w:rPr>
          <w:rFonts w:eastAsia="SimSun"/>
          <w:lang w:eastAsia="zh-CN"/>
        </w:rPr>
      </w:pPr>
      <w:r w:rsidRPr="00E85189">
        <w:rPr>
          <w:rFonts w:eastAsia="SimSun"/>
          <w:lang w:eastAsia="zh-CN"/>
        </w:rPr>
        <w:t xml:space="preserve">The IE </w:t>
      </w:r>
      <w:proofErr w:type="spellStart"/>
      <w:r w:rsidRPr="00E85189">
        <w:rPr>
          <w:rFonts w:eastAsia="SimSun"/>
          <w:i/>
          <w:lang w:eastAsia="zh-CN"/>
        </w:rPr>
        <w:t>LogicalChannelConfig</w:t>
      </w:r>
      <w:proofErr w:type="spellEnd"/>
      <w:r w:rsidRPr="00E85189">
        <w:rPr>
          <w:rFonts w:eastAsia="SimSun"/>
          <w:lang w:eastAsia="zh-CN"/>
        </w:rPr>
        <w:t xml:space="preserve"> is used to configure the logical channel parameters.</w:t>
      </w:r>
    </w:p>
    <w:p w14:paraId="2ED9CD54" w14:textId="77777777" w:rsidR="00AD40B0" w:rsidRPr="00E85189" w:rsidRDefault="00AD40B0" w:rsidP="00AD40B0">
      <w:pPr>
        <w:pStyle w:val="TH"/>
        <w:rPr>
          <w:rFonts w:eastAsia="SimSun"/>
          <w:lang w:eastAsia="zh-CN"/>
        </w:rPr>
      </w:pPr>
      <w:proofErr w:type="spellStart"/>
      <w:r w:rsidRPr="00E85189">
        <w:rPr>
          <w:i/>
        </w:rPr>
        <w:t>LogicalChannelConfig</w:t>
      </w:r>
      <w:proofErr w:type="spellEnd"/>
      <w:r w:rsidRPr="00E85189">
        <w:t xml:space="preserve"> information element</w:t>
      </w:r>
    </w:p>
    <w:p w14:paraId="74A6DFB0" w14:textId="77777777" w:rsidR="00AD40B0" w:rsidRPr="00E85189" w:rsidRDefault="00AD40B0" w:rsidP="00AD40B0">
      <w:pPr>
        <w:pStyle w:val="PL"/>
      </w:pPr>
      <w:r w:rsidRPr="00E85189">
        <w:t>-- ASN1START</w:t>
      </w:r>
    </w:p>
    <w:p w14:paraId="40E04A6A" w14:textId="77777777" w:rsidR="00AD40B0" w:rsidRPr="00E85189" w:rsidRDefault="00AD40B0" w:rsidP="00AD40B0">
      <w:pPr>
        <w:pStyle w:val="PL"/>
      </w:pPr>
      <w:r w:rsidRPr="00E85189">
        <w:t>-- TAG-LOGICALCHANNELCONFIG-START</w:t>
      </w:r>
    </w:p>
    <w:p w14:paraId="77939880" w14:textId="77777777" w:rsidR="00AD40B0" w:rsidRPr="00E85189" w:rsidRDefault="00AD40B0" w:rsidP="00AD40B0">
      <w:pPr>
        <w:pStyle w:val="PL"/>
      </w:pPr>
    </w:p>
    <w:p w14:paraId="744E5817" w14:textId="77777777" w:rsidR="00AD40B0" w:rsidRPr="00E85189" w:rsidRDefault="00AD40B0" w:rsidP="00AD40B0">
      <w:pPr>
        <w:pStyle w:val="PL"/>
      </w:pPr>
      <w:r w:rsidRPr="00E85189">
        <w:t>LogicalChannelConfig ::=            SEQUENCE {</w:t>
      </w:r>
    </w:p>
    <w:p w14:paraId="7C965247" w14:textId="77777777" w:rsidR="00AD40B0" w:rsidRPr="00E85189" w:rsidRDefault="00AD40B0" w:rsidP="00AD40B0">
      <w:pPr>
        <w:pStyle w:val="PL"/>
      </w:pPr>
      <w:r w:rsidRPr="00E85189">
        <w:t xml:space="preserve">    ul-SpecificParameters               SEQUENCE {</w:t>
      </w:r>
    </w:p>
    <w:p w14:paraId="2DDF6B99" w14:textId="77777777" w:rsidR="00AD40B0" w:rsidRPr="00E85189" w:rsidRDefault="00AD40B0" w:rsidP="00AD40B0">
      <w:pPr>
        <w:pStyle w:val="PL"/>
      </w:pPr>
      <w:r w:rsidRPr="00E85189">
        <w:t xml:space="preserve">        priority                            INTEGER (1..16),</w:t>
      </w:r>
    </w:p>
    <w:p w14:paraId="6F2FA585" w14:textId="77777777" w:rsidR="00AD40B0" w:rsidRPr="00E85189" w:rsidRDefault="00AD40B0" w:rsidP="00AD40B0">
      <w:pPr>
        <w:pStyle w:val="PL"/>
      </w:pPr>
      <w:r w:rsidRPr="00E85189">
        <w:t xml:space="preserve">        prioritisedBitRate                  ENUMERATED {kBps0, kBps8, kBps16, kBps32, kBps64, kBps128, kBps256, kBps512,</w:t>
      </w:r>
    </w:p>
    <w:p w14:paraId="11EDD076" w14:textId="77777777" w:rsidR="00AD40B0" w:rsidRPr="00E85189" w:rsidRDefault="00AD40B0" w:rsidP="00AD40B0">
      <w:pPr>
        <w:pStyle w:val="PL"/>
      </w:pPr>
      <w:r w:rsidRPr="00E85189">
        <w:t xml:space="preserve">                                            kBps1024, kBps2048, kBps4096, kBps8192, kBps16384, kBps32768, kBps65536, infinity},</w:t>
      </w:r>
    </w:p>
    <w:p w14:paraId="6B62FD21" w14:textId="77777777" w:rsidR="00AD40B0" w:rsidRPr="00E85189" w:rsidRDefault="00AD40B0" w:rsidP="00AD40B0">
      <w:pPr>
        <w:pStyle w:val="PL"/>
      </w:pPr>
      <w:r w:rsidRPr="00E85189">
        <w:t xml:space="preserve">        bucketSizeDuration                  ENUMERATED {ms5, ms10, ms20, ms50, ms100, ms150, ms300, ms500, ms1000,</w:t>
      </w:r>
    </w:p>
    <w:p w14:paraId="4F95D904" w14:textId="77777777" w:rsidR="00AD40B0" w:rsidRPr="00E85189" w:rsidRDefault="00AD40B0" w:rsidP="00AD40B0">
      <w:pPr>
        <w:pStyle w:val="PL"/>
      </w:pPr>
      <w:r w:rsidRPr="00E85189">
        <w:t xml:space="preserve">                                                            spare7, spare6, spare5, spare4, spare3,spare2, spare1},</w:t>
      </w:r>
    </w:p>
    <w:p w14:paraId="42B35C60" w14:textId="77777777" w:rsidR="00AD40B0" w:rsidRPr="00E85189" w:rsidRDefault="00AD40B0" w:rsidP="00AD40B0">
      <w:pPr>
        <w:pStyle w:val="PL"/>
      </w:pPr>
      <w:r w:rsidRPr="00E85189">
        <w:t xml:space="preserve">        allowedServingCells                 SEQUENCE (SIZE (1..maxNrofServingCells-1)) OF ServCellIndex</w:t>
      </w:r>
    </w:p>
    <w:p w14:paraId="75EB9441" w14:textId="77777777" w:rsidR="00AD40B0" w:rsidRPr="00E85189" w:rsidRDefault="00AD40B0" w:rsidP="00AD40B0">
      <w:pPr>
        <w:pStyle w:val="PL"/>
      </w:pPr>
      <w:r w:rsidRPr="00E85189">
        <w:t xml:space="preserve">                                                                                                    OPTIONAL,   -- PDCP-CADuplication</w:t>
      </w:r>
    </w:p>
    <w:p w14:paraId="69A38975" w14:textId="77777777" w:rsidR="00AD40B0" w:rsidRPr="00E85189" w:rsidRDefault="00AD40B0" w:rsidP="00AD40B0">
      <w:pPr>
        <w:pStyle w:val="PL"/>
      </w:pPr>
      <w:r w:rsidRPr="00E85189">
        <w:t xml:space="preserve">        allowedSCS-List                     SEQUENCE (SIZE (1..maxSCSs)) OF SubcarrierSpacing       OPTIONAL,   -- Need R</w:t>
      </w:r>
    </w:p>
    <w:p w14:paraId="41DD337B" w14:textId="77777777" w:rsidR="00AD40B0" w:rsidRPr="00E85189" w:rsidRDefault="00AD40B0" w:rsidP="00AD40B0">
      <w:pPr>
        <w:pStyle w:val="PL"/>
      </w:pPr>
      <w:r w:rsidRPr="00E85189">
        <w:t xml:space="preserve">        maxPUSCH-Duration                   ENUMERATED {ms0p02, ms0p04, ms0p0625, ms0p125, ms0p25, ms0p5, spare2, spare1}</w:t>
      </w:r>
    </w:p>
    <w:p w14:paraId="5E0CD7B0" w14:textId="77777777" w:rsidR="00AD40B0" w:rsidRPr="00E85189" w:rsidRDefault="00AD40B0" w:rsidP="00AD40B0">
      <w:pPr>
        <w:pStyle w:val="PL"/>
      </w:pPr>
      <w:r w:rsidRPr="00E85189">
        <w:t xml:space="preserve">                                                                                                    OPTIONAL,   -- Need R</w:t>
      </w:r>
    </w:p>
    <w:p w14:paraId="2DBB6B42" w14:textId="77777777" w:rsidR="00AD40B0" w:rsidRPr="00E85189" w:rsidRDefault="00AD40B0" w:rsidP="00AD40B0">
      <w:pPr>
        <w:pStyle w:val="PL"/>
      </w:pPr>
      <w:r w:rsidRPr="00E85189">
        <w:t xml:space="preserve">        configuredGrantType1Allowed         ENUMERATED {true}                                       OPTIONAL,   -- Need R</w:t>
      </w:r>
    </w:p>
    <w:p w14:paraId="0A0E812C" w14:textId="77777777" w:rsidR="00AD40B0" w:rsidRPr="00E85189" w:rsidRDefault="00AD40B0" w:rsidP="00AD40B0">
      <w:pPr>
        <w:pStyle w:val="PL"/>
      </w:pPr>
      <w:r w:rsidRPr="00E85189">
        <w:t xml:space="preserve">        logicalChannelGroup                 INTEGER (0..maxLCG-ID)                                  OPTIONAL,   -- Need R</w:t>
      </w:r>
    </w:p>
    <w:p w14:paraId="697E1F51" w14:textId="77777777" w:rsidR="00AD40B0" w:rsidRPr="00E85189" w:rsidRDefault="00AD40B0" w:rsidP="00AD40B0">
      <w:pPr>
        <w:pStyle w:val="PL"/>
      </w:pPr>
      <w:r w:rsidRPr="00E85189">
        <w:t xml:space="preserve">        schedulingRequestID                 SchedulingRequestId                                     OPTIONAL,   -- Need R</w:t>
      </w:r>
    </w:p>
    <w:p w14:paraId="26845852" w14:textId="77777777" w:rsidR="00AD40B0" w:rsidRPr="00E85189" w:rsidRDefault="00AD40B0" w:rsidP="00AD40B0">
      <w:pPr>
        <w:pStyle w:val="PL"/>
      </w:pPr>
      <w:r w:rsidRPr="00E85189">
        <w:t xml:space="preserve">        logicalChannelSR-Mask               BOOLEAN,</w:t>
      </w:r>
    </w:p>
    <w:p w14:paraId="3E3CF8DD" w14:textId="77777777" w:rsidR="00AD40B0" w:rsidRPr="00E85189" w:rsidRDefault="00AD40B0" w:rsidP="00AD40B0">
      <w:pPr>
        <w:pStyle w:val="PL"/>
      </w:pPr>
      <w:r w:rsidRPr="00E85189">
        <w:t xml:space="preserve">        logicalChannelSR-DelayTimerApplied  BOOLEAN,</w:t>
      </w:r>
    </w:p>
    <w:p w14:paraId="4423FD2B" w14:textId="77777777" w:rsidR="00AD40B0" w:rsidRPr="00E85189" w:rsidRDefault="00AD40B0" w:rsidP="00AD40B0">
      <w:pPr>
        <w:pStyle w:val="PL"/>
      </w:pPr>
      <w:r w:rsidRPr="00E85189">
        <w:t xml:space="preserve">        ...,</w:t>
      </w:r>
    </w:p>
    <w:p w14:paraId="33B42E04" w14:textId="77777777" w:rsidR="00AD40B0" w:rsidRPr="00E85189" w:rsidRDefault="00AD40B0" w:rsidP="00AD40B0">
      <w:pPr>
        <w:pStyle w:val="PL"/>
      </w:pPr>
      <w:r w:rsidRPr="00E85189">
        <w:t xml:space="preserve">        bitRateQueryProhibitTimer       ENUMERATED { s0, s0dot4, s0dot8, s1dot6, s3, s6, s12,s30}   OPTIONAL    -- Need R</w:t>
      </w:r>
    </w:p>
    <w:p w14:paraId="22562FAA" w14:textId="77777777" w:rsidR="00AD40B0" w:rsidRPr="00E85189" w:rsidRDefault="00AD40B0" w:rsidP="00AD40B0">
      <w:pPr>
        <w:pStyle w:val="PL"/>
      </w:pPr>
      <w:r w:rsidRPr="00E85189">
        <w:t xml:space="preserve">    }                                                                                               OPTIONAL,   -- Cond UL</w:t>
      </w:r>
    </w:p>
    <w:p w14:paraId="5F6F48EC" w14:textId="77777777" w:rsidR="00AD40B0" w:rsidRPr="00E85189" w:rsidRDefault="00AD40B0" w:rsidP="00AD40B0">
      <w:pPr>
        <w:pStyle w:val="PL"/>
      </w:pPr>
      <w:r w:rsidRPr="00E85189">
        <w:lastRenderedPageBreak/>
        <w:t xml:space="preserve">    ...</w:t>
      </w:r>
    </w:p>
    <w:p w14:paraId="4B4D8077" w14:textId="77777777" w:rsidR="00AD40B0" w:rsidRPr="00E85189" w:rsidRDefault="00AD40B0" w:rsidP="00AD40B0">
      <w:pPr>
        <w:pStyle w:val="PL"/>
      </w:pPr>
      <w:r w:rsidRPr="00E85189">
        <w:t>}</w:t>
      </w:r>
    </w:p>
    <w:p w14:paraId="7746434C" w14:textId="77777777" w:rsidR="00AD40B0" w:rsidRPr="00E85189" w:rsidRDefault="00AD40B0" w:rsidP="00AD40B0">
      <w:pPr>
        <w:pStyle w:val="PL"/>
      </w:pPr>
    </w:p>
    <w:p w14:paraId="5D90B44B" w14:textId="77777777" w:rsidR="00AD40B0" w:rsidRPr="00E85189" w:rsidRDefault="00AD40B0" w:rsidP="00AD40B0">
      <w:pPr>
        <w:pStyle w:val="PL"/>
      </w:pPr>
      <w:r w:rsidRPr="00E85189">
        <w:t>-- TAG-LOGICALCHANNELCONFIG-STOP</w:t>
      </w:r>
    </w:p>
    <w:p w14:paraId="13617A7D" w14:textId="77777777" w:rsidR="00AD40B0" w:rsidRPr="00E85189" w:rsidRDefault="00AD40B0" w:rsidP="00AD40B0">
      <w:pPr>
        <w:pStyle w:val="PL"/>
      </w:pPr>
      <w:r w:rsidRPr="00E85189">
        <w:t>-- ASN1STOP</w:t>
      </w:r>
    </w:p>
    <w:p w14:paraId="1DA4CDB3"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FFD516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6742005" w14:textId="77777777" w:rsidR="00AD40B0" w:rsidRPr="00E85189" w:rsidRDefault="00AD40B0" w:rsidP="00AD40B0">
            <w:pPr>
              <w:pStyle w:val="TAH"/>
            </w:pPr>
            <w:proofErr w:type="spellStart"/>
            <w:r w:rsidRPr="00E85189">
              <w:rPr>
                <w:i/>
              </w:rPr>
              <w:t>LogicalChannelConfig</w:t>
            </w:r>
            <w:proofErr w:type="spellEnd"/>
            <w:r w:rsidRPr="00E85189">
              <w:rPr>
                <w:i/>
              </w:rPr>
              <w:t xml:space="preserve"> </w:t>
            </w:r>
            <w:r w:rsidRPr="00E85189">
              <w:t>field descriptions</w:t>
            </w:r>
          </w:p>
        </w:tc>
      </w:tr>
      <w:tr w:rsidR="00AD40B0" w:rsidRPr="00E85189" w14:paraId="6621EC4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428EAB4" w14:textId="77777777" w:rsidR="00AD40B0" w:rsidRPr="00E85189" w:rsidRDefault="00AD40B0" w:rsidP="00AD40B0">
            <w:pPr>
              <w:pStyle w:val="TAL"/>
              <w:rPr>
                <w:b/>
                <w:i/>
                <w:lang w:eastAsia="en-GB"/>
              </w:rPr>
            </w:pPr>
            <w:proofErr w:type="spellStart"/>
            <w:r w:rsidRPr="00E85189">
              <w:rPr>
                <w:b/>
                <w:i/>
                <w:lang w:eastAsia="en-GB"/>
              </w:rPr>
              <w:t>allowedSCS</w:t>
            </w:r>
            <w:proofErr w:type="spellEnd"/>
            <w:r w:rsidRPr="00E85189">
              <w:rPr>
                <w:b/>
                <w:i/>
                <w:lang w:eastAsia="en-GB"/>
              </w:rPr>
              <w:t>-List</w:t>
            </w:r>
          </w:p>
          <w:p w14:paraId="60C0F91E" w14:textId="77777777" w:rsidR="00AD40B0" w:rsidRPr="00E85189" w:rsidRDefault="00AD40B0" w:rsidP="00AD40B0">
            <w:pPr>
              <w:pStyle w:val="TAL"/>
              <w:rPr>
                <w:b/>
                <w:i/>
              </w:rPr>
            </w:pPr>
            <w:r w:rsidRPr="00E85189">
              <w:rPr>
                <w:lang w:eastAsia="en-GB"/>
              </w:rPr>
              <w:t xml:space="preserve">If present, UL MAC </w:t>
            </w:r>
            <w:r w:rsidRPr="00E85189">
              <w:rPr>
                <w:rFonts w:eastAsia="Yu Mincho"/>
              </w:rPr>
              <w:t>S</w:t>
            </w:r>
            <w:r w:rsidRPr="00E85189">
              <w:rPr>
                <w:lang w:eastAsia="en-GB"/>
              </w:rPr>
              <w:t xml:space="preserve">DUs from this logical channel can only be mapped to the indicated numerology. Otherwise, UL MAC </w:t>
            </w:r>
            <w:r w:rsidRPr="00E85189">
              <w:rPr>
                <w:rFonts w:eastAsia="Yu Mincho"/>
              </w:rPr>
              <w:t>S</w:t>
            </w:r>
            <w:r w:rsidRPr="00E85189">
              <w:rPr>
                <w:lang w:eastAsia="en-GB"/>
              </w:rPr>
              <w:t>DUs from this logical channel can be mapped to any configured numerology. Only the values 15/30/60 kHz (for FR1) and 60/120 kHz (for FR2) are applicable. Corresponds to '</w:t>
            </w:r>
            <w:proofErr w:type="spellStart"/>
            <w:r w:rsidRPr="00E85189">
              <w:rPr>
                <w:lang w:eastAsia="en-GB"/>
              </w:rPr>
              <w:t>allowedSCS</w:t>
            </w:r>
            <w:proofErr w:type="spellEnd"/>
            <w:r w:rsidRPr="00E85189">
              <w:rPr>
                <w:lang w:eastAsia="en-GB"/>
              </w:rPr>
              <w:t>-List' as specified in TS 38.321 [3].</w:t>
            </w:r>
          </w:p>
        </w:tc>
      </w:tr>
      <w:tr w:rsidR="00AD40B0" w:rsidRPr="00E85189" w14:paraId="6DF8BB0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E736891" w14:textId="77777777" w:rsidR="00AD40B0" w:rsidRPr="00E85189" w:rsidRDefault="00AD40B0" w:rsidP="00AD40B0">
            <w:pPr>
              <w:pStyle w:val="TAL"/>
              <w:rPr>
                <w:b/>
                <w:i/>
              </w:rPr>
            </w:pPr>
            <w:proofErr w:type="spellStart"/>
            <w:r w:rsidRPr="00E85189">
              <w:rPr>
                <w:b/>
                <w:i/>
              </w:rPr>
              <w:t>allowedServingCells</w:t>
            </w:r>
            <w:proofErr w:type="spellEnd"/>
          </w:p>
          <w:p w14:paraId="6C7F62A8" w14:textId="77777777" w:rsidR="00AD40B0" w:rsidRPr="00E85189" w:rsidRDefault="00AD40B0" w:rsidP="00AD40B0">
            <w:pPr>
              <w:pStyle w:val="TAL"/>
            </w:pPr>
            <w:r w:rsidRPr="00E85189">
              <w:t xml:space="preserve">If present, </w:t>
            </w:r>
            <w:r w:rsidRPr="00E85189">
              <w:rPr>
                <w:rFonts w:eastAsia="Yu Mincho"/>
              </w:rPr>
              <w:t>UL MAC S</w:t>
            </w:r>
            <w:r w:rsidRPr="00E85189">
              <w:t xml:space="preserve">DUs </w:t>
            </w:r>
            <w:r w:rsidRPr="00E85189">
              <w:rPr>
                <w:rFonts w:eastAsia="Yu Mincho"/>
              </w:rPr>
              <w:t>from</w:t>
            </w:r>
            <w:r w:rsidRPr="00E85189">
              <w:t xml:space="preserve"> this logical channel </w:t>
            </w:r>
            <w:r w:rsidRPr="00E85189">
              <w:rPr>
                <w:rFonts w:eastAsia="Yu Mincho"/>
              </w:rPr>
              <w:t xml:space="preserve">can </w:t>
            </w:r>
            <w:r w:rsidRPr="00E85189">
              <w:t xml:space="preserve">only </w:t>
            </w:r>
            <w:r w:rsidRPr="00E85189">
              <w:rPr>
                <w:rFonts w:eastAsia="Yu Mincho"/>
              </w:rPr>
              <w:t xml:space="preserve">be mapped </w:t>
            </w:r>
            <w:r w:rsidRPr="00E85189">
              <w:t xml:space="preserve">to the serving cells indicated in this list. Otherwise, </w:t>
            </w:r>
            <w:r w:rsidRPr="00E85189">
              <w:rPr>
                <w:rFonts w:eastAsia="Yu Mincho"/>
              </w:rPr>
              <w:t>UL MAC S</w:t>
            </w:r>
            <w:r w:rsidRPr="00E85189">
              <w:t xml:space="preserve">DUs </w:t>
            </w:r>
            <w:r w:rsidRPr="00E85189">
              <w:rPr>
                <w:rFonts w:eastAsia="Yu Mincho"/>
              </w:rPr>
              <w:t>from</w:t>
            </w:r>
            <w:r w:rsidRPr="00E85189">
              <w:t xml:space="preserve"> this logical channel </w:t>
            </w:r>
            <w:r w:rsidRPr="00E85189">
              <w:rPr>
                <w:rFonts w:eastAsia="Yu Mincho"/>
              </w:rPr>
              <w:t xml:space="preserve">can be mapped </w:t>
            </w:r>
            <w:r w:rsidRPr="00E85189">
              <w:t>to any configured serving cell of this cell group. Corresponds to '</w:t>
            </w:r>
            <w:proofErr w:type="spellStart"/>
            <w:r w:rsidRPr="00E85189">
              <w:t>allowedServingCells</w:t>
            </w:r>
            <w:proofErr w:type="spellEnd"/>
            <w:r w:rsidRPr="00E85189">
              <w:t>' in TS 38.321 [3].</w:t>
            </w:r>
          </w:p>
        </w:tc>
      </w:tr>
      <w:tr w:rsidR="00AD40B0" w:rsidRPr="00E85189" w14:paraId="448FCEAB" w14:textId="77777777" w:rsidTr="00AD40B0">
        <w:tc>
          <w:tcPr>
            <w:tcW w:w="14173" w:type="dxa"/>
            <w:tcBorders>
              <w:top w:val="single" w:sz="4" w:space="0" w:color="auto"/>
              <w:left w:val="single" w:sz="4" w:space="0" w:color="auto"/>
              <w:bottom w:val="single" w:sz="4" w:space="0" w:color="auto"/>
              <w:right w:val="single" w:sz="4" w:space="0" w:color="auto"/>
            </w:tcBorders>
          </w:tcPr>
          <w:p w14:paraId="7A2B8F8C" w14:textId="77777777" w:rsidR="00AD40B0" w:rsidRPr="00E85189" w:rsidRDefault="00AD40B0" w:rsidP="00AD40B0">
            <w:pPr>
              <w:pStyle w:val="TAL"/>
              <w:rPr>
                <w:b/>
                <w:i/>
                <w:noProof/>
                <w:lang w:eastAsia="en-GB"/>
              </w:rPr>
            </w:pPr>
            <w:r w:rsidRPr="00E85189">
              <w:rPr>
                <w:b/>
                <w:i/>
                <w:noProof/>
                <w:lang w:eastAsia="en-GB"/>
              </w:rPr>
              <w:t>bitRateQueryProhibitTimer</w:t>
            </w:r>
          </w:p>
          <w:p w14:paraId="742EDAE1" w14:textId="77777777" w:rsidR="00AD40B0" w:rsidRPr="00E85189" w:rsidRDefault="00AD40B0" w:rsidP="00AD40B0">
            <w:pPr>
              <w:pStyle w:val="TAL"/>
              <w:rPr>
                <w:b/>
                <w:i/>
              </w:rPr>
            </w:pPr>
            <w:r w:rsidRPr="00E85189">
              <w:rPr>
                <w:iCs/>
                <w:lang w:eastAsia="en-GB"/>
              </w:rPr>
              <w:t>The timer is used for bit rate recommendation query in TS 3</w:t>
            </w:r>
            <w:r w:rsidRPr="00E85189">
              <w:rPr>
                <w:iCs/>
                <w:lang w:eastAsia="zh-CN"/>
              </w:rPr>
              <w:t>8</w:t>
            </w:r>
            <w:r w:rsidRPr="00E85189">
              <w:rPr>
                <w:iCs/>
                <w:lang w:eastAsia="en-GB"/>
              </w:rPr>
              <w:t>.321 [</w:t>
            </w:r>
            <w:r w:rsidRPr="00E85189">
              <w:rPr>
                <w:iCs/>
                <w:lang w:eastAsia="zh-CN"/>
              </w:rPr>
              <w:t>3</w:t>
            </w:r>
            <w:r w:rsidRPr="00E85189">
              <w:rPr>
                <w:iCs/>
                <w:lang w:eastAsia="en-GB"/>
              </w:rPr>
              <w:t xml:space="preserve">], in seconds. Value </w:t>
            </w:r>
            <w:r w:rsidRPr="00E85189">
              <w:rPr>
                <w:i/>
              </w:rPr>
              <w:t>s0</w:t>
            </w:r>
            <w:r w:rsidRPr="00E85189">
              <w:rPr>
                <w:iCs/>
                <w:lang w:eastAsia="en-GB"/>
              </w:rPr>
              <w:t xml:space="preserve"> means 0 s, </w:t>
            </w:r>
            <w:r w:rsidRPr="00E85189">
              <w:rPr>
                <w:i/>
              </w:rPr>
              <w:t>s0dot4</w:t>
            </w:r>
            <w:r w:rsidRPr="00E85189">
              <w:rPr>
                <w:iCs/>
                <w:lang w:eastAsia="en-GB"/>
              </w:rPr>
              <w:t xml:space="preserve"> means 0.4 s and so on.</w:t>
            </w:r>
          </w:p>
        </w:tc>
      </w:tr>
      <w:tr w:rsidR="00AD40B0" w:rsidRPr="00E85189" w14:paraId="7728756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BF8435F" w14:textId="77777777" w:rsidR="00AD40B0" w:rsidRPr="00E85189" w:rsidRDefault="00AD40B0" w:rsidP="00AD40B0">
            <w:pPr>
              <w:pStyle w:val="TAL"/>
              <w:rPr>
                <w:b/>
                <w:i/>
              </w:rPr>
            </w:pPr>
            <w:proofErr w:type="spellStart"/>
            <w:r w:rsidRPr="00E85189">
              <w:rPr>
                <w:b/>
                <w:i/>
              </w:rPr>
              <w:t>bucketSizeDuration</w:t>
            </w:r>
            <w:proofErr w:type="spellEnd"/>
          </w:p>
          <w:p w14:paraId="5E3D77C4" w14:textId="77777777" w:rsidR="00AD40B0" w:rsidRPr="00E85189" w:rsidRDefault="00AD40B0" w:rsidP="00AD40B0">
            <w:pPr>
              <w:pStyle w:val="TAL"/>
              <w:rPr>
                <w:b/>
                <w:i/>
                <w:lang w:eastAsia="en-GB"/>
              </w:rPr>
            </w:pPr>
            <w:r w:rsidRPr="00E85189">
              <w:rPr>
                <w:iCs/>
                <w:lang w:eastAsia="en-GB"/>
              </w:rPr>
              <w:t xml:space="preserve">Value in ms. </w:t>
            </w:r>
            <w:r w:rsidRPr="00E85189">
              <w:rPr>
                <w:i/>
              </w:rPr>
              <w:t>ms5</w:t>
            </w:r>
            <w:r w:rsidRPr="00E85189">
              <w:rPr>
                <w:iCs/>
                <w:lang w:eastAsia="en-GB"/>
              </w:rPr>
              <w:t xml:space="preserve"> corresponds to 5 ms, value </w:t>
            </w:r>
            <w:r w:rsidRPr="00E85189">
              <w:rPr>
                <w:i/>
              </w:rPr>
              <w:t>ms10</w:t>
            </w:r>
            <w:r w:rsidRPr="00E85189">
              <w:rPr>
                <w:iCs/>
                <w:lang w:eastAsia="en-GB"/>
              </w:rPr>
              <w:t xml:space="preserve"> corresponds to 10 ms, and so on.</w:t>
            </w:r>
          </w:p>
        </w:tc>
      </w:tr>
      <w:tr w:rsidR="00AD40B0" w:rsidRPr="00E85189" w14:paraId="290EBB7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62C5957" w14:textId="77777777" w:rsidR="00AD40B0" w:rsidRPr="00E85189" w:rsidRDefault="00AD40B0" w:rsidP="00AD40B0">
            <w:pPr>
              <w:pStyle w:val="TAL"/>
              <w:rPr>
                <w:b/>
                <w:i/>
              </w:rPr>
            </w:pPr>
            <w:r w:rsidRPr="00E85189">
              <w:rPr>
                <w:b/>
                <w:i/>
              </w:rPr>
              <w:t>configuredGrantType1Allowed</w:t>
            </w:r>
          </w:p>
          <w:p w14:paraId="4E6C3A8B" w14:textId="77777777" w:rsidR="00AD40B0" w:rsidRPr="00E85189" w:rsidRDefault="00AD40B0" w:rsidP="00AD40B0">
            <w:pPr>
              <w:pStyle w:val="TAL"/>
            </w:pPr>
            <w:r w:rsidRPr="00E85189">
              <w:t xml:space="preserve">If present, UL MAC </w:t>
            </w:r>
            <w:r w:rsidRPr="00E85189">
              <w:rPr>
                <w:rFonts w:eastAsia="Yu Mincho"/>
              </w:rPr>
              <w:t>S</w:t>
            </w:r>
            <w:r w:rsidRPr="00E85189">
              <w:t xml:space="preserve">DUs from this logical channel </w:t>
            </w:r>
            <w:r w:rsidRPr="00E85189">
              <w:rPr>
                <w:rFonts w:eastAsia="Yu Mincho"/>
              </w:rPr>
              <w:t xml:space="preserve">can </w:t>
            </w:r>
            <w:r w:rsidRPr="00E85189">
              <w:t>be transmitted on a configured grant type 1. Corresponds to 'configuredGrantType1Allowed' in TS 38.321 [3].</w:t>
            </w:r>
          </w:p>
        </w:tc>
      </w:tr>
      <w:tr w:rsidR="00AD40B0" w:rsidRPr="00E85189" w14:paraId="623BD01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53A9D52" w14:textId="77777777" w:rsidR="00AD40B0" w:rsidRPr="00E85189" w:rsidRDefault="00AD40B0" w:rsidP="00AD40B0">
            <w:pPr>
              <w:pStyle w:val="TAL"/>
              <w:rPr>
                <w:b/>
                <w:i/>
              </w:rPr>
            </w:pPr>
            <w:proofErr w:type="spellStart"/>
            <w:r w:rsidRPr="00E85189">
              <w:rPr>
                <w:b/>
                <w:i/>
              </w:rPr>
              <w:t>logicalChannelGroup</w:t>
            </w:r>
            <w:proofErr w:type="spellEnd"/>
          </w:p>
          <w:p w14:paraId="24B22B82" w14:textId="77777777" w:rsidR="00AD40B0" w:rsidRPr="00E85189" w:rsidRDefault="00AD40B0" w:rsidP="00AD40B0">
            <w:pPr>
              <w:pStyle w:val="TAL"/>
              <w:rPr>
                <w:b/>
                <w:i/>
              </w:rPr>
            </w:pPr>
            <w:r w:rsidRPr="00E85189">
              <w:rPr>
                <w:iCs/>
                <w:lang w:eastAsia="en-GB"/>
              </w:rPr>
              <w:t>ID of the logical channel group, as specified in TS 38.321 [3], which the logical channel belongs to.</w:t>
            </w:r>
          </w:p>
        </w:tc>
      </w:tr>
      <w:tr w:rsidR="00AD40B0" w:rsidRPr="00E85189" w14:paraId="5EF2E69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BAB3FED" w14:textId="77777777" w:rsidR="00AD40B0" w:rsidRPr="00E85189" w:rsidRDefault="00AD40B0" w:rsidP="00AD40B0">
            <w:pPr>
              <w:pStyle w:val="TAL"/>
              <w:rPr>
                <w:b/>
                <w:i/>
              </w:rPr>
            </w:pPr>
            <w:proofErr w:type="spellStart"/>
            <w:r w:rsidRPr="00E85189">
              <w:rPr>
                <w:b/>
                <w:i/>
              </w:rPr>
              <w:t>logicalChannelSR</w:t>
            </w:r>
            <w:proofErr w:type="spellEnd"/>
            <w:r w:rsidRPr="00E85189">
              <w:rPr>
                <w:b/>
                <w:i/>
              </w:rPr>
              <w:t>-Mask</w:t>
            </w:r>
          </w:p>
          <w:p w14:paraId="63C02FB4" w14:textId="77777777" w:rsidR="00AD40B0" w:rsidRPr="00E85189" w:rsidRDefault="00AD40B0" w:rsidP="00AD40B0">
            <w:pPr>
              <w:pStyle w:val="TAL"/>
              <w:rPr>
                <w:b/>
                <w:i/>
              </w:rPr>
            </w:pPr>
            <w:r w:rsidRPr="00E85189">
              <w:rPr>
                <w:iCs/>
                <w:lang w:eastAsia="en-GB"/>
              </w:rPr>
              <w:t xml:space="preserve">Controls SR triggering when a configured uplink grant of </w:t>
            </w:r>
            <w:r w:rsidRPr="00E85189">
              <w:rPr>
                <w:i/>
              </w:rPr>
              <w:t>type1</w:t>
            </w:r>
            <w:r w:rsidRPr="00E85189">
              <w:rPr>
                <w:iCs/>
                <w:lang w:eastAsia="en-GB"/>
              </w:rPr>
              <w:t xml:space="preserve"> or </w:t>
            </w:r>
            <w:r w:rsidRPr="00E85189">
              <w:rPr>
                <w:i/>
              </w:rPr>
              <w:t>type2</w:t>
            </w:r>
            <w:r w:rsidRPr="00E85189">
              <w:rPr>
                <w:iCs/>
                <w:lang w:eastAsia="en-GB"/>
              </w:rPr>
              <w:t xml:space="preserve"> is configured. </w:t>
            </w:r>
            <w:r w:rsidRPr="00E85189">
              <w:rPr>
                <w:i/>
                <w:iCs/>
                <w:lang w:eastAsia="en-GB"/>
              </w:rPr>
              <w:t>true</w:t>
            </w:r>
            <w:r w:rsidRPr="00E85189">
              <w:rPr>
                <w:iCs/>
                <w:lang w:eastAsia="en-GB"/>
              </w:rPr>
              <w:t xml:space="preserve"> indicates that SR masking is configured for this logical channel</w:t>
            </w:r>
            <w:r w:rsidRPr="00E85189">
              <w:t xml:space="preserve"> </w:t>
            </w:r>
            <w:r w:rsidRPr="00E85189">
              <w:rPr>
                <w:iCs/>
                <w:lang w:eastAsia="en-GB"/>
              </w:rPr>
              <w:t>as specified in TS 38.321 [3].</w:t>
            </w:r>
          </w:p>
        </w:tc>
      </w:tr>
      <w:tr w:rsidR="00AD40B0" w:rsidRPr="00E85189" w14:paraId="0BE863C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7859676" w14:textId="77777777" w:rsidR="00AD40B0" w:rsidRPr="00E85189" w:rsidRDefault="00AD40B0" w:rsidP="00AD40B0">
            <w:pPr>
              <w:pStyle w:val="TAL"/>
              <w:rPr>
                <w:b/>
                <w:i/>
                <w:lang w:eastAsia="en-GB"/>
              </w:rPr>
            </w:pPr>
            <w:proofErr w:type="spellStart"/>
            <w:r w:rsidRPr="00E85189">
              <w:rPr>
                <w:b/>
                <w:i/>
                <w:lang w:eastAsia="en-GB"/>
              </w:rPr>
              <w:t>logicalChannelSR-DelayTimerApplied</w:t>
            </w:r>
            <w:proofErr w:type="spellEnd"/>
          </w:p>
          <w:p w14:paraId="4AE9F1A7" w14:textId="77777777" w:rsidR="00AD40B0" w:rsidRPr="00E85189" w:rsidRDefault="00AD40B0" w:rsidP="00AD40B0">
            <w:pPr>
              <w:pStyle w:val="TAL"/>
              <w:rPr>
                <w:b/>
                <w:i/>
              </w:rPr>
            </w:pPr>
            <w:r w:rsidRPr="00E85189">
              <w:rPr>
                <w:iCs/>
                <w:lang w:eastAsia="en-GB"/>
              </w:rPr>
              <w:t xml:space="preserve">Indicates whether to apply the delay timer for SR transmission for this logical channel. Set to </w:t>
            </w:r>
            <w:r w:rsidRPr="00E85189">
              <w:rPr>
                <w:i/>
                <w:iCs/>
                <w:lang w:eastAsia="en-GB"/>
              </w:rPr>
              <w:t>false</w:t>
            </w:r>
            <w:r w:rsidRPr="00E85189">
              <w:rPr>
                <w:iCs/>
                <w:lang w:eastAsia="en-GB"/>
              </w:rPr>
              <w:t xml:space="preserve"> if </w:t>
            </w:r>
            <w:proofErr w:type="spellStart"/>
            <w:r w:rsidRPr="00E85189">
              <w:rPr>
                <w:i/>
                <w:iCs/>
                <w:lang w:eastAsia="en-GB"/>
              </w:rPr>
              <w:t>logicalChannelSR-DelayTimer</w:t>
            </w:r>
            <w:proofErr w:type="spellEnd"/>
            <w:r w:rsidRPr="00E85189">
              <w:rPr>
                <w:iCs/>
                <w:lang w:eastAsia="en-GB"/>
              </w:rPr>
              <w:t xml:space="preserve"> is not included in </w:t>
            </w:r>
            <w:r w:rsidRPr="00E85189">
              <w:rPr>
                <w:i/>
                <w:iCs/>
                <w:lang w:eastAsia="en-GB"/>
              </w:rPr>
              <w:t>BSR-Config</w:t>
            </w:r>
            <w:r w:rsidRPr="00E85189">
              <w:rPr>
                <w:iCs/>
                <w:lang w:eastAsia="en-GB"/>
              </w:rPr>
              <w:t>.</w:t>
            </w:r>
          </w:p>
        </w:tc>
      </w:tr>
      <w:tr w:rsidR="00AD40B0" w:rsidRPr="00E85189" w14:paraId="54AA34D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D4836B5" w14:textId="77777777" w:rsidR="00AD40B0" w:rsidRPr="00E85189" w:rsidRDefault="00AD40B0" w:rsidP="00AD40B0">
            <w:pPr>
              <w:pStyle w:val="TAL"/>
              <w:rPr>
                <w:b/>
                <w:i/>
              </w:rPr>
            </w:pPr>
            <w:r w:rsidRPr="00E85189">
              <w:rPr>
                <w:b/>
                <w:i/>
              </w:rPr>
              <w:t>maxPUSCH-Duration</w:t>
            </w:r>
          </w:p>
          <w:p w14:paraId="0667BC29" w14:textId="77777777" w:rsidR="00AD40B0" w:rsidRPr="00E85189" w:rsidRDefault="00AD40B0" w:rsidP="00AD40B0">
            <w:pPr>
              <w:pStyle w:val="TAL"/>
            </w:pPr>
            <w:r w:rsidRPr="00E85189">
              <w:rPr>
                <w:iCs/>
                <w:lang w:eastAsia="en-GB"/>
              </w:rPr>
              <w:t xml:space="preserve">If present, </w:t>
            </w:r>
            <w:r w:rsidRPr="00E85189">
              <w:rPr>
                <w:lang w:eastAsia="en-GB"/>
              </w:rPr>
              <w:t xml:space="preserve">UL MAC </w:t>
            </w:r>
            <w:r w:rsidRPr="00E85189">
              <w:rPr>
                <w:rFonts w:eastAsia="Yu Mincho"/>
              </w:rPr>
              <w:t>S</w:t>
            </w:r>
            <w:r w:rsidRPr="00E85189">
              <w:rPr>
                <w:lang w:eastAsia="en-GB"/>
              </w:rPr>
              <w:t xml:space="preserve">DUs from this logical channel can only be transmitted using uplink grants that result in a PUSCH duration shorter than or equal to the duration indicated by this field. Otherwise, UL MAC </w:t>
            </w:r>
            <w:r w:rsidRPr="00E85189">
              <w:rPr>
                <w:rFonts w:eastAsia="Yu Mincho"/>
              </w:rPr>
              <w:t>S</w:t>
            </w:r>
            <w:r w:rsidRPr="00E85189">
              <w:rPr>
                <w:lang w:eastAsia="en-GB"/>
              </w:rPr>
              <w:t xml:space="preserve">DUs from this logical channel </w:t>
            </w:r>
            <w:r w:rsidRPr="00E85189">
              <w:rPr>
                <w:rFonts w:eastAsia="Yu Mincho"/>
              </w:rPr>
              <w:t>can</w:t>
            </w:r>
            <w:r w:rsidRPr="00E85189">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D40B0" w:rsidRPr="00E85189" w14:paraId="2DCC161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0BA85BC" w14:textId="77777777" w:rsidR="00AD40B0" w:rsidRPr="00E85189" w:rsidRDefault="00AD40B0" w:rsidP="00AD40B0">
            <w:pPr>
              <w:pStyle w:val="TAL"/>
              <w:rPr>
                <w:b/>
                <w:i/>
                <w:lang w:eastAsia="en-GB"/>
              </w:rPr>
            </w:pPr>
            <w:r w:rsidRPr="00E85189">
              <w:rPr>
                <w:b/>
                <w:i/>
                <w:lang w:eastAsia="en-GB"/>
              </w:rPr>
              <w:t>priority</w:t>
            </w:r>
          </w:p>
          <w:p w14:paraId="2EA93E69" w14:textId="77777777" w:rsidR="00AD40B0" w:rsidRPr="00E85189" w:rsidRDefault="00AD40B0" w:rsidP="00AD40B0">
            <w:pPr>
              <w:pStyle w:val="TAL"/>
              <w:rPr>
                <w:b/>
                <w:i/>
                <w:lang w:eastAsia="en-GB"/>
              </w:rPr>
            </w:pPr>
            <w:r w:rsidRPr="00E85189">
              <w:rPr>
                <w:iCs/>
                <w:lang w:eastAsia="en-GB"/>
              </w:rPr>
              <w:t>Logical channel priority, as specified in TS 38.321 [3].</w:t>
            </w:r>
          </w:p>
        </w:tc>
      </w:tr>
      <w:tr w:rsidR="00AD40B0" w:rsidRPr="00E85189" w14:paraId="0D2DE78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9774E70" w14:textId="77777777" w:rsidR="00AD40B0" w:rsidRPr="00E85189" w:rsidRDefault="00AD40B0" w:rsidP="00AD40B0">
            <w:pPr>
              <w:pStyle w:val="TAL"/>
              <w:rPr>
                <w:b/>
                <w:i/>
                <w:lang w:eastAsia="en-GB"/>
              </w:rPr>
            </w:pPr>
            <w:proofErr w:type="spellStart"/>
            <w:r w:rsidRPr="00E85189">
              <w:rPr>
                <w:b/>
                <w:i/>
                <w:lang w:eastAsia="en-GB"/>
              </w:rPr>
              <w:t>prioritisedBitRate</w:t>
            </w:r>
            <w:proofErr w:type="spellEnd"/>
          </w:p>
          <w:p w14:paraId="4108E45F" w14:textId="77777777" w:rsidR="00AD40B0" w:rsidRPr="00E85189" w:rsidRDefault="00AD40B0" w:rsidP="00AD40B0">
            <w:pPr>
              <w:pStyle w:val="TAL"/>
              <w:rPr>
                <w:b/>
                <w:i/>
                <w:lang w:eastAsia="en-GB"/>
              </w:rPr>
            </w:pPr>
            <w:r w:rsidRPr="00E85189">
              <w:rPr>
                <w:iCs/>
                <w:lang w:eastAsia="en-GB"/>
              </w:rPr>
              <w:t xml:space="preserve">Value in </w:t>
            </w:r>
            <w:proofErr w:type="spellStart"/>
            <w:r w:rsidRPr="00E85189">
              <w:rPr>
                <w:iCs/>
                <w:lang w:eastAsia="en-GB"/>
              </w:rPr>
              <w:t>kiloBytes</w:t>
            </w:r>
            <w:proofErr w:type="spellEnd"/>
            <w:r w:rsidRPr="00E85189">
              <w:rPr>
                <w:iCs/>
                <w:lang w:eastAsia="en-GB"/>
              </w:rPr>
              <w:t xml:space="preserve">/s. Value </w:t>
            </w:r>
            <w:r w:rsidRPr="00E85189">
              <w:rPr>
                <w:i/>
              </w:rPr>
              <w:t>kBps</w:t>
            </w:r>
            <w:r w:rsidRPr="00E85189">
              <w:rPr>
                <w:i/>
                <w:iCs/>
                <w:lang w:eastAsia="en-GB"/>
              </w:rPr>
              <w:t>0</w:t>
            </w:r>
            <w:r w:rsidRPr="00E85189">
              <w:rPr>
                <w:iCs/>
                <w:lang w:eastAsia="en-GB"/>
              </w:rPr>
              <w:t xml:space="preserve"> corresponds to 0 </w:t>
            </w:r>
            <w:proofErr w:type="spellStart"/>
            <w:r w:rsidRPr="00E85189">
              <w:rPr>
                <w:iCs/>
                <w:lang w:eastAsia="en-GB"/>
              </w:rPr>
              <w:t>kiloBytes</w:t>
            </w:r>
            <w:proofErr w:type="spellEnd"/>
            <w:r w:rsidRPr="00E85189">
              <w:rPr>
                <w:iCs/>
                <w:lang w:eastAsia="en-GB"/>
              </w:rPr>
              <w:t xml:space="preserve">/s, value </w:t>
            </w:r>
            <w:r w:rsidRPr="00E85189">
              <w:rPr>
                <w:i/>
              </w:rPr>
              <w:t>kBps</w:t>
            </w:r>
            <w:r w:rsidRPr="00E85189">
              <w:rPr>
                <w:i/>
                <w:iCs/>
                <w:lang w:eastAsia="en-GB"/>
              </w:rPr>
              <w:t>8</w:t>
            </w:r>
            <w:r w:rsidRPr="00E85189">
              <w:rPr>
                <w:iCs/>
                <w:lang w:eastAsia="en-GB"/>
              </w:rPr>
              <w:t xml:space="preserve"> corresponds to 8 </w:t>
            </w:r>
            <w:proofErr w:type="spellStart"/>
            <w:r w:rsidRPr="00E85189">
              <w:rPr>
                <w:iCs/>
                <w:lang w:eastAsia="en-GB"/>
              </w:rPr>
              <w:t>kiloBytes</w:t>
            </w:r>
            <w:proofErr w:type="spellEnd"/>
            <w:r w:rsidRPr="00E85189">
              <w:rPr>
                <w:iCs/>
                <w:lang w:eastAsia="en-GB"/>
              </w:rPr>
              <w:t xml:space="preserve">/s, value </w:t>
            </w:r>
            <w:r w:rsidRPr="00E85189">
              <w:rPr>
                <w:i/>
                <w:iCs/>
                <w:lang w:eastAsia="en-GB"/>
              </w:rPr>
              <w:t>kBps16</w:t>
            </w:r>
            <w:r w:rsidRPr="00E85189">
              <w:rPr>
                <w:iCs/>
                <w:lang w:eastAsia="en-GB"/>
              </w:rPr>
              <w:t xml:space="preserve"> corresponds to 16 </w:t>
            </w:r>
            <w:proofErr w:type="spellStart"/>
            <w:r w:rsidRPr="00E85189">
              <w:rPr>
                <w:iCs/>
                <w:lang w:eastAsia="en-GB"/>
              </w:rPr>
              <w:t>kiloBytes</w:t>
            </w:r>
            <w:proofErr w:type="spellEnd"/>
            <w:r w:rsidRPr="00E85189">
              <w:rPr>
                <w:iCs/>
                <w:lang w:eastAsia="en-GB"/>
              </w:rPr>
              <w:t xml:space="preserve">/s, and so on. </w:t>
            </w:r>
            <w:r w:rsidRPr="00E85189">
              <w:rPr>
                <w:lang w:eastAsia="en-GB"/>
              </w:rPr>
              <w:t xml:space="preserve">For SRBs, the value can only be set to </w:t>
            </w:r>
            <w:r w:rsidRPr="00E85189">
              <w:rPr>
                <w:i/>
              </w:rPr>
              <w:t>infinity</w:t>
            </w:r>
            <w:r w:rsidRPr="00E85189">
              <w:rPr>
                <w:lang w:eastAsia="en-GB"/>
              </w:rPr>
              <w:t>.</w:t>
            </w:r>
          </w:p>
        </w:tc>
      </w:tr>
      <w:tr w:rsidR="00AD40B0" w:rsidRPr="00E85189" w14:paraId="5A0337A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5171548" w14:textId="77777777" w:rsidR="00AD40B0" w:rsidRPr="00E85189" w:rsidRDefault="00AD40B0" w:rsidP="00AD40B0">
            <w:pPr>
              <w:pStyle w:val="TAL"/>
              <w:rPr>
                <w:b/>
                <w:i/>
                <w:lang w:eastAsia="en-GB"/>
              </w:rPr>
            </w:pPr>
            <w:proofErr w:type="spellStart"/>
            <w:r w:rsidRPr="00E85189">
              <w:rPr>
                <w:b/>
                <w:i/>
                <w:lang w:eastAsia="en-GB"/>
              </w:rPr>
              <w:t>schedulingRequestId</w:t>
            </w:r>
            <w:proofErr w:type="spellEnd"/>
          </w:p>
          <w:p w14:paraId="519847B1" w14:textId="77777777" w:rsidR="00AD40B0" w:rsidRPr="00E85189" w:rsidRDefault="00AD40B0" w:rsidP="00AD40B0">
            <w:pPr>
              <w:pStyle w:val="TAL"/>
              <w:rPr>
                <w:b/>
                <w:lang w:eastAsia="en-GB"/>
              </w:rPr>
            </w:pPr>
            <w:r w:rsidRPr="00E85189">
              <w:rPr>
                <w:lang w:eastAsia="en-GB"/>
              </w:rPr>
              <w:t>If present, it indicates the scheduling request configuration applicable for this logical channel, as specified in TS 38.321 [3].</w:t>
            </w:r>
          </w:p>
        </w:tc>
      </w:tr>
    </w:tbl>
    <w:p w14:paraId="487AE027"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0CB281B7"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2CF613E2" w14:textId="77777777" w:rsidR="00AD40B0" w:rsidRPr="00E85189" w:rsidRDefault="00AD40B0" w:rsidP="00AD40B0">
            <w:pPr>
              <w:pStyle w:val="TAH"/>
            </w:pPr>
            <w:r w:rsidRPr="00E85189">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65852A" w14:textId="77777777" w:rsidR="00AD40B0" w:rsidRPr="00E85189" w:rsidRDefault="00AD40B0" w:rsidP="00AD40B0">
            <w:pPr>
              <w:pStyle w:val="TAH"/>
            </w:pPr>
            <w:r w:rsidRPr="00E85189">
              <w:t>Explanation</w:t>
            </w:r>
          </w:p>
        </w:tc>
      </w:tr>
      <w:tr w:rsidR="00AD40B0" w:rsidRPr="00E85189" w14:paraId="6049754C" w14:textId="77777777" w:rsidTr="00AD40B0">
        <w:tc>
          <w:tcPr>
            <w:tcW w:w="4027" w:type="dxa"/>
            <w:tcBorders>
              <w:top w:val="single" w:sz="4" w:space="0" w:color="auto"/>
              <w:left w:val="single" w:sz="4" w:space="0" w:color="auto"/>
              <w:bottom w:val="single" w:sz="4" w:space="0" w:color="auto"/>
              <w:right w:val="single" w:sz="4" w:space="0" w:color="auto"/>
            </w:tcBorders>
          </w:tcPr>
          <w:p w14:paraId="3726FADC" w14:textId="77777777" w:rsidR="00AD40B0" w:rsidRPr="00E85189" w:rsidRDefault="00AD40B0" w:rsidP="00AD40B0">
            <w:pPr>
              <w:pStyle w:val="TAL"/>
              <w:rPr>
                <w:i/>
              </w:rPr>
            </w:pPr>
            <w:r w:rsidRPr="00E85189">
              <w:rPr>
                <w:i/>
              </w:rPr>
              <w:t>PDCP-</w:t>
            </w:r>
            <w:proofErr w:type="spellStart"/>
            <w:r w:rsidRPr="00E85189">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6D72984B" w14:textId="77777777" w:rsidR="00AD40B0" w:rsidRPr="00E85189" w:rsidRDefault="00AD40B0" w:rsidP="00AD40B0">
            <w:pPr>
              <w:pStyle w:val="TAL"/>
            </w:pPr>
            <w:r w:rsidRPr="00E85189">
              <w:t xml:space="preserve">The field is mandatory present if the DRB/SRB associated with this </w:t>
            </w:r>
            <w:r w:rsidRPr="00E85189">
              <w:rPr>
                <w:lang w:eastAsia="zh-CN"/>
              </w:rPr>
              <w:t>logical channel</w:t>
            </w:r>
            <w:r w:rsidRPr="00E85189" w:rsidDel="00467EE3">
              <w:t xml:space="preserve"> </w:t>
            </w:r>
            <w:r w:rsidRPr="00E85189">
              <w:t>is configured with PDCP CA duplication in UL (i.e. the PDCP entity is associated with multiple RLC entities belonging to the same cell group). Otherwise the field is optionally present, need R.</w:t>
            </w:r>
          </w:p>
        </w:tc>
      </w:tr>
      <w:tr w:rsidR="00AD40B0" w:rsidRPr="00E85189" w14:paraId="34D52855"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7D25CEC8" w14:textId="77777777" w:rsidR="00AD40B0" w:rsidRPr="00E85189" w:rsidRDefault="00AD40B0" w:rsidP="00AD40B0">
            <w:pPr>
              <w:pStyle w:val="TAL"/>
              <w:rPr>
                <w:i/>
              </w:rPr>
            </w:pPr>
            <w:r w:rsidRPr="00E85189">
              <w:rPr>
                <w:i/>
              </w:rPr>
              <w:t>UL</w:t>
            </w:r>
          </w:p>
        </w:tc>
        <w:tc>
          <w:tcPr>
            <w:tcW w:w="10146" w:type="dxa"/>
            <w:tcBorders>
              <w:top w:val="single" w:sz="4" w:space="0" w:color="auto"/>
              <w:left w:val="single" w:sz="4" w:space="0" w:color="auto"/>
              <w:bottom w:val="single" w:sz="4" w:space="0" w:color="auto"/>
              <w:right w:val="single" w:sz="4" w:space="0" w:color="auto"/>
            </w:tcBorders>
            <w:hideMark/>
          </w:tcPr>
          <w:p w14:paraId="2E7AB742" w14:textId="77777777" w:rsidR="00AD40B0" w:rsidRPr="00E85189" w:rsidRDefault="00AD40B0" w:rsidP="00AD40B0">
            <w:pPr>
              <w:pStyle w:val="TAL"/>
            </w:pPr>
            <w:r w:rsidRPr="00E85189">
              <w:t>The field is mandatory present for a logical channel with uplink if it serves DRB. It is optionally present, Need R, for a logical channel with uplink if it serves an SRB. Otherwise it is absent.</w:t>
            </w:r>
          </w:p>
        </w:tc>
      </w:tr>
    </w:tbl>
    <w:p w14:paraId="7079180C" w14:textId="77777777" w:rsidR="00AD40B0" w:rsidRPr="00E85189" w:rsidRDefault="00AD40B0" w:rsidP="00AD40B0"/>
    <w:p w14:paraId="709C7606" w14:textId="77777777" w:rsidR="00AD40B0" w:rsidRPr="00E85189" w:rsidRDefault="00AD40B0" w:rsidP="00AD40B0">
      <w:pPr>
        <w:pStyle w:val="Heading4"/>
        <w:rPr>
          <w:rFonts w:eastAsia="SimSun"/>
        </w:rPr>
      </w:pPr>
      <w:bookmarkStart w:id="2633" w:name="_Toc20425998"/>
      <w:bookmarkStart w:id="2634" w:name="_Toc29321394"/>
      <w:bookmarkStart w:id="2635" w:name="_Toc36219577"/>
      <w:bookmarkStart w:id="2636" w:name="_Toc36220253"/>
      <w:bookmarkStart w:id="2637" w:name="_Toc36513673"/>
      <w:bookmarkStart w:id="2638" w:name="_Toc46449731"/>
      <w:bookmarkStart w:id="2639" w:name="_Toc46489518"/>
      <w:r w:rsidRPr="00E85189">
        <w:rPr>
          <w:rFonts w:eastAsia="SimSun"/>
        </w:rPr>
        <w:t>–</w:t>
      </w:r>
      <w:r w:rsidRPr="00E85189">
        <w:rPr>
          <w:rFonts w:eastAsia="SimSun"/>
        </w:rPr>
        <w:tab/>
      </w:r>
      <w:proofErr w:type="spellStart"/>
      <w:r w:rsidRPr="00E85189">
        <w:rPr>
          <w:rFonts w:eastAsia="SimSun"/>
          <w:i/>
        </w:rPr>
        <w:t>LogicalChannelIdentity</w:t>
      </w:r>
      <w:bookmarkEnd w:id="2633"/>
      <w:bookmarkEnd w:id="2634"/>
      <w:bookmarkEnd w:id="2635"/>
      <w:bookmarkEnd w:id="2636"/>
      <w:bookmarkEnd w:id="2637"/>
      <w:bookmarkEnd w:id="2638"/>
      <w:bookmarkEnd w:id="2639"/>
      <w:proofErr w:type="spellEnd"/>
    </w:p>
    <w:p w14:paraId="3D68B326" w14:textId="77777777" w:rsidR="00AD40B0" w:rsidRPr="00E85189" w:rsidRDefault="00AD40B0" w:rsidP="00AD40B0">
      <w:pPr>
        <w:rPr>
          <w:rFonts w:eastAsia="SimSun"/>
        </w:rPr>
      </w:pPr>
      <w:r w:rsidRPr="00E85189">
        <w:rPr>
          <w:rFonts w:eastAsia="SimSun"/>
        </w:rPr>
        <w:t xml:space="preserve">The IE </w:t>
      </w:r>
      <w:proofErr w:type="spellStart"/>
      <w:r w:rsidRPr="00E85189">
        <w:rPr>
          <w:rFonts w:eastAsia="SimSun"/>
          <w:i/>
        </w:rPr>
        <w:t>LogicalChannelIdentity</w:t>
      </w:r>
      <w:proofErr w:type="spellEnd"/>
      <w:r w:rsidRPr="00E85189">
        <w:rPr>
          <w:rFonts w:eastAsia="SimSun"/>
        </w:rPr>
        <w:t xml:space="preserve"> is used to identify one logical channel (</w:t>
      </w:r>
      <w:proofErr w:type="spellStart"/>
      <w:r w:rsidRPr="00E85189">
        <w:rPr>
          <w:rFonts w:eastAsia="SimSun"/>
          <w:i/>
        </w:rPr>
        <w:t>LogicalChannelConfig</w:t>
      </w:r>
      <w:proofErr w:type="spellEnd"/>
      <w:r w:rsidRPr="00E85189">
        <w:rPr>
          <w:rFonts w:eastAsia="SimSun"/>
        </w:rPr>
        <w:t>) and the corresponding RLC bearer (</w:t>
      </w:r>
      <w:r w:rsidRPr="00E85189">
        <w:rPr>
          <w:rFonts w:eastAsia="SimSun"/>
          <w:i/>
        </w:rPr>
        <w:t>RLC-</w:t>
      </w:r>
      <w:proofErr w:type="spellStart"/>
      <w:r w:rsidRPr="00E85189">
        <w:rPr>
          <w:rFonts w:eastAsia="SimSun"/>
          <w:i/>
        </w:rPr>
        <w:t>BearerConfig</w:t>
      </w:r>
      <w:proofErr w:type="spellEnd"/>
      <w:r w:rsidRPr="00E85189">
        <w:rPr>
          <w:rFonts w:eastAsia="SimSun"/>
        </w:rPr>
        <w:t>).</w:t>
      </w:r>
    </w:p>
    <w:p w14:paraId="74AD9317" w14:textId="77777777" w:rsidR="00AD40B0" w:rsidRPr="00E85189" w:rsidRDefault="00AD40B0" w:rsidP="00AD40B0">
      <w:pPr>
        <w:pStyle w:val="TH"/>
        <w:rPr>
          <w:rFonts w:eastAsia="SimSun"/>
        </w:rPr>
      </w:pPr>
      <w:proofErr w:type="spellStart"/>
      <w:r w:rsidRPr="00E85189">
        <w:rPr>
          <w:rFonts w:eastAsia="SimSun"/>
          <w:i/>
        </w:rPr>
        <w:t>LogicalChannelIdentity</w:t>
      </w:r>
      <w:proofErr w:type="spellEnd"/>
      <w:r w:rsidRPr="00E85189">
        <w:rPr>
          <w:rFonts w:eastAsia="SimSun"/>
        </w:rPr>
        <w:t xml:space="preserve"> information element</w:t>
      </w:r>
    </w:p>
    <w:p w14:paraId="41F0D4D6" w14:textId="77777777" w:rsidR="00AD40B0" w:rsidRPr="00E85189" w:rsidRDefault="00AD40B0" w:rsidP="00AD40B0">
      <w:pPr>
        <w:pStyle w:val="PL"/>
      </w:pPr>
      <w:r w:rsidRPr="00E85189">
        <w:t>-- ASN1START</w:t>
      </w:r>
    </w:p>
    <w:p w14:paraId="4F21FCC5" w14:textId="77777777" w:rsidR="00AD40B0" w:rsidRPr="00E85189" w:rsidRDefault="00AD40B0" w:rsidP="00AD40B0">
      <w:pPr>
        <w:pStyle w:val="PL"/>
      </w:pPr>
      <w:r w:rsidRPr="00E85189">
        <w:t>-- TAG-LOGICALCHANNELIDENTITY-START</w:t>
      </w:r>
    </w:p>
    <w:p w14:paraId="65EAE20A" w14:textId="77777777" w:rsidR="00AD40B0" w:rsidRPr="00E85189" w:rsidRDefault="00AD40B0" w:rsidP="00AD40B0">
      <w:pPr>
        <w:pStyle w:val="PL"/>
      </w:pPr>
    </w:p>
    <w:p w14:paraId="7EEE769E" w14:textId="77777777" w:rsidR="00AD40B0" w:rsidRPr="00E85189" w:rsidRDefault="00AD40B0" w:rsidP="00AD40B0">
      <w:pPr>
        <w:pStyle w:val="PL"/>
      </w:pPr>
      <w:r w:rsidRPr="00E85189">
        <w:t>LogicalChannelIdentity ::=          INTEGER (1..maxLC-ID)</w:t>
      </w:r>
    </w:p>
    <w:p w14:paraId="1D497533" w14:textId="77777777" w:rsidR="00AD40B0" w:rsidRPr="00E85189" w:rsidRDefault="00AD40B0" w:rsidP="00AD40B0">
      <w:pPr>
        <w:pStyle w:val="PL"/>
      </w:pPr>
    </w:p>
    <w:p w14:paraId="2621EB4A" w14:textId="77777777" w:rsidR="00AD40B0" w:rsidRPr="00E85189" w:rsidRDefault="00AD40B0" w:rsidP="00AD40B0">
      <w:pPr>
        <w:pStyle w:val="PL"/>
      </w:pPr>
      <w:r w:rsidRPr="00E85189">
        <w:t>-- TAG-LOGICALCHANNELIDENTITY-STOP</w:t>
      </w:r>
    </w:p>
    <w:p w14:paraId="7E4C2D7A" w14:textId="77777777" w:rsidR="00AD40B0" w:rsidRPr="00E85189" w:rsidRDefault="00AD40B0" w:rsidP="00AD40B0">
      <w:pPr>
        <w:pStyle w:val="PL"/>
      </w:pPr>
      <w:r w:rsidRPr="00E85189">
        <w:t>-- ASN1STOP</w:t>
      </w:r>
    </w:p>
    <w:p w14:paraId="4B7998FB" w14:textId="77777777" w:rsidR="00AD40B0" w:rsidRPr="00E85189" w:rsidRDefault="00AD40B0" w:rsidP="00AD40B0"/>
    <w:p w14:paraId="12EEB22C" w14:textId="77777777" w:rsidR="00AD40B0" w:rsidRPr="00E85189" w:rsidRDefault="00AD40B0" w:rsidP="00AD40B0">
      <w:pPr>
        <w:pStyle w:val="Heading4"/>
        <w:rPr>
          <w:rFonts w:eastAsia="SimSun"/>
        </w:rPr>
      </w:pPr>
      <w:bookmarkStart w:id="2640" w:name="_Toc20425999"/>
      <w:bookmarkStart w:id="2641" w:name="_Toc29321395"/>
      <w:bookmarkStart w:id="2642" w:name="_Toc36219578"/>
      <w:bookmarkStart w:id="2643" w:name="_Toc36220254"/>
      <w:bookmarkStart w:id="2644" w:name="_Toc36513674"/>
      <w:bookmarkStart w:id="2645" w:name="_Toc46449732"/>
      <w:bookmarkStart w:id="2646" w:name="_Toc46489519"/>
      <w:r w:rsidRPr="00E85189">
        <w:rPr>
          <w:rFonts w:eastAsia="SimSun"/>
        </w:rPr>
        <w:t>–</w:t>
      </w:r>
      <w:r w:rsidRPr="00E85189">
        <w:rPr>
          <w:rFonts w:eastAsia="SimSun"/>
        </w:rPr>
        <w:tab/>
      </w:r>
      <w:r w:rsidRPr="00E85189">
        <w:rPr>
          <w:i/>
        </w:rPr>
        <w:t>MAC-</w:t>
      </w:r>
      <w:proofErr w:type="spellStart"/>
      <w:r w:rsidRPr="00E85189">
        <w:rPr>
          <w:i/>
        </w:rPr>
        <w:t>CellGroupConfig</w:t>
      </w:r>
      <w:bookmarkEnd w:id="2640"/>
      <w:bookmarkEnd w:id="2641"/>
      <w:bookmarkEnd w:id="2642"/>
      <w:bookmarkEnd w:id="2643"/>
      <w:bookmarkEnd w:id="2644"/>
      <w:bookmarkEnd w:id="2645"/>
      <w:bookmarkEnd w:id="2646"/>
      <w:proofErr w:type="spellEnd"/>
    </w:p>
    <w:p w14:paraId="6A36056B" w14:textId="77777777" w:rsidR="00AD40B0" w:rsidRPr="00E85189" w:rsidRDefault="00AD40B0" w:rsidP="00AD40B0">
      <w:pPr>
        <w:rPr>
          <w:rFonts w:eastAsia="SimSun"/>
          <w:lang w:eastAsia="zh-CN"/>
        </w:rPr>
      </w:pPr>
      <w:r w:rsidRPr="00E85189">
        <w:rPr>
          <w:rFonts w:eastAsia="SimSun"/>
          <w:lang w:eastAsia="zh-CN"/>
        </w:rPr>
        <w:t xml:space="preserve">The IE </w:t>
      </w:r>
      <w:r w:rsidRPr="00E85189">
        <w:rPr>
          <w:i/>
        </w:rPr>
        <w:t>MAC-</w:t>
      </w:r>
      <w:proofErr w:type="spellStart"/>
      <w:r w:rsidRPr="00E85189">
        <w:rPr>
          <w:i/>
        </w:rPr>
        <w:t>CellGroupConfig</w:t>
      </w:r>
      <w:proofErr w:type="spellEnd"/>
      <w:r w:rsidRPr="00E85189">
        <w:rPr>
          <w:rFonts w:eastAsia="SimSun"/>
          <w:lang w:eastAsia="zh-CN"/>
        </w:rPr>
        <w:t xml:space="preserve"> is used to configure MAC parameters for a cell group, including DRX.</w:t>
      </w:r>
    </w:p>
    <w:p w14:paraId="357AC5FE" w14:textId="77777777" w:rsidR="00AD40B0" w:rsidRPr="00E85189" w:rsidRDefault="00AD40B0" w:rsidP="00AD40B0">
      <w:pPr>
        <w:pStyle w:val="TH"/>
        <w:rPr>
          <w:rFonts w:eastAsia="SimSun"/>
          <w:lang w:eastAsia="zh-CN"/>
        </w:rPr>
      </w:pPr>
      <w:r w:rsidRPr="00E85189">
        <w:rPr>
          <w:i/>
        </w:rPr>
        <w:t>MAC-</w:t>
      </w:r>
      <w:proofErr w:type="spellStart"/>
      <w:r w:rsidRPr="00E85189">
        <w:rPr>
          <w:i/>
        </w:rPr>
        <w:t>CellGroupConfig</w:t>
      </w:r>
      <w:proofErr w:type="spellEnd"/>
      <w:r w:rsidRPr="00E85189">
        <w:t xml:space="preserve"> information element</w:t>
      </w:r>
    </w:p>
    <w:p w14:paraId="420A7F3C" w14:textId="77777777" w:rsidR="00AD40B0" w:rsidRPr="00E85189" w:rsidRDefault="00AD40B0" w:rsidP="00AD40B0">
      <w:pPr>
        <w:pStyle w:val="PL"/>
      </w:pPr>
      <w:r w:rsidRPr="00E85189">
        <w:t>-- ASN1START</w:t>
      </w:r>
    </w:p>
    <w:p w14:paraId="27BFF219" w14:textId="77777777" w:rsidR="00AD40B0" w:rsidRPr="00E85189" w:rsidRDefault="00AD40B0" w:rsidP="00AD40B0">
      <w:pPr>
        <w:pStyle w:val="PL"/>
      </w:pPr>
      <w:r w:rsidRPr="00E85189">
        <w:t>-- TAG-MAC-CELLGROUPCONFIG-START</w:t>
      </w:r>
    </w:p>
    <w:p w14:paraId="09B75FA2" w14:textId="77777777" w:rsidR="00AD40B0" w:rsidRPr="00E85189" w:rsidRDefault="00AD40B0" w:rsidP="00AD40B0">
      <w:pPr>
        <w:pStyle w:val="PL"/>
      </w:pPr>
    </w:p>
    <w:p w14:paraId="5ADC8651" w14:textId="77777777" w:rsidR="00AD40B0" w:rsidRPr="00E85189" w:rsidRDefault="00AD40B0" w:rsidP="00AD40B0">
      <w:pPr>
        <w:pStyle w:val="PL"/>
      </w:pPr>
      <w:r w:rsidRPr="00E85189">
        <w:t>MAC-CellGroupConfig ::=             SEQUENCE {</w:t>
      </w:r>
    </w:p>
    <w:p w14:paraId="5919C1AB" w14:textId="77777777" w:rsidR="00AD40B0" w:rsidRPr="00E85189" w:rsidRDefault="00AD40B0" w:rsidP="00AD40B0">
      <w:pPr>
        <w:pStyle w:val="PL"/>
      </w:pPr>
      <w:r w:rsidRPr="00E85189">
        <w:t xml:space="preserve">    drx-Config                          SetupRelease { DRX-Config }                                     OPTIONAL,   -- Need M</w:t>
      </w:r>
    </w:p>
    <w:p w14:paraId="4C279AB5" w14:textId="77777777" w:rsidR="00AD40B0" w:rsidRPr="00E85189" w:rsidRDefault="00AD40B0" w:rsidP="00AD40B0">
      <w:pPr>
        <w:pStyle w:val="PL"/>
      </w:pPr>
      <w:r w:rsidRPr="00E85189">
        <w:t xml:space="preserve">    schedulingRequestConfig             SchedulingRequestConfig                                         OPTIONAL,   -- Need M</w:t>
      </w:r>
    </w:p>
    <w:p w14:paraId="2666E693" w14:textId="77777777" w:rsidR="00AD40B0" w:rsidRPr="00E85189" w:rsidRDefault="00AD40B0" w:rsidP="00AD40B0">
      <w:pPr>
        <w:pStyle w:val="PL"/>
      </w:pPr>
      <w:r w:rsidRPr="00E85189">
        <w:t xml:space="preserve">    bsr-Config                          BSR-Config                                                      OPTIONAL,   -- Need M</w:t>
      </w:r>
    </w:p>
    <w:p w14:paraId="54A8608E" w14:textId="77777777" w:rsidR="00AD40B0" w:rsidRPr="00E85189" w:rsidRDefault="00AD40B0" w:rsidP="00AD40B0">
      <w:pPr>
        <w:pStyle w:val="PL"/>
      </w:pPr>
      <w:r w:rsidRPr="00E85189">
        <w:t xml:space="preserve">    tag-Config                          TAG-Config                                                      OPTIONAL,   -- Need M</w:t>
      </w:r>
    </w:p>
    <w:p w14:paraId="5A8D088B" w14:textId="77777777" w:rsidR="00AD40B0" w:rsidRPr="00E85189" w:rsidRDefault="00AD40B0" w:rsidP="00AD40B0">
      <w:pPr>
        <w:pStyle w:val="PL"/>
      </w:pPr>
      <w:r w:rsidRPr="00E85189">
        <w:t xml:space="preserve">    phr-Config                          SetupRelease { PHR-Config }                                     OPTIONAL,   -- Need M</w:t>
      </w:r>
    </w:p>
    <w:p w14:paraId="6F8D97FB" w14:textId="77777777" w:rsidR="00AD40B0" w:rsidRPr="00E85189" w:rsidRDefault="00AD40B0" w:rsidP="00AD40B0">
      <w:pPr>
        <w:pStyle w:val="PL"/>
      </w:pPr>
      <w:r w:rsidRPr="00E85189">
        <w:t xml:space="preserve">    skipUplinkTxDynamic                 BOOLEAN,</w:t>
      </w:r>
    </w:p>
    <w:p w14:paraId="260C7012" w14:textId="77777777" w:rsidR="00AD40B0" w:rsidRPr="00E85189" w:rsidRDefault="00AD40B0" w:rsidP="00AD40B0">
      <w:pPr>
        <w:pStyle w:val="PL"/>
      </w:pPr>
      <w:r w:rsidRPr="00E85189">
        <w:t xml:space="preserve">    ...,</w:t>
      </w:r>
    </w:p>
    <w:p w14:paraId="46342DFE" w14:textId="77777777" w:rsidR="00AD40B0" w:rsidRPr="00E85189" w:rsidRDefault="00AD40B0" w:rsidP="00AD40B0">
      <w:pPr>
        <w:pStyle w:val="PL"/>
      </w:pPr>
      <w:r w:rsidRPr="00E85189">
        <w:t xml:space="preserve">    [[</w:t>
      </w:r>
    </w:p>
    <w:p w14:paraId="5AD53FBD" w14:textId="77777777" w:rsidR="00AD40B0" w:rsidRPr="00E85189" w:rsidRDefault="00AD40B0" w:rsidP="00AD40B0">
      <w:pPr>
        <w:pStyle w:val="PL"/>
      </w:pPr>
      <w:r w:rsidRPr="00E85189">
        <w:t xml:space="preserve">    csi-Mask                                BOOLEAN                                                     OPTIONAL,   -- Need M</w:t>
      </w:r>
    </w:p>
    <w:p w14:paraId="41FB2707" w14:textId="77777777" w:rsidR="00AD40B0" w:rsidRPr="00E85189" w:rsidRDefault="00AD40B0" w:rsidP="00AD40B0">
      <w:pPr>
        <w:pStyle w:val="PL"/>
      </w:pPr>
      <w:r w:rsidRPr="00E85189">
        <w:t xml:space="preserve">    dataInactivityTimer                     SetupRelease { DataInactivityTimer }                        OPTIONAL    -- Cond MCG-Only</w:t>
      </w:r>
    </w:p>
    <w:p w14:paraId="5B150A90" w14:textId="77777777" w:rsidR="00AD40B0" w:rsidRPr="00E85189" w:rsidRDefault="00AD40B0" w:rsidP="00AD40B0">
      <w:pPr>
        <w:pStyle w:val="PL"/>
      </w:pPr>
      <w:r w:rsidRPr="00E85189">
        <w:t xml:space="preserve">    ]]</w:t>
      </w:r>
    </w:p>
    <w:p w14:paraId="51431A0B" w14:textId="77777777" w:rsidR="00AD40B0" w:rsidRPr="00E85189" w:rsidRDefault="00AD40B0" w:rsidP="00AD40B0">
      <w:pPr>
        <w:pStyle w:val="PL"/>
      </w:pPr>
      <w:r w:rsidRPr="00E85189">
        <w:t>}</w:t>
      </w:r>
    </w:p>
    <w:p w14:paraId="164AE8C6" w14:textId="77777777" w:rsidR="00AD40B0" w:rsidRPr="00E85189" w:rsidRDefault="00AD40B0" w:rsidP="00AD40B0">
      <w:pPr>
        <w:pStyle w:val="PL"/>
      </w:pPr>
    </w:p>
    <w:p w14:paraId="52D0A010" w14:textId="77777777" w:rsidR="00AD40B0" w:rsidRPr="00E85189" w:rsidRDefault="00AD40B0" w:rsidP="00AD40B0">
      <w:pPr>
        <w:pStyle w:val="PL"/>
      </w:pPr>
      <w:r w:rsidRPr="00E85189">
        <w:t>DataInactivityTimer ::=         ENUMERATED {s1, s2, s3, s5, s7, s10, s15, s20, s40, s50, s60, s80, s100, s120, s150, s180}</w:t>
      </w:r>
    </w:p>
    <w:p w14:paraId="28995F21" w14:textId="77777777" w:rsidR="00AD40B0" w:rsidRPr="00E85189" w:rsidRDefault="00AD40B0" w:rsidP="00AD40B0">
      <w:pPr>
        <w:pStyle w:val="PL"/>
      </w:pPr>
    </w:p>
    <w:p w14:paraId="1EE33C3F" w14:textId="77777777" w:rsidR="00AD40B0" w:rsidRPr="00E85189" w:rsidRDefault="00AD40B0" w:rsidP="00AD40B0">
      <w:pPr>
        <w:pStyle w:val="PL"/>
      </w:pPr>
      <w:r w:rsidRPr="00E85189">
        <w:lastRenderedPageBreak/>
        <w:t>-- TAG-MAC-CELLGROUPCONFIG-STOP</w:t>
      </w:r>
    </w:p>
    <w:p w14:paraId="0E8B0CC3" w14:textId="77777777" w:rsidR="00AD40B0" w:rsidRPr="00E85189" w:rsidRDefault="00AD40B0" w:rsidP="00AD40B0">
      <w:pPr>
        <w:pStyle w:val="PL"/>
      </w:pPr>
      <w:r w:rsidRPr="00E85189">
        <w:t>-- ASN1STOP</w:t>
      </w:r>
    </w:p>
    <w:p w14:paraId="0775607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54E5245" w14:textId="77777777" w:rsidTr="00AD40B0">
        <w:tc>
          <w:tcPr>
            <w:tcW w:w="14281" w:type="dxa"/>
          </w:tcPr>
          <w:p w14:paraId="3D01B375" w14:textId="77777777" w:rsidR="00AD40B0" w:rsidRPr="00E85189" w:rsidRDefault="00AD40B0" w:rsidP="00AD40B0">
            <w:pPr>
              <w:pStyle w:val="TAH"/>
              <w:rPr>
                <w:szCs w:val="22"/>
              </w:rPr>
            </w:pPr>
            <w:r w:rsidRPr="00E85189">
              <w:rPr>
                <w:i/>
                <w:szCs w:val="22"/>
              </w:rPr>
              <w:t>MAC-</w:t>
            </w:r>
            <w:proofErr w:type="spellStart"/>
            <w:r w:rsidRPr="00E85189">
              <w:rPr>
                <w:i/>
                <w:szCs w:val="22"/>
              </w:rPr>
              <w:t>CellGroupConfig</w:t>
            </w:r>
            <w:proofErr w:type="spellEnd"/>
            <w:r w:rsidRPr="00E85189">
              <w:rPr>
                <w:i/>
                <w:szCs w:val="22"/>
              </w:rPr>
              <w:t xml:space="preserve"> </w:t>
            </w:r>
            <w:r w:rsidRPr="00E85189">
              <w:rPr>
                <w:szCs w:val="22"/>
              </w:rPr>
              <w:t>field descriptions</w:t>
            </w:r>
          </w:p>
        </w:tc>
      </w:tr>
      <w:tr w:rsidR="00AD40B0" w:rsidRPr="00E85189" w14:paraId="2EB98BDE" w14:textId="77777777" w:rsidTr="00AD40B0">
        <w:tc>
          <w:tcPr>
            <w:tcW w:w="14281" w:type="dxa"/>
          </w:tcPr>
          <w:p w14:paraId="28B6CE7A" w14:textId="77777777" w:rsidR="00AD40B0" w:rsidRPr="00E85189" w:rsidRDefault="00AD40B0" w:rsidP="00AD40B0">
            <w:pPr>
              <w:pStyle w:val="TAL"/>
              <w:rPr>
                <w:szCs w:val="22"/>
              </w:rPr>
            </w:pPr>
            <w:r w:rsidRPr="00E85189">
              <w:rPr>
                <w:b/>
                <w:i/>
                <w:szCs w:val="22"/>
              </w:rPr>
              <w:t>csi-Mask</w:t>
            </w:r>
          </w:p>
          <w:p w14:paraId="081BD4A6" w14:textId="77777777" w:rsidR="00AD40B0" w:rsidRPr="00E85189" w:rsidRDefault="00AD40B0" w:rsidP="00AD40B0">
            <w:pPr>
              <w:pStyle w:val="TAL"/>
              <w:rPr>
                <w:szCs w:val="22"/>
              </w:rPr>
            </w:pPr>
            <w:r w:rsidRPr="00E85189">
              <w:rPr>
                <w:szCs w:val="22"/>
              </w:rPr>
              <w:t>If set to true, the UE limits CSI reports to the on-duration period of the DRX cycle, see TS 38.321 [3].</w:t>
            </w:r>
          </w:p>
        </w:tc>
      </w:tr>
      <w:tr w:rsidR="00AD40B0" w:rsidRPr="00E85189" w14:paraId="2BD3A245" w14:textId="77777777" w:rsidTr="00AD40B0">
        <w:tc>
          <w:tcPr>
            <w:tcW w:w="14281" w:type="dxa"/>
          </w:tcPr>
          <w:p w14:paraId="1F3799E5" w14:textId="77777777" w:rsidR="00AD40B0" w:rsidRPr="00E85189" w:rsidRDefault="00AD40B0" w:rsidP="00AD40B0">
            <w:pPr>
              <w:pStyle w:val="TAL"/>
              <w:rPr>
                <w:szCs w:val="22"/>
              </w:rPr>
            </w:pPr>
            <w:proofErr w:type="spellStart"/>
            <w:r w:rsidRPr="00E85189">
              <w:rPr>
                <w:b/>
                <w:i/>
                <w:szCs w:val="22"/>
              </w:rPr>
              <w:t>dataInactivityTimer</w:t>
            </w:r>
            <w:proofErr w:type="spellEnd"/>
          </w:p>
          <w:p w14:paraId="33179C4A" w14:textId="77777777" w:rsidR="00AD40B0" w:rsidRPr="00E85189" w:rsidRDefault="00AD40B0" w:rsidP="00AD40B0">
            <w:pPr>
              <w:pStyle w:val="TAL"/>
              <w:rPr>
                <w:szCs w:val="22"/>
              </w:rPr>
            </w:pPr>
            <w:r w:rsidRPr="00E85189">
              <w:rPr>
                <w:szCs w:val="22"/>
              </w:rPr>
              <w:t xml:space="preserve">Releases the RRC connection upon data inactivity as specified in clause 5.3.8.5 and in TS 38.321 [3]. Value </w:t>
            </w:r>
            <w:r w:rsidRPr="00E85189">
              <w:rPr>
                <w:i/>
              </w:rPr>
              <w:t>s1</w:t>
            </w:r>
            <w:r w:rsidRPr="00E85189">
              <w:rPr>
                <w:szCs w:val="22"/>
              </w:rPr>
              <w:t xml:space="preserve"> corresponds to 1 second, value </w:t>
            </w:r>
            <w:r w:rsidRPr="00E85189">
              <w:t>s2</w:t>
            </w:r>
            <w:r w:rsidRPr="00E85189">
              <w:rPr>
                <w:szCs w:val="22"/>
              </w:rPr>
              <w:t xml:space="preserve"> corresponds to 2 seconds, and so on.</w:t>
            </w:r>
          </w:p>
        </w:tc>
      </w:tr>
      <w:tr w:rsidR="00AD40B0" w:rsidRPr="00E85189" w14:paraId="504A024B" w14:textId="77777777" w:rsidTr="00AD40B0">
        <w:tc>
          <w:tcPr>
            <w:tcW w:w="14281" w:type="dxa"/>
          </w:tcPr>
          <w:p w14:paraId="7104ED4E" w14:textId="77777777" w:rsidR="00AD40B0" w:rsidRPr="00E85189" w:rsidRDefault="00AD40B0" w:rsidP="00AD40B0">
            <w:pPr>
              <w:pStyle w:val="TAL"/>
              <w:rPr>
                <w:szCs w:val="22"/>
              </w:rPr>
            </w:pPr>
            <w:proofErr w:type="spellStart"/>
            <w:r w:rsidRPr="00E85189">
              <w:rPr>
                <w:b/>
                <w:i/>
                <w:szCs w:val="22"/>
              </w:rPr>
              <w:t>drx</w:t>
            </w:r>
            <w:proofErr w:type="spellEnd"/>
            <w:r w:rsidRPr="00E85189">
              <w:rPr>
                <w:b/>
                <w:i/>
                <w:szCs w:val="22"/>
              </w:rPr>
              <w:t>-Config</w:t>
            </w:r>
          </w:p>
          <w:p w14:paraId="6510CB09" w14:textId="77777777" w:rsidR="00AD40B0" w:rsidRPr="00E85189" w:rsidRDefault="00AD40B0" w:rsidP="00AD40B0">
            <w:pPr>
              <w:pStyle w:val="TAL"/>
              <w:rPr>
                <w:szCs w:val="22"/>
              </w:rPr>
            </w:pPr>
            <w:r w:rsidRPr="00E85189">
              <w:rPr>
                <w:szCs w:val="22"/>
              </w:rPr>
              <w:t>Used to configure DRX as specified in TS 38.321 [3].</w:t>
            </w:r>
          </w:p>
        </w:tc>
      </w:tr>
      <w:tr w:rsidR="00AD40B0" w:rsidRPr="00E85189" w14:paraId="523C81F2" w14:textId="77777777" w:rsidTr="00AD40B0">
        <w:tc>
          <w:tcPr>
            <w:tcW w:w="14281" w:type="dxa"/>
          </w:tcPr>
          <w:p w14:paraId="4246D1E9" w14:textId="77777777" w:rsidR="00AD40B0" w:rsidRPr="00E85189" w:rsidRDefault="00AD40B0" w:rsidP="00AD40B0">
            <w:pPr>
              <w:pStyle w:val="TAL"/>
              <w:rPr>
                <w:szCs w:val="22"/>
              </w:rPr>
            </w:pPr>
            <w:proofErr w:type="spellStart"/>
            <w:r w:rsidRPr="00E85189">
              <w:rPr>
                <w:b/>
                <w:i/>
                <w:szCs w:val="22"/>
              </w:rPr>
              <w:t>skipUplinkTxDynamic</w:t>
            </w:r>
            <w:proofErr w:type="spellEnd"/>
          </w:p>
          <w:p w14:paraId="31EFA93E" w14:textId="77777777" w:rsidR="00AD40B0" w:rsidRPr="00E85189" w:rsidRDefault="00AD40B0" w:rsidP="00AD40B0">
            <w:pPr>
              <w:pStyle w:val="TAL"/>
              <w:rPr>
                <w:szCs w:val="22"/>
              </w:rPr>
            </w:pPr>
            <w:r w:rsidRPr="00E85189">
              <w:rPr>
                <w:szCs w:val="22"/>
              </w:rPr>
              <w:t xml:space="preserve">If set to </w:t>
            </w:r>
            <w:r w:rsidRPr="00E85189">
              <w:rPr>
                <w:i/>
              </w:rPr>
              <w:t>true</w:t>
            </w:r>
            <w:r w:rsidRPr="00E85189">
              <w:rPr>
                <w:szCs w:val="22"/>
              </w:rPr>
              <w:t>, the UE skips UL transmissions as described in TS 38.321 [3].</w:t>
            </w:r>
          </w:p>
        </w:tc>
      </w:tr>
    </w:tbl>
    <w:p w14:paraId="7651F34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20F754D6" w14:textId="77777777" w:rsidTr="00AD40B0">
        <w:tc>
          <w:tcPr>
            <w:tcW w:w="4027" w:type="dxa"/>
          </w:tcPr>
          <w:p w14:paraId="40EE1CB8" w14:textId="77777777" w:rsidR="00AD40B0" w:rsidRPr="00E85189" w:rsidRDefault="00AD40B0" w:rsidP="00AD40B0">
            <w:pPr>
              <w:pStyle w:val="TAH"/>
              <w:rPr>
                <w:szCs w:val="22"/>
              </w:rPr>
            </w:pPr>
            <w:r w:rsidRPr="00E85189">
              <w:rPr>
                <w:szCs w:val="22"/>
              </w:rPr>
              <w:t>Conditional Presence</w:t>
            </w:r>
          </w:p>
        </w:tc>
        <w:tc>
          <w:tcPr>
            <w:tcW w:w="10146" w:type="dxa"/>
          </w:tcPr>
          <w:p w14:paraId="09D08E7F" w14:textId="77777777" w:rsidR="00AD40B0" w:rsidRPr="00E85189" w:rsidRDefault="00AD40B0" w:rsidP="00AD40B0">
            <w:pPr>
              <w:pStyle w:val="TAH"/>
              <w:rPr>
                <w:szCs w:val="22"/>
              </w:rPr>
            </w:pPr>
            <w:r w:rsidRPr="00E85189">
              <w:rPr>
                <w:szCs w:val="22"/>
              </w:rPr>
              <w:t>Explanation</w:t>
            </w:r>
          </w:p>
        </w:tc>
      </w:tr>
      <w:tr w:rsidR="00AD40B0" w:rsidRPr="00E85189" w14:paraId="60FCF462" w14:textId="77777777" w:rsidTr="00AD40B0">
        <w:tc>
          <w:tcPr>
            <w:tcW w:w="4027" w:type="dxa"/>
          </w:tcPr>
          <w:p w14:paraId="4B7E6025" w14:textId="77777777" w:rsidR="00AD40B0" w:rsidRPr="00E85189" w:rsidRDefault="00AD40B0" w:rsidP="00AD40B0">
            <w:pPr>
              <w:pStyle w:val="TAL"/>
              <w:rPr>
                <w:i/>
                <w:szCs w:val="22"/>
              </w:rPr>
            </w:pPr>
            <w:r w:rsidRPr="00E85189">
              <w:rPr>
                <w:i/>
                <w:szCs w:val="22"/>
              </w:rPr>
              <w:t>MCG-Only</w:t>
            </w:r>
          </w:p>
        </w:tc>
        <w:tc>
          <w:tcPr>
            <w:tcW w:w="10146" w:type="dxa"/>
          </w:tcPr>
          <w:p w14:paraId="4A3B5371" w14:textId="77777777" w:rsidR="00AD40B0" w:rsidRPr="00E85189" w:rsidRDefault="00AD40B0" w:rsidP="00AD40B0">
            <w:pPr>
              <w:pStyle w:val="TAL"/>
              <w:rPr>
                <w:szCs w:val="22"/>
              </w:rPr>
            </w:pPr>
            <w:r w:rsidRPr="00E85189">
              <w:rPr>
                <w:szCs w:val="22"/>
              </w:rPr>
              <w:t xml:space="preserve">This field is optionally present, Need M, for the </w:t>
            </w:r>
            <w:r w:rsidRPr="00E85189">
              <w:rPr>
                <w:i/>
                <w:szCs w:val="22"/>
              </w:rPr>
              <w:t>MAC-</w:t>
            </w:r>
            <w:proofErr w:type="spellStart"/>
            <w:r w:rsidRPr="00E85189">
              <w:rPr>
                <w:i/>
                <w:szCs w:val="22"/>
              </w:rPr>
              <w:t>CellGroupConfig</w:t>
            </w:r>
            <w:proofErr w:type="spellEnd"/>
            <w:r w:rsidRPr="00E85189">
              <w:rPr>
                <w:szCs w:val="22"/>
              </w:rPr>
              <w:t xml:space="preserve"> of the MCG. It is absent otherwise.</w:t>
            </w:r>
          </w:p>
        </w:tc>
      </w:tr>
    </w:tbl>
    <w:p w14:paraId="633847BD" w14:textId="77777777" w:rsidR="00AD40B0" w:rsidRPr="00E85189" w:rsidRDefault="00AD40B0" w:rsidP="00AD40B0"/>
    <w:p w14:paraId="01250C55" w14:textId="77777777" w:rsidR="00AD40B0" w:rsidRPr="00E85189" w:rsidRDefault="00AD40B0" w:rsidP="00AD40B0">
      <w:pPr>
        <w:pStyle w:val="Heading4"/>
        <w:rPr>
          <w:i/>
        </w:rPr>
      </w:pPr>
      <w:bookmarkStart w:id="2647" w:name="_Toc20426000"/>
      <w:bookmarkStart w:id="2648" w:name="_Toc29321396"/>
      <w:bookmarkStart w:id="2649" w:name="_Toc36219579"/>
      <w:bookmarkStart w:id="2650" w:name="_Toc36220255"/>
      <w:bookmarkStart w:id="2651" w:name="_Toc36513675"/>
      <w:bookmarkStart w:id="2652" w:name="_Toc46449733"/>
      <w:bookmarkStart w:id="2653" w:name="_Toc46489520"/>
      <w:r w:rsidRPr="00E85189">
        <w:t>–</w:t>
      </w:r>
      <w:r w:rsidRPr="00E85189">
        <w:tab/>
      </w:r>
      <w:r w:rsidRPr="00E85189">
        <w:rPr>
          <w:i/>
        </w:rPr>
        <w:t>MeasConfig</w:t>
      </w:r>
      <w:bookmarkEnd w:id="2647"/>
      <w:bookmarkEnd w:id="2648"/>
      <w:bookmarkEnd w:id="2649"/>
      <w:bookmarkEnd w:id="2650"/>
      <w:bookmarkEnd w:id="2651"/>
      <w:bookmarkEnd w:id="2652"/>
      <w:bookmarkEnd w:id="2653"/>
    </w:p>
    <w:p w14:paraId="0556D739" w14:textId="77777777" w:rsidR="00AD40B0" w:rsidRPr="00E85189" w:rsidRDefault="00AD40B0" w:rsidP="00AD40B0">
      <w:r w:rsidRPr="00E85189">
        <w:t xml:space="preserve">The IE </w:t>
      </w:r>
      <w:r w:rsidRPr="00E85189">
        <w:rPr>
          <w:i/>
        </w:rPr>
        <w:t>MeasConfig</w:t>
      </w:r>
      <w:r w:rsidRPr="00E85189">
        <w:t xml:space="preserve"> specifies measurements to be performed by the UE, and covers intra-frequency, inter-frequency and inter-RAT mobility as well as configuration of measurement gaps.</w:t>
      </w:r>
    </w:p>
    <w:p w14:paraId="6F8B5DFA" w14:textId="77777777" w:rsidR="00AD40B0" w:rsidRPr="00E85189" w:rsidRDefault="00AD40B0" w:rsidP="00AD40B0">
      <w:pPr>
        <w:pStyle w:val="TH"/>
      </w:pPr>
      <w:r w:rsidRPr="00E85189">
        <w:rPr>
          <w:i/>
        </w:rPr>
        <w:t>MeasConfig</w:t>
      </w:r>
      <w:r w:rsidRPr="00E85189">
        <w:t xml:space="preserve"> information element</w:t>
      </w:r>
    </w:p>
    <w:p w14:paraId="50A134F7" w14:textId="77777777" w:rsidR="00AD40B0" w:rsidRPr="00E85189" w:rsidRDefault="00AD40B0" w:rsidP="00AD40B0">
      <w:pPr>
        <w:pStyle w:val="PL"/>
      </w:pPr>
      <w:r w:rsidRPr="00E85189">
        <w:t>-- ASN1START</w:t>
      </w:r>
    </w:p>
    <w:p w14:paraId="5379CCF5" w14:textId="77777777" w:rsidR="00AD40B0" w:rsidRPr="00E85189" w:rsidRDefault="00AD40B0" w:rsidP="00AD40B0">
      <w:pPr>
        <w:pStyle w:val="PL"/>
      </w:pPr>
      <w:r w:rsidRPr="00E85189">
        <w:t>-- TAG-MEASCONFIG-START</w:t>
      </w:r>
    </w:p>
    <w:p w14:paraId="02B8BC0F" w14:textId="77777777" w:rsidR="00AD40B0" w:rsidRPr="00E85189" w:rsidRDefault="00AD40B0" w:rsidP="00AD40B0">
      <w:pPr>
        <w:pStyle w:val="PL"/>
      </w:pPr>
    </w:p>
    <w:p w14:paraId="041331E4" w14:textId="77777777" w:rsidR="00AD40B0" w:rsidRPr="00E85189" w:rsidRDefault="00AD40B0" w:rsidP="00AD40B0">
      <w:pPr>
        <w:pStyle w:val="PL"/>
      </w:pPr>
      <w:r w:rsidRPr="00E85189">
        <w:t>MeasConfig ::=                      SEQUENCE {</w:t>
      </w:r>
    </w:p>
    <w:p w14:paraId="6F6DB246" w14:textId="77777777" w:rsidR="00AD40B0" w:rsidRPr="00E85189" w:rsidRDefault="00AD40B0" w:rsidP="00AD40B0">
      <w:pPr>
        <w:pStyle w:val="PL"/>
      </w:pPr>
      <w:r w:rsidRPr="00E85189">
        <w:t xml:space="preserve">    measObjectToRemoveList              MeasObjectToRemoveList                                              OPTIONAL,   -- Need N</w:t>
      </w:r>
    </w:p>
    <w:p w14:paraId="5E5D0BF9" w14:textId="77777777" w:rsidR="00AD40B0" w:rsidRPr="00E85189" w:rsidRDefault="00AD40B0" w:rsidP="00AD40B0">
      <w:pPr>
        <w:pStyle w:val="PL"/>
      </w:pPr>
      <w:r w:rsidRPr="00E85189">
        <w:t xml:space="preserve">    measObjectToAddModList              MeasObjectToAddModList                                              OPTIONAL,   -- Need N</w:t>
      </w:r>
    </w:p>
    <w:p w14:paraId="32A13762" w14:textId="77777777" w:rsidR="00AD40B0" w:rsidRPr="00E85189" w:rsidRDefault="00AD40B0" w:rsidP="00AD40B0">
      <w:pPr>
        <w:pStyle w:val="PL"/>
      </w:pPr>
      <w:r w:rsidRPr="00E85189">
        <w:t xml:space="preserve">    reportConfigToRemoveList            ReportConfigToRemoveList                                            OPTIONAL,   -- Need N</w:t>
      </w:r>
    </w:p>
    <w:p w14:paraId="6DD681F7" w14:textId="77777777" w:rsidR="00AD40B0" w:rsidRPr="00E85189" w:rsidRDefault="00AD40B0" w:rsidP="00AD40B0">
      <w:pPr>
        <w:pStyle w:val="PL"/>
      </w:pPr>
      <w:r w:rsidRPr="00E85189">
        <w:t xml:space="preserve">    reportConfigToAddModList            ReportConfigToAddModList                                            OPTIONAL,   -- Need N</w:t>
      </w:r>
    </w:p>
    <w:p w14:paraId="5944D8FD" w14:textId="77777777" w:rsidR="00AD40B0" w:rsidRPr="00E85189" w:rsidRDefault="00AD40B0" w:rsidP="00AD40B0">
      <w:pPr>
        <w:pStyle w:val="PL"/>
      </w:pPr>
      <w:r w:rsidRPr="00E85189">
        <w:t xml:space="preserve">    measIdToRemoveList                  MeasIdToRemoveList                                                  OPTIONAL,   -- Need N</w:t>
      </w:r>
    </w:p>
    <w:p w14:paraId="41455048" w14:textId="77777777" w:rsidR="00AD40B0" w:rsidRPr="00E85189" w:rsidRDefault="00AD40B0" w:rsidP="00AD40B0">
      <w:pPr>
        <w:pStyle w:val="PL"/>
      </w:pPr>
      <w:r w:rsidRPr="00E85189">
        <w:t xml:space="preserve">    measIdToAddModList                  MeasIdToAddModList                                                  OPTIONAL,   -- Need N</w:t>
      </w:r>
    </w:p>
    <w:p w14:paraId="1B25A2FD" w14:textId="77777777" w:rsidR="00AD40B0" w:rsidRPr="00E85189" w:rsidRDefault="00AD40B0" w:rsidP="00AD40B0">
      <w:pPr>
        <w:pStyle w:val="PL"/>
      </w:pPr>
      <w:r w:rsidRPr="00E85189">
        <w:t xml:space="preserve">    s-MeasureConfig                     CHOICE {</w:t>
      </w:r>
    </w:p>
    <w:p w14:paraId="0DEA8CAB" w14:textId="77777777" w:rsidR="00AD40B0" w:rsidRPr="00E85189" w:rsidRDefault="00AD40B0" w:rsidP="00AD40B0">
      <w:pPr>
        <w:pStyle w:val="PL"/>
      </w:pPr>
      <w:r w:rsidRPr="00E85189">
        <w:t xml:space="preserve">        ssb-RSRP                            RSRP-Range,</w:t>
      </w:r>
    </w:p>
    <w:p w14:paraId="7A233DE8" w14:textId="77777777" w:rsidR="00AD40B0" w:rsidRPr="00E85189" w:rsidRDefault="00AD40B0" w:rsidP="00AD40B0">
      <w:pPr>
        <w:pStyle w:val="PL"/>
      </w:pPr>
      <w:r w:rsidRPr="00E85189">
        <w:t xml:space="preserve">        csi-RSRP                            RSRP-Range</w:t>
      </w:r>
    </w:p>
    <w:p w14:paraId="350AD98E" w14:textId="77777777" w:rsidR="00AD40B0" w:rsidRPr="00E85189" w:rsidRDefault="00AD40B0" w:rsidP="00AD40B0">
      <w:pPr>
        <w:pStyle w:val="PL"/>
      </w:pPr>
      <w:r w:rsidRPr="00E85189">
        <w:t xml:space="preserve">    }                                                                                                       OPTIONAL,   -- Need M</w:t>
      </w:r>
    </w:p>
    <w:p w14:paraId="7C48E231" w14:textId="77777777" w:rsidR="00AD40B0" w:rsidRPr="00E85189" w:rsidRDefault="00AD40B0" w:rsidP="00AD40B0">
      <w:pPr>
        <w:pStyle w:val="PL"/>
      </w:pPr>
      <w:r w:rsidRPr="00E85189">
        <w:t xml:space="preserve">    quantityConfig                      QuantityConfig                                                      OPTIONAL,   -- Need M</w:t>
      </w:r>
    </w:p>
    <w:p w14:paraId="131A6831" w14:textId="77777777" w:rsidR="00AD40B0" w:rsidRPr="00E85189" w:rsidRDefault="00AD40B0" w:rsidP="00AD40B0">
      <w:pPr>
        <w:pStyle w:val="PL"/>
      </w:pPr>
      <w:r w:rsidRPr="00E85189">
        <w:t xml:space="preserve">    measGapConfig                       MeasGapConfig                                                       OPTIONAL,   -- Need M</w:t>
      </w:r>
    </w:p>
    <w:p w14:paraId="771BD2F9" w14:textId="77777777" w:rsidR="00AD40B0" w:rsidRPr="00E85189" w:rsidRDefault="00AD40B0" w:rsidP="00AD40B0">
      <w:pPr>
        <w:pStyle w:val="PL"/>
      </w:pPr>
      <w:r w:rsidRPr="00E85189">
        <w:t xml:space="preserve">    measGapSharingConfig                MeasGapSharingConfig                                                OPTIONAL,   -- Need M</w:t>
      </w:r>
    </w:p>
    <w:p w14:paraId="01799CFC" w14:textId="77777777" w:rsidR="00AD40B0" w:rsidRPr="00E85189" w:rsidRDefault="00AD40B0" w:rsidP="00AD40B0">
      <w:pPr>
        <w:pStyle w:val="PL"/>
      </w:pPr>
      <w:r w:rsidRPr="00E85189">
        <w:t xml:space="preserve">    ...</w:t>
      </w:r>
    </w:p>
    <w:p w14:paraId="31883335" w14:textId="77777777" w:rsidR="00AD40B0" w:rsidRPr="00E85189" w:rsidRDefault="00AD40B0" w:rsidP="00AD40B0">
      <w:pPr>
        <w:pStyle w:val="PL"/>
      </w:pPr>
      <w:r w:rsidRPr="00E85189">
        <w:t>}</w:t>
      </w:r>
    </w:p>
    <w:p w14:paraId="512152EB" w14:textId="77777777" w:rsidR="00AD40B0" w:rsidRPr="00E85189" w:rsidRDefault="00AD40B0" w:rsidP="00AD40B0">
      <w:pPr>
        <w:pStyle w:val="PL"/>
      </w:pPr>
    </w:p>
    <w:p w14:paraId="0676DE79" w14:textId="77777777" w:rsidR="00AD40B0" w:rsidRPr="00E85189" w:rsidRDefault="00AD40B0" w:rsidP="00AD40B0">
      <w:pPr>
        <w:pStyle w:val="PL"/>
      </w:pPr>
      <w:r w:rsidRPr="00E85189">
        <w:t>MeasObjectToRemoveList ::=              SEQUENCE (SIZE (1..maxNrofObjectId)) OF MeasObjectId</w:t>
      </w:r>
    </w:p>
    <w:p w14:paraId="194182B4" w14:textId="77777777" w:rsidR="00AD40B0" w:rsidRPr="00E85189" w:rsidRDefault="00AD40B0" w:rsidP="00AD40B0">
      <w:pPr>
        <w:pStyle w:val="PL"/>
      </w:pPr>
    </w:p>
    <w:p w14:paraId="013FF675" w14:textId="77777777" w:rsidR="00AD40B0" w:rsidRPr="00E85189" w:rsidRDefault="00AD40B0" w:rsidP="00AD40B0">
      <w:pPr>
        <w:pStyle w:val="PL"/>
      </w:pPr>
      <w:r w:rsidRPr="00E85189">
        <w:t>MeasIdToRemoveList ::=                  SEQUENCE (SIZE (1..maxNrofMeasId)) OF MeasId</w:t>
      </w:r>
    </w:p>
    <w:p w14:paraId="0DDE896D" w14:textId="77777777" w:rsidR="00AD40B0" w:rsidRPr="00E85189" w:rsidRDefault="00AD40B0" w:rsidP="00AD40B0">
      <w:pPr>
        <w:pStyle w:val="PL"/>
      </w:pPr>
    </w:p>
    <w:p w14:paraId="2D4AC070" w14:textId="77777777" w:rsidR="00AD40B0" w:rsidRPr="00E85189" w:rsidRDefault="00AD40B0" w:rsidP="00AD40B0">
      <w:pPr>
        <w:pStyle w:val="PL"/>
      </w:pPr>
      <w:r w:rsidRPr="00E85189">
        <w:t>ReportConfigToRemoveList ::=            SEQUENCE (SIZE (1..maxReportConfigId)) OF ReportConfigId</w:t>
      </w:r>
    </w:p>
    <w:p w14:paraId="27C5639D" w14:textId="77777777" w:rsidR="00AD40B0" w:rsidRPr="00E85189" w:rsidRDefault="00AD40B0" w:rsidP="00AD40B0">
      <w:pPr>
        <w:pStyle w:val="PL"/>
      </w:pPr>
    </w:p>
    <w:p w14:paraId="5A8B54D7" w14:textId="77777777" w:rsidR="00AD40B0" w:rsidRPr="00E85189" w:rsidRDefault="00AD40B0" w:rsidP="00AD40B0">
      <w:pPr>
        <w:pStyle w:val="PL"/>
      </w:pPr>
      <w:r w:rsidRPr="00E85189">
        <w:t>-- TAG-MEASCONFIG-STOP</w:t>
      </w:r>
    </w:p>
    <w:p w14:paraId="2E429349" w14:textId="77777777" w:rsidR="00AD40B0" w:rsidRPr="00E85189" w:rsidRDefault="00AD40B0" w:rsidP="00AD40B0">
      <w:pPr>
        <w:pStyle w:val="PL"/>
      </w:pPr>
      <w:r w:rsidRPr="00E85189">
        <w:t>-- ASN1STOP</w:t>
      </w:r>
    </w:p>
    <w:p w14:paraId="4B192B24" w14:textId="77777777" w:rsidR="00AD40B0" w:rsidRPr="00E85189" w:rsidRDefault="00AD40B0" w:rsidP="00AD40B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40B0" w:rsidRPr="00E85189" w14:paraId="44DCE52F" w14:textId="77777777" w:rsidTr="00AD40B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98D2D4" w14:textId="77777777" w:rsidR="00AD40B0" w:rsidRPr="00E85189" w:rsidRDefault="00AD40B0" w:rsidP="00AD40B0">
            <w:pPr>
              <w:pStyle w:val="TAH"/>
              <w:rPr>
                <w:lang w:eastAsia="en-GB"/>
              </w:rPr>
            </w:pPr>
            <w:r w:rsidRPr="00E85189">
              <w:rPr>
                <w:rFonts w:eastAsia="SimSun"/>
                <w:i/>
                <w:lang w:eastAsia="zh-CN"/>
              </w:rPr>
              <w:t xml:space="preserve">MeasConfig </w:t>
            </w:r>
            <w:r w:rsidRPr="00E85189">
              <w:rPr>
                <w:iCs/>
                <w:lang w:eastAsia="en-GB"/>
              </w:rPr>
              <w:t>field descriptions</w:t>
            </w:r>
          </w:p>
        </w:tc>
      </w:tr>
      <w:tr w:rsidR="00AD40B0" w:rsidRPr="00E85189" w14:paraId="534E85F1"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11191" w14:textId="77777777" w:rsidR="00AD40B0" w:rsidRPr="00E85189" w:rsidRDefault="00AD40B0" w:rsidP="00AD40B0">
            <w:pPr>
              <w:pStyle w:val="TAL"/>
              <w:rPr>
                <w:rFonts w:eastAsia="SimSun"/>
                <w:b/>
                <w:i/>
                <w:lang w:eastAsia="zh-CN"/>
              </w:rPr>
            </w:pPr>
            <w:proofErr w:type="spellStart"/>
            <w:r w:rsidRPr="00E85189">
              <w:rPr>
                <w:rFonts w:eastAsia="SimSun"/>
                <w:b/>
                <w:i/>
                <w:lang w:eastAsia="zh-CN"/>
              </w:rPr>
              <w:t>measGapConfig</w:t>
            </w:r>
            <w:proofErr w:type="spellEnd"/>
          </w:p>
          <w:p w14:paraId="661BCB2E" w14:textId="77777777" w:rsidR="00AD40B0" w:rsidRPr="00E85189" w:rsidRDefault="00AD40B0" w:rsidP="00AD40B0">
            <w:pPr>
              <w:pStyle w:val="TAL"/>
              <w:rPr>
                <w:rFonts w:eastAsia="MS Mincho"/>
                <w:lang w:eastAsia="en-GB"/>
              </w:rPr>
            </w:pPr>
            <w:r w:rsidRPr="00E85189">
              <w:rPr>
                <w:rFonts w:eastAsia="SimSun"/>
                <w:lang w:eastAsia="zh-CN"/>
              </w:rPr>
              <w:t>Used to setup and release measurement gaps in NR.</w:t>
            </w:r>
          </w:p>
        </w:tc>
      </w:tr>
      <w:tr w:rsidR="00AD40B0" w:rsidRPr="00E85189" w14:paraId="5165EE10"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754D6A" w14:textId="77777777" w:rsidR="00AD40B0" w:rsidRPr="00E85189" w:rsidRDefault="00AD40B0" w:rsidP="00AD40B0">
            <w:pPr>
              <w:pStyle w:val="TAL"/>
              <w:rPr>
                <w:rFonts w:eastAsia="SimSun"/>
                <w:b/>
                <w:i/>
                <w:lang w:eastAsia="zh-CN"/>
              </w:rPr>
            </w:pPr>
            <w:proofErr w:type="spellStart"/>
            <w:r w:rsidRPr="00E85189">
              <w:rPr>
                <w:rFonts w:eastAsia="SimSun"/>
                <w:b/>
                <w:i/>
                <w:lang w:eastAsia="zh-CN"/>
              </w:rPr>
              <w:t>measIdToAddModList</w:t>
            </w:r>
            <w:proofErr w:type="spellEnd"/>
          </w:p>
          <w:p w14:paraId="5D278D55" w14:textId="77777777" w:rsidR="00AD40B0" w:rsidRPr="00E85189" w:rsidRDefault="00AD40B0" w:rsidP="00AD40B0">
            <w:pPr>
              <w:pStyle w:val="TAL"/>
              <w:rPr>
                <w:rFonts w:eastAsia="SimSun"/>
                <w:lang w:eastAsia="zh-CN"/>
              </w:rPr>
            </w:pPr>
            <w:r w:rsidRPr="00E85189">
              <w:rPr>
                <w:rFonts w:eastAsia="SimSun"/>
                <w:lang w:eastAsia="zh-CN"/>
              </w:rPr>
              <w:t>List of measurement identities</w:t>
            </w:r>
            <w:r w:rsidRPr="00E85189">
              <w:t xml:space="preserve"> to add and/or modify</w:t>
            </w:r>
            <w:r w:rsidRPr="00E85189">
              <w:rPr>
                <w:rFonts w:eastAsia="SimSun"/>
                <w:lang w:eastAsia="zh-CN"/>
              </w:rPr>
              <w:t>.</w:t>
            </w:r>
          </w:p>
        </w:tc>
      </w:tr>
      <w:tr w:rsidR="00AD40B0" w:rsidRPr="00E85189" w14:paraId="03D4EC51"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6AC323" w14:textId="77777777" w:rsidR="00AD40B0" w:rsidRPr="00E85189" w:rsidRDefault="00AD40B0" w:rsidP="00AD40B0">
            <w:pPr>
              <w:pStyle w:val="TAL"/>
              <w:rPr>
                <w:rFonts w:eastAsia="SimSun"/>
                <w:b/>
                <w:i/>
                <w:lang w:eastAsia="zh-CN"/>
              </w:rPr>
            </w:pPr>
            <w:proofErr w:type="spellStart"/>
            <w:r w:rsidRPr="00E85189">
              <w:rPr>
                <w:rFonts w:eastAsia="SimSun"/>
                <w:b/>
                <w:i/>
                <w:lang w:eastAsia="zh-CN"/>
              </w:rPr>
              <w:t>measIdToRemoveList</w:t>
            </w:r>
            <w:proofErr w:type="spellEnd"/>
          </w:p>
          <w:p w14:paraId="70CD020F" w14:textId="77777777" w:rsidR="00AD40B0" w:rsidRPr="00E85189" w:rsidRDefault="00AD40B0" w:rsidP="00AD40B0">
            <w:pPr>
              <w:pStyle w:val="TAL"/>
              <w:rPr>
                <w:rFonts w:eastAsia="SimSun"/>
                <w:lang w:eastAsia="zh-CN"/>
              </w:rPr>
            </w:pPr>
            <w:r w:rsidRPr="00E85189">
              <w:rPr>
                <w:rFonts w:eastAsia="SimSun"/>
                <w:lang w:eastAsia="zh-CN"/>
              </w:rPr>
              <w:t>List of measurement identities to remove.</w:t>
            </w:r>
          </w:p>
        </w:tc>
      </w:tr>
      <w:tr w:rsidR="00AD40B0" w:rsidRPr="00E85189" w14:paraId="083C39AA"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7AA470" w14:textId="77777777" w:rsidR="00AD40B0" w:rsidRPr="00E85189" w:rsidRDefault="00AD40B0" w:rsidP="00AD40B0">
            <w:pPr>
              <w:pStyle w:val="TAL"/>
              <w:rPr>
                <w:rFonts w:eastAsia="SimSun"/>
                <w:b/>
                <w:i/>
                <w:lang w:eastAsia="zh-CN"/>
              </w:rPr>
            </w:pPr>
            <w:proofErr w:type="spellStart"/>
            <w:r w:rsidRPr="00E85189">
              <w:rPr>
                <w:rFonts w:eastAsia="SimSun"/>
                <w:b/>
                <w:i/>
                <w:lang w:eastAsia="zh-CN"/>
              </w:rPr>
              <w:t>measObjectToAddModList</w:t>
            </w:r>
            <w:proofErr w:type="spellEnd"/>
          </w:p>
          <w:p w14:paraId="6E031B53" w14:textId="77777777" w:rsidR="00AD40B0" w:rsidRPr="00E85189" w:rsidRDefault="00AD40B0" w:rsidP="00AD40B0">
            <w:pPr>
              <w:pStyle w:val="TAL"/>
              <w:rPr>
                <w:rFonts w:eastAsia="SimSun"/>
                <w:lang w:eastAsia="zh-CN"/>
              </w:rPr>
            </w:pPr>
            <w:r w:rsidRPr="00E85189">
              <w:rPr>
                <w:rFonts w:eastAsia="SimSun"/>
                <w:lang w:eastAsia="zh-CN"/>
              </w:rPr>
              <w:t>List of measurement objects to add and/or modify.</w:t>
            </w:r>
          </w:p>
        </w:tc>
      </w:tr>
      <w:tr w:rsidR="00AD40B0" w:rsidRPr="00E85189" w14:paraId="00792ADD"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7CE1A3" w14:textId="77777777" w:rsidR="00AD40B0" w:rsidRPr="00E85189" w:rsidRDefault="00AD40B0" w:rsidP="00AD40B0">
            <w:pPr>
              <w:pStyle w:val="TAL"/>
              <w:rPr>
                <w:rFonts w:eastAsia="SimSun"/>
                <w:b/>
                <w:i/>
                <w:lang w:eastAsia="zh-CN"/>
              </w:rPr>
            </w:pPr>
            <w:proofErr w:type="spellStart"/>
            <w:r w:rsidRPr="00E85189">
              <w:rPr>
                <w:rFonts w:eastAsia="SimSun"/>
                <w:b/>
                <w:i/>
                <w:lang w:eastAsia="zh-CN"/>
              </w:rPr>
              <w:t>measObjectToRemoveList</w:t>
            </w:r>
            <w:proofErr w:type="spellEnd"/>
          </w:p>
          <w:p w14:paraId="16E8EA82" w14:textId="77777777" w:rsidR="00AD40B0" w:rsidRPr="00E85189" w:rsidRDefault="00AD40B0" w:rsidP="00AD40B0">
            <w:pPr>
              <w:pStyle w:val="TAL"/>
              <w:rPr>
                <w:rFonts w:eastAsia="SimSun"/>
                <w:lang w:eastAsia="zh-CN"/>
              </w:rPr>
            </w:pPr>
            <w:r w:rsidRPr="00E85189">
              <w:rPr>
                <w:rFonts w:eastAsia="SimSun"/>
                <w:lang w:eastAsia="zh-CN"/>
              </w:rPr>
              <w:t>List of measurement objects to remove.</w:t>
            </w:r>
          </w:p>
        </w:tc>
      </w:tr>
      <w:tr w:rsidR="00AD40B0" w:rsidRPr="00E85189" w14:paraId="19B36AC4"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6E0526" w14:textId="77777777" w:rsidR="00AD40B0" w:rsidRPr="00E85189" w:rsidRDefault="00AD40B0" w:rsidP="00AD40B0">
            <w:pPr>
              <w:pStyle w:val="TAL"/>
              <w:rPr>
                <w:rFonts w:eastAsia="MS Mincho"/>
                <w:b/>
                <w:i/>
              </w:rPr>
            </w:pPr>
            <w:proofErr w:type="spellStart"/>
            <w:r w:rsidRPr="00E85189">
              <w:rPr>
                <w:b/>
                <w:i/>
              </w:rPr>
              <w:t>reportConfigToAddModList</w:t>
            </w:r>
            <w:proofErr w:type="spellEnd"/>
          </w:p>
          <w:p w14:paraId="6EC86ABB" w14:textId="77777777" w:rsidR="00AD40B0" w:rsidRPr="00E85189" w:rsidRDefault="00AD40B0" w:rsidP="00AD40B0">
            <w:pPr>
              <w:pStyle w:val="TAL"/>
            </w:pPr>
            <w:r w:rsidRPr="00E85189">
              <w:t>List of measurement reporting configurations to add and/or modify.</w:t>
            </w:r>
          </w:p>
        </w:tc>
      </w:tr>
      <w:tr w:rsidR="00AD40B0" w:rsidRPr="00E85189" w14:paraId="534ED6B0"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3AB29" w14:textId="77777777" w:rsidR="00AD40B0" w:rsidRPr="00E85189" w:rsidRDefault="00AD40B0" w:rsidP="00AD40B0">
            <w:pPr>
              <w:pStyle w:val="TAL"/>
              <w:rPr>
                <w:rFonts w:eastAsia="SimSun"/>
                <w:b/>
                <w:i/>
                <w:lang w:eastAsia="zh-CN"/>
              </w:rPr>
            </w:pPr>
            <w:proofErr w:type="spellStart"/>
            <w:r w:rsidRPr="00E85189">
              <w:rPr>
                <w:rFonts w:eastAsia="SimSun"/>
                <w:b/>
                <w:i/>
                <w:lang w:eastAsia="zh-CN"/>
              </w:rPr>
              <w:t>reportConfigToRemoveList</w:t>
            </w:r>
            <w:proofErr w:type="spellEnd"/>
          </w:p>
          <w:p w14:paraId="749A0215" w14:textId="77777777" w:rsidR="00AD40B0" w:rsidRPr="00E85189" w:rsidRDefault="00AD40B0" w:rsidP="00AD40B0">
            <w:pPr>
              <w:pStyle w:val="TAL"/>
              <w:rPr>
                <w:rFonts w:eastAsia="SimSun"/>
                <w:lang w:eastAsia="zh-CN"/>
              </w:rPr>
            </w:pPr>
            <w:r w:rsidRPr="00E85189">
              <w:rPr>
                <w:rFonts w:eastAsia="SimSun"/>
                <w:lang w:eastAsia="zh-CN"/>
              </w:rPr>
              <w:t>List of measurement reporting configurations to remove.</w:t>
            </w:r>
          </w:p>
        </w:tc>
      </w:tr>
      <w:tr w:rsidR="00AD40B0" w:rsidRPr="00E85189" w14:paraId="6A0D33E9"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128F0FE8" w14:textId="77777777" w:rsidR="00AD40B0" w:rsidRPr="00E85189" w:rsidRDefault="00AD40B0" w:rsidP="00AD40B0">
            <w:pPr>
              <w:pStyle w:val="TAL"/>
              <w:rPr>
                <w:rFonts w:eastAsia="MS Mincho"/>
                <w:b/>
                <w:i/>
                <w:lang w:eastAsia="zh-CN"/>
              </w:rPr>
            </w:pPr>
            <w:r w:rsidRPr="00E85189">
              <w:rPr>
                <w:b/>
                <w:i/>
                <w:lang w:eastAsia="zh-CN"/>
              </w:rPr>
              <w:t>s-</w:t>
            </w:r>
            <w:proofErr w:type="spellStart"/>
            <w:r w:rsidRPr="00E85189">
              <w:rPr>
                <w:b/>
                <w:i/>
                <w:lang w:eastAsia="zh-CN"/>
              </w:rPr>
              <w:t>MeasureConfig</w:t>
            </w:r>
            <w:proofErr w:type="spellEnd"/>
          </w:p>
          <w:p w14:paraId="1561F553" w14:textId="77777777" w:rsidR="00AD40B0" w:rsidRPr="00E85189" w:rsidRDefault="00AD40B0" w:rsidP="00AD40B0">
            <w:pPr>
              <w:pStyle w:val="TAL"/>
              <w:rPr>
                <w:rFonts w:eastAsia="SimSun"/>
                <w:lang w:eastAsia="zh-CN"/>
              </w:rPr>
            </w:pPr>
            <w:r w:rsidRPr="00E85189">
              <w:rPr>
                <w:lang w:eastAsia="zh-CN"/>
              </w:rPr>
              <w:t xml:space="preserve">Threshold for NR SpCell RSRP measurement controlling when the UE is required to perform measurements on non-serving cells. Choice of </w:t>
            </w:r>
            <w:proofErr w:type="spellStart"/>
            <w:r w:rsidRPr="00E85189">
              <w:rPr>
                <w:i/>
                <w:lang w:eastAsia="zh-CN"/>
              </w:rPr>
              <w:t>ssb</w:t>
            </w:r>
            <w:proofErr w:type="spellEnd"/>
            <w:r w:rsidRPr="00E85189">
              <w:rPr>
                <w:i/>
                <w:lang w:eastAsia="zh-CN"/>
              </w:rPr>
              <w:t xml:space="preserve">-RSRP </w:t>
            </w:r>
            <w:r w:rsidRPr="00E85189">
              <w:rPr>
                <w:lang w:eastAsia="zh-CN"/>
              </w:rPr>
              <w:t xml:space="preserve">corresponds to cell RSRP based on SS/PBCH block and choice of </w:t>
            </w:r>
            <w:r w:rsidRPr="00E85189">
              <w:rPr>
                <w:i/>
                <w:lang w:eastAsia="zh-CN"/>
              </w:rPr>
              <w:t xml:space="preserve">csi-RSRP </w:t>
            </w:r>
            <w:r w:rsidRPr="00E85189">
              <w:rPr>
                <w:lang w:eastAsia="zh-CN"/>
              </w:rPr>
              <w:t xml:space="preserve">corresponds to cell RSRP of CSI-RS. </w:t>
            </w:r>
          </w:p>
        </w:tc>
      </w:tr>
      <w:tr w:rsidR="00AD40B0" w:rsidRPr="00E85189" w14:paraId="0A8FA41D" w14:textId="77777777" w:rsidTr="00AD40B0">
        <w:trPr>
          <w:cantSplit/>
        </w:trPr>
        <w:tc>
          <w:tcPr>
            <w:tcW w:w="14175" w:type="dxa"/>
            <w:tcBorders>
              <w:top w:val="single" w:sz="4" w:space="0" w:color="808080"/>
              <w:left w:val="single" w:sz="4" w:space="0" w:color="808080"/>
              <w:bottom w:val="single" w:sz="4" w:space="0" w:color="808080"/>
              <w:right w:val="single" w:sz="4" w:space="0" w:color="808080"/>
            </w:tcBorders>
          </w:tcPr>
          <w:p w14:paraId="178D6BC8" w14:textId="77777777" w:rsidR="00AD40B0" w:rsidRPr="00E85189" w:rsidRDefault="00AD40B0" w:rsidP="00AD40B0">
            <w:pPr>
              <w:pStyle w:val="TAL"/>
              <w:rPr>
                <w:rFonts w:eastAsia="MS Mincho"/>
                <w:b/>
                <w:i/>
                <w:lang w:eastAsia="zh-CN"/>
              </w:rPr>
            </w:pPr>
            <w:bookmarkStart w:id="2654" w:name="_Hlk524337726"/>
            <w:proofErr w:type="spellStart"/>
            <w:r w:rsidRPr="00E85189">
              <w:rPr>
                <w:b/>
                <w:i/>
                <w:lang w:eastAsia="zh-CN"/>
              </w:rPr>
              <w:t>measGapSharingConfig</w:t>
            </w:r>
            <w:proofErr w:type="spellEnd"/>
          </w:p>
          <w:p w14:paraId="276C8DFB" w14:textId="77777777" w:rsidR="00AD40B0" w:rsidRPr="00E85189" w:rsidRDefault="00AD40B0" w:rsidP="00AD40B0">
            <w:pPr>
              <w:pStyle w:val="TAL"/>
              <w:rPr>
                <w:b/>
                <w:i/>
                <w:lang w:eastAsia="zh-CN"/>
              </w:rPr>
            </w:pPr>
            <w:r w:rsidRPr="00E85189">
              <w:rPr>
                <w:lang w:eastAsia="zh-CN"/>
              </w:rPr>
              <w:t>Specifies the measurement gap sharing scheme</w:t>
            </w:r>
            <w:bookmarkEnd w:id="2654"/>
            <w:r w:rsidRPr="00E85189">
              <w:rPr>
                <w:lang w:eastAsia="zh-CN"/>
              </w:rPr>
              <w:t xml:space="preserve"> </w:t>
            </w:r>
            <w:r w:rsidRPr="00E85189">
              <w:rPr>
                <w:lang w:eastAsia="en-US"/>
              </w:rPr>
              <w:t>and controls setup/ release of measurement gap sharing.</w:t>
            </w:r>
          </w:p>
        </w:tc>
      </w:tr>
    </w:tbl>
    <w:p w14:paraId="43979C6A" w14:textId="77777777" w:rsidR="00AD40B0" w:rsidRPr="00E85189" w:rsidRDefault="00AD40B0" w:rsidP="00AD40B0"/>
    <w:p w14:paraId="2A586AF9" w14:textId="77777777" w:rsidR="00AD40B0" w:rsidRPr="00E85189" w:rsidRDefault="00AD40B0" w:rsidP="00AD40B0">
      <w:pPr>
        <w:pStyle w:val="Heading4"/>
        <w:rPr>
          <w:rFonts w:eastAsia="MS Mincho"/>
        </w:rPr>
      </w:pPr>
      <w:bookmarkStart w:id="2655" w:name="_Toc20426001"/>
      <w:bookmarkStart w:id="2656" w:name="_Toc29321397"/>
      <w:bookmarkStart w:id="2657" w:name="_Toc36219580"/>
      <w:bookmarkStart w:id="2658" w:name="_Toc36220256"/>
      <w:bookmarkStart w:id="2659" w:name="_Toc36513676"/>
      <w:bookmarkStart w:id="2660" w:name="_Toc46449734"/>
      <w:bookmarkStart w:id="2661" w:name="_Toc46489521"/>
      <w:r w:rsidRPr="00E85189">
        <w:t>–</w:t>
      </w:r>
      <w:r w:rsidRPr="00E85189">
        <w:tab/>
      </w:r>
      <w:proofErr w:type="spellStart"/>
      <w:r w:rsidRPr="00E85189">
        <w:rPr>
          <w:i/>
        </w:rPr>
        <w:t>MeasGapConfig</w:t>
      </w:r>
      <w:bookmarkEnd w:id="2655"/>
      <w:bookmarkEnd w:id="2656"/>
      <w:bookmarkEnd w:id="2657"/>
      <w:bookmarkEnd w:id="2658"/>
      <w:bookmarkEnd w:id="2659"/>
      <w:bookmarkEnd w:id="2660"/>
      <w:bookmarkEnd w:id="2661"/>
      <w:proofErr w:type="spellEnd"/>
    </w:p>
    <w:p w14:paraId="1D0C8B7B" w14:textId="77777777" w:rsidR="00AD40B0" w:rsidRPr="00E85189" w:rsidRDefault="00AD40B0" w:rsidP="00AD40B0">
      <w:r w:rsidRPr="00E85189">
        <w:t xml:space="preserve">The IE </w:t>
      </w:r>
      <w:proofErr w:type="spellStart"/>
      <w:r w:rsidRPr="00E85189">
        <w:rPr>
          <w:i/>
        </w:rPr>
        <w:t>MeasGapConfig</w:t>
      </w:r>
      <w:proofErr w:type="spellEnd"/>
      <w:r w:rsidRPr="00E85189">
        <w:t xml:space="preserve"> specifies the measurement gap configuration and controls setup/release of measurement gaps.</w:t>
      </w:r>
    </w:p>
    <w:p w14:paraId="054FA9EE" w14:textId="77777777" w:rsidR="00AD40B0" w:rsidRPr="00E85189" w:rsidRDefault="00AD40B0" w:rsidP="00AD40B0">
      <w:pPr>
        <w:pStyle w:val="TH"/>
      </w:pPr>
      <w:proofErr w:type="spellStart"/>
      <w:r w:rsidRPr="00E85189">
        <w:rPr>
          <w:bCs/>
          <w:i/>
          <w:iCs/>
        </w:rPr>
        <w:t>MeasGapConfig</w:t>
      </w:r>
      <w:proofErr w:type="spellEnd"/>
      <w:r w:rsidRPr="00E85189">
        <w:rPr>
          <w:bCs/>
          <w:i/>
          <w:iCs/>
        </w:rPr>
        <w:t xml:space="preserve"> </w:t>
      </w:r>
      <w:r w:rsidRPr="00E85189">
        <w:t>information element</w:t>
      </w:r>
    </w:p>
    <w:p w14:paraId="5C36C46F" w14:textId="77777777" w:rsidR="00AD40B0" w:rsidRPr="00E85189" w:rsidRDefault="00AD40B0" w:rsidP="00AD40B0">
      <w:pPr>
        <w:pStyle w:val="PL"/>
      </w:pPr>
      <w:r w:rsidRPr="00E85189">
        <w:t>-- ASN1START</w:t>
      </w:r>
    </w:p>
    <w:p w14:paraId="3C1AC046" w14:textId="77777777" w:rsidR="00AD40B0" w:rsidRPr="00E85189" w:rsidRDefault="00AD40B0" w:rsidP="00AD40B0">
      <w:pPr>
        <w:pStyle w:val="PL"/>
      </w:pPr>
      <w:r w:rsidRPr="00E85189">
        <w:t>-- TAG-MEASGAPCONFIG-START</w:t>
      </w:r>
    </w:p>
    <w:p w14:paraId="694F111F" w14:textId="77777777" w:rsidR="00AD40B0" w:rsidRPr="00E85189" w:rsidRDefault="00AD40B0" w:rsidP="00AD40B0">
      <w:pPr>
        <w:pStyle w:val="PL"/>
      </w:pPr>
    </w:p>
    <w:p w14:paraId="1950CE58" w14:textId="77777777" w:rsidR="00AD40B0" w:rsidRPr="00E85189" w:rsidRDefault="00AD40B0" w:rsidP="00AD40B0">
      <w:pPr>
        <w:pStyle w:val="PL"/>
      </w:pPr>
      <w:r w:rsidRPr="00E85189">
        <w:t>MeasGapConfig ::=                   SEQUENCE {</w:t>
      </w:r>
    </w:p>
    <w:p w14:paraId="4C08D804" w14:textId="77777777" w:rsidR="00AD40B0" w:rsidRPr="00E85189" w:rsidRDefault="00AD40B0" w:rsidP="00AD40B0">
      <w:pPr>
        <w:pStyle w:val="PL"/>
      </w:pPr>
      <w:r w:rsidRPr="00E85189">
        <w:t xml:space="preserve">    gapFR2                              SetupRelease { GapConfig }                                              OPTIONAL,   -- Need M</w:t>
      </w:r>
    </w:p>
    <w:p w14:paraId="0A53E753" w14:textId="77777777" w:rsidR="00AD40B0" w:rsidRPr="00E85189" w:rsidRDefault="00AD40B0" w:rsidP="00AD40B0">
      <w:pPr>
        <w:pStyle w:val="PL"/>
      </w:pPr>
      <w:r w:rsidRPr="00E85189">
        <w:t xml:space="preserve">    ...,</w:t>
      </w:r>
    </w:p>
    <w:p w14:paraId="4FDE14C6" w14:textId="77777777" w:rsidR="00AD40B0" w:rsidRPr="00E85189" w:rsidRDefault="00AD40B0" w:rsidP="00AD40B0">
      <w:pPr>
        <w:pStyle w:val="PL"/>
      </w:pPr>
      <w:r w:rsidRPr="00E85189">
        <w:t xml:space="preserve">    [[</w:t>
      </w:r>
    </w:p>
    <w:p w14:paraId="15CFBD8F" w14:textId="77777777" w:rsidR="00AD40B0" w:rsidRPr="00E85189" w:rsidRDefault="00AD40B0" w:rsidP="00AD40B0">
      <w:pPr>
        <w:pStyle w:val="PL"/>
      </w:pPr>
      <w:r w:rsidRPr="00E85189">
        <w:t xml:space="preserve">    gapFR1                              SetupRelease { GapConfig }                                              OPTIONAL,   -- Need M</w:t>
      </w:r>
    </w:p>
    <w:p w14:paraId="5DA7D151" w14:textId="77777777" w:rsidR="00AD40B0" w:rsidRPr="00E85189" w:rsidRDefault="00AD40B0" w:rsidP="00AD40B0">
      <w:pPr>
        <w:pStyle w:val="PL"/>
      </w:pPr>
      <w:r w:rsidRPr="00E85189">
        <w:t xml:space="preserve">    gapUE                               SetupRelease { GapConfig }                                              OPTIONAL    -- Need M</w:t>
      </w:r>
    </w:p>
    <w:p w14:paraId="0A15FD60" w14:textId="77777777" w:rsidR="00AD40B0" w:rsidRPr="00E85189" w:rsidRDefault="00AD40B0" w:rsidP="00AD40B0">
      <w:pPr>
        <w:pStyle w:val="PL"/>
      </w:pPr>
      <w:r w:rsidRPr="00E85189">
        <w:t xml:space="preserve">    ]]</w:t>
      </w:r>
    </w:p>
    <w:p w14:paraId="08A60367" w14:textId="77777777" w:rsidR="00AD40B0" w:rsidRPr="00E85189" w:rsidRDefault="00AD40B0" w:rsidP="00AD40B0">
      <w:pPr>
        <w:pStyle w:val="PL"/>
      </w:pPr>
    </w:p>
    <w:p w14:paraId="63DD2A62" w14:textId="77777777" w:rsidR="00AD40B0" w:rsidRPr="00E85189" w:rsidRDefault="00AD40B0" w:rsidP="00AD40B0">
      <w:pPr>
        <w:pStyle w:val="PL"/>
      </w:pPr>
      <w:r w:rsidRPr="00E85189">
        <w:t>}</w:t>
      </w:r>
    </w:p>
    <w:p w14:paraId="36AFD2A2" w14:textId="77777777" w:rsidR="00AD40B0" w:rsidRPr="00E85189" w:rsidRDefault="00AD40B0" w:rsidP="00AD40B0">
      <w:pPr>
        <w:pStyle w:val="PL"/>
      </w:pPr>
    </w:p>
    <w:p w14:paraId="1230734F" w14:textId="77777777" w:rsidR="00AD40B0" w:rsidRPr="00E85189" w:rsidRDefault="00AD40B0" w:rsidP="00AD40B0">
      <w:pPr>
        <w:pStyle w:val="PL"/>
      </w:pPr>
      <w:r w:rsidRPr="00E85189">
        <w:t>GapConfig ::=                       SEQUENCE {</w:t>
      </w:r>
    </w:p>
    <w:p w14:paraId="67C46B19" w14:textId="77777777" w:rsidR="00AD40B0" w:rsidRPr="00E85189" w:rsidRDefault="00AD40B0" w:rsidP="00AD40B0">
      <w:pPr>
        <w:pStyle w:val="PL"/>
      </w:pPr>
      <w:r w:rsidRPr="00E85189">
        <w:t xml:space="preserve">    gapOffset                           INTEGER (0..159),</w:t>
      </w:r>
    </w:p>
    <w:p w14:paraId="754D9045" w14:textId="77777777" w:rsidR="00AD40B0" w:rsidRPr="00E85189" w:rsidRDefault="00AD40B0" w:rsidP="00AD40B0">
      <w:pPr>
        <w:pStyle w:val="PL"/>
      </w:pPr>
      <w:r w:rsidRPr="00E85189">
        <w:t xml:space="preserve">    mgl                                 ENUMERATED {ms1dot5, ms3, ms3dot5, ms4, ms5dot5, ms6},</w:t>
      </w:r>
    </w:p>
    <w:p w14:paraId="3BA4A060" w14:textId="77777777" w:rsidR="00AD40B0" w:rsidRPr="00E85189" w:rsidRDefault="00AD40B0" w:rsidP="00AD40B0">
      <w:pPr>
        <w:pStyle w:val="PL"/>
      </w:pPr>
      <w:r w:rsidRPr="00E85189">
        <w:t xml:space="preserve">    mgrp                                ENUMERATED {ms20, ms40, ms80, ms160},</w:t>
      </w:r>
    </w:p>
    <w:p w14:paraId="35A95FB6" w14:textId="77777777" w:rsidR="00AD40B0" w:rsidRPr="00E85189" w:rsidRDefault="00AD40B0" w:rsidP="00AD40B0">
      <w:pPr>
        <w:pStyle w:val="PL"/>
      </w:pPr>
      <w:r w:rsidRPr="00E85189">
        <w:t xml:space="preserve">    mgta                                ENUMERATED {ms0, ms0dot25, ms0dot5},</w:t>
      </w:r>
    </w:p>
    <w:p w14:paraId="3DC9A4FB" w14:textId="77777777" w:rsidR="00AD40B0" w:rsidRPr="00E85189" w:rsidRDefault="00AD40B0" w:rsidP="00AD40B0">
      <w:pPr>
        <w:pStyle w:val="PL"/>
      </w:pPr>
      <w:r w:rsidRPr="00E85189">
        <w:t xml:space="preserve">    ...,</w:t>
      </w:r>
    </w:p>
    <w:p w14:paraId="7BCAFF2E" w14:textId="77777777" w:rsidR="00AD40B0" w:rsidRPr="00E85189" w:rsidRDefault="00AD40B0" w:rsidP="00AD40B0">
      <w:pPr>
        <w:pStyle w:val="PL"/>
      </w:pPr>
      <w:r w:rsidRPr="00E85189">
        <w:t xml:space="preserve">    [[</w:t>
      </w:r>
    </w:p>
    <w:p w14:paraId="35AC8B49" w14:textId="77777777" w:rsidR="00AD40B0" w:rsidRPr="00E85189" w:rsidRDefault="00AD40B0" w:rsidP="00AD40B0">
      <w:pPr>
        <w:pStyle w:val="PL"/>
      </w:pPr>
      <w:r w:rsidRPr="00E85189">
        <w:t xml:space="preserve">    refServCellIndicator                ENUMERATED {pCell, pSCell, mcg-FR2}                                         OPTIONAL   -- Cond NEDCorNRDC</w:t>
      </w:r>
    </w:p>
    <w:p w14:paraId="376847DC" w14:textId="77777777" w:rsidR="00AD40B0" w:rsidRPr="00E85189" w:rsidRDefault="00AD40B0" w:rsidP="00AD40B0">
      <w:pPr>
        <w:pStyle w:val="PL"/>
      </w:pPr>
      <w:r w:rsidRPr="00E85189">
        <w:t xml:space="preserve">    ]]</w:t>
      </w:r>
    </w:p>
    <w:p w14:paraId="3699A2AE" w14:textId="77777777" w:rsidR="00AD40B0" w:rsidRPr="00E85189" w:rsidRDefault="00AD40B0" w:rsidP="00AD40B0">
      <w:pPr>
        <w:pStyle w:val="PL"/>
      </w:pPr>
    </w:p>
    <w:p w14:paraId="3F02CC4C" w14:textId="77777777" w:rsidR="00AD40B0" w:rsidRPr="00E85189" w:rsidRDefault="00AD40B0" w:rsidP="00AD40B0">
      <w:pPr>
        <w:pStyle w:val="PL"/>
      </w:pPr>
      <w:r w:rsidRPr="00E85189">
        <w:t>}</w:t>
      </w:r>
    </w:p>
    <w:p w14:paraId="69644657" w14:textId="77777777" w:rsidR="00AD40B0" w:rsidRPr="00E85189" w:rsidRDefault="00AD40B0" w:rsidP="00AD40B0">
      <w:pPr>
        <w:pStyle w:val="PL"/>
      </w:pPr>
    </w:p>
    <w:p w14:paraId="46EB636D" w14:textId="77777777" w:rsidR="00AD40B0" w:rsidRPr="00E85189" w:rsidRDefault="00AD40B0" w:rsidP="00AD40B0">
      <w:pPr>
        <w:pStyle w:val="PL"/>
      </w:pPr>
      <w:r w:rsidRPr="00E85189">
        <w:t>-- TAG-MEASGAPCONFIG-STOP</w:t>
      </w:r>
    </w:p>
    <w:p w14:paraId="4F52350C" w14:textId="77777777" w:rsidR="00AD40B0" w:rsidRPr="00E85189" w:rsidRDefault="00AD40B0" w:rsidP="00AD40B0">
      <w:pPr>
        <w:pStyle w:val="PL"/>
      </w:pPr>
      <w:r w:rsidRPr="00E85189">
        <w:t>-- ASN1STOP</w:t>
      </w:r>
    </w:p>
    <w:p w14:paraId="1FC9EF25" w14:textId="77777777" w:rsidR="00AD40B0" w:rsidRPr="00E85189" w:rsidRDefault="00AD40B0" w:rsidP="00AD40B0">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40B0" w:rsidRPr="00E85189" w14:paraId="02409355" w14:textId="77777777" w:rsidTr="00AD40B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0E8137E" w14:textId="77777777" w:rsidR="00AD40B0" w:rsidRPr="00E85189" w:rsidRDefault="00AD40B0" w:rsidP="00AD40B0">
            <w:pPr>
              <w:pStyle w:val="TAH"/>
              <w:rPr>
                <w:lang w:eastAsia="en-GB"/>
              </w:rPr>
            </w:pPr>
            <w:proofErr w:type="spellStart"/>
            <w:r w:rsidRPr="00E85189">
              <w:rPr>
                <w:i/>
                <w:lang w:eastAsia="en-GB"/>
              </w:rPr>
              <w:t>MeasGapConfig</w:t>
            </w:r>
            <w:proofErr w:type="spellEnd"/>
            <w:r w:rsidRPr="00E85189">
              <w:rPr>
                <w:iCs/>
                <w:lang w:eastAsia="en-GB"/>
              </w:rPr>
              <w:t xml:space="preserve"> field descriptions</w:t>
            </w:r>
          </w:p>
        </w:tc>
      </w:tr>
      <w:tr w:rsidR="00AD40B0" w:rsidRPr="00E85189" w14:paraId="23123E4D" w14:textId="77777777" w:rsidTr="00AD40B0">
        <w:trPr>
          <w:cantSplit/>
        </w:trPr>
        <w:tc>
          <w:tcPr>
            <w:tcW w:w="14204" w:type="dxa"/>
            <w:tcBorders>
              <w:top w:val="single" w:sz="4" w:space="0" w:color="808080"/>
              <w:left w:val="single" w:sz="4" w:space="0" w:color="808080"/>
              <w:bottom w:val="single" w:sz="4" w:space="0" w:color="808080"/>
              <w:right w:val="single" w:sz="4" w:space="0" w:color="808080"/>
            </w:tcBorders>
          </w:tcPr>
          <w:p w14:paraId="0260CD18" w14:textId="77777777" w:rsidR="00AD40B0" w:rsidRPr="00E85189" w:rsidRDefault="00AD40B0" w:rsidP="00AD40B0">
            <w:pPr>
              <w:pStyle w:val="TAL"/>
              <w:rPr>
                <w:b/>
                <w:bCs/>
                <w:i/>
                <w:lang w:eastAsia="en-GB"/>
              </w:rPr>
            </w:pPr>
            <w:r w:rsidRPr="00E85189">
              <w:rPr>
                <w:b/>
                <w:bCs/>
                <w:i/>
                <w:lang w:eastAsia="en-GB"/>
              </w:rPr>
              <w:t>gapFR1</w:t>
            </w:r>
          </w:p>
          <w:p w14:paraId="56A8C173" w14:textId="77777777" w:rsidR="00AD40B0" w:rsidRPr="00E85189" w:rsidRDefault="00AD40B0" w:rsidP="00AD40B0">
            <w:pPr>
              <w:pStyle w:val="TAL"/>
              <w:rPr>
                <w:b/>
                <w:bCs/>
                <w:i/>
                <w:lang w:eastAsia="en-GB"/>
              </w:rPr>
            </w:pPr>
            <w:r w:rsidRPr="00E85189">
              <w:rPr>
                <w:rFonts w:cs="Arial"/>
                <w:szCs w:val="18"/>
              </w:rPr>
              <w:t>Indicates</w:t>
            </w:r>
            <w:r w:rsidRPr="00E85189">
              <w:rPr>
                <w:rFonts w:cs="Arial"/>
                <w:szCs w:val="18"/>
                <w:lang w:eastAsia="zh-CN"/>
              </w:rPr>
              <w:t xml:space="preserve"> measurement gap configuration that </w:t>
            </w:r>
            <w:r w:rsidRPr="00E85189">
              <w:t xml:space="preserve">applies to FR1 only. In (NG)EN-DC, </w:t>
            </w:r>
            <w:r w:rsidRPr="00E85189">
              <w:rPr>
                <w:i/>
              </w:rPr>
              <w:t>gapFR1</w:t>
            </w:r>
            <w:r w:rsidRPr="00E85189">
              <w:t xml:space="preserve"> cannot be set up by NR RRC (i.e. only LTE RRC can configure FR1 measurement gap). In NE-DC, </w:t>
            </w:r>
            <w:r w:rsidRPr="00E85189">
              <w:rPr>
                <w:i/>
              </w:rPr>
              <w:t>gapFR1</w:t>
            </w:r>
            <w:r w:rsidRPr="00E85189">
              <w:t xml:space="preserve"> can only be set up by NR RRC (i.e. LTE RRC cannot configure FR1 gap). In NR-DC, </w:t>
            </w:r>
            <w:r w:rsidRPr="00E85189">
              <w:rPr>
                <w:i/>
              </w:rPr>
              <w:t>gapFR1</w:t>
            </w:r>
            <w:r w:rsidRPr="00E85189">
              <w:t xml:space="preserve"> can only be set up in the </w:t>
            </w:r>
            <w:r w:rsidRPr="00E85189">
              <w:rPr>
                <w:i/>
              </w:rPr>
              <w:t>measConfig</w:t>
            </w:r>
            <w:r w:rsidRPr="00E85189">
              <w:t xml:space="preserve"> associated with MCG. </w:t>
            </w:r>
            <w:r w:rsidRPr="00E85189">
              <w:rPr>
                <w:i/>
              </w:rPr>
              <w:t>gapFR1</w:t>
            </w:r>
            <w:r w:rsidRPr="00E85189">
              <w:t xml:space="preserve"> </w:t>
            </w:r>
            <w:proofErr w:type="spellStart"/>
            <w:r w:rsidRPr="00E85189">
              <w:t>can not</w:t>
            </w:r>
            <w:proofErr w:type="spellEnd"/>
            <w:r w:rsidRPr="00E85189">
              <w:t xml:space="preserve"> be configured together with </w:t>
            </w:r>
            <w:proofErr w:type="spellStart"/>
            <w:r w:rsidRPr="00E85189">
              <w:rPr>
                <w:i/>
              </w:rPr>
              <w:t>gapUE</w:t>
            </w:r>
            <w:proofErr w:type="spellEnd"/>
            <w:r w:rsidRPr="00E85189">
              <w:t xml:space="preserve">. The applicability of the FR1 measurement gap is according to </w:t>
            </w:r>
            <w:r w:rsidRPr="00E85189">
              <w:rPr>
                <w:snapToGrid w:val="0"/>
              </w:rPr>
              <w:t>Table 9.1.2-2 and Table 9.1.2-3 in TS 38.133 [14]</w:t>
            </w:r>
            <w:r w:rsidRPr="00E85189">
              <w:t>.</w:t>
            </w:r>
          </w:p>
        </w:tc>
      </w:tr>
      <w:tr w:rsidR="00AD40B0" w:rsidRPr="00E85189" w14:paraId="62EC8F73" w14:textId="77777777" w:rsidTr="00AD40B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ECE6E5" w14:textId="77777777" w:rsidR="00AD40B0" w:rsidRPr="00E85189" w:rsidRDefault="00AD40B0" w:rsidP="00AD40B0">
            <w:pPr>
              <w:pStyle w:val="TAL"/>
              <w:rPr>
                <w:b/>
                <w:bCs/>
                <w:i/>
                <w:lang w:eastAsia="en-GB"/>
              </w:rPr>
            </w:pPr>
            <w:r w:rsidRPr="00E85189">
              <w:rPr>
                <w:b/>
                <w:bCs/>
                <w:i/>
                <w:lang w:eastAsia="en-GB"/>
              </w:rPr>
              <w:t>gapFR2</w:t>
            </w:r>
          </w:p>
          <w:p w14:paraId="54628747" w14:textId="77777777" w:rsidR="00AD40B0" w:rsidRPr="00E85189" w:rsidRDefault="00AD40B0" w:rsidP="00AD40B0">
            <w:pPr>
              <w:pStyle w:val="TAL"/>
            </w:pPr>
            <w:r w:rsidRPr="00E85189">
              <w:rPr>
                <w:rFonts w:cs="Arial"/>
                <w:szCs w:val="18"/>
              </w:rPr>
              <w:t>Indicates</w:t>
            </w:r>
            <w:r w:rsidRPr="00E85189">
              <w:rPr>
                <w:rFonts w:cs="Arial"/>
                <w:szCs w:val="18"/>
                <w:lang w:eastAsia="zh-CN"/>
              </w:rPr>
              <w:t xml:space="preserve"> measurement gap configuration </w:t>
            </w:r>
            <w:r w:rsidRPr="00E85189">
              <w:t xml:space="preserve">applies to FR2 only. In (NG)EN-DC or NE-DC, </w:t>
            </w:r>
            <w:r w:rsidRPr="00E85189">
              <w:rPr>
                <w:i/>
              </w:rPr>
              <w:t>gapFR2</w:t>
            </w:r>
            <w:r w:rsidRPr="00E85189">
              <w:t xml:space="preserve"> can only be set up by NR RRC (i.e. LTE RRC cannot configure FR2 gap). In NR-DC, </w:t>
            </w:r>
            <w:r w:rsidRPr="00E85189">
              <w:rPr>
                <w:i/>
              </w:rPr>
              <w:t>gapFR2</w:t>
            </w:r>
            <w:r w:rsidRPr="00E85189">
              <w:t xml:space="preserve"> can only be set up in the </w:t>
            </w:r>
            <w:r w:rsidRPr="00E85189">
              <w:rPr>
                <w:i/>
              </w:rPr>
              <w:t>measConfig</w:t>
            </w:r>
            <w:r w:rsidRPr="00E85189">
              <w:t xml:space="preserve"> associated with MCG. </w:t>
            </w:r>
            <w:r w:rsidRPr="00E85189">
              <w:rPr>
                <w:i/>
              </w:rPr>
              <w:t>gapFR2</w:t>
            </w:r>
            <w:r w:rsidRPr="00E85189">
              <w:t xml:space="preserve"> cannot be configured together with </w:t>
            </w:r>
            <w:proofErr w:type="spellStart"/>
            <w:r w:rsidRPr="00E85189">
              <w:rPr>
                <w:i/>
              </w:rPr>
              <w:t>gapUE</w:t>
            </w:r>
            <w:proofErr w:type="spellEnd"/>
            <w:r w:rsidRPr="00E85189">
              <w:t xml:space="preserve">. The applicability of the FR2 measurement gap is according to </w:t>
            </w:r>
            <w:r w:rsidRPr="00E85189">
              <w:rPr>
                <w:snapToGrid w:val="0"/>
              </w:rPr>
              <w:t>Table 9.1.2-2 and Table 9.1.2-3 in TS 38.133 [14]</w:t>
            </w:r>
            <w:r w:rsidRPr="00E85189">
              <w:t>.</w:t>
            </w:r>
          </w:p>
        </w:tc>
      </w:tr>
      <w:tr w:rsidR="00AD40B0" w:rsidRPr="00E85189" w14:paraId="7130F937" w14:textId="77777777" w:rsidTr="00AD40B0">
        <w:trPr>
          <w:cantSplit/>
        </w:trPr>
        <w:tc>
          <w:tcPr>
            <w:tcW w:w="14204" w:type="dxa"/>
            <w:tcBorders>
              <w:top w:val="single" w:sz="4" w:space="0" w:color="808080"/>
              <w:left w:val="single" w:sz="4" w:space="0" w:color="808080"/>
              <w:bottom w:val="single" w:sz="4" w:space="0" w:color="808080"/>
              <w:right w:val="single" w:sz="4" w:space="0" w:color="808080"/>
            </w:tcBorders>
          </w:tcPr>
          <w:p w14:paraId="284814C2" w14:textId="77777777" w:rsidR="00AD40B0" w:rsidRPr="00E85189" w:rsidRDefault="00AD40B0" w:rsidP="00AD40B0">
            <w:pPr>
              <w:pStyle w:val="TAL"/>
              <w:rPr>
                <w:b/>
                <w:bCs/>
                <w:i/>
                <w:lang w:eastAsia="en-GB"/>
              </w:rPr>
            </w:pPr>
            <w:proofErr w:type="spellStart"/>
            <w:r w:rsidRPr="00E85189">
              <w:rPr>
                <w:b/>
                <w:bCs/>
                <w:i/>
                <w:lang w:eastAsia="en-GB"/>
              </w:rPr>
              <w:t>gapUE</w:t>
            </w:r>
            <w:proofErr w:type="spellEnd"/>
          </w:p>
          <w:p w14:paraId="7051121E" w14:textId="77777777" w:rsidR="00AD40B0" w:rsidRPr="00E85189" w:rsidRDefault="00AD40B0" w:rsidP="00AD40B0">
            <w:pPr>
              <w:pStyle w:val="TAL"/>
              <w:rPr>
                <w:b/>
                <w:bCs/>
                <w:i/>
                <w:lang w:eastAsia="en-GB"/>
              </w:rPr>
            </w:pPr>
            <w:r w:rsidRPr="00E85189">
              <w:rPr>
                <w:rFonts w:cs="Arial"/>
                <w:szCs w:val="18"/>
              </w:rPr>
              <w:t>Indicates</w:t>
            </w:r>
            <w:r w:rsidRPr="00E85189">
              <w:rPr>
                <w:rFonts w:cs="Arial"/>
                <w:szCs w:val="18"/>
                <w:lang w:eastAsia="zh-CN"/>
              </w:rPr>
              <w:t xml:space="preserve"> measurement gap configuration that </w:t>
            </w:r>
            <w:r w:rsidRPr="00E85189">
              <w:t xml:space="preserve">applies to all frequencies (FR1 and FR2). In (NG)EN-DC, </w:t>
            </w:r>
            <w:proofErr w:type="spellStart"/>
            <w:r w:rsidRPr="00E85189">
              <w:rPr>
                <w:i/>
              </w:rPr>
              <w:t>gapUE</w:t>
            </w:r>
            <w:proofErr w:type="spellEnd"/>
            <w:r w:rsidRPr="00E85189">
              <w:t xml:space="preserve"> cannot be set up by NR RRC (i.e. only LTE RRC can configure per UE measurement gap). In NE-DC, </w:t>
            </w:r>
            <w:proofErr w:type="spellStart"/>
            <w:r w:rsidRPr="00E85189">
              <w:rPr>
                <w:i/>
              </w:rPr>
              <w:t>gapUE</w:t>
            </w:r>
            <w:proofErr w:type="spellEnd"/>
            <w:r w:rsidRPr="00E85189">
              <w:t xml:space="preserve"> can only be set up by NR RRC (i.e. LTE RRC cannot configure per UE gap). In NR-DC, </w:t>
            </w:r>
            <w:proofErr w:type="spellStart"/>
            <w:r w:rsidRPr="00E85189">
              <w:rPr>
                <w:i/>
              </w:rPr>
              <w:t>gapUE</w:t>
            </w:r>
            <w:proofErr w:type="spellEnd"/>
            <w:r w:rsidRPr="00E85189">
              <w:t xml:space="preserve"> can only be set up in the </w:t>
            </w:r>
            <w:r w:rsidRPr="00E85189">
              <w:rPr>
                <w:i/>
              </w:rPr>
              <w:t>measConfig</w:t>
            </w:r>
            <w:r w:rsidRPr="00E85189">
              <w:t xml:space="preserve"> associated with MCG. If </w:t>
            </w:r>
            <w:proofErr w:type="spellStart"/>
            <w:r w:rsidRPr="00E85189">
              <w:rPr>
                <w:i/>
              </w:rPr>
              <w:t>gapUE</w:t>
            </w:r>
            <w:proofErr w:type="spellEnd"/>
            <w:r w:rsidRPr="00E85189">
              <w:t xml:space="preserve"> is configured, then neither </w:t>
            </w:r>
            <w:r w:rsidRPr="00E85189">
              <w:rPr>
                <w:i/>
              </w:rPr>
              <w:t>gapFR1</w:t>
            </w:r>
            <w:r w:rsidRPr="00E85189">
              <w:t xml:space="preserve"> nor </w:t>
            </w:r>
            <w:r w:rsidRPr="00E85189">
              <w:rPr>
                <w:i/>
              </w:rPr>
              <w:t>gapFR2</w:t>
            </w:r>
            <w:r w:rsidRPr="00E85189">
              <w:t xml:space="preserve"> can be configured. The applicability of the per UE measurement gap is according to </w:t>
            </w:r>
            <w:r w:rsidRPr="00E85189">
              <w:rPr>
                <w:snapToGrid w:val="0"/>
              </w:rPr>
              <w:t>Table 9.1.2-2 and Table 9.1.2-3 in TS 38.133 [14]</w:t>
            </w:r>
            <w:r w:rsidRPr="00E85189">
              <w:t>.</w:t>
            </w:r>
          </w:p>
        </w:tc>
      </w:tr>
      <w:tr w:rsidR="00AD40B0" w:rsidRPr="00E85189" w14:paraId="46C397F5" w14:textId="77777777" w:rsidTr="00AD40B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ED5979B" w14:textId="77777777" w:rsidR="00AD40B0" w:rsidRPr="00E85189" w:rsidRDefault="00AD40B0" w:rsidP="00AD40B0">
            <w:pPr>
              <w:pStyle w:val="TAL"/>
              <w:rPr>
                <w:b/>
                <w:bCs/>
                <w:i/>
                <w:lang w:eastAsia="en-GB"/>
              </w:rPr>
            </w:pPr>
            <w:proofErr w:type="spellStart"/>
            <w:r w:rsidRPr="00E85189">
              <w:rPr>
                <w:b/>
                <w:bCs/>
                <w:i/>
                <w:lang w:eastAsia="en-GB"/>
              </w:rPr>
              <w:t>gapOffset</w:t>
            </w:r>
            <w:proofErr w:type="spellEnd"/>
          </w:p>
          <w:p w14:paraId="63261369" w14:textId="77777777" w:rsidR="00AD40B0" w:rsidRPr="00E85189" w:rsidRDefault="00AD40B0" w:rsidP="00AD40B0">
            <w:pPr>
              <w:pStyle w:val="TAL"/>
              <w:rPr>
                <w:b/>
                <w:bCs/>
                <w:i/>
                <w:lang w:eastAsia="en-GB"/>
              </w:rPr>
            </w:pPr>
            <w:r w:rsidRPr="00E85189">
              <w:rPr>
                <w:lang w:eastAsia="en-GB"/>
              </w:rPr>
              <w:t xml:space="preserve">Value </w:t>
            </w:r>
            <w:proofErr w:type="spellStart"/>
            <w:r w:rsidRPr="00E85189">
              <w:rPr>
                <w:i/>
                <w:lang w:eastAsia="en-GB"/>
              </w:rPr>
              <w:t>gapOffset</w:t>
            </w:r>
            <w:proofErr w:type="spellEnd"/>
            <w:r w:rsidRPr="00E85189">
              <w:rPr>
                <w:lang w:eastAsia="en-GB"/>
              </w:rPr>
              <w:t xml:space="preserve"> is the gap offset of the gap pattern with MGRP indicate</w:t>
            </w:r>
            <w:r w:rsidRPr="00E85189">
              <w:t>d</w:t>
            </w:r>
            <w:r w:rsidRPr="00E85189">
              <w:rPr>
                <w:lang w:eastAsia="en-GB"/>
              </w:rPr>
              <w:t xml:space="preserve"> in the field </w:t>
            </w:r>
            <w:proofErr w:type="spellStart"/>
            <w:r w:rsidRPr="00E85189">
              <w:rPr>
                <w:i/>
                <w:lang w:eastAsia="en-GB"/>
              </w:rPr>
              <w:t>mgrp</w:t>
            </w:r>
            <w:proofErr w:type="spellEnd"/>
            <w:r w:rsidRPr="00E85189">
              <w:rPr>
                <w:lang w:eastAsia="en-GB"/>
              </w:rPr>
              <w:t xml:space="preserve">. The value range is from 0 to </w:t>
            </w:r>
            <w:r w:rsidRPr="00E85189">
              <w:rPr>
                <w:i/>
                <w:lang w:eastAsia="en-GB"/>
              </w:rPr>
              <w:t>mgrp</w:t>
            </w:r>
            <w:r w:rsidRPr="00E85189">
              <w:rPr>
                <w:lang w:eastAsia="en-GB"/>
              </w:rPr>
              <w:t>-1</w:t>
            </w:r>
            <w:r w:rsidRPr="00E85189">
              <w:t>.</w:t>
            </w:r>
          </w:p>
        </w:tc>
      </w:tr>
      <w:tr w:rsidR="00AD40B0" w:rsidRPr="00E85189" w14:paraId="68A85584" w14:textId="77777777" w:rsidTr="00AD40B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A972A9" w14:textId="77777777" w:rsidR="00AD40B0" w:rsidRPr="00E85189" w:rsidRDefault="00AD40B0" w:rsidP="00AD40B0">
            <w:pPr>
              <w:pStyle w:val="TAL"/>
              <w:rPr>
                <w:b/>
                <w:bCs/>
                <w:i/>
                <w:lang w:eastAsia="en-GB"/>
              </w:rPr>
            </w:pPr>
            <w:proofErr w:type="spellStart"/>
            <w:r w:rsidRPr="00E85189">
              <w:rPr>
                <w:b/>
                <w:bCs/>
                <w:i/>
                <w:lang w:eastAsia="en-GB"/>
              </w:rPr>
              <w:t>mgl</w:t>
            </w:r>
            <w:proofErr w:type="spellEnd"/>
          </w:p>
          <w:p w14:paraId="77A0A35E" w14:textId="77777777" w:rsidR="00AD40B0" w:rsidRPr="00E85189" w:rsidRDefault="00AD40B0" w:rsidP="00AD40B0">
            <w:pPr>
              <w:pStyle w:val="TAL"/>
              <w:rPr>
                <w:b/>
                <w:bCs/>
                <w:i/>
                <w:lang w:eastAsia="en-GB"/>
              </w:rPr>
            </w:pPr>
            <w:r w:rsidRPr="00E85189">
              <w:rPr>
                <w:lang w:eastAsia="en-GB"/>
              </w:rPr>
              <w:t xml:space="preserve">Value </w:t>
            </w:r>
            <w:proofErr w:type="spellStart"/>
            <w:r w:rsidRPr="00E85189">
              <w:rPr>
                <w:i/>
                <w:lang w:eastAsia="en-GB"/>
              </w:rPr>
              <w:t>mgl</w:t>
            </w:r>
            <w:proofErr w:type="spellEnd"/>
            <w:r w:rsidRPr="00E85189">
              <w:rPr>
                <w:lang w:eastAsia="en-GB"/>
              </w:rPr>
              <w:t xml:space="preserve"> is the measurement gap length in ms of the measurement gap. The measurement gap length is according to in Table 9.1.2-1 in TS 38.133 [14]. Value </w:t>
            </w:r>
            <w:r w:rsidRPr="00E85189">
              <w:rPr>
                <w:i/>
                <w:lang w:eastAsia="en-GB"/>
              </w:rPr>
              <w:t>ms1dot5</w:t>
            </w:r>
            <w:r w:rsidRPr="00E85189">
              <w:rPr>
                <w:lang w:eastAsia="en-GB"/>
              </w:rPr>
              <w:t xml:space="preserve"> corresponds to 1.5 ms, </w:t>
            </w:r>
            <w:r w:rsidRPr="00E85189">
              <w:rPr>
                <w:i/>
                <w:lang w:eastAsia="en-GB"/>
              </w:rPr>
              <w:t>ms3</w:t>
            </w:r>
            <w:r w:rsidRPr="00E85189">
              <w:rPr>
                <w:lang w:eastAsia="en-GB"/>
              </w:rPr>
              <w:t xml:space="preserve"> corresponds to 3 ms and so on.</w:t>
            </w:r>
          </w:p>
        </w:tc>
      </w:tr>
      <w:tr w:rsidR="00AD40B0" w:rsidRPr="00E85189" w14:paraId="3E913476" w14:textId="77777777" w:rsidTr="00AD40B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E59946" w14:textId="77777777" w:rsidR="00AD40B0" w:rsidRPr="00E85189" w:rsidRDefault="00AD40B0" w:rsidP="00AD40B0">
            <w:pPr>
              <w:pStyle w:val="TAL"/>
              <w:rPr>
                <w:b/>
                <w:bCs/>
                <w:i/>
                <w:lang w:eastAsia="en-GB"/>
              </w:rPr>
            </w:pPr>
            <w:proofErr w:type="spellStart"/>
            <w:r w:rsidRPr="00E85189">
              <w:rPr>
                <w:b/>
                <w:bCs/>
                <w:i/>
                <w:lang w:eastAsia="en-GB"/>
              </w:rPr>
              <w:t>mgrp</w:t>
            </w:r>
            <w:proofErr w:type="spellEnd"/>
          </w:p>
          <w:p w14:paraId="2F35D09F" w14:textId="77777777" w:rsidR="00AD40B0" w:rsidRPr="00E85189" w:rsidRDefault="00AD40B0" w:rsidP="00AD40B0">
            <w:pPr>
              <w:pStyle w:val="TAL"/>
              <w:rPr>
                <w:b/>
                <w:bCs/>
                <w:i/>
                <w:lang w:eastAsia="en-GB"/>
              </w:rPr>
            </w:pPr>
            <w:r w:rsidRPr="00E85189">
              <w:t xml:space="preserve">Value </w:t>
            </w:r>
            <w:proofErr w:type="spellStart"/>
            <w:r w:rsidRPr="00E85189">
              <w:rPr>
                <w:i/>
              </w:rPr>
              <w:t>mgrp</w:t>
            </w:r>
            <w:proofErr w:type="spellEnd"/>
            <w:r w:rsidRPr="00E85189">
              <w:t xml:space="preserve"> is measurement gap repetition period in (ms) of the measurement gap. </w:t>
            </w:r>
            <w:r w:rsidRPr="00E85189">
              <w:rPr>
                <w:lang w:eastAsia="en-GB"/>
              </w:rPr>
              <w:t>The measurement gap repetition period is according to Table 9.1.2-1 in TS 38.133 [14].</w:t>
            </w:r>
          </w:p>
        </w:tc>
      </w:tr>
      <w:tr w:rsidR="00AD40B0" w:rsidRPr="00E85189" w14:paraId="72B386DE" w14:textId="77777777" w:rsidTr="00AD40B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965E65" w14:textId="77777777" w:rsidR="00AD40B0" w:rsidRPr="00E85189" w:rsidRDefault="00AD40B0" w:rsidP="00AD40B0">
            <w:pPr>
              <w:pStyle w:val="TAL"/>
              <w:rPr>
                <w:b/>
                <w:bCs/>
                <w:i/>
                <w:lang w:eastAsia="en-GB"/>
              </w:rPr>
            </w:pPr>
            <w:proofErr w:type="spellStart"/>
            <w:r w:rsidRPr="00E85189">
              <w:rPr>
                <w:b/>
                <w:bCs/>
                <w:i/>
                <w:lang w:eastAsia="en-GB"/>
              </w:rPr>
              <w:t>mgta</w:t>
            </w:r>
            <w:proofErr w:type="spellEnd"/>
          </w:p>
          <w:p w14:paraId="1AB02621" w14:textId="77777777" w:rsidR="00AD40B0" w:rsidRPr="00E85189" w:rsidRDefault="00AD40B0" w:rsidP="00AD40B0">
            <w:pPr>
              <w:pStyle w:val="TAL"/>
              <w:rPr>
                <w:bCs/>
                <w:lang w:eastAsia="en-GB"/>
              </w:rPr>
            </w:pPr>
            <w:r w:rsidRPr="00E85189">
              <w:rPr>
                <w:bCs/>
                <w:lang w:eastAsia="en-GB"/>
              </w:rPr>
              <w:t xml:space="preserve">Value </w:t>
            </w:r>
            <w:proofErr w:type="spellStart"/>
            <w:r w:rsidRPr="00E85189">
              <w:rPr>
                <w:bCs/>
                <w:i/>
                <w:lang w:eastAsia="en-GB"/>
              </w:rPr>
              <w:t>mgta</w:t>
            </w:r>
            <w:proofErr w:type="spellEnd"/>
            <w:r w:rsidRPr="00E85189">
              <w:rPr>
                <w:bCs/>
                <w:lang w:eastAsia="en-GB"/>
              </w:rPr>
              <w:t xml:space="preserve"> is the measurement gap timing advance in ms. The applicability of the measurement gap timing advance is according to clause </w:t>
            </w:r>
            <w:r w:rsidRPr="00E85189">
              <w:rPr>
                <w:bCs/>
              </w:rPr>
              <w:t>9.1.2</w:t>
            </w:r>
            <w:r w:rsidRPr="00E85189">
              <w:rPr>
                <w:bCs/>
                <w:lang w:eastAsia="en-GB"/>
              </w:rPr>
              <w:t xml:space="preserve"> of TS 38.133 [14]. Value </w:t>
            </w:r>
            <w:r w:rsidRPr="00E85189">
              <w:rPr>
                <w:bCs/>
                <w:i/>
                <w:lang w:eastAsia="en-GB"/>
              </w:rPr>
              <w:t>ms0</w:t>
            </w:r>
            <w:r w:rsidRPr="00E85189">
              <w:rPr>
                <w:bCs/>
                <w:lang w:eastAsia="en-GB"/>
              </w:rPr>
              <w:t xml:space="preserve"> corresponds to 0 ms, </w:t>
            </w:r>
            <w:r w:rsidRPr="00E85189">
              <w:rPr>
                <w:bCs/>
                <w:i/>
                <w:lang w:eastAsia="en-GB"/>
              </w:rPr>
              <w:t>ms0dot25</w:t>
            </w:r>
            <w:r w:rsidRPr="00E85189">
              <w:rPr>
                <w:bCs/>
                <w:lang w:eastAsia="en-GB"/>
              </w:rPr>
              <w:t xml:space="preserve"> corresponds to 0.25 ms and </w:t>
            </w:r>
            <w:r w:rsidRPr="00E85189">
              <w:rPr>
                <w:bCs/>
                <w:i/>
                <w:lang w:eastAsia="en-GB"/>
              </w:rPr>
              <w:t>ms0dot5</w:t>
            </w:r>
            <w:r w:rsidRPr="00E85189">
              <w:rPr>
                <w:bCs/>
                <w:lang w:eastAsia="en-GB"/>
              </w:rPr>
              <w:t xml:space="preserve"> corresponds to 0.5 ms. For FR2, the network only configures 0 ms and 0.25 ms. </w:t>
            </w:r>
          </w:p>
        </w:tc>
      </w:tr>
      <w:tr w:rsidR="00AD40B0" w:rsidRPr="00E85189" w14:paraId="5B307963" w14:textId="77777777" w:rsidTr="00AD40B0">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49EC68" w14:textId="77777777" w:rsidR="00AD40B0" w:rsidRPr="00E85189" w:rsidRDefault="00AD40B0" w:rsidP="00AD40B0">
            <w:pPr>
              <w:pStyle w:val="TAL"/>
              <w:rPr>
                <w:b/>
                <w:bCs/>
                <w:i/>
                <w:lang w:eastAsia="en-GB"/>
              </w:rPr>
            </w:pPr>
            <w:proofErr w:type="spellStart"/>
            <w:r w:rsidRPr="00E85189">
              <w:rPr>
                <w:b/>
                <w:bCs/>
                <w:i/>
                <w:lang w:eastAsia="en-GB"/>
              </w:rPr>
              <w:t>refServCellIndicator</w:t>
            </w:r>
            <w:proofErr w:type="spellEnd"/>
          </w:p>
          <w:p w14:paraId="6AFF3210" w14:textId="77777777" w:rsidR="00AD40B0" w:rsidRPr="00E85189" w:rsidRDefault="00AD40B0" w:rsidP="00AD40B0">
            <w:pPr>
              <w:pStyle w:val="TAL"/>
              <w:rPr>
                <w:bCs/>
                <w:lang w:eastAsia="en-GB"/>
              </w:rPr>
            </w:pPr>
            <w:r w:rsidRPr="00E85189">
              <w:rPr>
                <w:bCs/>
                <w:lang w:eastAsia="en-GB"/>
              </w:rPr>
              <w:t xml:space="preserve">Indicates the serving cell whose SFN and subframe are used for gap calculation for this gap pattern. Value </w:t>
            </w:r>
            <w:proofErr w:type="spellStart"/>
            <w:r w:rsidRPr="00E85189">
              <w:rPr>
                <w:bCs/>
                <w:lang w:eastAsia="en-GB"/>
              </w:rPr>
              <w:t>pCell</w:t>
            </w:r>
            <w:proofErr w:type="spellEnd"/>
            <w:r w:rsidRPr="00E85189">
              <w:rPr>
                <w:bCs/>
                <w:lang w:eastAsia="en-GB"/>
              </w:rPr>
              <w:t xml:space="preserve"> corresponds to the PCell, </w:t>
            </w:r>
            <w:proofErr w:type="spellStart"/>
            <w:r w:rsidRPr="00E85189">
              <w:rPr>
                <w:bCs/>
                <w:lang w:eastAsia="en-GB"/>
              </w:rPr>
              <w:t>pSCell</w:t>
            </w:r>
            <w:proofErr w:type="spellEnd"/>
            <w:r w:rsidRPr="00E85189">
              <w:rPr>
                <w:bCs/>
                <w:lang w:eastAsia="en-GB"/>
              </w:rPr>
              <w:t xml:space="preserve"> corresponds to the PSCell, and mcg-FR2 corresponds to a serving cell on FR2 frequency in MCG.</w:t>
            </w:r>
          </w:p>
        </w:tc>
      </w:tr>
    </w:tbl>
    <w:p w14:paraId="6DADA24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30F9BCBB" w14:textId="77777777" w:rsidTr="00AD40B0">
        <w:tc>
          <w:tcPr>
            <w:tcW w:w="4027" w:type="dxa"/>
          </w:tcPr>
          <w:p w14:paraId="393688E8" w14:textId="77777777" w:rsidR="00AD40B0" w:rsidRPr="00E85189" w:rsidRDefault="00AD40B0" w:rsidP="00AD40B0">
            <w:pPr>
              <w:pStyle w:val="TAH"/>
              <w:rPr>
                <w:szCs w:val="22"/>
              </w:rPr>
            </w:pPr>
            <w:r w:rsidRPr="00E85189">
              <w:rPr>
                <w:szCs w:val="22"/>
              </w:rPr>
              <w:lastRenderedPageBreak/>
              <w:t>Conditional Presence</w:t>
            </w:r>
          </w:p>
        </w:tc>
        <w:tc>
          <w:tcPr>
            <w:tcW w:w="10146" w:type="dxa"/>
          </w:tcPr>
          <w:p w14:paraId="7C2EF855" w14:textId="77777777" w:rsidR="00AD40B0" w:rsidRPr="00E85189" w:rsidRDefault="00AD40B0" w:rsidP="00AD40B0">
            <w:pPr>
              <w:pStyle w:val="TAH"/>
              <w:rPr>
                <w:szCs w:val="22"/>
              </w:rPr>
            </w:pPr>
            <w:r w:rsidRPr="00E85189">
              <w:rPr>
                <w:szCs w:val="22"/>
              </w:rPr>
              <w:t>Explanation</w:t>
            </w:r>
          </w:p>
        </w:tc>
      </w:tr>
      <w:tr w:rsidR="00AD40B0" w:rsidRPr="00E85189" w14:paraId="4280CF0B" w14:textId="77777777" w:rsidTr="00AD40B0">
        <w:tc>
          <w:tcPr>
            <w:tcW w:w="4027" w:type="dxa"/>
          </w:tcPr>
          <w:p w14:paraId="77CA227A" w14:textId="77777777" w:rsidR="00AD40B0" w:rsidRPr="00E85189" w:rsidRDefault="00AD40B0" w:rsidP="00AD40B0">
            <w:pPr>
              <w:pStyle w:val="TAL"/>
              <w:rPr>
                <w:i/>
                <w:szCs w:val="22"/>
              </w:rPr>
            </w:pPr>
            <w:proofErr w:type="spellStart"/>
            <w:r w:rsidRPr="00E85189">
              <w:rPr>
                <w:i/>
                <w:szCs w:val="22"/>
              </w:rPr>
              <w:t>NEDCorNRDC</w:t>
            </w:r>
            <w:proofErr w:type="spellEnd"/>
          </w:p>
        </w:tc>
        <w:tc>
          <w:tcPr>
            <w:tcW w:w="10146" w:type="dxa"/>
          </w:tcPr>
          <w:p w14:paraId="2099ACA4" w14:textId="77777777" w:rsidR="00AD40B0" w:rsidRPr="00E85189" w:rsidRDefault="00AD40B0" w:rsidP="00AD40B0">
            <w:pPr>
              <w:pStyle w:val="TAL"/>
              <w:rPr>
                <w:szCs w:val="22"/>
              </w:rPr>
            </w:pPr>
            <w:r w:rsidRPr="00E85189">
              <w:rPr>
                <w:szCs w:val="22"/>
              </w:rPr>
              <w:t>This field is mandatory present when configuring gap pattern to UE in NE-DC or NR-DC. In case the gap pattern to UE in NE-DC and NR-DC is already configured, then the field is absent, need M. Otherwise, it is absent.</w:t>
            </w:r>
          </w:p>
        </w:tc>
      </w:tr>
    </w:tbl>
    <w:p w14:paraId="6293AD10" w14:textId="77777777" w:rsidR="00AD40B0" w:rsidRPr="00E85189" w:rsidRDefault="00AD40B0" w:rsidP="00AD40B0"/>
    <w:p w14:paraId="5663375F" w14:textId="77777777" w:rsidR="00AD40B0" w:rsidRPr="00E85189" w:rsidRDefault="00AD40B0" w:rsidP="00AD40B0">
      <w:pPr>
        <w:pStyle w:val="Heading4"/>
        <w:rPr>
          <w:lang w:eastAsia="en-US"/>
        </w:rPr>
      </w:pPr>
      <w:bookmarkStart w:id="2662" w:name="_Toc20426002"/>
      <w:bookmarkStart w:id="2663" w:name="_Toc29321398"/>
      <w:bookmarkStart w:id="2664" w:name="_Toc36219581"/>
      <w:bookmarkStart w:id="2665" w:name="_Toc36220257"/>
      <w:bookmarkStart w:id="2666" w:name="_Toc36513677"/>
      <w:bookmarkStart w:id="2667" w:name="_Toc46449735"/>
      <w:bookmarkStart w:id="2668" w:name="_Toc46489522"/>
      <w:r w:rsidRPr="00E85189">
        <w:rPr>
          <w:lang w:eastAsia="en-US"/>
        </w:rPr>
        <w:t>–</w:t>
      </w:r>
      <w:r w:rsidRPr="00E85189">
        <w:rPr>
          <w:lang w:eastAsia="en-US"/>
        </w:rPr>
        <w:tab/>
      </w:r>
      <w:r w:rsidRPr="00E85189">
        <w:rPr>
          <w:i/>
          <w:noProof/>
          <w:lang w:eastAsia="en-US"/>
        </w:rPr>
        <w:t>MeasGapSharingConfig</w:t>
      </w:r>
      <w:bookmarkEnd w:id="2662"/>
      <w:bookmarkEnd w:id="2663"/>
      <w:bookmarkEnd w:id="2664"/>
      <w:bookmarkEnd w:id="2665"/>
      <w:bookmarkEnd w:id="2666"/>
      <w:bookmarkEnd w:id="2667"/>
      <w:bookmarkEnd w:id="2668"/>
    </w:p>
    <w:p w14:paraId="37501B51" w14:textId="77777777" w:rsidR="00AD40B0" w:rsidRPr="00E85189" w:rsidRDefault="00AD40B0" w:rsidP="00AD40B0">
      <w:pPr>
        <w:overflowPunct/>
        <w:autoSpaceDE/>
        <w:autoSpaceDN/>
        <w:adjustRightInd/>
        <w:textAlignment w:val="auto"/>
        <w:rPr>
          <w:lang w:eastAsia="en-US"/>
        </w:rPr>
      </w:pPr>
      <w:r w:rsidRPr="00E85189">
        <w:rPr>
          <w:lang w:eastAsia="en-US"/>
        </w:rPr>
        <w:t xml:space="preserve">The IE </w:t>
      </w:r>
      <w:r w:rsidRPr="00E85189">
        <w:rPr>
          <w:i/>
          <w:noProof/>
          <w:lang w:eastAsia="en-US"/>
        </w:rPr>
        <w:t>MeasGapSharingConfig</w:t>
      </w:r>
      <w:r w:rsidRPr="00E85189">
        <w:rPr>
          <w:lang w:eastAsia="en-US"/>
        </w:rPr>
        <w:t xml:space="preserve"> specifies the measurement gap sharing scheme and controls setup/ release of measurement gap sharing.</w:t>
      </w:r>
    </w:p>
    <w:p w14:paraId="1734CA2B" w14:textId="77777777" w:rsidR="00AD40B0" w:rsidRPr="00E85189" w:rsidRDefault="00AD40B0" w:rsidP="00AD40B0">
      <w:pPr>
        <w:pStyle w:val="TH"/>
      </w:pPr>
      <w:proofErr w:type="spellStart"/>
      <w:r w:rsidRPr="00E85189">
        <w:rPr>
          <w:i/>
        </w:rPr>
        <w:t>MeasGapSharingConfig</w:t>
      </w:r>
      <w:proofErr w:type="spellEnd"/>
      <w:r w:rsidRPr="00E85189">
        <w:t xml:space="preserve"> information element</w:t>
      </w:r>
    </w:p>
    <w:p w14:paraId="5F3CA1FF" w14:textId="77777777" w:rsidR="00AD40B0" w:rsidRPr="00E85189" w:rsidRDefault="00AD40B0" w:rsidP="00AD40B0">
      <w:pPr>
        <w:pStyle w:val="PL"/>
      </w:pPr>
      <w:r w:rsidRPr="00E85189">
        <w:t>-- ASN1START</w:t>
      </w:r>
    </w:p>
    <w:p w14:paraId="341F8D54" w14:textId="77777777" w:rsidR="00AD40B0" w:rsidRPr="00E85189" w:rsidRDefault="00AD40B0" w:rsidP="00AD40B0">
      <w:pPr>
        <w:pStyle w:val="PL"/>
      </w:pPr>
      <w:r w:rsidRPr="00E85189">
        <w:t>-- TAG-MEASGAPSHARINGCONFIG-START</w:t>
      </w:r>
    </w:p>
    <w:p w14:paraId="397D9340" w14:textId="77777777" w:rsidR="00AD40B0" w:rsidRPr="00E85189" w:rsidRDefault="00AD40B0" w:rsidP="00AD40B0">
      <w:pPr>
        <w:pStyle w:val="PL"/>
      </w:pPr>
    </w:p>
    <w:p w14:paraId="2186DFE2" w14:textId="77777777" w:rsidR="00AD40B0" w:rsidRPr="00E85189" w:rsidRDefault="00AD40B0" w:rsidP="00AD40B0">
      <w:pPr>
        <w:pStyle w:val="PL"/>
      </w:pPr>
      <w:r w:rsidRPr="00E85189">
        <w:t>MeasGapSharingConfig ::=        SEQUENCE {</w:t>
      </w:r>
    </w:p>
    <w:p w14:paraId="4E47AE94" w14:textId="77777777" w:rsidR="00AD40B0" w:rsidRPr="00E85189" w:rsidRDefault="00AD40B0" w:rsidP="00AD40B0">
      <w:pPr>
        <w:pStyle w:val="PL"/>
      </w:pPr>
      <w:r w:rsidRPr="00E85189">
        <w:t xml:space="preserve">    gapSharingFR2                   SetupRelease { MeasGapSharingScheme }       OPTIONAL,   -- Need M</w:t>
      </w:r>
    </w:p>
    <w:p w14:paraId="2F013690" w14:textId="77777777" w:rsidR="00AD40B0" w:rsidRPr="00E85189" w:rsidRDefault="00AD40B0" w:rsidP="00AD40B0">
      <w:pPr>
        <w:pStyle w:val="PL"/>
      </w:pPr>
      <w:r w:rsidRPr="00E85189">
        <w:t xml:space="preserve">    ...,</w:t>
      </w:r>
    </w:p>
    <w:p w14:paraId="5C970123" w14:textId="77777777" w:rsidR="00AD40B0" w:rsidRPr="00E85189" w:rsidRDefault="00AD40B0" w:rsidP="00AD40B0">
      <w:pPr>
        <w:pStyle w:val="PL"/>
      </w:pPr>
      <w:r w:rsidRPr="00E85189">
        <w:t xml:space="preserve">    [[</w:t>
      </w:r>
    </w:p>
    <w:p w14:paraId="281378DA" w14:textId="77777777" w:rsidR="00AD40B0" w:rsidRPr="00E85189" w:rsidRDefault="00AD40B0" w:rsidP="00AD40B0">
      <w:pPr>
        <w:pStyle w:val="PL"/>
      </w:pPr>
      <w:r w:rsidRPr="00E85189">
        <w:t xml:space="preserve">    gapSharingFR1                   SetupRelease { MeasGapSharingScheme }       OPTIONAL,   --Need M</w:t>
      </w:r>
    </w:p>
    <w:p w14:paraId="0E101492" w14:textId="77777777" w:rsidR="00AD40B0" w:rsidRPr="00E85189" w:rsidRDefault="00AD40B0" w:rsidP="00AD40B0">
      <w:pPr>
        <w:pStyle w:val="PL"/>
      </w:pPr>
      <w:r w:rsidRPr="00E85189">
        <w:t xml:space="preserve">    gapSharingUE                    SetupRelease { MeasGapSharingScheme }       OPTIONAL    --Need M</w:t>
      </w:r>
    </w:p>
    <w:p w14:paraId="19F1E28F" w14:textId="77777777" w:rsidR="00AD40B0" w:rsidRPr="00E85189" w:rsidRDefault="00AD40B0" w:rsidP="00AD40B0">
      <w:pPr>
        <w:pStyle w:val="PL"/>
      </w:pPr>
      <w:r w:rsidRPr="00E85189">
        <w:t xml:space="preserve">    ]]</w:t>
      </w:r>
    </w:p>
    <w:p w14:paraId="6F8D404B" w14:textId="77777777" w:rsidR="00AD40B0" w:rsidRPr="00E85189" w:rsidRDefault="00AD40B0" w:rsidP="00AD40B0">
      <w:pPr>
        <w:pStyle w:val="PL"/>
      </w:pPr>
    </w:p>
    <w:p w14:paraId="18E86DDE" w14:textId="77777777" w:rsidR="00AD40B0" w:rsidRPr="00E85189" w:rsidRDefault="00AD40B0" w:rsidP="00AD40B0">
      <w:pPr>
        <w:pStyle w:val="PL"/>
      </w:pPr>
      <w:r w:rsidRPr="00E85189">
        <w:t>}</w:t>
      </w:r>
    </w:p>
    <w:p w14:paraId="27CB916D" w14:textId="77777777" w:rsidR="00AD40B0" w:rsidRPr="00E85189" w:rsidRDefault="00AD40B0" w:rsidP="00AD40B0">
      <w:pPr>
        <w:pStyle w:val="PL"/>
      </w:pPr>
    </w:p>
    <w:p w14:paraId="4796C9C8" w14:textId="77777777" w:rsidR="00AD40B0" w:rsidRPr="00E85189" w:rsidRDefault="00AD40B0" w:rsidP="00AD40B0">
      <w:pPr>
        <w:pStyle w:val="PL"/>
      </w:pPr>
      <w:r w:rsidRPr="00E85189">
        <w:t>MeasGapSharingScheme::=         ENUMERATED {scheme00, scheme01, scheme10, scheme11}</w:t>
      </w:r>
    </w:p>
    <w:p w14:paraId="7EC7C68F" w14:textId="77777777" w:rsidR="00AD40B0" w:rsidRPr="00E85189" w:rsidRDefault="00AD40B0" w:rsidP="00AD40B0">
      <w:pPr>
        <w:pStyle w:val="PL"/>
      </w:pPr>
    </w:p>
    <w:p w14:paraId="51195209" w14:textId="77777777" w:rsidR="00AD40B0" w:rsidRPr="00E85189" w:rsidRDefault="00AD40B0" w:rsidP="00AD40B0">
      <w:pPr>
        <w:pStyle w:val="PL"/>
      </w:pPr>
      <w:r w:rsidRPr="00E85189">
        <w:t>-- TAG-MEASGAPSHARINGCONFIG-STOP</w:t>
      </w:r>
    </w:p>
    <w:p w14:paraId="536D074C" w14:textId="77777777" w:rsidR="00AD40B0" w:rsidRPr="00E85189" w:rsidRDefault="00AD40B0" w:rsidP="00AD40B0">
      <w:pPr>
        <w:pStyle w:val="PL"/>
      </w:pPr>
      <w:r w:rsidRPr="00E85189">
        <w:t>-- ASN1STOP</w:t>
      </w:r>
    </w:p>
    <w:p w14:paraId="18BDDB4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BAAA8B9" w14:textId="77777777" w:rsidTr="00AD40B0">
        <w:tc>
          <w:tcPr>
            <w:tcW w:w="0" w:type="auto"/>
          </w:tcPr>
          <w:p w14:paraId="469134FD" w14:textId="77777777" w:rsidR="00AD40B0" w:rsidRPr="00E85189" w:rsidRDefault="00AD40B0" w:rsidP="00AD40B0">
            <w:pPr>
              <w:pStyle w:val="TAH"/>
              <w:rPr>
                <w:szCs w:val="22"/>
              </w:rPr>
            </w:pPr>
            <w:proofErr w:type="spellStart"/>
            <w:r w:rsidRPr="00E85189">
              <w:rPr>
                <w:i/>
                <w:szCs w:val="22"/>
              </w:rPr>
              <w:t>MeasGapSharingConfig</w:t>
            </w:r>
            <w:proofErr w:type="spellEnd"/>
            <w:r w:rsidRPr="00E85189">
              <w:rPr>
                <w:i/>
                <w:szCs w:val="22"/>
              </w:rPr>
              <w:t xml:space="preserve"> </w:t>
            </w:r>
            <w:r w:rsidRPr="00E85189">
              <w:rPr>
                <w:szCs w:val="22"/>
              </w:rPr>
              <w:t>field descriptions</w:t>
            </w:r>
          </w:p>
        </w:tc>
      </w:tr>
      <w:tr w:rsidR="00AD40B0" w:rsidRPr="00E85189" w14:paraId="11B09524" w14:textId="77777777" w:rsidTr="00AD40B0">
        <w:tc>
          <w:tcPr>
            <w:tcW w:w="0" w:type="auto"/>
          </w:tcPr>
          <w:p w14:paraId="6D17A0BD" w14:textId="77777777" w:rsidR="00AD40B0" w:rsidRPr="00E85189" w:rsidRDefault="00AD40B0" w:rsidP="00AD40B0">
            <w:pPr>
              <w:pStyle w:val="TAL"/>
              <w:rPr>
                <w:szCs w:val="22"/>
              </w:rPr>
            </w:pPr>
            <w:r w:rsidRPr="00E85189">
              <w:rPr>
                <w:b/>
                <w:i/>
                <w:szCs w:val="22"/>
              </w:rPr>
              <w:t>gapSharingFR1</w:t>
            </w:r>
          </w:p>
          <w:p w14:paraId="3E7E6334" w14:textId="77777777" w:rsidR="00AD40B0" w:rsidRPr="00E85189" w:rsidRDefault="00AD40B0" w:rsidP="00AD40B0">
            <w:pPr>
              <w:pStyle w:val="TAL"/>
              <w:rPr>
                <w:b/>
                <w:i/>
                <w:szCs w:val="22"/>
              </w:rPr>
            </w:pPr>
            <w:r w:rsidRPr="00E85189">
              <w:rPr>
                <w:szCs w:val="22"/>
              </w:rPr>
              <w:t xml:space="preserve">Indicates the measurement gap sharing scheme that applies to the gap set for FR1 only. In (NG)EN-DC, </w:t>
            </w:r>
            <w:r w:rsidRPr="00E85189">
              <w:rPr>
                <w:i/>
                <w:szCs w:val="22"/>
              </w:rPr>
              <w:t>gapSharingFR1</w:t>
            </w:r>
            <w:r w:rsidRPr="00E85189">
              <w:rPr>
                <w:szCs w:val="22"/>
              </w:rPr>
              <w:t xml:space="preserve"> cannot be set up by NR RRC (i.e. only LTE RRC can configure FR1 gap sharing). In NE-DC, </w:t>
            </w:r>
            <w:r w:rsidRPr="00E85189">
              <w:rPr>
                <w:i/>
                <w:szCs w:val="22"/>
              </w:rPr>
              <w:t>gapSharingFR1</w:t>
            </w:r>
            <w:r w:rsidRPr="00E85189">
              <w:rPr>
                <w:szCs w:val="22"/>
              </w:rPr>
              <w:t xml:space="preserve"> can only be set up by NR RRC (i.e. LTE RRC cannot configure FR1 gap sharing). In NR-DC, </w:t>
            </w:r>
            <w:r w:rsidRPr="00E85189">
              <w:rPr>
                <w:i/>
                <w:szCs w:val="22"/>
              </w:rPr>
              <w:t>gapSharingFR1</w:t>
            </w:r>
            <w:r w:rsidRPr="00E85189">
              <w:rPr>
                <w:szCs w:val="22"/>
              </w:rPr>
              <w:t xml:space="preserve"> can only be set up</w:t>
            </w:r>
            <w:r w:rsidRPr="00E85189">
              <w:t xml:space="preserve"> in the </w:t>
            </w:r>
            <w:r w:rsidRPr="00E85189">
              <w:rPr>
                <w:i/>
              </w:rPr>
              <w:t>measConfig</w:t>
            </w:r>
            <w:r w:rsidRPr="00E85189">
              <w:t xml:space="preserve"> associated with MCG</w:t>
            </w:r>
            <w:r w:rsidRPr="00E85189">
              <w:rPr>
                <w:szCs w:val="22"/>
              </w:rPr>
              <w:t xml:space="preserve">. </w:t>
            </w:r>
            <w:r w:rsidRPr="00E85189">
              <w:rPr>
                <w:i/>
                <w:szCs w:val="22"/>
              </w:rPr>
              <w:t xml:space="preserve">gapSharingFR1 </w:t>
            </w:r>
            <w:proofErr w:type="spellStart"/>
            <w:r w:rsidRPr="00E85189">
              <w:rPr>
                <w:szCs w:val="22"/>
              </w:rPr>
              <w:t>can not</w:t>
            </w:r>
            <w:proofErr w:type="spellEnd"/>
            <w:r w:rsidRPr="00E85189">
              <w:rPr>
                <w:szCs w:val="22"/>
              </w:rPr>
              <w:t xml:space="preserve"> be configured together with </w:t>
            </w:r>
            <w:proofErr w:type="spellStart"/>
            <w:r w:rsidRPr="00E85189">
              <w:rPr>
                <w:i/>
                <w:szCs w:val="22"/>
              </w:rPr>
              <w:t>gapSharingUE</w:t>
            </w:r>
            <w:proofErr w:type="spellEnd"/>
            <w:r w:rsidRPr="00E85189">
              <w:rPr>
                <w:szCs w:val="22"/>
              </w:rPr>
              <w:t xml:space="preserve">. For the applicability of the different gap sharing schemes, see TS 38.133 [14]. Value </w:t>
            </w:r>
            <w:r w:rsidRPr="00E85189">
              <w:rPr>
                <w:i/>
              </w:rPr>
              <w:t>scheme00</w:t>
            </w:r>
            <w:r w:rsidRPr="00E85189">
              <w:rPr>
                <w:szCs w:val="22"/>
              </w:rPr>
              <w:t xml:space="preserve"> corresponds to scheme "00", value </w:t>
            </w:r>
            <w:r w:rsidRPr="00E85189">
              <w:rPr>
                <w:i/>
              </w:rPr>
              <w:t>scheme01</w:t>
            </w:r>
            <w:r w:rsidRPr="00E85189">
              <w:rPr>
                <w:szCs w:val="22"/>
              </w:rPr>
              <w:t xml:space="preserve"> corresponds to scheme "01", and so on.</w:t>
            </w:r>
          </w:p>
        </w:tc>
      </w:tr>
      <w:tr w:rsidR="00AD40B0" w:rsidRPr="00E85189" w14:paraId="252FCC69" w14:textId="77777777" w:rsidTr="00AD40B0">
        <w:tc>
          <w:tcPr>
            <w:tcW w:w="0" w:type="auto"/>
          </w:tcPr>
          <w:p w14:paraId="3E5631FD" w14:textId="77777777" w:rsidR="00AD40B0" w:rsidRPr="00E85189" w:rsidRDefault="00AD40B0" w:rsidP="00AD40B0">
            <w:pPr>
              <w:pStyle w:val="TAL"/>
              <w:rPr>
                <w:szCs w:val="22"/>
              </w:rPr>
            </w:pPr>
            <w:r w:rsidRPr="00E85189">
              <w:rPr>
                <w:b/>
                <w:i/>
                <w:szCs w:val="22"/>
              </w:rPr>
              <w:t>gapSharingFR2</w:t>
            </w:r>
          </w:p>
          <w:p w14:paraId="0BC87B53" w14:textId="77777777" w:rsidR="00AD40B0" w:rsidRPr="00E85189" w:rsidRDefault="00AD40B0" w:rsidP="00AD40B0">
            <w:pPr>
              <w:pStyle w:val="TAL"/>
              <w:rPr>
                <w:szCs w:val="22"/>
              </w:rPr>
            </w:pPr>
            <w:r w:rsidRPr="00E85189">
              <w:rPr>
                <w:szCs w:val="22"/>
              </w:rPr>
              <w:t xml:space="preserve">Indicates the measurement gap sharing scheme that applies to the gap set for FR2 only. In (NG)EN-DC or NE-DC, </w:t>
            </w:r>
            <w:r w:rsidRPr="00E85189">
              <w:rPr>
                <w:i/>
                <w:szCs w:val="22"/>
              </w:rPr>
              <w:t>gapSharingFR2</w:t>
            </w:r>
            <w:r w:rsidRPr="00E85189">
              <w:rPr>
                <w:szCs w:val="22"/>
              </w:rPr>
              <w:t xml:space="preserve"> can only be set up by NR RRC (i.e. LTE RRC cannot configure FR2 gap sharing). In NR-DC, </w:t>
            </w:r>
            <w:r w:rsidRPr="00E85189">
              <w:rPr>
                <w:i/>
                <w:szCs w:val="22"/>
              </w:rPr>
              <w:t>gapSharingFR2</w:t>
            </w:r>
            <w:r w:rsidRPr="00E85189">
              <w:rPr>
                <w:szCs w:val="22"/>
              </w:rPr>
              <w:t xml:space="preserve"> can only be set up by MCG </w:t>
            </w:r>
            <w:r w:rsidRPr="00E85189">
              <w:t xml:space="preserve">in the </w:t>
            </w:r>
            <w:r w:rsidRPr="00E85189">
              <w:rPr>
                <w:i/>
              </w:rPr>
              <w:t>measConfig</w:t>
            </w:r>
            <w:r w:rsidRPr="00E85189">
              <w:t xml:space="preserve"> associated with MCG</w:t>
            </w:r>
            <w:r w:rsidRPr="00E85189">
              <w:rPr>
                <w:szCs w:val="22"/>
              </w:rPr>
              <w:t xml:space="preserve">. </w:t>
            </w:r>
            <w:r w:rsidRPr="00E85189">
              <w:rPr>
                <w:i/>
                <w:szCs w:val="22"/>
              </w:rPr>
              <w:t>gapSharingFR2</w:t>
            </w:r>
            <w:r w:rsidRPr="00E85189">
              <w:rPr>
                <w:szCs w:val="22"/>
              </w:rPr>
              <w:t xml:space="preserve"> cannot be configured together with </w:t>
            </w:r>
            <w:proofErr w:type="spellStart"/>
            <w:r w:rsidRPr="00E85189">
              <w:rPr>
                <w:i/>
                <w:szCs w:val="22"/>
              </w:rPr>
              <w:t>gapSharingUE</w:t>
            </w:r>
            <w:proofErr w:type="spellEnd"/>
            <w:r w:rsidRPr="00E85189">
              <w:rPr>
                <w:szCs w:val="22"/>
              </w:rPr>
              <w:t xml:space="preserve">. For applicability of the different gap sharing schemes, see TS 38.133 [14]. Value </w:t>
            </w:r>
            <w:r w:rsidRPr="00E85189">
              <w:rPr>
                <w:i/>
              </w:rPr>
              <w:t>scheme00</w:t>
            </w:r>
            <w:r w:rsidRPr="00E85189">
              <w:rPr>
                <w:szCs w:val="22"/>
              </w:rPr>
              <w:t xml:space="preserve"> corresponds to scheme "00", value </w:t>
            </w:r>
            <w:r w:rsidRPr="00E85189">
              <w:rPr>
                <w:i/>
              </w:rPr>
              <w:t>scheme01</w:t>
            </w:r>
            <w:r w:rsidRPr="00E85189">
              <w:rPr>
                <w:szCs w:val="22"/>
              </w:rPr>
              <w:t xml:space="preserve"> corresponds to scheme "01", and so on.</w:t>
            </w:r>
          </w:p>
        </w:tc>
      </w:tr>
      <w:tr w:rsidR="00AD40B0" w:rsidRPr="00E85189" w14:paraId="019F1FEB" w14:textId="77777777" w:rsidTr="00AD40B0">
        <w:tc>
          <w:tcPr>
            <w:tcW w:w="0" w:type="auto"/>
          </w:tcPr>
          <w:p w14:paraId="35C1A6E5" w14:textId="77777777" w:rsidR="00AD40B0" w:rsidRPr="00E85189" w:rsidRDefault="00AD40B0" w:rsidP="00AD40B0">
            <w:pPr>
              <w:pStyle w:val="TAL"/>
              <w:rPr>
                <w:szCs w:val="22"/>
              </w:rPr>
            </w:pPr>
            <w:proofErr w:type="spellStart"/>
            <w:r w:rsidRPr="00E85189">
              <w:rPr>
                <w:b/>
                <w:i/>
                <w:szCs w:val="22"/>
              </w:rPr>
              <w:t>gapSharingUE</w:t>
            </w:r>
            <w:proofErr w:type="spellEnd"/>
          </w:p>
          <w:p w14:paraId="612C755B" w14:textId="77777777" w:rsidR="00AD40B0" w:rsidRPr="00E85189" w:rsidRDefault="00AD40B0" w:rsidP="00AD40B0">
            <w:pPr>
              <w:pStyle w:val="TAL"/>
              <w:rPr>
                <w:b/>
                <w:i/>
                <w:szCs w:val="22"/>
              </w:rPr>
            </w:pPr>
            <w:r w:rsidRPr="00E85189">
              <w:rPr>
                <w:szCs w:val="22"/>
              </w:rPr>
              <w:t xml:space="preserve">Indicates the measurement gap sharing scheme that applies to the gap set per UE. In (NG)EN-DC, </w:t>
            </w:r>
            <w:proofErr w:type="spellStart"/>
            <w:r w:rsidRPr="00E85189">
              <w:rPr>
                <w:i/>
                <w:szCs w:val="22"/>
              </w:rPr>
              <w:t>gapSharingUE</w:t>
            </w:r>
            <w:proofErr w:type="spellEnd"/>
            <w:r w:rsidRPr="00E85189">
              <w:rPr>
                <w:szCs w:val="22"/>
              </w:rPr>
              <w:t xml:space="preserve"> cannot be set up by NR RRC (i.e. only LTE RRC can configure per UE gap sharing). In NE-DC, </w:t>
            </w:r>
            <w:proofErr w:type="spellStart"/>
            <w:r w:rsidRPr="00E85189">
              <w:rPr>
                <w:i/>
                <w:szCs w:val="22"/>
              </w:rPr>
              <w:t>gapSharingUE</w:t>
            </w:r>
            <w:proofErr w:type="spellEnd"/>
            <w:r w:rsidRPr="00E85189">
              <w:rPr>
                <w:szCs w:val="22"/>
              </w:rPr>
              <w:t xml:space="preserve"> can only be set up by NR RRC (i.e. LTE RRC cannot configure per UE gap sharing). In NR-DC, </w:t>
            </w:r>
            <w:proofErr w:type="spellStart"/>
            <w:r w:rsidRPr="00E85189">
              <w:rPr>
                <w:i/>
                <w:szCs w:val="22"/>
              </w:rPr>
              <w:t>gapSharingUE</w:t>
            </w:r>
            <w:proofErr w:type="spellEnd"/>
            <w:r w:rsidRPr="00E85189">
              <w:rPr>
                <w:szCs w:val="22"/>
              </w:rPr>
              <w:t xml:space="preserve"> can only be set up </w:t>
            </w:r>
            <w:r w:rsidRPr="00E85189">
              <w:t xml:space="preserve">in the </w:t>
            </w:r>
            <w:r w:rsidRPr="00E85189">
              <w:rPr>
                <w:i/>
              </w:rPr>
              <w:t>measConfig</w:t>
            </w:r>
            <w:r w:rsidRPr="00E85189">
              <w:t xml:space="preserve"> associated with MCG</w:t>
            </w:r>
            <w:r w:rsidRPr="00E85189">
              <w:rPr>
                <w:szCs w:val="22"/>
              </w:rPr>
              <w:t xml:space="preserve">. If </w:t>
            </w:r>
            <w:proofErr w:type="spellStart"/>
            <w:r w:rsidRPr="00E85189">
              <w:rPr>
                <w:i/>
                <w:szCs w:val="22"/>
              </w:rPr>
              <w:t>gapSharingUE</w:t>
            </w:r>
            <w:proofErr w:type="spellEnd"/>
            <w:r w:rsidRPr="00E85189">
              <w:rPr>
                <w:szCs w:val="22"/>
              </w:rPr>
              <w:t xml:space="preserve"> is configured, then neither </w:t>
            </w:r>
            <w:r w:rsidRPr="00E85189">
              <w:rPr>
                <w:i/>
                <w:szCs w:val="22"/>
              </w:rPr>
              <w:t>gapSharingFR1</w:t>
            </w:r>
            <w:r w:rsidRPr="00E85189">
              <w:rPr>
                <w:szCs w:val="22"/>
              </w:rPr>
              <w:t xml:space="preserve"> nor </w:t>
            </w:r>
            <w:r w:rsidRPr="00E85189">
              <w:rPr>
                <w:i/>
                <w:szCs w:val="22"/>
              </w:rPr>
              <w:t>gapSharingFR2</w:t>
            </w:r>
            <w:r w:rsidRPr="00E85189">
              <w:rPr>
                <w:szCs w:val="22"/>
              </w:rPr>
              <w:t xml:space="preserve"> can be configured. For the applicability of the different gap sharing schemes, see TS 38.133 [14]. Value </w:t>
            </w:r>
            <w:r w:rsidRPr="00E85189">
              <w:rPr>
                <w:i/>
              </w:rPr>
              <w:t>scheme00</w:t>
            </w:r>
            <w:r w:rsidRPr="00E85189">
              <w:rPr>
                <w:szCs w:val="22"/>
              </w:rPr>
              <w:t xml:space="preserve"> corresponds to scheme "00", value </w:t>
            </w:r>
            <w:r w:rsidRPr="00E85189">
              <w:rPr>
                <w:i/>
              </w:rPr>
              <w:t>scheme01</w:t>
            </w:r>
            <w:r w:rsidRPr="00E85189">
              <w:rPr>
                <w:szCs w:val="22"/>
              </w:rPr>
              <w:t xml:space="preserve"> corresponds to scheme "01", and so on.</w:t>
            </w:r>
          </w:p>
        </w:tc>
      </w:tr>
    </w:tbl>
    <w:p w14:paraId="50983783" w14:textId="77777777" w:rsidR="00AD40B0" w:rsidRPr="00E85189" w:rsidRDefault="00AD40B0" w:rsidP="00AD40B0"/>
    <w:p w14:paraId="7A967ED2" w14:textId="77777777" w:rsidR="00AD40B0" w:rsidRPr="00E85189" w:rsidRDefault="00AD40B0" w:rsidP="00AD40B0">
      <w:pPr>
        <w:pStyle w:val="Heading4"/>
        <w:rPr>
          <w:i/>
        </w:rPr>
      </w:pPr>
      <w:bookmarkStart w:id="2669" w:name="_Toc20426003"/>
      <w:bookmarkStart w:id="2670" w:name="_Toc29321399"/>
      <w:bookmarkStart w:id="2671" w:name="_Toc36219582"/>
      <w:bookmarkStart w:id="2672" w:name="_Toc36220258"/>
      <w:bookmarkStart w:id="2673" w:name="_Toc36513678"/>
      <w:bookmarkStart w:id="2674" w:name="_Toc46449736"/>
      <w:bookmarkStart w:id="2675" w:name="_Toc46489523"/>
      <w:r w:rsidRPr="00E85189">
        <w:lastRenderedPageBreak/>
        <w:t>–</w:t>
      </w:r>
      <w:r w:rsidRPr="00E85189">
        <w:tab/>
      </w:r>
      <w:proofErr w:type="spellStart"/>
      <w:r w:rsidRPr="00E85189">
        <w:rPr>
          <w:i/>
        </w:rPr>
        <w:t>MeasId</w:t>
      </w:r>
      <w:bookmarkEnd w:id="2669"/>
      <w:bookmarkEnd w:id="2670"/>
      <w:bookmarkEnd w:id="2671"/>
      <w:bookmarkEnd w:id="2672"/>
      <w:bookmarkEnd w:id="2673"/>
      <w:bookmarkEnd w:id="2674"/>
      <w:bookmarkEnd w:id="2675"/>
      <w:proofErr w:type="spellEnd"/>
    </w:p>
    <w:p w14:paraId="7A8C289C" w14:textId="77777777" w:rsidR="00AD40B0" w:rsidRPr="00E85189" w:rsidRDefault="00AD40B0" w:rsidP="00AD40B0">
      <w:r w:rsidRPr="00E85189">
        <w:t xml:space="preserve">The IE </w:t>
      </w:r>
      <w:proofErr w:type="spellStart"/>
      <w:r w:rsidRPr="00E85189">
        <w:rPr>
          <w:i/>
        </w:rPr>
        <w:t>MeasId</w:t>
      </w:r>
      <w:proofErr w:type="spellEnd"/>
      <w:r w:rsidRPr="00E85189">
        <w:t xml:space="preserve"> is used to identify a measurement configuration, i.e., linking of a measurement object and a reporting configuration.</w:t>
      </w:r>
    </w:p>
    <w:p w14:paraId="6DFEDF48" w14:textId="77777777" w:rsidR="00AD40B0" w:rsidRPr="00E85189" w:rsidRDefault="00AD40B0" w:rsidP="00AD40B0">
      <w:pPr>
        <w:pStyle w:val="TH"/>
      </w:pPr>
      <w:proofErr w:type="spellStart"/>
      <w:r w:rsidRPr="00E85189">
        <w:rPr>
          <w:i/>
        </w:rPr>
        <w:t>MeasId</w:t>
      </w:r>
      <w:proofErr w:type="spellEnd"/>
      <w:r w:rsidRPr="00E85189">
        <w:t xml:space="preserve"> information element</w:t>
      </w:r>
    </w:p>
    <w:p w14:paraId="65C8BBAC" w14:textId="77777777" w:rsidR="00AD40B0" w:rsidRPr="00E85189" w:rsidRDefault="00AD40B0" w:rsidP="00AD40B0">
      <w:pPr>
        <w:pStyle w:val="PL"/>
      </w:pPr>
      <w:r w:rsidRPr="00E85189">
        <w:t>-- ASN1START</w:t>
      </w:r>
    </w:p>
    <w:p w14:paraId="60D4B2B0" w14:textId="77777777" w:rsidR="00AD40B0" w:rsidRPr="00E85189" w:rsidRDefault="00AD40B0" w:rsidP="00AD40B0">
      <w:pPr>
        <w:pStyle w:val="PL"/>
      </w:pPr>
      <w:r w:rsidRPr="00E85189">
        <w:t>-- TAG-MEASID-START</w:t>
      </w:r>
    </w:p>
    <w:p w14:paraId="5AD7F7C8" w14:textId="77777777" w:rsidR="00AD40B0" w:rsidRPr="00E85189" w:rsidRDefault="00AD40B0" w:rsidP="00AD40B0">
      <w:pPr>
        <w:pStyle w:val="PL"/>
      </w:pPr>
    </w:p>
    <w:p w14:paraId="2A499870" w14:textId="77777777" w:rsidR="00AD40B0" w:rsidRPr="00E85189" w:rsidRDefault="00AD40B0" w:rsidP="00AD40B0">
      <w:pPr>
        <w:pStyle w:val="PL"/>
      </w:pPr>
      <w:r w:rsidRPr="00E85189">
        <w:t>MeasId ::=                          INTEGER (1..maxNrofMeasId)</w:t>
      </w:r>
    </w:p>
    <w:p w14:paraId="6469BFED" w14:textId="77777777" w:rsidR="00AD40B0" w:rsidRPr="00E85189" w:rsidRDefault="00AD40B0" w:rsidP="00AD40B0">
      <w:pPr>
        <w:pStyle w:val="PL"/>
      </w:pPr>
    </w:p>
    <w:p w14:paraId="47F4CCA0" w14:textId="77777777" w:rsidR="00AD40B0" w:rsidRPr="00E85189" w:rsidRDefault="00AD40B0" w:rsidP="00AD40B0">
      <w:pPr>
        <w:pStyle w:val="PL"/>
      </w:pPr>
      <w:r w:rsidRPr="00E85189">
        <w:t>-- TAG-MEASID-STOP</w:t>
      </w:r>
    </w:p>
    <w:p w14:paraId="155AF4B0" w14:textId="77777777" w:rsidR="00AD40B0" w:rsidRPr="00E85189" w:rsidRDefault="00AD40B0" w:rsidP="00AD40B0">
      <w:pPr>
        <w:pStyle w:val="PL"/>
      </w:pPr>
      <w:r w:rsidRPr="00E85189">
        <w:t>-- ASN1STOP</w:t>
      </w:r>
    </w:p>
    <w:p w14:paraId="5D69C041" w14:textId="77777777" w:rsidR="00AD40B0" w:rsidRPr="00E85189" w:rsidRDefault="00AD40B0" w:rsidP="00AD40B0"/>
    <w:p w14:paraId="3D015FEB" w14:textId="77777777" w:rsidR="00AD40B0" w:rsidRPr="00E85189" w:rsidRDefault="00AD40B0" w:rsidP="00AD40B0">
      <w:pPr>
        <w:pStyle w:val="Heading4"/>
        <w:rPr>
          <w:i/>
        </w:rPr>
      </w:pPr>
      <w:bookmarkStart w:id="2676" w:name="_Toc20426004"/>
      <w:bookmarkStart w:id="2677" w:name="_Toc29321400"/>
      <w:bookmarkStart w:id="2678" w:name="_Toc36219583"/>
      <w:bookmarkStart w:id="2679" w:name="_Toc36220259"/>
      <w:bookmarkStart w:id="2680" w:name="_Toc36513679"/>
      <w:bookmarkStart w:id="2681" w:name="_Toc46449737"/>
      <w:bookmarkStart w:id="2682" w:name="_Toc46489524"/>
      <w:r w:rsidRPr="00E85189">
        <w:t>–</w:t>
      </w:r>
      <w:r w:rsidRPr="00E85189">
        <w:tab/>
      </w:r>
      <w:proofErr w:type="spellStart"/>
      <w:r w:rsidRPr="00E85189">
        <w:rPr>
          <w:i/>
        </w:rPr>
        <w:t>MeasIdToAddModList</w:t>
      </w:r>
      <w:bookmarkEnd w:id="2676"/>
      <w:bookmarkEnd w:id="2677"/>
      <w:bookmarkEnd w:id="2678"/>
      <w:bookmarkEnd w:id="2679"/>
      <w:bookmarkEnd w:id="2680"/>
      <w:bookmarkEnd w:id="2681"/>
      <w:bookmarkEnd w:id="2682"/>
      <w:proofErr w:type="spellEnd"/>
    </w:p>
    <w:p w14:paraId="78C9A032" w14:textId="77777777" w:rsidR="00AD40B0" w:rsidRPr="00E85189" w:rsidRDefault="00AD40B0" w:rsidP="00AD40B0">
      <w:r w:rsidRPr="00E85189">
        <w:t xml:space="preserve">The IE </w:t>
      </w:r>
      <w:proofErr w:type="spellStart"/>
      <w:r w:rsidRPr="00E85189">
        <w:rPr>
          <w:i/>
        </w:rPr>
        <w:t>MeasIdToAddModList</w:t>
      </w:r>
      <w:proofErr w:type="spellEnd"/>
      <w:r w:rsidRPr="00E85189">
        <w:rPr>
          <w:i/>
        </w:rPr>
        <w:t xml:space="preserve"> </w:t>
      </w:r>
      <w:r w:rsidRPr="00E85189">
        <w:t xml:space="preserve">concerns a list of measurement identities to add or modify, with for each entry the </w:t>
      </w:r>
      <w:proofErr w:type="spellStart"/>
      <w:r w:rsidRPr="00E85189">
        <w:t>measId</w:t>
      </w:r>
      <w:proofErr w:type="spellEnd"/>
      <w:r w:rsidRPr="00E85189">
        <w:t xml:space="preserve">, the associated </w:t>
      </w:r>
      <w:proofErr w:type="spellStart"/>
      <w:r w:rsidRPr="00E85189">
        <w:rPr>
          <w:i/>
        </w:rPr>
        <w:t>measObjectId</w:t>
      </w:r>
      <w:proofErr w:type="spellEnd"/>
      <w:r w:rsidRPr="00E85189">
        <w:t xml:space="preserve"> and the associated </w:t>
      </w:r>
      <w:proofErr w:type="spellStart"/>
      <w:r w:rsidRPr="00E85189">
        <w:rPr>
          <w:i/>
        </w:rPr>
        <w:t>reportConfigId</w:t>
      </w:r>
      <w:proofErr w:type="spellEnd"/>
      <w:r w:rsidRPr="00E85189">
        <w:t>.</w:t>
      </w:r>
    </w:p>
    <w:p w14:paraId="6A139898" w14:textId="77777777" w:rsidR="00AD40B0" w:rsidRPr="00E85189" w:rsidRDefault="00AD40B0" w:rsidP="00AD40B0">
      <w:pPr>
        <w:pStyle w:val="TH"/>
      </w:pPr>
      <w:proofErr w:type="spellStart"/>
      <w:r w:rsidRPr="00E85189">
        <w:rPr>
          <w:i/>
        </w:rPr>
        <w:t>MeasIdToAddModList</w:t>
      </w:r>
      <w:proofErr w:type="spellEnd"/>
      <w:r w:rsidRPr="00E85189">
        <w:rPr>
          <w:i/>
        </w:rPr>
        <w:t xml:space="preserve"> </w:t>
      </w:r>
      <w:r w:rsidRPr="00E85189">
        <w:t>information element</w:t>
      </w:r>
    </w:p>
    <w:p w14:paraId="0CD1F7EF" w14:textId="77777777" w:rsidR="00AD40B0" w:rsidRPr="00E85189" w:rsidRDefault="00AD40B0" w:rsidP="00AD40B0">
      <w:pPr>
        <w:pStyle w:val="PL"/>
      </w:pPr>
      <w:r w:rsidRPr="00E85189">
        <w:t>-- ASN1START</w:t>
      </w:r>
    </w:p>
    <w:p w14:paraId="6E2130D6" w14:textId="77777777" w:rsidR="00AD40B0" w:rsidRPr="00E85189" w:rsidRDefault="00AD40B0" w:rsidP="00AD40B0">
      <w:pPr>
        <w:pStyle w:val="PL"/>
      </w:pPr>
      <w:r w:rsidRPr="00E85189">
        <w:t>-- TAG-MEASIDTOADDMODLIST-START</w:t>
      </w:r>
    </w:p>
    <w:p w14:paraId="0A5B779C" w14:textId="77777777" w:rsidR="00AD40B0" w:rsidRPr="00E85189" w:rsidRDefault="00AD40B0" w:rsidP="00AD40B0">
      <w:pPr>
        <w:pStyle w:val="PL"/>
      </w:pPr>
    </w:p>
    <w:p w14:paraId="72084481" w14:textId="77777777" w:rsidR="00AD40B0" w:rsidRPr="00E85189" w:rsidRDefault="00AD40B0" w:rsidP="00AD40B0">
      <w:pPr>
        <w:pStyle w:val="PL"/>
      </w:pPr>
      <w:r w:rsidRPr="00E85189">
        <w:t>MeasIdToAddModList ::=              SEQUENCE (SIZE (1..maxNrofMeasId)) OF MeasIdToAddMod</w:t>
      </w:r>
    </w:p>
    <w:p w14:paraId="423908D7" w14:textId="77777777" w:rsidR="00AD40B0" w:rsidRPr="00E85189" w:rsidRDefault="00AD40B0" w:rsidP="00AD40B0">
      <w:pPr>
        <w:pStyle w:val="PL"/>
      </w:pPr>
    </w:p>
    <w:p w14:paraId="2115033D" w14:textId="77777777" w:rsidR="00AD40B0" w:rsidRPr="00E85189" w:rsidRDefault="00AD40B0" w:rsidP="00AD40B0">
      <w:pPr>
        <w:pStyle w:val="PL"/>
      </w:pPr>
      <w:r w:rsidRPr="00E85189">
        <w:t>MeasIdToAddMod ::=                  SEQUENCE {</w:t>
      </w:r>
    </w:p>
    <w:p w14:paraId="3E29FA8D" w14:textId="77777777" w:rsidR="00AD40B0" w:rsidRPr="00E85189" w:rsidRDefault="00AD40B0" w:rsidP="00AD40B0">
      <w:pPr>
        <w:pStyle w:val="PL"/>
      </w:pPr>
      <w:r w:rsidRPr="00E85189">
        <w:t xml:space="preserve">    measId                              MeasId,</w:t>
      </w:r>
    </w:p>
    <w:p w14:paraId="6B7DC052" w14:textId="77777777" w:rsidR="00AD40B0" w:rsidRPr="00E85189" w:rsidRDefault="00AD40B0" w:rsidP="00AD40B0">
      <w:pPr>
        <w:pStyle w:val="PL"/>
      </w:pPr>
      <w:r w:rsidRPr="00E85189">
        <w:t xml:space="preserve">    measObjectId                        MeasObjectId,</w:t>
      </w:r>
    </w:p>
    <w:p w14:paraId="52480678" w14:textId="77777777" w:rsidR="00AD40B0" w:rsidRPr="00E85189" w:rsidRDefault="00AD40B0" w:rsidP="00AD40B0">
      <w:pPr>
        <w:pStyle w:val="PL"/>
      </w:pPr>
      <w:r w:rsidRPr="00E85189">
        <w:t xml:space="preserve">    reportConfigId                      ReportConfigId</w:t>
      </w:r>
    </w:p>
    <w:p w14:paraId="302D0D06" w14:textId="77777777" w:rsidR="00AD40B0" w:rsidRPr="00E85189" w:rsidRDefault="00AD40B0" w:rsidP="00AD40B0">
      <w:pPr>
        <w:pStyle w:val="PL"/>
      </w:pPr>
      <w:r w:rsidRPr="00E85189">
        <w:t>}</w:t>
      </w:r>
    </w:p>
    <w:p w14:paraId="4B597A71" w14:textId="77777777" w:rsidR="00AD40B0" w:rsidRPr="00E85189" w:rsidRDefault="00AD40B0" w:rsidP="00AD40B0">
      <w:pPr>
        <w:pStyle w:val="PL"/>
      </w:pPr>
    </w:p>
    <w:p w14:paraId="42BB2408" w14:textId="77777777" w:rsidR="00AD40B0" w:rsidRPr="00E85189" w:rsidRDefault="00AD40B0" w:rsidP="00AD40B0">
      <w:pPr>
        <w:pStyle w:val="PL"/>
      </w:pPr>
      <w:r w:rsidRPr="00E85189">
        <w:t>-- TAG-MEASIDTOADDMODLIST-STOP</w:t>
      </w:r>
    </w:p>
    <w:p w14:paraId="20621EB9" w14:textId="77777777" w:rsidR="00AD40B0" w:rsidRPr="00E85189" w:rsidRDefault="00AD40B0" w:rsidP="00AD40B0">
      <w:pPr>
        <w:pStyle w:val="PL"/>
      </w:pPr>
      <w:r w:rsidRPr="00E85189">
        <w:t>-- ASN1STOP</w:t>
      </w:r>
    </w:p>
    <w:p w14:paraId="6F41748C" w14:textId="77777777" w:rsidR="00AD40B0" w:rsidRPr="00E85189" w:rsidRDefault="00AD40B0" w:rsidP="00AD40B0"/>
    <w:p w14:paraId="3D211ACB" w14:textId="77777777" w:rsidR="00AD40B0" w:rsidRPr="00E85189" w:rsidRDefault="00AD40B0" w:rsidP="00AD40B0">
      <w:pPr>
        <w:pStyle w:val="Heading4"/>
        <w:rPr>
          <w:i/>
          <w:iCs/>
        </w:rPr>
      </w:pPr>
      <w:bookmarkStart w:id="2683" w:name="_Toc20426005"/>
      <w:bookmarkStart w:id="2684" w:name="_Toc29321401"/>
      <w:bookmarkStart w:id="2685" w:name="_Toc36219584"/>
      <w:bookmarkStart w:id="2686" w:name="_Toc36220260"/>
      <w:bookmarkStart w:id="2687" w:name="_Toc36513680"/>
      <w:bookmarkStart w:id="2688" w:name="_Toc46449738"/>
      <w:bookmarkStart w:id="2689" w:name="_Toc46489525"/>
      <w:r w:rsidRPr="00E85189">
        <w:rPr>
          <w:i/>
          <w:iCs/>
        </w:rPr>
        <w:t>–</w:t>
      </w:r>
      <w:r w:rsidRPr="00E85189">
        <w:rPr>
          <w:i/>
          <w:iCs/>
        </w:rPr>
        <w:tab/>
      </w:r>
      <w:proofErr w:type="spellStart"/>
      <w:r w:rsidRPr="00E85189">
        <w:rPr>
          <w:i/>
          <w:iCs/>
        </w:rPr>
        <w:t>MeasObjectEUTRA</w:t>
      </w:r>
      <w:bookmarkEnd w:id="2683"/>
      <w:bookmarkEnd w:id="2684"/>
      <w:bookmarkEnd w:id="2685"/>
      <w:bookmarkEnd w:id="2686"/>
      <w:bookmarkEnd w:id="2687"/>
      <w:bookmarkEnd w:id="2688"/>
      <w:bookmarkEnd w:id="2689"/>
      <w:proofErr w:type="spellEnd"/>
    </w:p>
    <w:p w14:paraId="3A0DA202" w14:textId="77777777" w:rsidR="00AD40B0" w:rsidRPr="00E85189" w:rsidRDefault="00AD40B0" w:rsidP="00AD40B0">
      <w:r w:rsidRPr="00E85189">
        <w:t xml:space="preserve">The IE </w:t>
      </w:r>
      <w:proofErr w:type="spellStart"/>
      <w:r w:rsidRPr="00E85189">
        <w:rPr>
          <w:i/>
        </w:rPr>
        <w:t>MeasObjectEUTRA</w:t>
      </w:r>
      <w:proofErr w:type="spellEnd"/>
      <w:r w:rsidRPr="00E85189">
        <w:t xml:space="preserve"> specifies information applicable for E</w:t>
      </w:r>
      <w:r w:rsidRPr="00E85189">
        <w:noBreakHyphen/>
        <w:t>UTRA cells.</w:t>
      </w:r>
    </w:p>
    <w:p w14:paraId="380CEC69" w14:textId="77777777" w:rsidR="00AD40B0" w:rsidRPr="00E85189" w:rsidRDefault="00AD40B0" w:rsidP="00AD40B0">
      <w:pPr>
        <w:pStyle w:val="TH"/>
      </w:pPr>
      <w:proofErr w:type="spellStart"/>
      <w:r w:rsidRPr="00E85189">
        <w:rPr>
          <w:i/>
        </w:rPr>
        <w:t>MeasObjectEUTRA</w:t>
      </w:r>
      <w:proofErr w:type="spellEnd"/>
      <w:r w:rsidRPr="00E85189">
        <w:t xml:space="preserve"> information element</w:t>
      </w:r>
    </w:p>
    <w:p w14:paraId="62D64F22" w14:textId="77777777" w:rsidR="00AD40B0" w:rsidRPr="00E85189" w:rsidRDefault="00AD40B0" w:rsidP="00AD40B0">
      <w:pPr>
        <w:pStyle w:val="PL"/>
      </w:pPr>
      <w:r w:rsidRPr="00E85189">
        <w:t>-- ASN1START</w:t>
      </w:r>
    </w:p>
    <w:p w14:paraId="52A6C722" w14:textId="77777777" w:rsidR="00AD40B0" w:rsidRPr="00E85189" w:rsidRDefault="00AD40B0" w:rsidP="00AD40B0">
      <w:pPr>
        <w:pStyle w:val="PL"/>
      </w:pPr>
      <w:r w:rsidRPr="00E85189">
        <w:t>-- TAG-MEASOBJECTEUTRA-START</w:t>
      </w:r>
    </w:p>
    <w:p w14:paraId="63323FE3" w14:textId="77777777" w:rsidR="00AD40B0" w:rsidRPr="00E85189" w:rsidRDefault="00AD40B0" w:rsidP="00AD40B0">
      <w:pPr>
        <w:pStyle w:val="PL"/>
      </w:pPr>
    </w:p>
    <w:p w14:paraId="19C9CDD2" w14:textId="77777777" w:rsidR="00AD40B0" w:rsidRPr="00E85189" w:rsidRDefault="00AD40B0" w:rsidP="00AD40B0">
      <w:pPr>
        <w:pStyle w:val="PL"/>
      </w:pPr>
      <w:r w:rsidRPr="00E85189">
        <w:t>MeasObjectEUTRA::=                          SEQUENCE {</w:t>
      </w:r>
    </w:p>
    <w:p w14:paraId="6DE9A968" w14:textId="77777777" w:rsidR="00AD40B0" w:rsidRPr="00E85189" w:rsidRDefault="00AD40B0" w:rsidP="00AD40B0">
      <w:pPr>
        <w:pStyle w:val="PL"/>
      </w:pPr>
      <w:r w:rsidRPr="00E85189">
        <w:t xml:space="preserve">    carrierFreq                                 ARFCN-ValueEUTRA,</w:t>
      </w:r>
    </w:p>
    <w:p w14:paraId="3814FCDC" w14:textId="77777777" w:rsidR="00AD40B0" w:rsidRPr="00E85189" w:rsidRDefault="00AD40B0" w:rsidP="00AD40B0">
      <w:pPr>
        <w:pStyle w:val="PL"/>
      </w:pPr>
      <w:r w:rsidRPr="00E85189">
        <w:lastRenderedPageBreak/>
        <w:t xml:space="preserve">    allowedMeasBandwidth                        EUTRA-AllowedMeasBandwidth,</w:t>
      </w:r>
    </w:p>
    <w:p w14:paraId="183543FD" w14:textId="77777777" w:rsidR="00AD40B0" w:rsidRPr="00E85189" w:rsidRDefault="00AD40B0" w:rsidP="00AD40B0">
      <w:pPr>
        <w:pStyle w:val="PL"/>
      </w:pPr>
      <w:r w:rsidRPr="00E85189">
        <w:t xml:space="preserve">    cellsToRemoveListEUTRAN                     EUTRA-CellIndexList                                         OPTIONAL,    -- Need N</w:t>
      </w:r>
    </w:p>
    <w:p w14:paraId="4E7E0000" w14:textId="77777777" w:rsidR="00AD40B0" w:rsidRPr="00E85189" w:rsidRDefault="00AD40B0" w:rsidP="00AD40B0">
      <w:pPr>
        <w:pStyle w:val="PL"/>
      </w:pPr>
      <w:r w:rsidRPr="00E85189">
        <w:t xml:space="preserve">    cellsToAddModListEUTRAN                     SEQUENCE (SIZE (1..maxCellMeasEUTRA)) OF EUTRA-Cell         OPTIONAL,    -- Need N</w:t>
      </w:r>
    </w:p>
    <w:p w14:paraId="52D2D797" w14:textId="77777777" w:rsidR="00AD40B0" w:rsidRPr="00E85189" w:rsidRDefault="00AD40B0" w:rsidP="00AD40B0">
      <w:pPr>
        <w:pStyle w:val="PL"/>
      </w:pPr>
      <w:r w:rsidRPr="00E85189">
        <w:t xml:space="preserve">    blackCellsToRemoveListEUTRAN                EUTRA-CellIndexList                                         OPTIONAL,    -- Need N</w:t>
      </w:r>
    </w:p>
    <w:p w14:paraId="7DA5A2A7" w14:textId="77777777" w:rsidR="00AD40B0" w:rsidRPr="00E85189" w:rsidRDefault="00AD40B0" w:rsidP="00AD40B0">
      <w:pPr>
        <w:pStyle w:val="PL"/>
      </w:pPr>
      <w:r w:rsidRPr="00E85189">
        <w:t xml:space="preserve">    blackCellsToAddModListEUTRAN                SEQUENCE (SIZE (1..maxCellMeasEUTRA)) OF EUTRA-BlackCell    OPTIONAL,    -- Need N</w:t>
      </w:r>
    </w:p>
    <w:p w14:paraId="565DE8F6" w14:textId="77777777" w:rsidR="00AD40B0" w:rsidRPr="00E85189" w:rsidRDefault="00AD40B0" w:rsidP="00AD40B0">
      <w:pPr>
        <w:pStyle w:val="PL"/>
      </w:pPr>
      <w:r w:rsidRPr="00E85189">
        <w:t xml:space="preserve">    eutra-PresenceAntennaPort1                  EUTRA-PresenceAntennaPort1,</w:t>
      </w:r>
    </w:p>
    <w:p w14:paraId="6BBF0ECA" w14:textId="77777777" w:rsidR="00AD40B0" w:rsidRPr="00E85189" w:rsidRDefault="00AD40B0" w:rsidP="00AD40B0">
      <w:pPr>
        <w:pStyle w:val="PL"/>
      </w:pPr>
      <w:r w:rsidRPr="00E85189">
        <w:t xml:space="preserve">    eutra-Q-OffsetRange                         EUTRA-Q-OffsetRange                                         OPTIONAL,    -- Need R</w:t>
      </w:r>
    </w:p>
    <w:p w14:paraId="1BA74B07" w14:textId="77777777" w:rsidR="00AD40B0" w:rsidRPr="00E85189" w:rsidRDefault="00AD40B0" w:rsidP="00AD40B0">
      <w:pPr>
        <w:pStyle w:val="PL"/>
      </w:pPr>
      <w:r w:rsidRPr="00E85189">
        <w:t xml:space="preserve">    widebandRSRQ-Meas                           BOOLEAN,</w:t>
      </w:r>
    </w:p>
    <w:p w14:paraId="7BF617E4" w14:textId="77777777" w:rsidR="00AD40B0" w:rsidRPr="00E85189" w:rsidRDefault="00AD40B0" w:rsidP="00AD40B0">
      <w:pPr>
        <w:pStyle w:val="PL"/>
      </w:pPr>
      <w:r w:rsidRPr="00E85189">
        <w:t xml:space="preserve">    ...</w:t>
      </w:r>
    </w:p>
    <w:p w14:paraId="2AFF898E" w14:textId="77777777" w:rsidR="00AD40B0" w:rsidRPr="00E85189" w:rsidRDefault="00AD40B0" w:rsidP="00AD40B0">
      <w:pPr>
        <w:pStyle w:val="PL"/>
      </w:pPr>
      <w:r w:rsidRPr="00E85189">
        <w:t>}</w:t>
      </w:r>
    </w:p>
    <w:p w14:paraId="284CCCA7" w14:textId="77777777" w:rsidR="00AD40B0" w:rsidRPr="00E85189" w:rsidRDefault="00AD40B0" w:rsidP="00AD40B0">
      <w:pPr>
        <w:pStyle w:val="PL"/>
      </w:pPr>
    </w:p>
    <w:p w14:paraId="2553E1C2" w14:textId="77777777" w:rsidR="00AD40B0" w:rsidRPr="00E85189" w:rsidRDefault="00AD40B0" w:rsidP="00AD40B0">
      <w:pPr>
        <w:pStyle w:val="PL"/>
      </w:pPr>
      <w:r w:rsidRPr="00E85189">
        <w:t>EUTRA-CellIndexList ::=                     SEQUENCE (SIZE (1..maxCellMeasEUTRA)) OF EUTRA-CellIndex</w:t>
      </w:r>
    </w:p>
    <w:p w14:paraId="1E08A712" w14:textId="77777777" w:rsidR="00AD40B0" w:rsidRPr="00E85189" w:rsidRDefault="00AD40B0" w:rsidP="00AD40B0">
      <w:pPr>
        <w:pStyle w:val="PL"/>
      </w:pPr>
    </w:p>
    <w:p w14:paraId="4CFE1DFA" w14:textId="77777777" w:rsidR="00AD40B0" w:rsidRPr="00E85189" w:rsidRDefault="00AD40B0" w:rsidP="00AD40B0">
      <w:pPr>
        <w:pStyle w:val="PL"/>
      </w:pPr>
      <w:r w:rsidRPr="00E85189">
        <w:t>EUTRA-CellIndex ::=                         INTEGER (1..maxCellMeasEUTRA)</w:t>
      </w:r>
    </w:p>
    <w:p w14:paraId="4BD0E1C0" w14:textId="77777777" w:rsidR="00AD40B0" w:rsidRPr="00E85189" w:rsidRDefault="00AD40B0" w:rsidP="00AD40B0">
      <w:pPr>
        <w:pStyle w:val="PL"/>
      </w:pPr>
    </w:p>
    <w:p w14:paraId="27716C1A" w14:textId="77777777" w:rsidR="00AD40B0" w:rsidRPr="00E85189" w:rsidRDefault="00AD40B0" w:rsidP="00AD40B0">
      <w:pPr>
        <w:pStyle w:val="PL"/>
      </w:pPr>
    </w:p>
    <w:p w14:paraId="454CE3C2" w14:textId="77777777" w:rsidR="00AD40B0" w:rsidRPr="00E85189" w:rsidRDefault="00AD40B0" w:rsidP="00AD40B0">
      <w:pPr>
        <w:pStyle w:val="PL"/>
      </w:pPr>
      <w:r w:rsidRPr="00E85189">
        <w:t>EUTRA-Cell ::=                              SEQUENCE {</w:t>
      </w:r>
    </w:p>
    <w:p w14:paraId="31CA59CD" w14:textId="77777777" w:rsidR="00AD40B0" w:rsidRPr="00E85189" w:rsidRDefault="00AD40B0" w:rsidP="00AD40B0">
      <w:pPr>
        <w:pStyle w:val="PL"/>
      </w:pPr>
      <w:r w:rsidRPr="00E85189">
        <w:t xml:space="preserve">    cellIndexEUTRA                              EUTRA-CellIndex,</w:t>
      </w:r>
    </w:p>
    <w:p w14:paraId="3AE3DC86" w14:textId="77777777" w:rsidR="00AD40B0" w:rsidRPr="00E85189" w:rsidRDefault="00AD40B0" w:rsidP="00AD40B0">
      <w:pPr>
        <w:pStyle w:val="PL"/>
      </w:pPr>
      <w:r w:rsidRPr="00E85189">
        <w:t xml:space="preserve">    physCellId                                  EUTRA-PhysCellId,</w:t>
      </w:r>
    </w:p>
    <w:p w14:paraId="528FCC5B" w14:textId="77777777" w:rsidR="00AD40B0" w:rsidRPr="00E85189" w:rsidRDefault="00AD40B0" w:rsidP="00AD40B0">
      <w:pPr>
        <w:pStyle w:val="PL"/>
      </w:pPr>
      <w:r w:rsidRPr="00E85189">
        <w:t xml:space="preserve">    cellIndividualOffset                        EUTRA-Q-OffsetRange</w:t>
      </w:r>
    </w:p>
    <w:p w14:paraId="719FAA6E" w14:textId="77777777" w:rsidR="00AD40B0" w:rsidRPr="00E85189" w:rsidRDefault="00AD40B0" w:rsidP="00AD40B0">
      <w:pPr>
        <w:pStyle w:val="PL"/>
      </w:pPr>
      <w:r w:rsidRPr="00E85189">
        <w:t>}</w:t>
      </w:r>
    </w:p>
    <w:p w14:paraId="155A22F8" w14:textId="77777777" w:rsidR="00AD40B0" w:rsidRPr="00E85189" w:rsidRDefault="00AD40B0" w:rsidP="00AD40B0">
      <w:pPr>
        <w:pStyle w:val="PL"/>
      </w:pPr>
    </w:p>
    <w:p w14:paraId="3DFC31E0" w14:textId="77777777" w:rsidR="00AD40B0" w:rsidRPr="00E85189" w:rsidRDefault="00AD40B0" w:rsidP="00AD40B0">
      <w:pPr>
        <w:pStyle w:val="PL"/>
      </w:pPr>
    </w:p>
    <w:p w14:paraId="0F12378B" w14:textId="77777777" w:rsidR="00AD40B0" w:rsidRPr="00E85189" w:rsidRDefault="00AD40B0" w:rsidP="00AD40B0">
      <w:pPr>
        <w:pStyle w:val="PL"/>
      </w:pPr>
      <w:r w:rsidRPr="00E85189">
        <w:t>EUTRA-BlackCell ::=                         SEQUENCE {</w:t>
      </w:r>
    </w:p>
    <w:p w14:paraId="48E988D1" w14:textId="77777777" w:rsidR="00AD40B0" w:rsidRPr="00E85189" w:rsidRDefault="00AD40B0" w:rsidP="00AD40B0">
      <w:pPr>
        <w:pStyle w:val="PL"/>
      </w:pPr>
      <w:r w:rsidRPr="00E85189">
        <w:t xml:space="preserve">    cellIndexEUTRA                              EUTRA-CellIndex,</w:t>
      </w:r>
    </w:p>
    <w:p w14:paraId="4232920B" w14:textId="77777777" w:rsidR="00AD40B0" w:rsidRPr="00E85189" w:rsidRDefault="00AD40B0" w:rsidP="00AD40B0">
      <w:pPr>
        <w:pStyle w:val="PL"/>
      </w:pPr>
      <w:r w:rsidRPr="00E85189">
        <w:t xml:space="preserve">    physCellIdRange                             EUTRA-PhysCellIdRange</w:t>
      </w:r>
    </w:p>
    <w:p w14:paraId="29197ADA" w14:textId="77777777" w:rsidR="00AD40B0" w:rsidRPr="00E85189" w:rsidRDefault="00AD40B0" w:rsidP="00AD40B0">
      <w:pPr>
        <w:pStyle w:val="PL"/>
      </w:pPr>
      <w:r w:rsidRPr="00E85189">
        <w:t>}</w:t>
      </w:r>
    </w:p>
    <w:p w14:paraId="518AC247" w14:textId="77777777" w:rsidR="00AD40B0" w:rsidRPr="00E85189" w:rsidRDefault="00AD40B0" w:rsidP="00AD40B0">
      <w:pPr>
        <w:pStyle w:val="PL"/>
      </w:pPr>
    </w:p>
    <w:p w14:paraId="534C09C4" w14:textId="77777777" w:rsidR="00AD40B0" w:rsidRPr="00E85189" w:rsidRDefault="00AD40B0" w:rsidP="00AD40B0">
      <w:pPr>
        <w:pStyle w:val="PL"/>
      </w:pPr>
      <w:r w:rsidRPr="00E85189">
        <w:t>-- TAG-MEASOBJECTEUTRA-STOP</w:t>
      </w:r>
    </w:p>
    <w:p w14:paraId="271F743A" w14:textId="77777777" w:rsidR="00AD40B0" w:rsidRPr="00E85189" w:rsidRDefault="00AD40B0" w:rsidP="00AD40B0">
      <w:pPr>
        <w:pStyle w:val="PL"/>
      </w:pPr>
      <w:r w:rsidRPr="00E85189">
        <w:t>-- ASN1STOP</w:t>
      </w:r>
    </w:p>
    <w:p w14:paraId="7CBAAE9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B473F66" w14:textId="77777777" w:rsidTr="00AD40B0">
        <w:tc>
          <w:tcPr>
            <w:tcW w:w="0" w:type="auto"/>
          </w:tcPr>
          <w:p w14:paraId="20C972D6" w14:textId="77777777" w:rsidR="00AD40B0" w:rsidRPr="00E85189" w:rsidRDefault="00AD40B0" w:rsidP="00AD40B0">
            <w:pPr>
              <w:pStyle w:val="TAH"/>
            </w:pPr>
            <w:r w:rsidRPr="00E85189">
              <w:rPr>
                <w:i/>
              </w:rPr>
              <w:t>EUTRAN-</w:t>
            </w:r>
            <w:proofErr w:type="spellStart"/>
            <w:r w:rsidRPr="00E85189">
              <w:rPr>
                <w:i/>
              </w:rPr>
              <w:t>BlackCell</w:t>
            </w:r>
            <w:proofErr w:type="spellEnd"/>
            <w:r w:rsidRPr="00E85189">
              <w:rPr>
                <w:i/>
              </w:rPr>
              <w:t xml:space="preserve"> </w:t>
            </w:r>
            <w:r w:rsidRPr="00E85189">
              <w:t>field descriptions</w:t>
            </w:r>
          </w:p>
        </w:tc>
      </w:tr>
      <w:tr w:rsidR="00AD40B0" w:rsidRPr="00E85189" w14:paraId="5F06533B" w14:textId="77777777" w:rsidTr="00AD40B0">
        <w:tc>
          <w:tcPr>
            <w:tcW w:w="0" w:type="auto"/>
          </w:tcPr>
          <w:p w14:paraId="27582D15" w14:textId="77777777" w:rsidR="00AD40B0" w:rsidRPr="00E85189" w:rsidRDefault="00AD40B0" w:rsidP="00AD40B0">
            <w:pPr>
              <w:pStyle w:val="TAL"/>
              <w:rPr>
                <w:b/>
                <w:bCs/>
                <w:i/>
                <w:noProof/>
                <w:lang w:eastAsia="en-GB"/>
              </w:rPr>
            </w:pPr>
            <w:r w:rsidRPr="00E85189">
              <w:rPr>
                <w:b/>
                <w:bCs/>
                <w:i/>
                <w:noProof/>
                <w:lang w:eastAsia="en-GB"/>
              </w:rPr>
              <w:t>cellIndexEUTRA</w:t>
            </w:r>
          </w:p>
          <w:p w14:paraId="7CC6505F" w14:textId="77777777" w:rsidR="00AD40B0" w:rsidRPr="00E85189" w:rsidRDefault="00AD40B0" w:rsidP="00AD40B0">
            <w:pPr>
              <w:pStyle w:val="TAL"/>
              <w:rPr>
                <w:iCs/>
                <w:noProof/>
                <w:lang w:eastAsia="en-GB"/>
              </w:rPr>
            </w:pPr>
            <w:r w:rsidRPr="00E85189">
              <w:rPr>
                <w:lang w:eastAsia="en-GB"/>
              </w:rPr>
              <w:t>Entry index in the cell list.</w:t>
            </w:r>
          </w:p>
        </w:tc>
      </w:tr>
      <w:tr w:rsidR="00AD40B0" w:rsidRPr="00E85189" w14:paraId="678CC898" w14:textId="77777777" w:rsidTr="00AD40B0">
        <w:tc>
          <w:tcPr>
            <w:tcW w:w="0" w:type="auto"/>
          </w:tcPr>
          <w:p w14:paraId="10B3EF0E" w14:textId="77777777" w:rsidR="00AD40B0" w:rsidRPr="00E85189" w:rsidRDefault="00AD40B0" w:rsidP="00AD40B0">
            <w:pPr>
              <w:pStyle w:val="TAL"/>
              <w:rPr>
                <w:b/>
                <w:i/>
                <w:iCs/>
                <w:lang w:eastAsia="en-GB"/>
              </w:rPr>
            </w:pPr>
            <w:proofErr w:type="spellStart"/>
            <w:r w:rsidRPr="00E85189">
              <w:rPr>
                <w:b/>
                <w:i/>
                <w:lang w:eastAsia="en-GB"/>
              </w:rPr>
              <w:t>physicalCellIdRange</w:t>
            </w:r>
            <w:proofErr w:type="spellEnd"/>
          </w:p>
          <w:p w14:paraId="61E69FC9" w14:textId="77777777" w:rsidR="00AD40B0" w:rsidRPr="00E85189" w:rsidRDefault="00AD40B0" w:rsidP="00AD40B0">
            <w:pPr>
              <w:pStyle w:val="TAL"/>
              <w:rPr>
                <w:b/>
                <w:bCs/>
                <w:i/>
                <w:noProof/>
                <w:lang w:eastAsia="en-GB"/>
              </w:rPr>
            </w:pPr>
            <w:r w:rsidRPr="00E85189">
              <w:rPr>
                <w:iCs/>
                <w:noProof/>
                <w:lang w:eastAsia="en-GB"/>
              </w:rPr>
              <w:t>Physical cell identity or a range of physical cell identities.</w:t>
            </w:r>
          </w:p>
        </w:tc>
      </w:tr>
    </w:tbl>
    <w:p w14:paraId="1EF8629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5B2095F" w14:textId="77777777" w:rsidTr="00AD40B0">
        <w:tc>
          <w:tcPr>
            <w:tcW w:w="0" w:type="auto"/>
          </w:tcPr>
          <w:p w14:paraId="39EBCA06" w14:textId="77777777" w:rsidR="00AD40B0" w:rsidRPr="00E85189" w:rsidRDefault="00AD40B0" w:rsidP="00AD40B0">
            <w:pPr>
              <w:pStyle w:val="TAH"/>
            </w:pPr>
            <w:r w:rsidRPr="00E85189">
              <w:rPr>
                <w:i/>
              </w:rPr>
              <w:t xml:space="preserve">EUTRAN-Cell </w:t>
            </w:r>
            <w:r w:rsidRPr="00E85189">
              <w:t>field descriptions</w:t>
            </w:r>
          </w:p>
        </w:tc>
      </w:tr>
      <w:tr w:rsidR="00AD40B0" w:rsidRPr="00E85189" w14:paraId="4647BAFD" w14:textId="77777777" w:rsidTr="00AD40B0">
        <w:tc>
          <w:tcPr>
            <w:tcW w:w="0" w:type="auto"/>
          </w:tcPr>
          <w:p w14:paraId="3A1E360A" w14:textId="77777777" w:rsidR="00AD40B0" w:rsidRPr="00E85189" w:rsidRDefault="00AD40B0" w:rsidP="00AD40B0">
            <w:pPr>
              <w:pStyle w:val="TAL"/>
              <w:rPr>
                <w:b/>
                <w:bCs/>
                <w:i/>
                <w:noProof/>
                <w:lang w:eastAsia="en-GB"/>
              </w:rPr>
            </w:pPr>
            <w:r w:rsidRPr="00E85189">
              <w:rPr>
                <w:b/>
                <w:bCs/>
                <w:i/>
                <w:noProof/>
                <w:lang w:eastAsia="en-GB"/>
              </w:rPr>
              <w:t>physicalCellId</w:t>
            </w:r>
          </w:p>
          <w:p w14:paraId="340BDDC6" w14:textId="77777777" w:rsidR="00AD40B0" w:rsidRPr="00E85189" w:rsidRDefault="00AD40B0" w:rsidP="00AD40B0">
            <w:pPr>
              <w:pStyle w:val="TAL"/>
              <w:rPr>
                <w:iCs/>
                <w:noProof/>
                <w:lang w:eastAsia="en-GB"/>
              </w:rPr>
            </w:pPr>
            <w:r w:rsidRPr="00E85189">
              <w:rPr>
                <w:lang w:eastAsia="en-GB"/>
              </w:rPr>
              <w:t>Physical cell identity of a cell in the cell list.</w:t>
            </w:r>
          </w:p>
        </w:tc>
      </w:tr>
      <w:tr w:rsidR="00AD40B0" w:rsidRPr="00E85189" w14:paraId="10CA77EC" w14:textId="77777777" w:rsidTr="00AD40B0">
        <w:tc>
          <w:tcPr>
            <w:tcW w:w="0" w:type="auto"/>
          </w:tcPr>
          <w:p w14:paraId="48DD4F61" w14:textId="77777777" w:rsidR="00AD40B0" w:rsidRPr="00E85189" w:rsidRDefault="00AD40B0" w:rsidP="00AD40B0">
            <w:pPr>
              <w:pStyle w:val="TAL"/>
              <w:rPr>
                <w:b/>
                <w:bCs/>
                <w:i/>
                <w:noProof/>
                <w:lang w:eastAsia="en-GB"/>
              </w:rPr>
            </w:pPr>
            <w:r w:rsidRPr="00E85189">
              <w:rPr>
                <w:b/>
                <w:bCs/>
                <w:i/>
                <w:noProof/>
                <w:lang w:eastAsia="en-GB"/>
              </w:rPr>
              <w:t>cellIndividualOffset</w:t>
            </w:r>
          </w:p>
          <w:p w14:paraId="6D3B2369" w14:textId="77777777" w:rsidR="00AD40B0" w:rsidRPr="00E85189" w:rsidRDefault="00AD40B0" w:rsidP="00AD40B0">
            <w:pPr>
              <w:pStyle w:val="TAL"/>
              <w:rPr>
                <w:b/>
                <w:bCs/>
                <w:i/>
                <w:noProof/>
                <w:lang w:eastAsia="en-GB"/>
              </w:rPr>
            </w:pPr>
            <w:r w:rsidRPr="00E85189">
              <w:rPr>
                <w:lang w:eastAsia="en-GB"/>
              </w:rPr>
              <w:t xml:space="preserve">Cell individual offset applicable to a specific cell. Value </w:t>
            </w:r>
            <w:r w:rsidRPr="00E85189">
              <w:rPr>
                <w:i/>
              </w:rPr>
              <w:t>dB-24</w:t>
            </w:r>
            <w:r w:rsidRPr="00E85189">
              <w:rPr>
                <w:lang w:eastAsia="en-GB"/>
              </w:rPr>
              <w:t xml:space="preserve"> corresponds to -24 dB, </w:t>
            </w:r>
            <w:r w:rsidRPr="00E85189">
              <w:rPr>
                <w:i/>
              </w:rPr>
              <w:t>dB-22</w:t>
            </w:r>
            <w:r w:rsidRPr="00E85189">
              <w:rPr>
                <w:lang w:eastAsia="en-GB"/>
              </w:rPr>
              <w:t xml:space="preserve"> corresponds to -22 dB and so on.</w:t>
            </w:r>
          </w:p>
        </w:tc>
      </w:tr>
    </w:tbl>
    <w:p w14:paraId="4267471D"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BC920B5" w14:textId="77777777" w:rsidTr="00AD40B0">
        <w:tc>
          <w:tcPr>
            <w:tcW w:w="0" w:type="auto"/>
          </w:tcPr>
          <w:p w14:paraId="0F200E16" w14:textId="77777777" w:rsidR="00AD40B0" w:rsidRPr="00E85189" w:rsidRDefault="00AD40B0" w:rsidP="00AD40B0">
            <w:pPr>
              <w:pStyle w:val="TAH"/>
              <w:rPr>
                <w:szCs w:val="22"/>
              </w:rPr>
            </w:pPr>
            <w:proofErr w:type="spellStart"/>
            <w:r w:rsidRPr="00E85189">
              <w:rPr>
                <w:i/>
                <w:szCs w:val="22"/>
              </w:rPr>
              <w:lastRenderedPageBreak/>
              <w:t>MeasObjectEUTRA</w:t>
            </w:r>
            <w:proofErr w:type="spellEnd"/>
            <w:r w:rsidRPr="00E85189">
              <w:rPr>
                <w:i/>
                <w:szCs w:val="22"/>
              </w:rPr>
              <w:t xml:space="preserve"> </w:t>
            </w:r>
            <w:r w:rsidRPr="00E85189">
              <w:rPr>
                <w:szCs w:val="22"/>
              </w:rPr>
              <w:t>field descriptions</w:t>
            </w:r>
          </w:p>
        </w:tc>
      </w:tr>
      <w:tr w:rsidR="00AD40B0" w:rsidRPr="00E85189" w14:paraId="7A7F655B" w14:textId="77777777" w:rsidTr="00AD40B0">
        <w:tc>
          <w:tcPr>
            <w:tcW w:w="0" w:type="auto"/>
          </w:tcPr>
          <w:p w14:paraId="4DF89ADE" w14:textId="77777777" w:rsidR="00AD40B0" w:rsidRPr="00E85189" w:rsidRDefault="00AD40B0" w:rsidP="00AD40B0">
            <w:pPr>
              <w:pStyle w:val="TAL"/>
              <w:rPr>
                <w:b/>
                <w:bCs/>
                <w:i/>
                <w:noProof/>
                <w:lang w:eastAsia="ko-KR"/>
              </w:rPr>
            </w:pPr>
            <w:r w:rsidRPr="00E85189">
              <w:rPr>
                <w:b/>
                <w:bCs/>
                <w:i/>
                <w:noProof/>
                <w:lang w:eastAsia="ko-KR"/>
              </w:rPr>
              <w:t>allowedMeasBandwidth</w:t>
            </w:r>
          </w:p>
          <w:p w14:paraId="555A0BB1" w14:textId="77777777" w:rsidR="00AD40B0" w:rsidRPr="00E85189" w:rsidRDefault="00AD40B0" w:rsidP="00AD40B0">
            <w:pPr>
              <w:pStyle w:val="TAL"/>
              <w:rPr>
                <w:iCs/>
                <w:noProof/>
                <w:lang w:eastAsia="en-GB"/>
              </w:rPr>
            </w:pPr>
            <w:r w:rsidRPr="00E85189">
              <w:rPr>
                <w:iCs/>
              </w:rPr>
              <w:t xml:space="preserve">The maximum allowed measurement bandwidth on a carrier frequency as defined by the parameter </w:t>
            </w:r>
            <w:r w:rsidRPr="00E85189">
              <w:t>Transmission Bandwidth Configuration "N</w:t>
            </w:r>
            <w:r w:rsidRPr="00E85189">
              <w:rPr>
                <w:vertAlign w:val="subscript"/>
              </w:rPr>
              <w:t>RB</w:t>
            </w:r>
            <w:r w:rsidRPr="00E85189">
              <w:t>" TS 36.104 [33].</w:t>
            </w:r>
          </w:p>
        </w:tc>
      </w:tr>
      <w:tr w:rsidR="00AD40B0" w:rsidRPr="00E85189" w14:paraId="696B1800" w14:textId="77777777" w:rsidTr="00AD40B0">
        <w:tc>
          <w:tcPr>
            <w:tcW w:w="0" w:type="auto"/>
          </w:tcPr>
          <w:p w14:paraId="04604F05" w14:textId="77777777" w:rsidR="00AD40B0" w:rsidRPr="00E85189" w:rsidRDefault="00AD40B0" w:rsidP="00AD40B0">
            <w:pPr>
              <w:pStyle w:val="TAL"/>
              <w:rPr>
                <w:b/>
                <w:bCs/>
                <w:i/>
                <w:noProof/>
                <w:lang w:eastAsia="en-GB"/>
              </w:rPr>
            </w:pPr>
            <w:r w:rsidRPr="00E85189">
              <w:rPr>
                <w:b/>
                <w:bCs/>
                <w:i/>
                <w:noProof/>
                <w:lang w:eastAsia="en-GB"/>
              </w:rPr>
              <w:t>blackCellsToAddModListEUTRAN</w:t>
            </w:r>
          </w:p>
          <w:p w14:paraId="7DC42923" w14:textId="77777777" w:rsidR="00AD40B0" w:rsidRPr="00E85189" w:rsidRDefault="00AD40B0" w:rsidP="00AD40B0">
            <w:pPr>
              <w:pStyle w:val="TAL"/>
              <w:rPr>
                <w:b/>
                <w:bCs/>
                <w:i/>
                <w:noProof/>
                <w:lang w:eastAsia="en-GB"/>
              </w:rPr>
            </w:pPr>
            <w:r w:rsidRPr="00E85189">
              <w:rPr>
                <w:iCs/>
                <w:noProof/>
                <w:lang w:eastAsia="en-GB"/>
              </w:rPr>
              <w:t>List of cells to add/ modify in the black list of cells.</w:t>
            </w:r>
          </w:p>
        </w:tc>
      </w:tr>
      <w:tr w:rsidR="00AD40B0" w:rsidRPr="00E85189" w14:paraId="2B9FB6F4" w14:textId="77777777" w:rsidTr="00AD40B0">
        <w:tc>
          <w:tcPr>
            <w:tcW w:w="0" w:type="auto"/>
          </w:tcPr>
          <w:p w14:paraId="4C84B49B" w14:textId="77777777" w:rsidR="00AD40B0" w:rsidRPr="00E85189" w:rsidRDefault="00AD40B0" w:rsidP="00AD40B0">
            <w:pPr>
              <w:pStyle w:val="TAL"/>
              <w:rPr>
                <w:b/>
                <w:bCs/>
                <w:i/>
                <w:noProof/>
                <w:lang w:eastAsia="en-GB"/>
              </w:rPr>
            </w:pPr>
            <w:r w:rsidRPr="00E85189">
              <w:rPr>
                <w:b/>
                <w:bCs/>
                <w:i/>
                <w:noProof/>
                <w:lang w:eastAsia="en-GB"/>
              </w:rPr>
              <w:t>blackCellsToRemoveListEUTRAN</w:t>
            </w:r>
          </w:p>
          <w:p w14:paraId="1A117AC6" w14:textId="77777777" w:rsidR="00AD40B0" w:rsidRPr="00E85189" w:rsidRDefault="00AD40B0" w:rsidP="00AD40B0">
            <w:pPr>
              <w:pStyle w:val="TAL"/>
              <w:rPr>
                <w:b/>
                <w:bCs/>
                <w:i/>
                <w:noProof/>
                <w:lang w:eastAsia="en-GB"/>
              </w:rPr>
            </w:pPr>
            <w:r w:rsidRPr="00E85189">
              <w:rPr>
                <w:iCs/>
                <w:noProof/>
                <w:lang w:eastAsia="en-GB"/>
              </w:rPr>
              <w:t>List of cells to remove from the black list of cells.</w:t>
            </w:r>
          </w:p>
        </w:tc>
      </w:tr>
      <w:tr w:rsidR="00AD40B0" w:rsidRPr="00E85189" w14:paraId="7FAC21A2" w14:textId="77777777" w:rsidTr="00AD40B0">
        <w:tc>
          <w:tcPr>
            <w:tcW w:w="0" w:type="auto"/>
          </w:tcPr>
          <w:p w14:paraId="293A6AE2" w14:textId="77777777" w:rsidR="00AD40B0" w:rsidRPr="00E85189" w:rsidRDefault="00AD40B0" w:rsidP="00AD40B0">
            <w:pPr>
              <w:pStyle w:val="TAL"/>
              <w:rPr>
                <w:b/>
                <w:bCs/>
                <w:i/>
                <w:noProof/>
                <w:lang w:eastAsia="en-GB"/>
              </w:rPr>
            </w:pPr>
            <w:r w:rsidRPr="00E85189">
              <w:rPr>
                <w:b/>
                <w:bCs/>
                <w:i/>
                <w:noProof/>
                <w:lang w:eastAsia="en-GB"/>
              </w:rPr>
              <w:t>carrierFreq</w:t>
            </w:r>
          </w:p>
          <w:p w14:paraId="41233B70" w14:textId="77777777" w:rsidR="00AD40B0" w:rsidRPr="00E85189" w:rsidRDefault="00AD40B0" w:rsidP="00AD40B0">
            <w:pPr>
              <w:pStyle w:val="TAL"/>
              <w:rPr>
                <w:bCs/>
                <w:i/>
                <w:noProof/>
                <w:lang w:eastAsia="en-GB"/>
              </w:rPr>
            </w:pPr>
            <w:r w:rsidRPr="00E85189">
              <w:rPr>
                <w:lang w:eastAsia="en-GB"/>
              </w:rPr>
              <w:t>Identifies E</w:t>
            </w:r>
            <w:r w:rsidRPr="00E85189">
              <w:rPr>
                <w:lang w:eastAsia="en-GB"/>
              </w:rPr>
              <w:noBreakHyphen/>
              <w:t xml:space="preserve">UTRA carrier frequency for which this configuration is valid. </w:t>
            </w:r>
            <w:r w:rsidRPr="00E85189">
              <w:rPr>
                <w:bCs/>
                <w:noProof/>
                <w:lang w:eastAsia="ko-KR"/>
              </w:rPr>
              <w:t xml:space="preserve">Network does not configure more than one </w:t>
            </w:r>
            <w:r w:rsidRPr="00E85189">
              <w:rPr>
                <w:bCs/>
                <w:i/>
                <w:noProof/>
                <w:lang w:eastAsia="ko-KR"/>
              </w:rPr>
              <w:t>MeasObjectEUTRA</w:t>
            </w:r>
            <w:r w:rsidRPr="00E85189">
              <w:rPr>
                <w:bCs/>
                <w:noProof/>
                <w:lang w:eastAsia="ko-KR"/>
              </w:rPr>
              <w:t xml:space="preserve"> for the same physical frequency, regardless of the E-ARFCN used to indicate this.</w:t>
            </w:r>
          </w:p>
        </w:tc>
      </w:tr>
      <w:tr w:rsidR="00AD40B0" w:rsidRPr="00E85189" w14:paraId="4D9A46B4" w14:textId="77777777" w:rsidTr="00AD40B0">
        <w:tc>
          <w:tcPr>
            <w:tcW w:w="0" w:type="auto"/>
          </w:tcPr>
          <w:p w14:paraId="09933DEA" w14:textId="77777777" w:rsidR="00AD40B0" w:rsidRPr="00E85189" w:rsidRDefault="00AD40B0" w:rsidP="00AD40B0">
            <w:pPr>
              <w:pStyle w:val="TAL"/>
              <w:rPr>
                <w:b/>
                <w:bCs/>
                <w:i/>
                <w:noProof/>
                <w:lang w:eastAsia="en-GB"/>
              </w:rPr>
            </w:pPr>
            <w:r w:rsidRPr="00E85189">
              <w:rPr>
                <w:b/>
                <w:bCs/>
                <w:i/>
                <w:noProof/>
                <w:lang w:eastAsia="en-GB"/>
              </w:rPr>
              <w:t>cellsToAddModListEUTRAN</w:t>
            </w:r>
          </w:p>
          <w:p w14:paraId="70BAE96F" w14:textId="77777777" w:rsidR="00AD40B0" w:rsidRPr="00E85189" w:rsidRDefault="00AD40B0" w:rsidP="00AD40B0">
            <w:pPr>
              <w:pStyle w:val="TAL"/>
              <w:rPr>
                <w:b/>
                <w:bCs/>
                <w:i/>
                <w:noProof/>
                <w:lang w:eastAsia="en-GB"/>
              </w:rPr>
            </w:pPr>
            <w:r w:rsidRPr="00E85189">
              <w:rPr>
                <w:lang w:eastAsia="en-GB"/>
              </w:rPr>
              <w:t>List of cells to add/ modify in the cell list.</w:t>
            </w:r>
          </w:p>
        </w:tc>
      </w:tr>
      <w:tr w:rsidR="00AD40B0" w:rsidRPr="00E85189" w14:paraId="060FA703" w14:textId="77777777" w:rsidTr="00AD40B0">
        <w:tc>
          <w:tcPr>
            <w:tcW w:w="0" w:type="auto"/>
          </w:tcPr>
          <w:p w14:paraId="32973923" w14:textId="77777777" w:rsidR="00AD40B0" w:rsidRPr="00E85189" w:rsidRDefault="00AD40B0" w:rsidP="00AD40B0">
            <w:pPr>
              <w:pStyle w:val="TAL"/>
              <w:rPr>
                <w:b/>
                <w:bCs/>
                <w:i/>
                <w:noProof/>
                <w:lang w:eastAsia="en-GB"/>
              </w:rPr>
            </w:pPr>
            <w:r w:rsidRPr="00E85189">
              <w:rPr>
                <w:b/>
                <w:bCs/>
                <w:i/>
                <w:noProof/>
                <w:lang w:eastAsia="en-GB"/>
              </w:rPr>
              <w:t>cellsToRemoveListEUTRAN</w:t>
            </w:r>
          </w:p>
          <w:p w14:paraId="6E77D412" w14:textId="77777777" w:rsidR="00AD40B0" w:rsidRPr="00E85189" w:rsidRDefault="00AD40B0" w:rsidP="00AD40B0">
            <w:pPr>
              <w:pStyle w:val="TAL"/>
              <w:rPr>
                <w:b/>
                <w:bCs/>
                <w:i/>
                <w:noProof/>
                <w:lang w:eastAsia="en-GB"/>
              </w:rPr>
            </w:pPr>
            <w:r w:rsidRPr="00E85189">
              <w:rPr>
                <w:lang w:eastAsia="en-GB"/>
              </w:rPr>
              <w:t>List of cells to remove from the cell list.</w:t>
            </w:r>
          </w:p>
        </w:tc>
      </w:tr>
      <w:tr w:rsidR="00AD40B0" w:rsidRPr="00E85189" w14:paraId="7B86DC9E" w14:textId="77777777" w:rsidTr="00AD40B0">
        <w:tc>
          <w:tcPr>
            <w:tcW w:w="0" w:type="auto"/>
          </w:tcPr>
          <w:p w14:paraId="2186C3EE" w14:textId="77777777" w:rsidR="00AD40B0" w:rsidRPr="00E85189" w:rsidRDefault="00AD40B0" w:rsidP="00AD40B0">
            <w:pPr>
              <w:pStyle w:val="TAL"/>
              <w:rPr>
                <w:b/>
                <w:i/>
              </w:rPr>
            </w:pPr>
            <w:r w:rsidRPr="00E85189">
              <w:rPr>
                <w:b/>
                <w:i/>
              </w:rPr>
              <w:t>eutra-PresenceAntennaPort1</w:t>
            </w:r>
          </w:p>
          <w:p w14:paraId="4A1750E2" w14:textId="77777777" w:rsidR="00AD40B0" w:rsidRPr="00E85189" w:rsidRDefault="00AD40B0" w:rsidP="00AD40B0">
            <w:pPr>
              <w:pStyle w:val="TAL"/>
              <w:rPr>
                <w:b/>
                <w:bCs/>
                <w:i/>
                <w:noProof/>
                <w:lang w:eastAsia="en-GB"/>
              </w:rPr>
            </w:pPr>
            <w:r w:rsidRPr="00E85189">
              <w:t xml:space="preserve">When set to </w:t>
            </w:r>
            <w:r w:rsidRPr="00E85189">
              <w:rPr>
                <w:i/>
                <w:iCs/>
                <w:lang w:eastAsia="en-GB"/>
              </w:rPr>
              <w:t>true</w:t>
            </w:r>
            <w:r w:rsidRPr="00E85189">
              <w:t>, the UE may assume that at least two cell-specific antenna ports are used in all neighbouring cells.</w:t>
            </w:r>
          </w:p>
        </w:tc>
      </w:tr>
      <w:tr w:rsidR="00AD40B0" w:rsidRPr="00E85189" w14:paraId="31F2A317" w14:textId="77777777" w:rsidTr="00AD40B0">
        <w:tc>
          <w:tcPr>
            <w:tcW w:w="0" w:type="auto"/>
          </w:tcPr>
          <w:p w14:paraId="7FCA9686" w14:textId="77777777" w:rsidR="00AD40B0" w:rsidRPr="00E85189" w:rsidRDefault="00AD40B0" w:rsidP="00AD40B0">
            <w:pPr>
              <w:pStyle w:val="TAL"/>
              <w:rPr>
                <w:b/>
                <w:i/>
              </w:rPr>
            </w:pPr>
            <w:proofErr w:type="spellStart"/>
            <w:r w:rsidRPr="00E85189">
              <w:rPr>
                <w:b/>
                <w:i/>
              </w:rPr>
              <w:t>eutra</w:t>
            </w:r>
            <w:proofErr w:type="spellEnd"/>
            <w:r w:rsidRPr="00E85189">
              <w:rPr>
                <w:b/>
                <w:i/>
              </w:rPr>
              <w:t>-Q-</w:t>
            </w:r>
            <w:proofErr w:type="spellStart"/>
            <w:r w:rsidRPr="00E85189">
              <w:rPr>
                <w:b/>
                <w:i/>
              </w:rPr>
              <w:t>OffsetRange</w:t>
            </w:r>
            <w:proofErr w:type="spellEnd"/>
          </w:p>
          <w:p w14:paraId="19FDA012" w14:textId="77777777" w:rsidR="00AD40B0" w:rsidRPr="00E85189" w:rsidRDefault="00AD40B0" w:rsidP="00AD40B0">
            <w:pPr>
              <w:pStyle w:val="TAL"/>
              <w:rPr>
                <w:b/>
                <w:bCs/>
                <w:i/>
                <w:noProof/>
                <w:lang w:eastAsia="en-GB"/>
              </w:rPr>
            </w:pPr>
            <w:r w:rsidRPr="00E85189">
              <w:t xml:space="preserve">Used to indicate a cell, or frequency specific offset to be applied when evaluating triggering conditions for measurement reporting. The value is in </w:t>
            </w:r>
            <w:proofErr w:type="spellStart"/>
            <w:r w:rsidRPr="00E85189">
              <w:t>dB.</w:t>
            </w:r>
            <w:proofErr w:type="spellEnd"/>
            <w:r w:rsidRPr="00E85189">
              <w:t xml:space="preserve"> Value </w:t>
            </w:r>
            <w:r w:rsidRPr="00E85189">
              <w:rPr>
                <w:i/>
              </w:rPr>
              <w:t>dB-24</w:t>
            </w:r>
            <w:r w:rsidRPr="00E85189">
              <w:t xml:space="preserve"> corresponds to -24 dB, value </w:t>
            </w:r>
            <w:r w:rsidRPr="00E85189">
              <w:rPr>
                <w:i/>
              </w:rPr>
              <w:t>dB-22</w:t>
            </w:r>
            <w:r w:rsidRPr="00E85189">
              <w:t xml:space="preserve"> corresponds to -22 dB and so on.</w:t>
            </w:r>
          </w:p>
        </w:tc>
      </w:tr>
      <w:tr w:rsidR="00AD40B0" w:rsidRPr="00E85189" w14:paraId="6D928859" w14:textId="77777777" w:rsidTr="00AD40B0">
        <w:tc>
          <w:tcPr>
            <w:tcW w:w="0" w:type="auto"/>
          </w:tcPr>
          <w:p w14:paraId="446766F2" w14:textId="77777777" w:rsidR="00AD40B0" w:rsidRPr="00E85189" w:rsidRDefault="00AD40B0" w:rsidP="00AD40B0">
            <w:pPr>
              <w:pStyle w:val="TAL"/>
              <w:rPr>
                <w:szCs w:val="22"/>
              </w:rPr>
            </w:pPr>
            <w:proofErr w:type="spellStart"/>
            <w:r w:rsidRPr="00E85189">
              <w:rPr>
                <w:b/>
                <w:i/>
                <w:szCs w:val="22"/>
              </w:rPr>
              <w:t>widebandRSRQ</w:t>
            </w:r>
            <w:proofErr w:type="spellEnd"/>
            <w:r w:rsidRPr="00E85189">
              <w:rPr>
                <w:b/>
                <w:i/>
                <w:szCs w:val="22"/>
              </w:rPr>
              <w:t>-Meas</w:t>
            </w:r>
          </w:p>
          <w:p w14:paraId="4DE53797" w14:textId="77777777" w:rsidR="00AD40B0" w:rsidRPr="00E85189" w:rsidRDefault="00AD40B0" w:rsidP="00AD40B0">
            <w:pPr>
              <w:pStyle w:val="TAL"/>
              <w:rPr>
                <w:szCs w:val="22"/>
              </w:rPr>
            </w:pPr>
            <w:r w:rsidRPr="00E85189">
              <w:rPr>
                <w:szCs w:val="22"/>
              </w:rPr>
              <w:t xml:space="preserve">If set to </w:t>
            </w:r>
            <w:r w:rsidRPr="00E85189">
              <w:rPr>
                <w:i/>
                <w:iCs/>
                <w:lang w:eastAsia="en-GB"/>
              </w:rPr>
              <w:t>true</w:t>
            </w:r>
            <w:r w:rsidRPr="00E85189">
              <w:rPr>
                <w:szCs w:val="22"/>
              </w:rPr>
              <w:t xml:space="preserve">, the UE shall, when performing RSRQ measurements, use a wider bandwidth in accordance with TS 36.133 [40]. The network may set the field to </w:t>
            </w:r>
            <w:r w:rsidRPr="00E85189">
              <w:rPr>
                <w:i/>
                <w:iCs/>
                <w:lang w:eastAsia="en-GB"/>
              </w:rPr>
              <w:t>true</w:t>
            </w:r>
            <w:r w:rsidRPr="00E85189" w:rsidDel="00413A89">
              <w:rPr>
                <w:i/>
              </w:rPr>
              <w:t xml:space="preserve"> </w:t>
            </w:r>
            <w:r w:rsidRPr="00E85189">
              <w:rPr>
                <w:szCs w:val="22"/>
              </w:rPr>
              <w:t xml:space="preserve">if the measurement bandwidth indicated by </w:t>
            </w:r>
            <w:proofErr w:type="spellStart"/>
            <w:r w:rsidRPr="00E85189">
              <w:rPr>
                <w:i/>
                <w:szCs w:val="22"/>
              </w:rPr>
              <w:t>allowedMeasBandwidth</w:t>
            </w:r>
            <w:proofErr w:type="spellEnd"/>
            <w:r w:rsidRPr="00E85189">
              <w:rPr>
                <w:szCs w:val="22"/>
              </w:rPr>
              <w:t xml:space="preserve"> is 50 resource blocks or larger; otherwise the network sets this field to </w:t>
            </w:r>
            <w:r w:rsidRPr="00E85189">
              <w:rPr>
                <w:i/>
                <w:szCs w:val="22"/>
              </w:rPr>
              <w:t>false</w:t>
            </w:r>
            <w:r w:rsidRPr="00E85189">
              <w:rPr>
                <w:szCs w:val="22"/>
              </w:rPr>
              <w:t>.</w:t>
            </w:r>
          </w:p>
        </w:tc>
      </w:tr>
    </w:tbl>
    <w:p w14:paraId="2985BF23" w14:textId="77777777" w:rsidR="00AD40B0" w:rsidRPr="00E85189" w:rsidRDefault="00AD40B0" w:rsidP="00AD40B0"/>
    <w:p w14:paraId="0B025E7C" w14:textId="77777777" w:rsidR="00AD40B0" w:rsidRPr="00E85189" w:rsidRDefault="00AD40B0" w:rsidP="00AD40B0">
      <w:pPr>
        <w:pStyle w:val="Heading4"/>
        <w:rPr>
          <w:i/>
          <w:iCs/>
        </w:rPr>
      </w:pPr>
      <w:bookmarkStart w:id="2690" w:name="_Toc20426006"/>
      <w:bookmarkStart w:id="2691" w:name="_Toc29321402"/>
      <w:bookmarkStart w:id="2692" w:name="_Toc36219585"/>
      <w:bookmarkStart w:id="2693" w:name="_Toc36220261"/>
      <w:bookmarkStart w:id="2694" w:name="_Toc36513681"/>
      <w:bookmarkStart w:id="2695" w:name="_Toc46449739"/>
      <w:bookmarkStart w:id="2696" w:name="_Toc46489526"/>
      <w:r w:rsidRPr="00E85189">
        <w:rPr>
          <w:i/>
          <w:iCs/>
        </w:rPr>
        <w:t>–</w:t>
      </w:r>
      <w:r w:rsidRPr="00E85189">
        <w:rPr>
          <w:i/>
          <w:iCs/>
        </w:rPr>
        <w:tab/>
      </w:r>
      <w:proofErr w:type="spellStart"/>
      <w:r w:rsidRPr="00E85189">
        <w:rPr>
          <w:i/>
          <w:iCs/>
        </w:rPr>
        <w:t>MeasObjectId</w:t>
      </w:r>
      <w:bookmarkEnd w:id="2690"/>
      <w:bookmarkEnd w:id="2691"/>
      <w:bookmarkEnd w:id="2692"/>
      <w:bookmarkEnd w:id="2693"/>
      <w:bookmarkEnd w:id="2694"/>
      <w:bookmarkEnd w:id="2695"/>
      <w:bookmarkEnd w:id="2696"/>
      <w:proofErr w:type="spellEnd"/>
    </w:p>
    <w:p w14:paraId="74EF7A6F" w14:textId="77777777" w:rsidR="00AD40B0" w:rsidRPr="00E85189" w:rsidRDefault="00AD40B0" w:rsidP="00AD40B0">
      <w:r w:rsidRPr="00E85189">
        <w:t xml:space="preserve">The IE </w:t>
      </w:r>
      <w:proofErr w:type="spellStart"/>
      <w:r w:rsidRPr="00E85189">
        <w:rPr>
          <w:i/>
        </w:rPr>
        <w:t>MeasObjectId</w:t>
      </w:r>
      <w:proofErr w:type="spellEnd"/>
      <w:r w:rsidRPr="00E85189">
        <w:t xml:space="preserve"> used to identify a measurement object configuration.</w:t>
      </w:r>
    </w:p>
    <w:p w14:paraId="2238E7CA" w14:textId="77777777" w:rsidR="00AD40B0" w:rsidRPr="00E85189" w:rsidRDefault="00AD40B0" w:rsidP="00AD40B0">
      <w:pPr>
        <w:pStyle w:val="TH"/>
      </w:pPr>
      <w:proofErr w:type="spellStart"/>
      <w:r w:rsidRPr="00E85189">
        <w:rPr>
          <w:i/>
        </w:rPr>
        <w:t>MeasObjectId</w:t>
      </w:r>
      <w:proofErr w:type="spellEnd"/>
      <w:r w:rsidRPr="00E85189">
        <w:t xml:space="preserve"> information element</w:t>
      </w:r>
    </w:p>
    <w:p w14:paraId="7C2106C6" w14:textId="77777777" w:rsidR="00AD40B0" w:rsidRPr="00E85189" w:rsidRDefault="00AD40B0" w:rsidP="00AD40B0">
      <w:pPr>
        <w:pStyle w:val="PL"/>
      </w:pPr>
      <w:r w:rsidRPr="00E85189">
        <w:t>-- ASN1START</w:t>
      </w:r>
    </w:p>
    <w:p w14:paraId="1A0DC455" w14:textId="77777777" w:rsidR="00AD40B0" w:rsidRPr="00E85189" w:rsidRDefault="00AD40B0" w:rsidP="00AD40B0">
      <w:pPr>
        <w:pStyle w:val="PL"/>
      </w:pPr>
      <w:r w:rsidRPr="00E85189">
        <w:t>-- TAG-MEASOBJECTID-START</w:t>
      </w:r>
    </w:p>
    <w:p w14:paraId="1D31A1A9" w14:textId="77777777" w:rsidR="00AD40B0" w:rsidRPr="00E85189" w:rsidRDefault="00AD40B0" w:rsidP="00AD40B0">
      <w:pPr>
        <w:pStyle w:val="PL"/>
      </w:pPr>
    </w:p>
    <w:p w14:paraId="14138D64" w14:textId="77777777" w:rsidR="00AD40B0" w:rsidRPr="00E85189" w:rsidRDefault="00AD40B0" w:rsidP="00AD40B0">
      <w:pPr>
        <w:pStyle w:val="PL"/>
      </w:pPr>
      <w:r w:rsidRPr="00E85189">
        <w:t>MeasObjectId ::=                    INTEGER (1..maxNrofObjectId)</w:t>
      </w:r>
    </w:p>
    <w:p w14:paraId="4D23E342" w14:textId="77777777" w:rsidR="00AD40B0" w:rsidRPr="00E85189" w:rsidRDefault="00AD40B0" w:rsidP="00AD40B0">
      <w:pPr>
        <w:pStyle w:val="PL"/>
      </w:pPr>
    </w:p>
    <w:p w14:paraId="74D24213" w14:textId="77777777" w:rsidR="00AD40B0" w:rsidRPr="00E85189" w:rsidRDefault="00AD40B0" w:rsidP="00AD40B0">
      <w:pPr>
        <w:pStyle w:val="PL"/>
      </w:pPr>
      <w:r w:rsidRPr="00E85189">
        <w:t>-- TAG-MEASOBJECTID-STOP</w:t>
      </w:r>
    </w:p>
    <w:p w14:paraId="413DD0B5" w14:textId="77777777" w:rsidR="00AD40B0" w:rsidRPr="00E85189" w:rsidRDefault="00AD40B0" w:rsidP="00AD40B0">
      <w:pPr>
        <w:pStyle w:val="PL"/>
      </w:pPr>
      <w:r w:rsidRPr="00E85189">
        <w:t>-- ASN1STOP</w:t>
      </w:r>
    </w:p>
    <w:p w14:paraId="7B7C88B1" w14:textId="77777777" w:rsidR="00AD40B0" w:rsidRPr="00E85189" w:rsidRDefault="00AD40B0" w:rsidP="00AD40B0"/>
    <w:p w14:paraId="7394DF71" w14:textId="77777777" w:rsidR="00AD40B0" w:rsidRPr="00E85189" w:rsidRDefault="00AD40B0" w:rsidP="00AD40B0">
      <w:pPr>
        <w:pStyle w:val="Heading4"/>
        <w:rPr>
          <w:i/>
          <w:iCs/>
        </w:rPr>
      </w:pPr>
      <w:bookmarkStart w:id="2697" w:name="_Toc20426007"/>
      <w:bookmarkStart w:id="2698" w:name="_Toc29321403"/>
      <w:bookmarkStart w:id="2699" w:name="_Toc36219586"/>
      <w:bookmarkStart w:id="2700" w:name="_Toc36220262"/>
      <w:bookmarkStart w:id="2701" w:name="_Toc36513682"/>
      <w:bookmarkStart w:id="2702" w:name="_Toc46449740"/>
      <w:bookmarkStart w:id="2703" w:name="_Toc46489527"/>
      <w:r w:rsidRPr="00E85189">
        <w:rPr>
          <w:i/>
          <w:iCs/>
        </w:rPr>
        <w:t>–</w:t>
      </w:r>
      <w:r w:rsidRPr="00E85189">
        <w:rPr>
          <w:i/>
          <w:iCs/>
        </w:rPr>
        <w:tab/>
      </w:r>
      <w:proofErr w:type="spellStart"/>
      <w:r w:rsidRPr="00E85189">
        <w:rPr>
          <w:i/>
          <w:iCs/>
        </w:rPr>
        <w:t>MeasObjectNR</w:t>
      </w:r>
      <w:bookmarkEnd w:id="2697"/>
      <w:bookmarkEnd w:id="2698"/>
      <w:bookmarkEnd w:id="2699"/>
      <w:bookmarkEnd w:id="2700"/>
      <w:bookmarkEnd w:id="2701"/>
      <w:bookmarkEnd w:id="2702"/>
      <w:bookmarkEnd w:id="2703"/>
      <w:proofErr w:type="spellEnd"/>
    </w:p>
    <w:p w14:paraId="314CD6AE" w14:textId="77777777" w:rsidR="00AD40B0" w:rsidRPr="00E85189" w:rsidRDefault="00AD40B0" w:rsidP="00AD40B0">
      <w:r w:rsidRPr="00E85189">
        <w:t xml:space="preserve">The IE </w:t>
      </w:r>
      <w:proofErr w:type="spellStart"/>
      <w:r w:rsidRPr="00E85189">
        <w:rPr>
          <w:i/>
        </w:rPr>
        <w:t>MeasObjectNR</w:t>
      </w:r>
      <w:proofErr w:type="spellEnd"/>
      <w:r w:rsidRPr="00E85189">
        <w:t xml:space="preserve"> specifies information applicable for SS/PBCH block(s) intra/inter-frequency measurements and/or CSI-RS intra/inter-frequency measurements.</w:t>
      </w:r>
    </w:p>
    <w:p w14:paraId="6BD4A8F3" w14:textId="77777777" w:rsidR="00AD40B0" w:rsidRPr="00E85189" w:rsidRDefault="00AD40B0" w:rsidP="00AD40B0">
      <w:pPr>
        <w:pStyle w:val="TH"/>
      </w:pPr>
      <w:proofErr w:type="spellStart"/>
      <w:r w:rsidRPr="00E85189">
        <w:rPr>
          <w:i/>
        </w:rPr>
        <w:t>MeasObjectNR</w:t>
      </w:r>
      <w:proofErr w:type="spellEnd"/>
      <w:r w:rsidRPr="00E85189">
        <w:t xml:space="preserve"> information element</w:t>
      </w:r>
    </w:p>
    <w:p w14:paraId="58626704" w14:textId="77777777" w:rsidR="00AD40B0" w:rsidRPr="00E85189" w:rsidRDefault="00AD40B0" w:rsidP="00AD40B0">
      <w:pPr>
        <w:pStyle w:val="PL"/>
      </w:pPr>
      <w:r w:rsidRPr="00E85189">
        <w:t>-- ASN1START</w:t>
      </w:r>
    </w:p>
    <w:p w14:paraId="5216DE4B" w14:textId="77777777" w:rsidR="00AD40B0" w:rsidRPr="00E85189" w:rsidRDefault="00AD40B0" w:rsidP="00AD40B0">
      <w:pPr>
        <w:pStyle w:val="PL"/>
      </w:pPr>
      <w:r w:rsidRPr="00E85189">
        <w:lastRenderedPageBreak/>
        <w:t>-- TAG-MEASOBJECTNR-START</w:t>
      </w:r>
    </w:p>
    <w:p w14:paraId="525AB4EB" w14:textId="77777777" w:rsidR="00AD40B0" w:rsidRPr="00E85189" w:rsidRDefault="00AD40B0" w:rsidP="00AD40B0">
      <w:pPr>
        <w:pStyle w:val="PL"/>
      </w:pPr>
    </w:p>
    <w:p w14:paraId="7CDB74C2" w14:textId="77777777" w:rsidR="00AD40B0" w:rsidRPr="00E85189" w:rsidRDefault="00AD40B0" w:rsidP="00AD40B0">
      <w:pPr>
        <w:pStyle w:val="PL"/>
      </w:pPr>
      <w:r w:rsidRPr="00E85189">
        <w:t>MeasObjectNR ::=                    SEQUENCE {</w:t>
      </w:r>
    </w:p>
    <w:p w14:paraId="0A1B2B12" w14:textId="77777777" w:rsidR="00AD40B0" w:rsidRPr="00E85189" w:rsidRDefault="00AD40B0" w:rsidP="00AD40B0">
      <w:pPr>
        <w:pStyle w:val="PL"/>
      </w:pPr>
      <w:r w:rsidRPr="00E85189">
        <w:t xml:space="preserve">    ssbFrequency                        ARFCN-ValueNR                                           OPTIONAL,   -- Cond SSBorAssociatedSSB</w:t>
      </w:r>
    </w:p>
    <w:p w14:paraId="4F4FF6ED" w14:textId="77777777" w:rsidR="00AD40B0" w:rsidRPr="00E85189" w:rsidRDefault="00AD40B0" w:rsidP="00AD40B0">
      <w:pPr>
        <w:pStyle w:val="PL"/>
      </w:pPr>
      <w:r w:rsidRPr="00E85189">
        <w:t xml:space="preserve">    ssbSubcarrierSpacing                SubcarrierSpacing                                       OPTIONAL,   -- Cond SSBorAssociatedSSB</w:t>
      </w:r>
    </w:p>
    <w:p w14:paraId="49C0D470" w14:textId="77777777" w:rsidR="00AD40B0" w:rsidRPr="00E85189" w:rsidRDefault="00AD40B0" w:rsidP="00AD40B0">
      <w:pPr>
        <w:pStyle w:val="PL"/>
      </w:pPr>
      <w:r w:rsidRPr="00E85189">
        <w:t xml:space="preserve">    smtc1                               SSB-MTC                                                 OPTIONAL,   -- Cond SSBorAssociatedSSB</w:t>
      </w:r>
    </w:p>
    <w:p w14:paraId="05A2AD93" w14:textId="77777777" w:rsidR="00AD40B0" w:rsidRPr="00E85189" w:rsidRDefault="00AD40B0" w:rsidP="00AD40B0">
      <w:pPr>
        <w:pStyle w:val="PL"/>
      </w:pPr>
      <w:r w:rsidRPr="00E85189">
        <w:t xml:space="preserve">    smtc2                               SSB-MTC2                                                OPTIONAL,   -- Cond IntraFreqConnected</w:t>
      </w:r>
    </w:p>
    <w:p w14:paraId="4CE98E8F" w14:textId="77777777" w:rsidR="00AD40B0" w:rsidRPr="00E85189" w:rsidRDefault="00AD40B0" w:rsidP="00AD40B0">
      <w:pPr>
        <w:pStyle w:val="PL"/>
      </w:pPr>
      <w:r w:rsidRPr="00E85189">
        <w:t xml:space="preserve">    refFreqCSI-RS                       ARFCN-ValueNR                                           OPTIONAL,   -- Cond CSI-RS</w:t>
      </w:r>
    </w:p>
    <w:p w14:paraId="370ED998" w14:textId="77777777" w:rsidR="00AD40B0" w:rsidRPr="00E85189" w:rsidRDefault="00AD40B0" w:rsidP="00AD40B0">
      <w:pPr>
        <w:pStyle w:val="PL"/>
      </w:pPr>
      <w:r w:rsidRPr="00E85189">
        <w:t xml:space="preserve">    referenceSignalConfig               ReferenceSignalConfig,</w:t>
      </w:r>
    </w:p>
    <w:p w14:paraId="4FBE674C" w14:textId="77777777" w:rsidR="00AD40B0" w:rsidRPr="00E85189" w:rsidRDefault="00AD40B0" w:rsidP="00AD40B0">
      <w:pPr>
        <w:pStyle w:val="PL"/>
      </w:pPr>
      <w:r w:rsidRPr="00E85189">
        <w:t xml:space="preserve">    absThreshSS-BlocksConsolidation     ThresholdNR                                                     OPTIONAL,   -- Need R</w:t>
      </w:r>
    </w:p>
    <w:p w14:paraId="568DA899" w14:textId="77777777" w:rsidR="00AD40B0" w:rsidRPr="00E85189" w:rsidRDefault="00AD40B0" w:rsidP="00AD40B0">
      <w:pPr>
        <w:pStyle w:val="PL"/>
      </w:pPr>
      <w:r w:rsidRPr="00E85189">
        <w:t xml:space="preserve">    absThreshCSI-RS-Consolidation       ThresholdNR                                                     OPTIONAL,   -- Need R</w:t>
      </w:r>
    </w:p>
    <w:p w14:paraId="1389D532" w14:textId="77777777" w:rsidR="00AD40B0" w:rsidRPr="00E85189" w:rsidRDefault="00AD40B0" w:rsidP="00AD40B0">
      <w:pPr>
        <w:pStyle w:val="PL"/>
      </w:pPr>
      <w:r w:rsidRPr="00E85189">
        <w:t xml:space="preserve">    nrofSS-BlocksToAverage              INTEGER (2..maxNrofSS-BlocksToAverage)                          OPTIONAL,   -- Need R</w:t>
      </w:r>
    </w:p>
    <w:p w14:paraId="29C489F3" w14:textId="77777777" w:rsidR="00AD40B0" w:rsidRPr="00E85189" w:rsidRDefault="00AD40B0" w:rsidP="00AD40B0">
      <w:pPr>
        <w:pStyle w:val="PL"/>
      </w:pPr>
      <w:r w:rsidRPr="00E85189">
        <w:t xml:space="preserve">    nrofCSI-RS-ResourcesToAverage       INTEGER (2..maxNrofCSI-RS-ResourcesToAverage)                   OPTIONAL,   -- Need R</w:t>
      </w:r>
    </w:p>
    <w:p w14:paraId="73ECFE40" w14:textId="77777777" w:rsidR="00AD40B0" w:rsidRPr="00E85189" w:rsidRDefault="00AD40B0" w:rsidP="00AD40B0">
      <w:pPr>
        <w:pStyle w:val="PL"/>
      </w:pPr>
      <w:r w:rsidRPr="00E85189">
        <w:t xml:space="preserve">    quantityConfigIndex                 INTEGER (1..maxNrofQuantityConfig),</w:t>
      </w:r>
    </w:p>
    <w:p w14:paraId="65E2C852" w14:textId="77777777" w:rsidR="00AD40B0" w:rsidRPr="00E85189" w:rsidRDefault="00AD40B0" w:rsidP="00AD40B0">
      <w:pPr>
        <w:pStyle w:val="PL"/>
      </w:pPr>
      <w:r w:rsidRPr="00E85189">
        <w:t xml:space="preserve">    offsetMO                            Q-OffsetRangeList,</w:t>
      </w:r>
    </w:p>
    <w:p w14:paraId="482BE15B" w14:textId="77777777" w:rsidR="00AD40B0" w:rsidRPr="00E85189" w:rsidRDefault="00AD40B0" w:rsidP="00AD40B0">
      <w:pPr>
        <w:pStyle w:val="PL"/>
      </w:pPr>
      <w:r w:rsidRPr="00E85189">
        <w:t xml:space="preserve">    cellsToRemoveList                   PCI-List                                                        OPTIONAL,   -- Need N</w:t>
      </w:r>
    </w:p>
    <w:p w14:paraId="56714BA8" w14:textId="77777777" w:rsidR="00AD40B0" w:rsidRPr="00E85189" w:rsidRDefault="00AD40B0" w:rsidP="00AD40B0">
      <w:pPr>
        <w:pStyle w:val="PL"/>
      </w:pPr>
      <w:r w:rsidRPr="00E85189">
        <w:t xml:space="preserve">    cellsToAddModList                   CellsToAddModList                                               OPTIONAL,   -- Need N</w:t>
      </w:r>
    </w:p>
    <w:p w14:paraId="53703F93" w14:textId="77777777" w:rsidR="00AD40B0" w:rsidRPr="00E85189" w:rsidRDefault="00AD40B0" w:rsidP="00AD40B0">
      <w:pPr>
        <w:pStyle w:val="PL"/>
      </w:pPr>
      <w:r w:rsidRPr="00E85189">
        <w:t xml:space="preserve">    blackCellsToRemoveList              PCI-RangeIndexList                                              OPTIONAL,   -- Need N</w:t>
      </w:r>
    </w:p>
    <w:p w14:paraId="1443D88D" w14:textId="77777777" w:rsidR="00AD40B0" w:rsidRPr="00E85189" w:rsidRDefault="00AD40B0" w:rsidP="00AD40B0">
      <w:pPr>
        <w:pStyle w:val="PL"/>
      </w:pPr>
      <w:r w:rsidRPr="00E85189">
        <w:t xml:space="preserve">    blackCellsToAddModList              SEQUENCE (SIZE (1..maxNrofPCI-Ranges)) OF PCI-RangeElement      OPTIONAL,   -- Need N</w:t>
      </w:r>
    </w:p>
    <w:p w14:paraId="09D74D27" w14:textId="77777777" w:rsidR="00AD40B0" w:rsidRPr="00E85189" w:rsidRDefault="00AD40B0" w:rsidP="00AD40B0">
      <w:pPr>
        <w:pStyle w:val="PL"/>
      </w:pPr>
      <w:r w:rsidRPr="00E85189">
        <w:t xml:space="preserve">    whiteCellsToRemoveList              PCI-RangeIndexList                                              OPTIONAL,   -- Need N</w:t>
      </w:r>
    </w:p>
    <w:p w14:paraId="23B77FED" w14:textId="77777777" w:rsidR="00AD40B0" w:rsidRPr="00E85189" w:rsidRDefault="00AD40B0" w:rsidP="00AD40B0">
      <w:pPr>
        <w:pStyle w:val="PL"/>
      </w:pPr>
      <w:r w:rsidRPr="00E85189">
        <w:t xml:space="preserve">    whiteCellsToAddModList              SEQUENCE (SIZE (1..maxNrofPCI-Ranges)) OF PCI-RangeElement      OPTIONAL,   -- Need N</w:t>
      </w:r>
    </w:p>
    <w:p w14:paraId="51B367C3" w14:textId="77777777" w:rsidR="00AD40B0" w:rsidRPr="00E85189" w:rsidRDefault="00AD40B0" w:rsidP="00AD40B0">
      <w:pPr>
        <w:pStyle w:val="PL"/>
      </w:pPr>
      <w:r w:rsidRPr="00E85189">
        <w:t xml:space="preserve">    ...,</w:t>
      </w:r>
    </w:p>
    <w:p w14:paraId="6AA07450" w14:textId="77777777" w:rsidR="00AD40B0" w:rsidRPr="00E85189" w:rsidRDefault="00AD40B0" w:rsidP="00AD40B0">
      <w:pPr>
        <w:pStyle w:val="PL"/>
      </w:pPr>
      <w:r w:rsidRPr="00E85189">
        <w:t xml:space="preserve">    [[</w:t>
      </w:r>
    </w:p>
    <w:p w14:paraId="289AFE0D" w14:textId="77777777" w:rsidR="00AD40B0" w:rsidRPr="00E85189" w:rsidRDefault="00AD40B0" w:rsidP="00AD40B0">
      <w:pPr>
        <w:pStyle w:val="PL"/>
      </w:pPr>
      <w:r w:rsidRPr="00E85189">
        <w:t xml:space="preserve">    freqBandIndicatorNR                 FreqBandIndicatorNR                                             OPTIONAL,   -- Need R</w:t>
      </w:r>
    </w:p>
    <w:p w14:paraId="5D10FC28" w14:textId="77777777" w:rsidR="00AD40B0" w:rsidRPr="00E85189" w:rsidRDefault="00AD40B0" w:rsidP="00AD40B0">
      <w:pPr>
        <w:pStyle w:val="PL"/>
      </w:pPr>
      <w:r w:rsidRPr="00E85189">
        <w:t xml:space="preserve">    measCycleSCell                      ENUMERATED {sf160, sf256, sf320, sf512, sf640, sf1024, sf1280}  OPTIONAL    -- Need R</w:t>
      </w:r>
    </w:p>
    <w:p w14:paraId="6FA676A6" w14:textId="77777777" w:rsidR="00AD40B0" w:rsidRPr="00E85189" w:rsidRDefault="00AD40B0" w:rsidP="00AD40B0">
      <w:pPr>
        <w:pStyle w:val="PL"/>
      </w:pPr>
      <w:r w:rsidRPr="00E85189">
        <w:t xml:space="preserve">    ]]</w:t>
      </w:r>
    </w:p>
    <w:p w14:paraId="6022C2A0" w14:textId="77777777" w:rsidR="00AD40B0" w:rsidRPr="00E85189" w:rsidRDefault="00AD40B0" w:rsidP="00AD40B0">
      <w:pPr>
        <w:pStyle w:val="PL"/>
      </w:pPr>
      <w:r w:rsidRPr="00E85189">
        <w:t>}</w:t>
      </w:r>
    </w:p>
    <w:p w14:paraId="30916BF0" w14:textId="77777777" w:rsidR="00AD40B0" w:rsidRPr="00E85189" w:rsidRDefault="00AD40B0" w:rsidP="00AD40B0">
      <w:pPr>
        <w:pStyle w:val="PL"/>
      </w:pPr>
    </w:p>
    <w:p w14:paraId="55E69AAC" w14:textId="77777777" w:rsidR="00AD40B0" w:rsidRPr="00E85189" w:rsidRDefault="00AD40B0" w:rsidP="00AD40B0">
      <w:pPr>
        <w:pStyle w:val="PL"/>
      </w:pPr>
      <w:r w:rsidRPr="00E85189">
        <w:t>ReferenceSignalConfig::=            SEQUENCE {</w:t>
      </w:r>
    </w:p>
    <w:p w14:paraId="0AC89314" w14:textId="77777777" w:rsidR="00AD40B0" w:rsidRPr="00E85189" w:rsidRDefault="00AD40B0" w:rsidP="00AD40B0">
      <w:pPr>
        <w:pStyle w:val="PL"/>
      </w:pPr>
      <w:r w:rsidRPr="00E85189">
        <w:t xml:space="preserve">    ssb-ConfigMobility                  SSB-ConfigMobility                                              OPTIONAL,   -- Need M</w:t>
      </w:r>
    </w:p>
    <w:p w14:paraId="4BBF0A88" w14:textId="77777777" w:rsidR="00AD40B0" w:rsidRPr="00E85189" w:rsidRDefault="00AD40B0" w:rsidP="00AD40B0">
      <w:pPr>
        <w:pStyle w:val="PL"/>
      </w:pPr>
      <w:r w:rsidRPr="00E85189">
        <w:t xml:space="preserve">    csi-rs-ResourceConfigMobility       SetupRelease { CSI-RS-ResourceConfigMobility }                  OPTIONAL    -- Need M</w:t>
      </w:r>
    </w:p>
    <w:p w14:paraId="7B03D9F2" w14:textId="77777777" w:rsidR="00AD40B0" w:rsidRPr="00E85189" w:rsidRDefault="00AD40B0" w:rsidP="00AD40B0">
      <w:pPr>
        <w:pStyle w:val="PL"/>
      </w:pPr>
      <w:r w:rsidRPr="00E85189">
        <w:t>}</w:t>
      </w:r>
    </w:p>
    <w:p w14:paraId="5DCD113F" w14:textId="77777777" w:rsidR="00AD40B0" w:rsidRPr="00E85189" w:rsidRDefault="00AD40B0" w:rsidP="00AD40B0">
      <w:pPr>
        <w:pStyle w:val="PL"/>
      </w:pPr>
    </w:p>
    <w:p w14:paraId="1F1B934D" w14:textId="77777777" w:rsidR="00AD40B0" w:rsidRPr="00E85189" w:rsidRDefault="00AD40B0" w:rsidP="00AD40B0">
      <w:pPr>
        <w:pStyle w:val="PL"/>
      </w:pPr>
      <w:r w:rsidRPr="00E85189">
        <w:t>SSB-ConfigMobility::=               SEQUENCE {</w:t>
      </w:r>
    </w:p>
    <w:p w14:paraId="7FEEBCA6" w14:textId="77777777" w:rsidR="00AD40B0" w:rsidRPr="00E85189" w:rsidRDefault="00AD40B0" w:rsidP="00AD40B0">
      <w:pPr>
        <w:pStyle w:val="PL"/>
      </w:pPr>
    </w:p>
    <w:p w14:paraId="04C817AE" w14:textId="77777777" w:rsidR="00AD40B0" w:rsidRPr="00E85189" w:rsidRDefault="00AD40B0" w:rsidP="00AD40B0">
      <w:pPr>
        <w:pStyle w:val="PL"/>
      </w:pPr>
      <w:r w:rsidRPr="00E85189">
        <w:t xml:space="preserve">    ssb-ToMeasure                           SetupRelease { SSB-ToMeasure }                              OPTIONAL,   -- Need M</w:t>
      </w:r>
    </w:p>
    <w:p w14:paraId="0B412CEE" w14:textId="77777777" w:rsidR="00AD40B0" w:rsidRPr="00E85189" w:rsidRDefault="00AD40B0" w:rsidP="00AD40B0">
      <w:pPr>
        <w:pStyle w:val="PL"/>
      </w:pPr>
      <w:r w:rsidRPr="00E85189">
        <w:t xml:space="preserve">    deriveSSB-IndexFromCell             BOOLEAN,</w:t>
      </w:r>
    </w:p>
    <w:p w14:paraId="5E655B35" w14:textId="77777777" w:rsidR="00AD40B0" w:rsidRPr="00E85189" w:rsidRDefault="00AD40B0" w:rsidP="00AD40B0">
      <w:pPr>
        <w:pStyle w:val="PL"/>
      </w:pPr>
      <w:r w:rsidRPr="00E85189">
        <w:t xml:space="preserve">    ss-RSSI-Measurement                         SS-RSSI-Measurement                                     OPTIONAL,   -- Need M</w:t>
      </w:r>
    </w:p>
    <w:p w14:paraId="7168FBA8" w14:textId="77777777" w:rsidR="00AD40B0" w:rsidRPr="00E85189" w:rsidRDefault="00AD40B0" w:rsidP="00AD40B0">
      <w:pPr>
        <w:pStyle w:val="PL"/>
      </w:pPr>
      <w:r w:rsidRPr="00E85189">
        <w:t xml:space="preserve">    ...</w:t>
      </w:r>
    </w:p>
    <w:p w14:paraId="638B6273" w14:textId="77777777" w:rsidR="00AD40B0" w:rsidRPr="00E85189" w:rsidRDefault="00AD40B0" w:rsidP="00AD40B0">
      <w:pPr>
        <w:pStyle w:val="PL"/>
      </w:pPr>
      <w:r w:rsidRPr="00E85189">
        <w:t>}</w:t>
      </w:r>
    </w:p>
    <w:p w14:paraId="754CD0E2" w14:textId="77777777" w:rsidR="00AD40B0" w:rsidRPr="00E85189" w:rsidRDefault="00AD40B0" w:rsidP="00AD40B0">
      <w:pPr>
        <w:pStyle w:val="PL"/>
      </w:pPr>
    </w:p>
    <w:p w14:paraId="1EF658A7" w14:textId="77777777" w:rsidR="00AD40B0" w:rsidRPr="00E85189" w:rsidRDefault="00AD40B0" w:rsidP="00AD40B0">
      <w:pPr>
        <w:pStyle w:val="PL"/>
      </w:pPr>
    </w:p>
    <w:p w14:paraId="6BB3BD88" w14:textId="77777777" w:rsidR="00AD40B0" w:rsidRPr="00E85189" w:rsidRDefault="00AD40B0" w:rsidP="00AD40B0">
      <w:pPr>
        <w:pStyle w:val="PL"/>
      </w:pPr>
      <w:r w:rsidRPr="00E85189">
        <w:t>Q-OffsetRangeList ::=               SEQUENCE {</w:t>
      </w:r>
    </w:p>
    <w:p w14:paraId="697AF374" w14:textId="77777777" w:rsidR="00AD40B0" w:rsidRPr="00E85189" w:rsidRDefault="00AD40B0" w:rsidP="00AD40B0">
      <w:pPr>
        <w:pStyle w:val="PL"/>
      </w:pPr>
      <w:r w:rsidRPr="00E85189">
        <w:t xml:space="preserve">    rsrpOffsetSSB                       Q-OffsetRange               DEFAULT dB0,</w:t>
      </w:r>
    </w:p>
    <w:p w14:paraId="2CDA9C75" w14:textId="77777777" w:rsidR="00AD40B0" w:rsidRPr="00E85189" w:rsidRDefault="00AD40B0" w:rsidP="00AD40B0">
      <w:pPr>
        <w:pStyle w:val="PL"/>
      </w:pPr>
      <w:r w:rsidRPr="00E85189">
        <w:t xml:space="preserve">    rsrqOffsetSSB                       Q-OffsetRange               DEFAULT dB0,</w:t>
      </w:r>
    </w:p>
    <w:p w14:paraId="59B0FCE2" w14:textId="77777777" w:rsidR="00AD40B0" w:rsidRPr="00E85189" w:rsidRDefault="00AD40B0" w:rsidP="00AD40B0">
      <w:pPr>
        <w:pStyle w:val="PL"/>
      </w:pPr>
      <w:r w:rsidRPr="00E85189">
        <w:t xml:space="preserve">    sinrOffsetSSB                       Q-OffsetRange               DEFAULT dB0,</w:t>
      </w:r>
    </w:p>
    <w:p w14:paraId="75E255C5" w14:textId="77777777" w:rsidR="00AD40B0" w:rsidRPr="00E85189" w:rsidRDefault="00AD40B0" w:rsidP="00AD40B0">
      <w:pPr>
        <w:pStyle w:val="PL"/>
      </w:pPr>
      <w:r w:rsidRPr="00E85189">
        <w:t xml:space="preserve">    rsrpOffsetCSI-RS                    Q-OffsetRange               DEFAULT dB0,</w:t>
      </w:r>
    </w:p>
    <w:p w14:paraId="07016772" w14:textId="77777777" w:rsidR="00AD40B0" w:rsidRPr="00E85189" w:rsidRDefault="00AD40B0" w:rsidP="00AD40B0">
      <w:pPr>
        <w:pStyle w:val="PL"/>
      </w:pPr>
      <w:r w:rsidRPr="00E85189">
        <w:t xml:space="preserve">    rsrqOffsetCSI-RS                    Q-OffsetRange               DEFAULT dB0,</w:t>
      </w:r>
    </w:p>
    <w:p w14:paraId="5BEA4413" w14:textId="77777777" w:rsidR="00AD40B0" w:rsidRPr="00E85189" w:rsidRDefault="00AD40B0" w:rsidP="00AD40B0">
      <w:pPr>
        <w:pStyle w:val="PL"/>
      </w:pPr>
      <w:r w:rsidRPr="00E85189">
        <w:t xml:space="preserve">    sinrOffsetCSI-RS                    Q-OffsetRange               DEFAULT dB0</w:t>
      </w:r>
    </w:p>
    <w:p w14:paraId="45426791" w14:textId="77777777" w:rsidR="00AD40B0" w:rsidRPr="00E85189" w:rsidRDefault="00AD40B0" w:rsidP="00AD40B0">
      <w:pPr>
        <w:pStyle w:val="PL"/>
      </w:pPr>
      <w:r w:rsidRPr="00E85189">
        <w:t>}</w:t>
      </w:r>
    </w:p>
    <w:p w14:paraId="1F8BF746" w14:textId="77777777" w:rsidR="00AD40B0" w:rsidRPr="00E85189" w:rsidRDefault="00AD40B0" w:rsidP="00AD40B0">
      <w:pPr>
        <w:pStyle w:val="PL"/>
      </w:pPr>
    </w:p>
    <w:p w14:paraId="579A0ADA" w14:textId="77777777" w:rsidR="00AD40B0" w:rsidRPr="00E85189" w:rsidRDefault="00AD40B0" w:rsidP="00AD40B0">
      <w:pPr>
        <w:pStyle w:val="PL"/>
      </w:pPr>
    </w:p>
    <w:p w14:paraId="4B9F1F8B" w14:textId="77777777" w:rsidR="00AD40B0" w:rsidRPr="00E85189" w:rsidRDefault="00AD40B0" w:rsidP="00AD40B0">
      <w:pPr>
        <w:pStyle w:val="PL"/>
      </w:pPr>
      <w:r w:rsidRPr="00E85189">
        <w:lastRenderedPageBreak/>
        <w:t>ThresholdNR ::=                     SEQUENCE{</w:t>
      </w:r>
    </w:p>
    <w:p w14:paraId="3289E2E0" w14:textId="77777777" w:rsidR="00AD40B0" w:rsidRPr="00E85189" w:rsidRDefault="00AD40B0" w:rsidP="00AD40B0">
      <w:pPr>
        <w:pStyle w:val="PL"/>
      </w:pPr>
      <w:r w:rsidRPr="00E85189">
        <w:t xml:space="preserve">    thresholdRSRP                       RSRP-Range                                                      OPTIONAL,   -- Need R</w:t>
      </w:r>
    </w:p>
    <w:p w14:paraId="6ED17ADF" w14:textId="77777777" w:rsidR="00AD40B0" w:rsidRPr="00E85189" w:rsidRDefault="00AD40B0" w:rsidP="00AD40B0">
      <w:pPr>
        <w:pStyle w:val="PL"/>
      </w:pPr>
      <w:r w:rsidRPr="00E85189">
        <w:t xml:space="preserve">    thresholdRSRQ                       RSRQ-Range                                                      OPTIONAL,   -- Need R</w:t>
      </w:r>
    </w:p>
    <w:p w14:paraId="7563B27F" w14:textId="77777777" w:rsidR="00AD40B0" w:rsidRPr="00E85189" w:rsidRDefault="00AD40B0" w:rsidP="00AD40B0">
      <w:pPr>
        <w:pStyle w:val="PL"/>
      </w:pPr>
      <w:r w:rsidRPr="00E85189">
        <w:t xml:space="preserve">    thresholdSINR                       SINR-Range                                                      OPTIONAL    -- Need R</w:t>
      </w:r>
    </w:p>
    <w:p w14:paraId="0CC3AB26" w14:textId="77777777" w:rsidR="00AD40B0" w:rsidRPr="00E85189" w:rsidRDefault="00AD40B0" w:rsidP="00AD40B0">
      <w:pPr>
        <w:pStyle w:val="PL"/>
      </w:pPr>
      <w:r w:rsidRPr="00E85189">
        <w:t>}</w:t>
      </w:r>
    </w:p>
    <w:p w14:paraId="498991C4" w14:textId="77777777" w:rsidR="00AD40B0" w:rsidRPr="00E85189" w:rsidRDefault="00AD40B0" w:rsidP="00AD40B0">
      <w:pPr>
        <w:pStyle w:val="PL"/>
      </w:pPr>
    </w:p>
    <w:p w14:paraId="3DA9F88D" w14:textId="77777777" w:rsidR="00AD40B0" w:rsidRPr="00E85189" w:rsidRDefault="00AD40B0" w:rsidP="00AD40B0">
      <w:pPr>
        <w:pStyle w:val="PL"/>
      </w:pPr>
      <w:r w:rsidRPr="00E85189">
        <w:t>CellsToAddModList ::=               SEQUENCE (SIZE (1..maxNrofCellMeas)) OF CellsToAddMod</w:t>
      </w:r>
    </w:p>
    <w:p w14:paraId="3CB105BA" w14:textId="77777777" w:rsidR="00AD40B0" w:rsidRPr="00E85189" w:rsidRDefault="00AD40B0" w:rsidP="00AD40B0">
      <w:pPr>
        <w:pStyle w:val="PL"/>
      </w:pPr>
    </w:p>
    <w:p w14:paraId="6E357580" w14:textId="77777777" w:rsidR="00AD40B0" w:rsidRPr="00E85189" w:rsidRDefault="00AD40B0" w:rsidP="00AD40B0">
      <w:pPr>
        <w:pStyle w:val="PL"/>
      </w:pPr>
      <w:r w:rsidRPr="00E85189">
        <w:t>CellsToAddMod ::=                   SEQUENCE {</w:t>
      </w:r>
    </w:p>
    <w:p w14:paraId="13E9B3E7" w14:textId="77777777" w:rsidR="00AD40B0" w:rsidRPr="00E85189" w:rsidRDefault="00AD40B0" w:rsidP="00AD40B0">
      <w:pPr>
        <w:pStyle w:val="PL"/>
      </w:pPr>
      <w:r w:rsidRPr="00E85189">
        <w:t xml:space="preserve">    physCellId                          PhysCellId,</w:t>
      </w:r>
    </w:p>
    <w:p w14:paraId="07A756E6" w14:textId="77777777" w:rsidR="00AD40B0" w:rsidRPr="00E85189" w:rsidRDefault="00AD40B0" w:rsidP="00AD40B0">
      <w:pPr>
        <w:pStyle w:val="PL"/>
      </w:pPr>
      <w:r w:rsidRPr="00E85189">
        <w:t xml:space="preserve">    cellIndividualOffset                Q-OffsetRangeList</w:t>
      </w:r>
    </w:p>
    <w:p w14:paraId="39BD6EF3" w14:textId="77777777" w:rsidR="00AD40B0" w:rsidRPr="00E85189" w:rsidRDefault="00AD40B0" w:rsidP="00AD40B0">
      <w:pPr>
        <w:pStyle w:val="PL"/>
      </w:pPr>
      <w:r w:rsidRPr="00E85189">
        <w:t>}</w:t>
      </w:r>
    </w:p>
    <w:p w14:paraId="33563F5D" w14:textId="77777777" w:rsidR="00AD40B0" w:rsidRPr="00E85189" w:rsidRDefault="00AD40B0" w:rsidP="00AD40B0">
      <w:pPr>
        <w:pStyle w:val="PL"/>
      </w:pPr>
    </w:p>
    <w:p w14:paraId="0EC99985" w14:textId="77777777" w:rsidR="00AD40B0" w:rsidRPr="00E85189" w:rsidRDefault="00AD40B0" w:rsidP="00AD40B0">
      <w:pPr>
        <w:pStyle w:val="PL"/>
      </w:pPr>
    </w:p>
    <w:p w14:paraId="671348C6" w14:textId="77777777" w:rsidR="00AD40B0" w:rsidRPr="00E85189" w:rsidRDefault="00AD40B0" w:rsidP="00AD40B0">
      <w:pPr>
        <w:pStyle w:val="PL"/>
      </w:pPr>
    </w:p>
    <w:p w14:paraId="69DBBC61" w14:textId="77777777" w:rsidR="00AD40B0" w:rsidRPr="00E85189" w:rsidRDefault="00AD40B0" w:rsidP="00AD40B0">
      <w:pPr>
        <w:pStyle w:val="PL"/>
      </w:pPr>
    </w:p>
    <w:p w14:paraId="2DD6B705" w14:textId="77777777" w:rsidR="00AD40B0" w:rsidRPr="00E85189" w:rsidRDefault="00AD40B0" w:rsidP="00AD40B0">
      <w:pPr>
        <w:pStyle w:val="PL"/>
      </w:pPr>
      <w:r w:rsidRPr="00E85189">
        <w:t>-- TAG-MEASOBJECTNR-STOP</w:t>
      </w:r>
    </w:p>
    <w:p w14:paraId="2138163B" w14:textId="77777777" w:rsidR="00AD40B0" w:rsidRPr="00E85189" w:rsidRDefault="00AD40B0" w:rsidP="00AD40B0">
      <w:pPr>
        <w:pStyle w:val="PL"/>
      </w:pPr>
      <w:r w:rsidRPr="00E85189">
        <w:t>-- ASN1STOP</w:t>
      </w:r>
    </w:p>
    <w:p w14:paraId="7FB99FF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8237749" w14:textId="77777777" w:rsidTr="00AD40B0">
        <w:tc>
          <w:tcPr>
            <w:tcW w:w="14507" w:type="dxa"/>
            <w:shd w:val="clear" w:color="auto" w:fill="auto"/>
          </w:tcPr>
          <w:p w14:paraId="0F3B7C7D" w14:textId="77777777" w:rsidR="00AD40B0" w:rsidRPr="00E85189" w:rsidRDefault="00AD40B0" w:rsidP="00AD40B0">
            <w:pPr>
              <w:pStyle w:val="TAH"/>
              <w:rPr>
                <w:szCs w:val="22"/>
              </w:rPr>
            </w:pPr>
            <w:proofErr w:type="spellStart"/>
            <w:r w:rsidRPr="00E85189">
              <w:rPr>
                <w:i/>
                <w:szCs w:val="22"/>
              </w:rPr>
              <w:t>CellsToAddMod</w:t>
            </w:r>
            <w:proofErr w:type="spellEnd"/>
            <w:r w:rsidRPr="00E85189">
              <w:rPr>
                <w:i/>
                <w:szCs w:val="22"/>
              </w:rPr>
              <w:t xml:space="preserve"> </w:t>
            </w:r>
            <w:r w:rsidRPr="00E85189">
              <w:rPr>
                <w:szCs w:val="22"/>
              </w:rPr>
              <w:t>field descriptions</w:t>
            </w:r>
          </w:p>
        </w:tc>
      </w:tr>
      <w:tr w:rsidR="00AD40B0" w:rsidRPr="00E85189" w14:paraId="35AFB00B" w14:textId="77777777" w:rsidTr="00AD40B0">
        <w:tc>
          <w:tcPr>
            <w:tcW w:w="14507" w:type="dxa"/>
            <w:shd w:val="clear" w:color="auto" w:fill="auto"/>
          </w:tcPr>
          <w:p w14:paraId="03A42E59" w14:textId="77777777" w:rsidR="00AD40B0" w:rsidRPr="00E85189" w:rsidRDefault="00AD40B0" w:rsidP="00AD40B0">
            <w:pPr>
              <w:pStyle w:val="TAL"/>
              <w:rPr>
                <w:b/>
                <w:i/>
                <w:szCs w:val="22"/>
              </w:rPr>
            </w:pPr>
            <w:proofErr w:type="spellStart"/>
            <w:r w:rsidRPr="00E85189">
              <w:rPr>
                <w:b/>
                <w:i/>
                <w:szCs w:val="22"/>
              </w:rPr>
              <w:t>cellIndividualOffset</w:t>
            </w:r>
            <w:proofErr w:type="spellEnd"/>
          </w:p>
          <w:p w14:paraId="4C92C580" w14:textId="77777777" w:rsidR="00AD40B0" w:rsidRPr="00E85189" w:rsidRDefault="00AD40B0" w:rsidP="00AD40B0">
            <w:pPr>
              <w:pStyle w:val="TAL"/>
              <w:rPr>
                <w:szCs w:val="22"/>
              </w:rPr>
            </w:pPr>
            <w:r w:rsidRPr="00E85189">
              <w:rPr>
                <w:szCs w:val="22"/>
              </w:rPr>
              <w:t>Cell individual offsets applicable to a specific cell.</w:t>
            </w:r>
          </w:p>
        </w:tc>
      </w:tr>
      <w:tr w:rsidR="00AD40B0" w:rsidRPr="00E85189" w14:paraId="706F1FBC" w14:textId="77777777" w:rsidTr="00AD40B0">
        <w:tc>
          <w:tcPr>
            <w:tcW w:w="14507" w:type="dxa"/>
            <w:shd w:val="clear" w:color="auto" w:fill="auto"/>
          </w:tcPr>
          <w:p w14:paraId="30016918" w14:textId="77777777" w:rsidR="00AD40B0" w:rsidRPr="00E85189" w:rsidRDefault="00AD40B0" w:rsidP="00AD40B0">
            <w:pPr>
              <w:pStyle w:val="TAL"/>
              <w:rPr>
                <w:b/>
                <w:i/>
                <w:iCs/>
                <w:szCs w:val="22"/>
                <w:lang w:eastAsia="en-GB"/>
              </w:rPr>
            </w:pPr>
            <w:proofErr w:type="spellStart"/>
            <w:r w:rsidRPr="00E85189">
              <w:rPr>
                <w:b/>
                <w:i/>
                <w:iCs/>
                <w:szCs w:val="22"/>
                <w:lang w:eastAsia="en-GB"/>
              </w:rPr>
              <w:t>physCellId</w:t>
            </w:r>
            <w:proofErr w:type="spellEnd"/>
          </w:p>
          <w:p w14:paraId="4129820E" w14:textId="77777777" w:rsidR="00AD40B0" w:rsidRPr="00E85189" w:rsidRDefault="00AD40B0" w:rsidP="00AD40B0">
            <w:pPr>
              <w:pStyle w:val="TAL"/>
              <w:rPr>
                <w:b/>
                <w:i/>
                <w:szCs w:val="22"/>
              </w:rPr>
            </w:pPr>
            <w:r w:rsidRPr="00E85189">
              <w:rPr>
                <w:szCs w:val="22"/>
                <w:lang w:eastAsia="en-GB"/>
              </w:rPr>
              <w:t>Physical cell identity of a cell in the cell list.</w:t>
            </w:r>
          </w:p>
        </w:tc>
      </w:tr>
    </w:tbl>
    <w:p w14:paraId="7221688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257E05C" w14:textId="77777777" w:rsidTr="00AD40B0">
        <w:tc>
          <w:tcPr>
            <w:tcW w:w="14173" w:type="dxa"/>
            <w:shd w:val="clear" w:color="auto" w:fill="auto"/>
          </w:tcPr>
          <w:p w14:paraId="06B3FF5A" w14:textId="77777777" w:rsidR="00AD40B0" w:rsidRPr="00E85189" w:rsidRDefault="00AD40B0" w:rsidP="00AD40B0">
            <w:pPr>
              <w:pStyle w:val="TAH"/>
              <w:rPr>
                <w:szCs w:val="22"/>
              </w:rPr>
            </w:pPr>
            <w:proofErr w:type="spellStart"/>
            <w:r w:rsidRPr="00E85189">
              <w:rPr>
                <w:i/>
                <w:szCs w:val="22"/>
              </w:rPr>
              <w:lastRenderedPageBreak/>
              <w:t>MeasObjectNR</w:t>
            </w:r>
            <w:proofErr w:type="spellEnd"/>
            <w:r w:rsidRPr="00E85189">
              <w:rPr>
                <w:i/>
                <w:szCs w:val="22"/>
              </w:rPr>
              <w:t xml:space="preserve"> </w:t>
            </w:r>
            <w:r w:rsidRPr="00E85189">
              <w:rPr>
                <w:szCs w:val="22"/>
              </w:rPr>
              <w:t>field descriptions</w:t>
            </w:r>
          </w:p>
        </w:tc>
      </w:tr>
      <w:tr w:rsidR="00AD40B0" w:rsidRPr="00E85189" w14:paraId="2099DF26" w14:textId="77777777" w:rsidTr="00AD40B0">
        <w:tc>
          <w:tcPr>
            <w:tcW w:w="14173" w:type="dxa"/>
            <w:shd w:val="clear" w:color="auto" w:fill="auto"/>
          </w:tcPr>
          <w:p w14:paraId="4046F9E5" w14:textId="77777777" w:rsidR="00AD40B0" w:rsidRPr="00E85189" w:rsidRDefault="00AD40B0" w:rsidP="00AD40B0">
            <w:pPr>
              <w:pStyle w:val="TAL"/>
              <w:rPr>
                <w:rFonts w:cs="Arial"/>
                <w:b/>
                <w:i/>
                <w:iCs/>
                <w:szCs w:val="18"/>
              </w:rPr>
            </w:pPr>
            <w:proofErr w:type="spellStart"/>
            <w:r w:rsidRPr="00E85189">
              <w:rPr>
                <w:rFonts w:cs="Arial"/>
                <w:b/>
                <w:i/>
                <w:iCs/>
                <w:szCs w:val="18"/>
              </w:rPr>
              <w:t>absThreshCSI</w:t>
            </w:r>
            <w:proofErr w:type="spellEnd"/>
            <w:r w:rsidRPr="00E85189">
              <w:rPr>
                <w:rFonts w:cs="Arial"/>
                <w:b/>
                <w:i/>
                <w:iCs/>
                <w:szCs w:val="18"/>
              </w:rPr>
              <w:t>-RS-Consolidation</w:t>
            </w:r>
          </w:p>
          <w:p w14:paraId="7DEDA32D" w14:textId="77777777" w:rsidR="00AD40B0" w:rsidRPr="00E85189" w:rsidRDefault="00AD40B0" w:rsidP="00AD40B0">
            <w:pPr>
              <w:pStyle w:val="TAL"/>
              <w:rPr>
                <w:szCs w:val="22"/>
              </w:rPr>
            </w:pPr>
            <w:r w:rsidRPr="00E85189">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D40B0" w:rsidRPr="00E85189" w14:paraId="661A82BA" w14:textId="77777777" w:rsidTr="00AD40B0">
        <w:tc>
          <w:tcPr>
            <w:tcW w:w="14173" w:type="dxa"/>
            <w:shd w:val="clear" w:color="auto" w:fill="auto"/>
          </w:tcPr>
          <w:p w14:paraId="4A127A90" w14:textId="77777777" w:rsidR="00AD40B0" w:rsidRPr="00E85189" w:rsidRDefault="00AD40B0" w:rsidP="00AD40B0">
            <w:pPr>
              <w:pStyle w:val="TAL"/>
              <w:rPr>
                <w:rFonts w:cs="Arial"/>
                <w:b/>
                <w:i/>
                <w:iCs/>
                <w:szCs w:val="18"/>
              </w:rPr>
            </w:pPr>
            <w:proofErr w:type="spellStart"/>
            <w:r w:rsidRPr="00E85189">
              <w:rPr>
                <w:rFonts w:cs="Arial"/>
                <w:b/>
                <w:i/>
                <w:iCs/>
                <w:szCs w:val="18"/>
              </w:rPr>
              <w:t>absThreshSS-BlocksConsolidation</w:t>
            </w:r>
            <w:proofErr w:type="spellEnd"/>
          </w:p>
          <w:p w14:paraId="41F4C446" w14:textId="77777777" w:rsidR="00AD40B0" w:rsidRPr="00E85189" w:rsidRDefault="00AD40B0" w:rsidP="00AD40B0">
            <w:pPr>
              <w:pStyle w:val="TAL"/>
              <w:rPr>
                <w:rFonts w:cs="Arial"/>
                <w:b/>
                <w:i/>
                <w:iCs/>
                <w:szCs w:val="18"/>
              </w:rPr>
            </w:pPr>
            <w:r w:rsidRPr="00E85189">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D40B0" w:rsidRPr="00E85189" w14:paraId="1F6324D6" w14:textId="77777777" w:rsidTr="00AD40B0">
        <w:tc>
          <w:tcPr>
            <w:tcW w:w="14173" w:type="dxa"/>
            <w:shd w:val="clear" w:color="auto" w:fill="auto"/>
          </w:tcPr>
          <w:p w14:paraId="2215F67C" w14:textId="77777777" w:rsidR="00AD40B0" w:rsidRPr="00E85189" w:rsidRDefault="00AD40B0" w:rsidP="00AD40B0">
            <w:pPr>
              <w:pStyle w:val="TAL"/>
              <w:rPr>
                <w:b/>
                <w:i/>
                <w:szCs w:val="22"/>
                <w:lang w:eastAsia="en-GB"/>
              </w:rPr>
            </w:pPr>
            <w:proofErr w:type="spellStart"/>
            <w:r w:rsidRPr="00E85189">
              <w:rPr>
                <w:b/>
                <w:i/>
                <w:szCs w:val="22"/>
                <w:lang w:eastAsia="en-GB"/>
              </w:rPr>
              <w:t>blackCellsToAddModList</w:t>
            </w:r>
            <w:proofErr w:type="spellEnd"/>
          </w:p>
          <w:p w14:paraId="3F9DAF84" w14:textId="77777777" w:rsidR="00AD40B0" w:rsidRPr="00E85189" w:rsidRDefault="00AD40B0" w:rsidP="00AD40B0">
            <w:pPr>
              <w:pStyle w:val="TAL"/>
              <w:rPr>
                <w:rFonts w:cs="Arial"/>
                <w:b/>
                <w:i/>
                <w:iCs/>
                <w:szCs w:val="18"/>
              </w:rPr>
            </w:pPr>
            <w:r w:rsidRPr="00E85189">
              <w:rPr>
                <w:iCs/>
                <w:szCs w:val="22"/>
                <w:lang w:eastAsia="en-GB"/>
              </w:rPr>
              <w:t xml:space="preserve">List of cells to add/modify in the </w:t>
            </w:r>
            <w:proofErr w:type="gramStart"/>
            <w:r w:rsidRPr="00E85189">
              <w:rPr>
                <w:iCs/>
                <w:szCs w:val="22"/>
                <w:lang w:eastAsia="en-GB"/>
              </w:rPr>
              <w:t>black list</w:t>
            </w:r>
            <w:proofErr w:type="gramEnd"/>
            <w:r w:rsidRPr="00E85189">
              <w:rPr>
                <w:iCs/>
                <w:szCs w:val="22"/>
                <w:lang w:eastAsia="en-GB"/>
              </w:rPr>
              <w:t xml:space="preserve"> of cells. It applies only to SSB resources.</w:t>
            </w:r>
          </w:p>
        </w:tc>
      </w:tr>
      <w:tr w:rsidR="00AD40B0" w:rsidRPr="00E85189" w14:paraId="3D2E2060" w14:textId="77777777" w:rsidTr="00AD40B0">
        <w:tc>
          <w:tcPr>
            <w:tcW w:w="14173" w:type="dxa"/>
            <w:shd w:val="clear" w:color="auto" w:fill="auto"/>
          </w:tcPr>
          <w:p w14:paraId="3988DCF7" w14:textId="77777777" w:rsidR="00AD40B0" w:rsidRPr="00E85189" w:rsidRDefault="00AD40B0" w:rsidP="00AD40B0">
            <w:pPr>
              <w:pStyle w:val="TAL"/>
              <w:rPr>
                <w:b/>
                <w:i/>
                <w:szCs w:val="22"/>
                <w:lang w:eastAsia="en-GB"/>
              </w:rPr>
            </w:pPr>
            <w:proofErr w:type="spellStart"/>
            <w:r w:rsidRPr="00E85189">
              <w:rPr>
                <w:b/>
                <w:i/>
                <w:szCs w:val="22"/>
                <w:lang w:eastAsia="en-GB"/>
              </w:rPr>
              <w:t>blackCellsToRemoveList</w:t>
            </w:r>
            <w:proofErr w:type="spellEnd"/>
          </w:p>
          <w:p w14:paraId="5291C48C" w14:textId="77777777" w:rsidR="00AD40B0" w:rsidRPr="00E85189" w:rsidRDefault="00AD40B0" w:rsidP="00AD40B0">
            <w:pPr>
              <w:pStyle w:val="TAL"/>
              <w:rPr>
                <w:b/>
                <w:i/>
                <w:szCs w:val="22"/>
                <w:lang w:eastAsia="en-GB"/>
              </w:rPr>
            </w:pPr>
            <w:r w:rsidRPr="00E85189">
              <w:rPr>
                <w:iCs/>
                <w:szCs w:val="22"/>
                <w:lang w:eastAsia="en-GB"/>
              </w:rPr>
              <w:t xml:space="preserve">List of cells to remove from the </w:t>
            </w:r>
            <w:proofErr w:type="gramStart"/>
            <w:r w:rsidRPr="00E85189">
              <w:rPr>
                <w:iCs/>
                <w:szCs w:val="22"/>
                <w:lang w:eastAsia="en-GB"/>
              </w:rPr>
              <w:t>black list</w:t>
            </w:r>
            <w:proofErr w:type="gramEnd"/>
            <w:r w:rsidRPr="00E85189">
              <w:rPr>
                <w:iCs/>
                <w:szCs w:val="22"/>
                <w:lang w:eastAsia="en-GB"/>
              </w:rPr>
              <w:t xml:space="preserve"> of cells.</w:t>
            </w:r>
          </w:p>
        </w:tc>
      </w:tr>
      <w:tr w:rsidR="00AD40B0" w:rsidRPr="00E85189" w14:paraId="209B3F2C" w14:textId="77777777" w:rsidTr="00AD40B0">
        <w:tc>
          <w:tcPr>
            <w:tcW w:w="14173" w:type="dxa"/>
            <w:shd w:val="clear" w:color="auto" w:fill="auto"/>
          </w:tcPr>
          <w:p w14:paraId="2D9CE3D5" w14:textId="77777777" w:rsidR="00AD40B0" w:rsidRPr="00E85189" w:rsidRDefault="00AD40B0" w:rsidP="00AD40B0">
            <w:pPr>
              <w:pStyle w:val="TAL"/>
              <w:rPr>
                <w:b/>
                <w:i/>
                <w:szCs w:val="22"/>
                <w:lang w:eastAsia="en-GB"/>
              </w:rPr>
            </w:pPr>
            <w:proofErr w:type="spellStart"/>
            <w:r w:rsidRPr="00E85189">
              <w:rPr>
                <w:b/>
                <w:i/>
                <w:szCs w:val="22"/>
                <w:lang w:eastAsia="en-GB"/>
              </w:rPr>
              <w:t>cellsToAddModList</w:t>
            </w:r>
            <w:proofErr w:type="spellEnd"/>
          </w:p>
          <w:p w14:paraId="76DD3DDD" w14:textId="77777777" w:rsidR="00AD40B0" w:rsidRPr="00E85189" w:rsidRDefault="00AD40B0" w:rsidP="00AD40B0">
            <w:pPr>
              <w:pStyle w:val="TAL"/>
              <w:rPr>
                <w:b/>
                <w:i/>
                <w:szCs w:val="22"/>
                <w:lang w:eastAsia="en-GB"/>
              </w:rPr>
            </w:pPr>
            <w:r w:rsidRPr="00E85189">
              <w:rPr>
                <w:szCs w:val="22"/>
                <w:lang w:eastAsia="en-GB"/>
              </w:rPr>
              <w:t>List of cells to add/modify in the cell list.</w:t>
            </w:r>
          </w:p>
        </w:tc>
      </w:tr>
      <w:tr w:rsidR="00AD40B0" w:rsidRPr="00E85189" w14:paraId="22FF82B0" w14:textId="77777777" w:rsidTr="00AD40B0">
        <w:tc>
          <w:tcPr>
            <w:tcW w:w="14173" w:type="dxa"/>
            <w:shd w:val="clear" w:color="auto" w:fill="auto"/>
          </w:tcPr>
          <w:p w14:paraId="7ED3466F" w14:textId="77777777" w:rsidR="00AD40B0" w:rsidRPr="00E85189" w:rsidRDefault="00AD40B0" w:rsidP="00AD40B0">
            <w:pPr>
              <w:pStyle w:val="TAL"/>
              <w:rPr>
                <w:b/>
                <w:i/>
                <w:szCs w:val="22"/>
                <w:lang w:eastAsia="en-GB"/>
              </w:rPr>
            </w:pPr>
            <w:proofErr w:type="spellStart"/>
            <w:r w:rsidRPr="00E85189">
              <w:rPr>
                <w:b/>
                <w:i/>
                <w:szCs w:val="22"/>
                <w:lang w:eastAsia="en-GB"/>
              </w:rPr>
              <w:t>cellsToRemoveList</w:t>
            </w:r>
            <w:proofErr w:type="spellEnd"/>
          </w:p>
          <w:p w14:paraId="0A420D29" w14:textId="77777777" w:rsidR="00AD40B0" w:rsidRPr="00E85189" w:rsidRDefault="00AD40B0" w:rsidP="00AD40B0">
            <w:pPr>
              <w:pStyle w:val="TAL"/>
              <w:rPr>
                <w:b/>
                <w:i/>
                <w:szCs w:val="22"/>
                <w:lang w:eastAsia="en-GB"/>
              </w:rPr>
            </w:pPr>
            <w:r w:rsidRPr="00E85189">
              <w:rPr>
                <w:szCs w:val="22"/>
                <w:lang w:eastAsia="en-GB"/>
              </w:rPr>
              <w:t xml:space="preserve">List of cells to remove from the cell list. </w:t>
            </w:r>
          </w:p>
        </w:tc>
      </w:tr>
      <w:tr w:rsidR="00AD40B0" w:rsidRPr="00E85189" w14:paraId="6D9CE2B6" w14:textId="77777777" w:rsidTr="00AD40B0">
        <w:tc>
          <w:tcPr>
            <w:tcW w:w="14173" w:type="dxa"/>
            <w:shd w:val="clear" w:color="auto" w:fill="auto"/>
          </w:tcPr>
          <w:p w14:paraId="3F455488" w14:textId="77777777" w:rsidR="00AD40B0" w:rsidRPr="00E85189" w:rsidRDefault="00AD40B0" w:rsidP="00AD40B0">
            <w:pPr>
              <w:pStyle w:val="TAL"/>
              <w:rPr>
                <w:szCs w:val="22"/>
                <w:lang w:eastAsia="en-GB"/>
              </w:rPr>
            </w:pPr>
            <w:proofErr w:type="spellStart"/>
            <w:r w:rsidRPr="00E85189">
              <w:rPr>
                <w:b/>
                <w:i/>
                <w:szCs w:val="22"/>
                <w:lang w:eastAsia="en-GB"/>
              </w:rPr>
              <w:t>freqBandIndicatorNR</w:t>
            </w:r>
            <w:proofErr w:type="spellEnd"/>
          </w:p>
          <w:p w14:paraId="61C8C0E4" w14:textId="77777777" w:rsidR="00AD40B0" w:rsidRPr="00E85189" w:rsidRDefault="00AD40B0" w:rsidP="00AD40B0">
            <w:pPr>
              <w:pStyle w:val="TAL"/>
              <w:rPr>
                <w:szCs w:val="22"/>
                <w:lang w:eastAsia="en-GB"/>
              </w:rPr>
            </w:pPr>
            <w:r w:rsidRPr="00E85189">
              <w:rPr>
                <w:szCs w:val="22"/>
                <w:lang w:eastAsia="en-GB"/>
              </w:rPr>
              <w:t xml:space="preserve">The frequency band in which the SSB and/or CSI-RS indicated in this </w:t>
            </w:r>
            <w:proofErr w:type="spellStart"/>
            <w:r w:rsidRPr="00E85189">
              <w:rPr>
                <w:i/>
                <w:szCs w:val="22"/>
                <w:lang w:eastAsia="en-GB"/>
              </w:rPr>
              <w:t>MeasObjectNR</w:t>
            </w:r>
            <w:proofErr w:type="spellEnd"/>
            <w:r w:rsidRPr="00E85189">
              <w:rPr>
                <w:szCs w:val="22"/>
                <w:lang w:eastAsia="en-GB"/>
              </w:rPr>
              <w:t xml:space="preserve"> are located and according to which the UE shall perform the RRM measurements. This field is always provided when the network configures measurements with this </w:t>
            </w:r>
            <w:proofErr w:type="spellStart"/>
            <w:r w:rsidRPr="00E85189">
              <w:rPr>
                <w:i/>
                <w:szCs w:val="22"/>
                <w:lang w:eastAsia="en-GB"/>
              </w:rPr>
              <w:t>MeasObjectNR</w:t>
            </w:r>
            <w:proofErr w:type="spellEnd"/>
            <w:r w:rsidRPr="00E85189">
              <w:rPr>
                <w:szCs w:val="22"/>
                <w:lang w:eastAsia="en-GB"/>
              </w:rPr>
              <w:t>.</w:t>
            </w:r>
          </w:p>
        </w:tc>
      </w:tr>
      <w:tr w:rsidR="00AD40B0" w:rsidRPr="00E85189" w14:paraId="3B602C1F" w14:textId="77777777" w:rsidTr="00AD40B0">
        <w:tc>
          <w:tcPr>
            <w:tcW w:w="14173" w:type="dxa"/>
            <w:shd w:val="clear" w:color="auto" w:fill="auto"/>
          </w:tcPr>
          <w:p w14:paraId="36B251EF" w14:textId="77777777" w:rsidR="00AD40B0" w:rsidRPr="00E85189" w:rsidRDefault="00AD40B0" w:rsidP="00AD40B0">
            <w:pPr>
              <w:pStyle w:val="TAL"/>
              <w:rPr>
                <w:szCs w:val="22"/>
                <w:lang w:eastAsia="en-GB"/>
              </w:rPr>
            </w:pPr>
            <w:proofErr w:type="spellStart"/>
            <w:r w:rsidRPr="00E85189">
              <w:rPr>
                <w:b/>
                <w:i/>
                <w:szCs w:val="22"/>
                <w:lang w:eastAsia="en-GB"/>
              </w:rPr>
              <w:t>measCycleSCell</w:t>
            </w:r>
            <w:proofErr w:type="spellEnd"/>
          </w:p>
          <w:p w14:paraId="71FE145D" w14:textId="77777777" w:rsidR="00AD40B0" w:rsidRPr="00E85189" w:rsidRDefault="00AD40B0" w:rsidP="00AD40B0">
            <w:pPr>
              <w:pStyle w:val="TAL"/>
              <w:rPr>
                <w:szCs w:val="22"/>
                <w:lang w:eastAsia="en-GB"/>
              </w:rPr>
            </w:pPr>
            <w:r w:rsidRPr="00E85189">
              <w:rPr>
                <w:szCs w:val="22"/>
                <w:lang w:eastAsia="en-GB"/>
              </w:rPr>
              <w:t xml:space="preserve">The parameter is used only when an SCell is configured on the frequency indicated by the </w:t>
            </w:r>
            <w:proofErr w:type="spellStart"/>
            <w:r w:rsidRPr="00E85189">
              <w:rPr>
                <w:szCs w:val="22"/>
                <w:lang w:eastAsia="en-GB"/>
              </w:rPr>
              <w:t>measObjectNR</w:t>
            </w:r>
            <w:proofErr w:type="spellEnd"/>
            <w:r w:rsidRPr="00E85189">
              <w:rPr>
                <w:szCs w:val="22"/>
                <w:lang w:eastAsia="en-GB"/>
              </w:rPr>
              <w:t xml:space="preserve"> and is in deactivated state, see TS 38.133 [14]. gNB configures the parameter whenever an SCell is configured on the frequency indicated by the </w:t>
            </w:r>
            <w:proofErr w:type="spellStart"/>
            <w:r w:rsidRPr="00E85189">
              <w:rPr>
                <w:i/>
                <w:szCs w:val="22"/>
                <w:lang w:eastAsia="en-GB"/>
              </w:rPr>
              <w:t>measObjectNR</w:t>
            </w:r>
            <w:proofErr w:type="spellEnd"/>
            <w:r w:rsidRPr="00E85189">
              <w:rPr>
                <w:szCs w:val="22"/>
                <w:lang w:eastAsia="en-GB"/>
              </w:rPr>
              <w:t xml:space="preserve">, but the field may also be signalled when an SCell is not configured. Value </w:t>
            </w:r>
            <w:r w:rsidRPr="00E85189">
              <w:rPr>
                <w:i/>
                <w:szCs w:val="22"/>
                <w:lang w:eastAsia="en-GB"/>
              </w:rPr>
              <w:t>sf160</w:t>
            </w:r>
            <w:r w:rsidRPr="00E85189">
              <w:rPr>
                <w:szCs w:val="22"/>
                <w:lang w:eastAsia="en-GB"/>
              </w:rPr>
              <w:t xml:space="preserve"> corresponds to 160 sub-frames,</w:t>
            </w:r>
            <w:r w:rsidRPr="00E85189">
              <w:t xml:space="preserve"> value</w:t>
            </w:r>
            <w:r w:rsidRPr="00E85189">
              <w:rPr>
                <w:szCs w:val="22"/>
                <w:lang w:eastAsia="en-GB"/>
              </w:rPr>
              <w:t xml:space="preserve"> </w:t>
            </w:r>
            <w:r w:rsidRPr="00E85189">
              <w:rPr>
                <w:i/>
                <w:szCs w:val="22"/>
                <w:lang w:eastAsia="en-GB"/>
              </w:rPr>
              <w:t>sf256</w:t>
            </w:r>
            <w:r w:rsidRPr="00E85189">
              <w:rPr>
                <w:szCs w:val="22"/>
                <w:lang w:eastAsia="en-GB"/>
              </w:rPr>
              <w:t xml:space="preserve"> corresponds to 256 sub-frames and so on.</w:t>
            </w:r>
          </w:p>
        </w:tc>
      </w:tr>
      <w:tr w:rsidR="00AD40B0" w:rsidRPr="00E85189" w14:paraId="5F72D62E" w14:textId="77777777" w:rsidTr="00AD40B0">
        <w:tc>
          <w:tcPr>
            <w:tcW w:w="14173" w:type="dxa"/>
            <w:shd w:val="clear" w:color="auto" w:fill="auto"/>
          </w:tcPr>
          <w:p w14:paraId="7389704F" w14:textId="77777777" w:rsidR="00AD40B0" w:rsidRPr="00E85189" w:rsidRDefault="00AD40B0" w:rsidP="00AD40B0">
            <w:pPr>
              <w:pStyle w:val="TAL"/>
              <w:rPr>
                <w:b/>
                <w:i/>
                <w:szCs w:val="22"/>
                <w:lang w:eastAsia="en-GB"/>
              </w:rPr>
            </w:pPr>
            <w:proofErr w:type="spellStart"/>
            <w:r w:rsidRPr="00E85189">
              <w:rPr>
                <w:b/>
                <w:i/>
                <w:szCs w:val="22"/>
                <w:lang w:eastAsia="en-GB"/>
              </w:rPr>
              <w:t>nrofCSInrofCSI</w:t>
            </w:r>
            <w:proofErr w:type="spellEnd"/>
            <w:r w:rsidRPr="00E85189">
              <w:rPr>
                <w:b/>
                <w:i/>
                <w:szCs w:val="22"/>
                <w:lang w:eastAsia="en-GB"/>
              </w:rPr>
              <w:t>-RS-</w:t>
            </w:r>
            <w:proofErr w:type="spellStart"/>
            <w:r w:rsidRPr="00E85189">
              <w:rPr>
                <w:b/>
                <w:i/>
                <w:szCs w:val="22"/>
                <w:lang w:eastAsia="en-GB"/>
              </w:rPr>
              <w:t>ResourcesToAverage</w:t>
            </w:r>
            <w:proofErr w:type="spellEnd"/>
          </w:p>
          <w:p w14:paraId="7AA678BD" w14:textId="77777777" w:rsidR="00AD40B0" w:rsidRPr="00E85189" w:rsidRDefault="00AD40B0" w:rsidP="00AD40B0">
            <w:pPr>
              <w:pStyle w:val="TAL"/>
              <w:rPr>
                <w:b/>
                <w:i/>
                <w:szCs w:val="22"/>
                <w:lang w:eastAsia="en-GB"/>
              </w:rPr>
            </w:pPr>
            <w:r w:rsidRPr="00E85189">
              <w:rPr>
                <w:szCs w:val="22"/>
                <w:lang w:eastAsia="en-GB"/>
              </w:rPr>
              <w:t xml:space="preserve">Indicates the maximum number of measurement results per beam based on CSI-RS resources to be averaged. The same value applies for each detected cell associated with this </w:t>
            </w:r>
            <w:proofErr w:type="spellStart"/>
            <w:r w:rsidRPr="00E85189">
              <w:rPr>
                <w:i/>
              </w:rPr>
              <w:t>MeasObjectNR</w:t>
            </w:r>
            <w:proofErr w:type="spellEnd"/>
            <w:r w:rsidRPr="00E85189">
              <w:rPr>
                <w:szCs w:val="22"/>
                <w:lang w:eastAsia="en-GB"/>
              </w:rPr>
              <w:t>.</w:t>
            </w:r>
          </w:p>
        </w:tc>
      </w:tr>
      <w:tr w:rsidR="00AD40B0" w:rsidRPr="00E85189" w14:paraId="4B0F6BD8" w14:textId="77777777" w:rsidTr="00AD40B0">
        <w:tc>
          <w:tcPr>
            <w:tcW w:w="14173" w:type="dxa"/>
            <w:shd w:val="clear" w:color="auto" w:fill="auto"/>
          </w:tcPr>
          <w:p w14:paraId="538F95BA" w14:textId="77777777" w:rsidR="00AD40B0" w:rsidRPr="00E85189" w:rsidRDefault="00AD40B0" w:rsidP="00AD40B0">
            <w:pPr>
              <w:pStyle w:val="TAL"/>
              <w:rPr>
                <w:b/>
                <w:i/>
                <w:szCs w:val="22"/>
                <w:lang w:eastAsia="en-GB"/>
              </w:rPr>
            </w:pPr>
            <w:proofErr w:type="spellStart"/>
            <w:r w:rsidRPr="00E85189">
              <w:rPr>
                <w:b/>
                <w:i/>
                <w:szCs w:val="22"/>
                <w:lang w:eastAsia="en-GB"/>
              </w:rPr>
              <w:t>nrofSS-BlocksToAverage</w:t>
            </w:r>
            <w:proofErr w:type="spellEnd"/>
          </w:p>
          <w:p w14:paraId="466FD371" w14:textId="77777777" w:rsidR="00AD40B0" w:rsidRPr="00E85189" w:rsidRDefault="00AD40B0" w:rsidP="00AD40B0">
            <w:pPr>
              <w:pStyle w:val="TAL"/>
              <w:rPr>
                <w:b/>
                <w:i/>
                <w:szCs w:val="22"/>
                <w:lang w:eastAsia="en-GB"/>
              </w:rPr>
            </w:pPr>
            <w:r w:rsidRPr="00E85189">
              <w:rPr>
                <w:szCs w:val="22"/>
                <w:lang w:eastAsia="en-GB"/>
              </w:rPr>
              <w:t xml:space="preserve">Indicates the maximum number of measurement results per beam based on SS/PBCH blocks to be averaged. The same value applies for each detected cell associated with this </w:t>
            </w:r>
            <w:proofErr w:type="spellStart"/>
            <w:r w:rsidRPr="00E85189">
              <w:rPr>
                <w:i/>
              </w:rPr>
              <w:t>MeasObject</w:t>
            </w:r>
            <w:proofErr w:type="spellEnd"/>
            <w:r w:rsidRPr="00E85189">
              <w:rPr>
                <w:szCs w:val="22"/>
                <w:lang w:eastAsia="en-GB"/>
              </w:rPr>
              <w:t>.</w:t>
            </w:r>
          </w:p>
        </w:tc>
      </w:tr>
      <w:tr w:rsidR="00AD40B0" w:rsidRPr="00E85189" w14:paraId="13B7A01B" w14:textId="77777777" w:rsidTr="00AD40B0">
        <w:tc>
          <w:tcPr>
            <w:tcW w:w="14173" w:type="dxa"/>
            <w:shd w:val="clear" w:color="auto" w:fill="auto"/>
          </w:tcPr>
          <w:p w14:paraId="29A9167C" w14:textId="77777777" w:rsidR="00AD40B0" w:rsidRPr="00E85189" w:rsidRDefault="00AD40B0" w:rsidP="00AD40B0">
            <w:pPr>
              <w:pStyle w:val="TAL"/>
              <w:rPr>
                <w:b/>
                <w:i/>
                <w:szCs w:val="22"/>
                <w:lang w:eastAsia="en-GB"/>
              </w:rPr>
            </w:pPr>
            <w:proofErr w:type="spellStart"/>
            <w:r w:rsidRPr="00E85189">
              <w:rPr>
                <w:b/>
                <w:i/>
                <w:szCs w:val="22"/>
                <w:lang w:eastAsia="en-GB"/>
              </w:rPr>
              <w:t>offsetMO</w:t>
            </w:r>
            <w:proofErr w:type="spellEnd"/>
          </w:p>
          <w:p w14:paraId="56D064CB" w14:textId="77777777" w:rsidR="00AD40B0" w:rsidRPr="00E85189" w:rsidRDefault="00AD40B0" w:rsidP="00AD40B0">
            <w:pPr>
              <w:pStyle w:val="TAL"/>
              <w:rPr>
                <w:b/>
                <w:i/>
                <w:szCs w:val="22"/>
                <w:lang w:eastAsia="en-GB"/>
              </w:rPr>
            </w:pPr>
            <w:r w:rsidRPr="00E85189">
              <w:rPr>
                <w:szCs w:val="22"/>
                <w:lang w:eastAsia="en-GB"/>
              </w:rPr>
              <w:t xml:space="preserve">Offset values applicable to all measured cells with reference signal(s) indicated in this </w:t>
            </w:r>
            <w:proofErr w:type="spellStart"/>
            <w:r w:rsidRPr="00E85189">
              <w:rPr>
                <w:i/>
                <w:szCs w:val="22"/>
                <w:lang w:eastAsia="en-GB"/>
              </w:rPr>
              <w:t>MeasObjectNR</w:t>
            </w:r>
            <w:proofErr w:type="spellEnd"/>
            <w:r w:rsidRPr="00E85189">
              <w:rPr>
                <w:szCs w:val="22"/>
                <w:lang w:eastAsia="en-GB"/>
              </w:rPr>
              <w:t>.</w:t>
            </w:r>
          </w:p>
        </w:tc>
      </w:tr>
      <w:tr w:rsidR="00AD40B0" w:rsidRPr="00E85189" w14:paraId="6651AD2B" w14:textId="77777777" w:rsidTr="00AD40B0">
        <w:tc>
          <w:tcPr>
            <w:tcW w:w="14173" w:type="dxa"/>
            <w:shd w:val="clear" w:color="auto" w:fill="auto"/>
          </w:tcPr>
          <w:p w14:paraId="0685F5EB" w14:textId="77777777" w:rsidR="00AD40B0" w:rsidRPr="00E85189" w:rsidRDefault="00AD40B0" w:rsidP="00AD40B0">
            <w:pPr>
              <w:pStyle w:val="TAL"/>
              <w:rPr>
                <w:b/>
                <w:i/>
                <w:iCs/>
                <w:szCs w:val="22"/>
                <w:lang w:eastAsia="en-GB"/>
              </w:rPr>
            </w:pPr>
            <w:bookmarkStart w:id="2704" w:name="_Hlk524337882"/>
            <w:proofErr w:type="spellStart"/>
            <w:r w:rsidRPr="00E85189">
              <w:rPr>
                <w:b/>
                <w:i/>
                <w:iCs/>
                <w:szCs w:val="22"/>
                <w:lang w:eastAsia="en-GB"/>
              </w:rPr>
              <w:t>quantityConfigIndex</w:t>
            </w:r>
            <w:proofErr w:type="spellEnd"/>
          </w:p>
          <w:p w14:paraId="5C37DE22" w14:textId="77777777" w:rsidR="00AD40B0" w:rsidRPr="00E85189" w:rsidRDefault="00AD40B0" w:rsidP="00AD40B0">
            <w:pPr>
              <w:pStyle w:val="TAL"/>
              <w:rPr>
                <w:b/>
                <w:i/>
                <w:szCs w:val="22"/>
                <w:lang w:eastAsia="en-GB"/>
              </w:rPr>
            </w:pPr>
            <w:r w:rsidRPr="00E85189">
              <w:rPr>
                <w:szCs w:val="22"/>
                <w:lang w:eastAsia="en-GB"/>
              </w:rPr>
              <w:t>Indicates the n-</w:t>
            </w:r>
            <w:proofErr w:type="spellStart"/>
            <w:r w:rsidRPr="00E85189">
              <w:rPr>
                <w:i/>
                <w:szCs w:val="22"/>
                <w:lang w:eastAsia="en-GB"/>
              </w:rPr>
              <w:t>th</w:t>
            </w:r>
            <w:proofErr w:type="spellEnd"/>
            <w:r w:rsidRPr="00E85189">
              <w:rPr>
                <w:szCs w:val="22"/>
                <w:lang w:eastAsia="en-GB"/>
              </w:rPr>
              <w:t xml:space="preserve"> element of </w:t>
            </w:r>
            <w:proofErr w:type="spellStart"/>
            <w:r w:rsidRPr="00E85189">
              <w:rPr>
                <w:i/>
                <w:szCs w:val="22"/>
                <w:lang w:eastAsia="en-GB"/>
              </w:rPr>
              <w:t>quantityConfigNR</w:t>
            </w:r>
            <w:proofErr w:type="spellEnd"/>
            <w:r w:rsidRPr="00E85189">
              <w:rPr>
                <w:i/>
                <w:szCs w:val="22"/>
                <w:lang w:eastAsia="en-GB"/>
              </w:rPr>
              <w:t xml:space="preserve">-List </w:t>
            </w:r>
            <w:r w:rsidRPr="00E85189">
              <w:rPr>
                <w:szCs w:val="22"/>
                <w:lang w:eastAsia="en-GB"/>
              </w:rPr>
              <w:t xml:space="preserve">provided in </w:t>
            </w:r>
            <w:r w:rsidRPr="00E85189">
              <w:rPr>
                <w:i/>
                <w:szCs w:val="22"/>
                <w:lang w:eastAsia="en-GB"/>
              </w:rPr>
              <w:t>MeasConfig</w:t>
            </w:r>
            <w:r w:rsidRPr="00E85189">
              <w:rPr>
                <w:szCs w:val="22"/>
                <w:lang w:eastAsia="en-GB"/>
              </w:rPr>
              <w:t>.</w:t>
            </w:r>
            <w:bookmarkEnd w:id="2704"/>
          </w:p>
        </w:tc>
      </w:tr>
      <w:tr w:rsidR="00AD40B0" w:rsidRPr="00E85189" w14:paraId="6C863554" w14:textId="77777777" w:rsidTr="00AD40B0">
        <w:tc>
          <w:tcPr>
            <w:tcW w:w="14173" w:type="dxa"/>
            <w:shd w:val="clear" w:color="auto" w:fill="auto"/>
          </w:tcPr>
          <w:p w14:paraId="666D3D42" w14:textId="77777777" w:rsidR="00AD40B0" w:rsidRPr="00E85189" w:rsidRDefault="00AD40B0" w:rsidP="00AD40B0">
            <w:pPr>
              <w:pStyle w:val="TAL"/>
              <w:rPr>
                <w:szCs w:val="22"/>
                <w:lang w:eastAsia="en-GB"/>
              </w:rPr>
            </w:pPr>
            <w:proofErr w:type="spellStart"/>
            <w:r w:rsidRPr="00E85189">
              <w:rPr>
                <w:b/>
                <w:i/>
                <w:szCs w:val="22"/>
                <w:lang w:eastAsia="en-GB"/>
              </w:rPr>
              <w:t>referenceSignalConfig</w:t>
            </w:r>
            <w:proofErr w:type="spellEnd"/>
          </w:p>
          <w:p w14:paraId="07D409BC" w14:textId="77777777" w:rsidR="00AD40B0" w:rsidRPr="00E85189" w:rsidRDefault="00AD40B0" w:rsidP="00AD40B0">
            <w:pPr>
              <w:pStyle w:val="TAL"/>
              <w:rPr>
                <w:b/>
                <w:i/>
                <w:iCs/>
                <w:szCs w:val="22"/>
                <w:lang w:eastAsia="en-GB"/>
              </w:rPr>
            </w:pPr>
            <w:r w:rsidRPr="00E85189">
              <w:rPr>
                <w:szCs w:val="22"/>
                <w:lang w:eastAsia="en-GB"/>
              </w:rPr>
              <w:t>RS configuration for SS/PBCH block and CSI-RS.</w:t>
            </w:r>
          </w:p>
        </w:tc>
      </w:tr>
      <w:tr w:rsidR="00AD40B0" w:rsidRPr="00E85189" w14:paraId="319CC03A" w14:textId="77777777" w:rsidTr="00AD40B0">
        <w:tc>
          <w:tcPr>
            <w:tcW w:w="14173" w:type="dxa"/>
            <w:shd w:val="clear" w:color="auto" w:fill="auto"/>
          </w:tcPr>
          <w:p w14:paraId="73B8D505" w14:textId="77777777" w:rsidR="00AD40B0" w:rsidRPr="00E85189" w:rsidRDefault="00AD40B0" w:rsidP="00AD40B0">
            <w:pPr>
              <w:pStyle w:val="TAL"/>
              <w:rPr>
                <w:b/>
                <w:i/>
                <w:szCs w:val="22"/>
                <w:lang w:eastAsia="en-GB"/>
              </w:rPr>
            </w:pPr>
            <w:proofErr w:type="spellStart"/>
            <w:r w:rsidRPr="00E85189">
              <w:rPr>
                <w:b/>
                <w:i/>
                <w:szCs w:val="22"/>
                <w:lang w:eastAsia="en-GB"/>
              </w:rPr>
              <w:t>refFreqCSI</w:t>
            </w:r>
            <w:proofErr w:type="spellEnd"/>
            <w:r w:rsidRPr="00E85189">
              <w:rPr>
                <w:b/>
                <w:i/>
                <w:szCs w:val="22"/>
                <w:lang w:eastAsia="en-GB"/>
              </w:rPr>
              <w:t>-RS</w:t>
            </w:r>
          </w:p>
          <w:p w14:paraId="14D10440" w14:textId="77777777" w:rsidR="00AD40B0" w:rsidRPr="00E85189" w:rsidRDefault="00AD40B0" w:rsidP="00AD40B0">
            <w:pPr>
              <w:pStyle w:val="TAL"/>
              <w:rPr>
                <w:b/>
                <w:i/>
                <w:szCs w:val="22"/>
                <w:lang w:eastAsia="en-GB"/>
              </w:rPr>
            </w:pPr>
            <w:r w:rsidRPr="00E85189">
              <w:rPr>
                <w:szCs w:val="22"/>
                <w:lang w:eastAsia="en-GB"/>
              </w:rPr>
              <w:t>Point A which is used for mapping of CSI-RS to physical resources according to TS 38.211 [16] clause 7.4.1.5.3.</w:t>
            </w:r>
          </w:p>
        </w:tc>
      </w:tr>
      <w:tr w:rsidR="00AD40B0" w:rsidRPr="00E85189" w14:paraId="70828949" w14:textId="77777777" w:rsidTr="00AD40B0">
        <w:tc>
          <w:tcPr>
            <w:tcW w:w="14173" w:type="dxa"/>
            <w:shd w:val="clear" w:color="auto" w:fill="auto"/>
          </w:tcPr>
          <w:p w14:paraId="658734A7" w14:textId="77777777" w:rsidR="00AD40B0" w:rsidRPr="00E85189" w:rsidRDefault="00AD40B0" w:rsidP="00AD40B0">
            <w:pPr>
              <w:pStyle w:val="TAL"/>
              <w:rPr>
                <w:szCs w:val="22"/>
              </w:rPr>
            </w:pPr>
            <w:r w:rsidRPr="00E85189">
              <w:rPr>
                <w:b/>
                <w:i/>
                <w:szCs w:val="22"/>
              </w:rPr>
              <w:t>smtc1</w:t>
            </w:r>
          </w:p>
          <w:p w14:paraId="0EFBE4BB" w14:textId="77777777" w:rsidR="00AD40B0" w:rsidRPr="00E85189" w:rsidRDefault="00AD40B0" w:rsidP="00AD40B0">
            <w:pPr>
              <w:pStyle w:val="TAL"/>
              <w:rPr>
                <w:szCs w:val="22"/>
              </w:rPr>
            </w:pPr>
            <w:r w:rsidRPr="00E85189">
              <w:rPr>
                <w:szCs w:val="22"/>
              </w:rPr>
              <w:t>Primary measurement timing configuration. (see clause 5.5.2.10).</w:t>
            </w:r>
          </w:p>
        </w:tc>
      </w:tr>
      <w:tr w:rsidR="00AD40B0" w:rsidRPr="00E85189" w14:paraId="4B5CAB5E" w14:textId="77777777" w:rsidTr="00AD40B0">
        <w:tc>
          <w:tcPr>
            <w:tcW w:w="14173" w:type="dxa"/>
            <w:shd w:val="clear" w:color="auto" w:fill="auto"/>
          </w:tcPr>
          <w:p w14:paraId="5AD9ADEE" w14:textId="77777777" w:rsidR="00AD40B0" w:rsidRPr="00E85189" w:rsidRDefault="00AD40B0" w:rsidP="00AD40B0">
            <w:pPr>
              <w:pStyle w:val="TAL"/>
              <w:rPr>
                <w:szCs w:val="22"/>
              </w:rPr>
            </w:pPr>
            <w:r w:rsidRPr="00E85189">
              <w:rPr>
                <w:b/>
                <w:i/>
                <w:szCs w:val="22"/>
              </w:rPr>
              <w:t>smtc2</w:t>
            </w:r>
          </w:p>
          <w:p w14:paraId="6BF25967" w14:textId="77777777" w:rsidR="00AD40B0" w:rsidRPr="00E85189" w:rsidRDefault="00AD40B0" w:rsidP="00AD40B0">
            <w:pPr>
              <w:pStyle w:val="TAL"/>
              <w:rPr>
                <w:szCs w:val="22"/>
              </w:rPr>
            </w:pPr>
            <w:r w:rsidRPr="00E85189">
              <w:rPr>
                <w:szCs w:val="22"/>
              </w:rPr>
              <w:t xml:space="preserve">Secondary measurement timing configuration for SS corresponding to this </w:t>
            </w:r>
            <w:proofErr w:type="spellStart"/>
            <w:r w:rsidRPr="00E85189">
              <w:rPr>
                <w:i/>
              </w:rPr>
              <w:t>MeasObjectNR</w:t>
            </w:r>
            <w:proofErr w:type="spellEnd"/>
            <w:r w:rsidRPr="00E85189">
              <w:rPr>
                <w:szCs w:val="22"/>
              </w:rPr>
              <w:t xml:space="preserve"> with PCI listed in </w:t>
            </w:r>
            <w:proofErr w:type="spellStart"/>
            <w:r w:rsidRPr="00E85189">
              <w:rPr>
                <w:i/>
              </w:rPr>
              <w:t>pci</w:t>
            </w:r>
            <w:proofErr w:type="spellEnd"/>
            <w:r w:rsidRPr="00E85189">
              <w:rPr>
                <w:i/>
              </w:rPr>
              <w:t>-List</w:t>
            </w:r>
            <w:r w:rsidRPr="00E85189">
              <w:rPr>
                <w:szCs w:val="22"/>
              </w:rPr>
              <w:t xml:space="preserve">. For these SS, the periodicity is indicated by </w:t>
            </w:r>
            <w:r w:rsidRPr="00E85189">
              <w:rPr>
                <w:i/>
              </w:rPr>
              <w:t>periodicity</w:t>
            </w:r>
            <w:r w:rsidRPr="00E85189">
              <w:rPr>
                <w:szCs w:val="22"/>
              </w:rPr>
              <w:t xml:space="preserve"> in </w:t>
            </w:r>
            <w:r w:rsidRPr="00E85189">
              <w:rPr>
                <w:i/>
              </w:rPr>
              <w:t>smtc2</w:t>
            </w:r>
            <w:r w:rsidRPr="00E85189">
              <w:rPr>
                <w:szCs w:val="22"/>
              </w:rPr>
              <w:t xml:space="preserve"> and the timing offset is equal to the offset indicated in </w:t>
            </w:r>
            <w:proofErr w:type="spellStart"/>
            <w:r w:rsidRPr="00E85189">
              <w:rPr>
                <w:i/>
              </w:rPr>
              <w:t>periodicityAndOffset</w:t>
            </w:r>
            <w:proofErr w:type="spellEnd"/>
            <w:r w:rsidRPr="00E85189">
              <w:rPr>
                <w:szCs w:val="22"/>
              </w:rPr>
              <w:t xml:space="preserve"> modulo </w:t>
            </w:r>
            <w:r w:rsidRPr="00E85189">
              <w:rPr>
                <w:i/>
              </w:rPr>
              <w:t>periodicity</w:t>
            </w:r>
            <w:r w:rsidRPr="00E85189">
              <w:rPr>
                <w:szCs w:val="22"/>
              </w:rPr>
              <w:t xml:space="preserve">. </w:t>
            </w:r>
            <w:r w:rsidRPr="00E85189">
              <w:rPr>
                <w:i/>
              </w:rPr>
              <w:t>periodicity</w:t>
            </w:r>
            <w:r w:rsidRPr="00E85189">
              <w:rPr>
                <w:szCs w:val="22"/>
              </w:rPr>
              <w:t xml:space="preserve"> in smtc2 can only be set to a value strictly shorter than the periodicity indicated by </w:t>
            </w:r>
            <w:proofErr w:type="spellStart"/>
            <w:r w:rsidRPr="00E85189">
              <w:rPr>
                <w:i/>
              </w:rPr>
              <w:t>periodicityAndOffset</w:t>
            </w:r>
            <w:proofErr w:type="spellEnd"/>
            <w:r w:rsidRPr="00E85189">
              <w:rPr>
                <w:szCs w:val="22"/>
              </w:rPr>
              <w:t xml:space="preserve"> in </w:t>
            </w:r>
            <w:r w:rsidRPr="00E85189">
              <w:rPr>
                <w:i/>
              </w:rPr>
              <w:t>smtc1</w:t>
            </w:r>
            <w:r w:rsidRPr="00E85189">
              <w:rPr>
                <w:szCs w:val="22"/>
              </w:rPr>
              <w:t xml:space="preserve"> (e.g. if </w:t>
            </w:r>
            <w:proofErr w:type="spellStart"/>
            <w:r w:rsidRPr="00E85189">
              <w:rPr>
                <w:i/>
              </w:rPr>
              <w:t>periodicityAndOffset</w:t>
            </w:r>
            <w:proofErr w:type="spellEnd"/>
            <w:r w:rsidRPr="00E85189">
              <w:rPr>
                <w:szCs w:val="22"/>
              </w:rPr>
              <w:t xml:space="preserve"> indicates </w:t>
            </w:r>
            <w:r w:rsidRPr="00E85189">
              <w:rPr>
                <w:i/>
              </w:rPr>
              <w:t>sf10</w:t>
            </w:r>
            <w:r w:rsidRPr="00E85189">
              <w:rPr>
                <w:szCs w:val="22"/>
              </w:rPr>
              <w:t xml:space="preserve">, </w:t>
            </w:r>
            <w:r w:rsidRPr="00E85189">
              <w:rPr>
                <w:i/>
              </w:rPr>
              <w:t>periodicity</w:t>
            </w:r>
            <w:r w:rsidRPr="00E85189">
              <w:rPr>
                <w:szCs w:val="22"/>
              </w:rPr>
              <w:t xml:space="preserve"> can only be set of </w:t>
            </w:r>
            <w:r w:rsidRPr="00E85189">
              <w:rPr>
                <w:i/>
              </w:rPr>
              <w:t>sf5</w:t>
            </w:r>
            <w:r w:rsidRPr="00E85189">
              <w:rPr>
                <w:szCs w:val="22"/>
              </w:rPr>
              <w:t xml:space="preserve">, if </w:t>
            </w:r>
            <w:proofErr w:type="spellStart"/>
            <w:r w:rsidRPr="00E85189">
              <w:rPr>
                <w:i/>
              </w:rPr>
              <w:t>periodicityAndOffset</w:t>
            </w:r>
            <w:proofErr w:type="spellEnd"/>
            <w:r w:rsidRPr="00E85189">
              <w:rPr>
                <w:szCs w:val="22"/>
              </w:rPr>
              <w:t xml:space="preserve"> indicates </w:t>
            </w:r>
            <w:r w:rsidRPr="00E85189">
              <w:rPr>
                <w:i/>
              </w:rPr>
              <w:t>sf5</w:t>
            </w:r>
            <w:r w:rsidRPr="00E85189">
              <w:rPr>
                <w:szCs w:val="22"/>
              </w:rPr>
              <w:t xml:space="preserve">, </w:t>
            </w:r>
            <w:r w:rsidRPr="00E85189">
              <w:rPr>
                <w:i/>
              </w:rPr>
              <w:t>smtc2</w:t>
            </w:r>
            <w:r w:rsidRPr="00E85189">
              <w:rPr>
                <w:szCs w:val="22"/>
              </w:rPr>
              <w:t xml:space="preserve"> cannot be configured).</w:t>
            </w:r>
          </w:p>
        </w:tc>
      </w:tr>
      <w:tr w:rsidR="00AD40B0" w:rsidRPr="00E85189" w14:paraId="21C9AB4E" w14:textId="77777777" w:rsidTr="00AD40B0">
        <w:tc>
          <w:tcPr>
            <w:tcW w:w="14173" w:type="dxa"/>
            <w:shd w:val="clear" w:color="auto" w:fill="auto"/>
          </w:tcPr>
          <w:p w14:paraId="3D27252B" w14:textId="77777777" w:rsidR="00AD40B0" w:rsidRPr="00E85189" w:rsidRDefault="00AD40B0" w:rsidP="00AD40B0">
            <w:pPr>
              <w:pStyle w:val="TAL"/>
              <w:rPr>
                <w:b/>
                <w:i/>
                <w:szCs w:val="22"/>
                <w:lang w:eastAsia="en-GB"/>
              </w:rPr>
            </w:pPr>
            <w:proofErr w:type="spellStart"/>
            <w:r w:rsidRPr="00E85189">
              <w:rPr>
                <w:rFonts w:cs="Arial"/>
                <w:b/>
                <w:i/>
                <w:iCs/>
                <w:szCs w:val="18"/>
              </w:rPr>
              <w:t>ssbFrequency</w:t>
            </w:r>
            <w:proofErr w:type="spellEnd"/>
            <w:r w:rsidRPr="00E85189">
              <w:rPr>
                <w:rFonts w:cs="Arial"/>
                <w:b/>
                <w:i/>
                <w:iCs/>
                <w:szCs w:val="18"/>
              </w:rPr>
              <w:br/>
            </w:r>
            <w:r w:rsidRPr="00E85189">
              <w:rPr>
                <w:rFonts w:cs="Arial"/>
                <w:iCs/>
                <w:szCs w:val="18"/>
              </w:rPr>
              <w:t xml:space="preserve">Indicates the frequency of the SS associated to this </w:t>
            </w:r>
            <w:proofErr w:type="spellStart"/>
            <w:r w:rsidRPr="00E85189">
              <w:rPr>
                <w:i/>
              </w:rPr>
              <w:t>MeasObjectNR</w:t>
            </w:r>
            <w:proofErr w:type="spellEnd"/>
            <w:r w:rsidRPr="00E85189">
              <w:rPr>
                <w:rFonts w:cs="Arial"/>
                <w:iCs/>
                <w:szCs w:val="18"/>
              </w:rPr>
              <w:t>.</w:t>
            </w:r>
          </w:p>
        </w:tc>
      </w:tr>
      <w:tr w:rsidR="00AD40B0" w:rsidRPr="00E85189" w14:paraId="04585B7A" w14:textId="77777777" w:rsidTr="00AD40B0">
        <w:tc>
          <w:tcPr>
            <w:tcW w:w="14173" w:type="dxa"/>
            <w:shd w:val="clear" w:color="auto" w:fill="auto"/>
          </w:tcPr>
          <w:p w14:paraId="50BD8A27" w14:textId="77777777" w:rsidR="00AD40B0" w:rsidRPr="00E85189" w:rsidRDefault="00AD40B0" w:rsidP="00AD40B0">
            <w:pPr>
              <w:pStyle w:val="TAL"/>
              <w:rPr>
                <w:szCs w:val="22"/>
              </w:rPr>
            </w:pPr>
            <w:proofErr w:type="spellStart"/>
            <w:r w:rsidRPr="00E85189">
              <w:rPr>
                <w:b/>
                <w:i/>
                <w:szCs w:val="22"/>
              </w:rPr>
              <w:lastRenderedPageBreak/>
              <w:t>ssbSubcarrierSpacing</w:t>
            </w:r>
            <w:proofErr w:type="spellEnd"/>
          </w:p>
          <w:p w14:paraId="1269EA90" w14:textId="77777777" w:rsidR="00AD40B0" w:rsidRPr="00E85189" w:rsidRDefault="00AD40B0" w:rsidP="00AD40B0">
            <w:pPr>
              <w:pStyle w:val="TAL"/>
              <w:rPr>
                <w:rFonts w:cs="Arial"/>
                <w:b/>
                <w:i/>
                <w:iCs/>
                <w:szCs w:val="18"/>
              </w:rPr>
            </w:pPr>
            <w:r w:rsidRPr="00E85189">
              <w:rPr>
                <w:szCs w:val="22"/>
              </w:rPr>
              <w:t>Subcarrier spacing of SSB. Only the values 15 kHz or 30 kHz (FR1), and 120 kHz or 240 kHz (FR2) are applicable.</w:t>
            </w:r>
          </w:p>
        </w:tc>
      </w:tr>
      <w:tr w:rsidR="00AD40B0" w:rsidRPr="00E85189" w14:paraId="39646C66" w14:textId="77777777" w:rsidTr="00AD40B0">
        <w:tc>
          <w:tcPr>
            <w:tcW w:w="14173" w:type="dxa"/>
            <w:shd w:val="clear" w:color="auto" w:fill="auto"/>
          </w:tcPr>
          <w:p w14:paraId="4CB9FD89" w14:textId="77777777" w:rsidR="00AD40B0" w:rsidRPr="00E85189" w:rsidRDefault="00AD40B0" w:rsidP="00AD40B0">
            <w:pPr>
              <w:pStyle w:val="TAL"/>
              <w:rPr>
                <w:b/>
                <w:i/>
                <w:szCs w:val="22"/>
              </w:rPr>
            </w:pPr>
            <w:proofErr w:type="spellStart"/>
            <w:r w:rsidRPr="00E85189">
              <w:rPr>
                <w:b/>
                <w:i/>
                <w:szCs w:val="22"/>
              </w:rPr>
              <w:t>whiteCellsToAddModList</w:t>
            </w:r>
            <w:proofErr w:type="spellEnd"/>
          </w:p>
          <w:p w14:paraId="16403CAD" w14:textId="77777777" w:rsidR="00AD40B0" w:rsidRPr="00E85189" w:rsidRDefault="00AD40B0" w:rsidP="00AD40B0">
            <w:pPr>
              <w:pStyle w:val="TAL"/>
              <w:rPr>
                <w:rFonts w:cs="Arial"/>
                <w:b/>
                <w:i/>
                <w:iCs/>
                <w:szCs w:val="18"/>
              </w:rPr>
            </w:pPr>
            <w:r w:rsidRPr="00E85189">
              <w:rPr>
                <w:szCs w:val="22"/>
              </w:rPr>
              <w:t>List of cells to add/modify in the white list of cells.</w:t>
            </w:r>
            <w:r w:rsidRPr="00E85189">
              <w:t xml:space="preserve"> </w:t>
            </w:r>
            <w:r w:rsidRPr="00E85189">
              <w:rPr>
                <w:szCs w:val="22"/>
              </w:rPr>
              <w:t>It applies only to SSB resources.</w:t>
            </w:r>
          </w:p>
        </w:tc>
      </w:tr>
      <w:tr w:rsidR="00AD40B0" w:rsidRPr="00E85189" w14:paraId="1979816D" w14:textId="77777777" w:rsidTr="00AD40B0">
        <w:tc>
          <w:tcPr>
            <w:tcW w:w="14173" w:type="dxa"/>
            <w:shd w:val="clear" w:color="auto" w:fill="auto"/>
          </w:tcPr>
          <w:p w14:paraId="5C9F5DB2" w14:textId="77777777" w:rsidR="00AD40B0" w:rsidRPr="00E85189" w:rsidRDefault="00AD40B0" w:rsidP="00AD40B0">
            <w:pPr>
              <w:pStyle w:val="TAL"/>
              <w:rPr>
                <w:b/>
                <w:i/>
                <w:szCs w:val="22"/>
                <w:lang w:eastAsia="en-GB"/>
              </w:rPr>
            </w:pPr>
            <w:proofErr w:type="spellStart"/>
            <w:r w:rsidRPr="00E85189">
              <w:rPr>
                <w:b/>
                <w:i/>
                <w:szCs w:val="22"/>
                <w:lang w:eastAsia="en-GB"/>
              </w:rPr>
              <w:t>whiteCellsToRemoveList</w:t>
            </w:r>
            <w:proofErr w:type="spellEnd"/>
          </w:p>
          <w:p w14:paraId="68DA4AEE" w14:textId="77777777" w:rsidR="00AD40B0" w:rsidRPr="00E85189" w:rsidRDefault="00AD40B0" w:rsidP="00AD40B0">
            <w:pPr>
              <w:pStyle w:val="TAL"/>
              <w:rPr>
                <w:b/>
                <w:i/>
                <w:szCs w:val="22"/>
              </w:rPr>
            </w:pPr>
            <w:r w:rsidRPr="00E85189">
              <w:rPr>
                <w:szCs w:val="22"/>
              </w:rPr>
              <w:t>List of cells to remove from the white list of cells.</w:t>
            </w:r>
          </w:p>
        </w:tc>
      </w:tr>
    </w:tbl>
    <w:p w14:paraId="6566FAD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4D8CC81" w14:textId="77777777" w:rsidTr="00AD40B0">
        <w:tc>
          <w:tcPr>
            <w:tcW w:w="14507" w:type="dxa"/>
            <w:shd w:val="clear" w:color="auto" w:fill="auto"/>
          </w:tcPr>
          <w:p w14:paraId="3AB174C0" w14:textId="77777777" w:rsidR="00AD40B0" w:rsidRPr="00E85189" w:rsidRDefault="00AD40B0" w:rsidP="00AD40B0">
            <w:pPr>
              <w:pStyle w:val="TAH"/>
              <w:rPr>
                <w:szCs w:val="22"/>
              </w:rPr>
            </w:pPr>
            <w:proofErr w:type="spellStart"/>
            <w:r w:rsidRPr="00E85189">
              <w:rPr>
                <w:i/>
                <w:szCs w:val="22"/>
              </w:rPr>
              <w:t>ReferenceSignalConfig</w:t>
            </w:r>
            <w:proofErr w:type="spellEnd"/>
            <w:r w:rsidRPr="00E85189">
              <w:rPr>
                <w:i/>
                <w:szCs w:val="22"/>
              </w:rPr>
              <w:t xml:space="preserve"> </w:t>
            </w:r>
            <w:r w:rsidRPr="00E85189">
              <w:rPr>
                <w:szCs w:val="22"/>
              </w:rPr>
              <w:t>field descriptions</w:t>
            </w:r>
          </w:p>
        </w:tc>
      </w:tr>
      <w:tr w:rsidR="00AD40B0" w:rsidRPr="00E85189" w14:paraId="59254DAD" w14:textId="77777777" w:rsidTr="00AD40B0">
        <w:tc>
          <w:tcPr>
            <w:tcW w:w="14507" w:type="dxa"/>
            <w:shd w:val="clear" w:color="auto" w:fill="auto"/>
          </w:tcPr>
          <w:p w14:paraId="4C2A5A23" w14:textId="77777777" w:rsidR="00AD40B0" w:rsidRPr="00E85189" w:rsidRDefault="00AD40B0" w:rsidP="00AD40B0">
            <w:pPr>
              <w:pStyle w:val="TAL"/>
              <w:rPr>
                <w:szCs w:val="22"/>
              </w:rPr>
            </w:pPr>
            <w:proofErr w:type="spellStart"/>
            <w:r w:rsidRPr="00E85189">
              <w:rPr>
                <w:b/>
                <w:i/>
                <w:szCs w:val="22"/>
              </w:rPr>
              <w:t>csi-rs</w:t>
            </w:r>
            <w:proofErr w:type="spellEnd"/>
            <w:r w:rsidRPr="00E85189">
              <w:rPr>
                <w:b/>
                <w:i/>
                <w:szCs w:val="22"/>
              </w:rPr>
              <w:t>-ResourceConfigMobility</w:t>
            </w:r>
          </w:p>
          <w:p w14:paraId="0FD0D26D" w14:textId="77777777" w:rsidR="00AD40B0" w:rsidRPr="00E85189" w:rsidRDefault="00AD40B0" w:rsidP="00AD40B0">
            <w:pPr>
              <w:pStyle w:val="TAL"/>
              <w:rPr>
                <w:szCs w:val="22"/>
              </w:rPr>
            </w:pPr>
            <w:r w:rsidRPr="00E85189">
              <w:rPr>
                <w:szCs w:val="22"/>
              </w:rPr>
              <w:t>CSI-RS resources to be used for CSI-RS based RRM measurements.</w:t>
            </w:r>
          </w:p>
        </w:tc>
      </w:tr>
      <w:tr w:rsidR="00AD40B0" w:rsidRPr="00E85189" w14:paraId="2C012460" w14:textId="77777777" w:rsidTr="00AD40B0">
        <w:tc>
          <w:tcPr>
            <w:tcW w:w="14507" w:type="dxa"/>
            <w:shd w:val="clear" w:color="auto" w:fill="auto"/>
          </w:tcPr>
          <w:p w14:paraId="0721DAE4" w14:textId="77777777" w:rsidR="00AD40B0" w:rsidRPr="00E85189" w:rsidRDefault="00AD40B0" w:rsidP="00AD40B0">
            <w:pPr>
              <w:pStyle w:val="TAL"/>
              <w:rPr>
                <w:szCs w:val="22"/>
              </w:rPr>
            </w:pPr>
            <w:proofErr w:type="spellStart"/>
            <w:r w:rsidRPr="00E85189">
              <w:rPr>
                <w:b/>
                <w:i/>
                <w:szCs w:val="22"/>
              </w:rPr>
              <w:t>ssb-ConfigMobility</w:t>
            </w:r>
            <w:proofErr w:type="spellEnd"/>
          </w:p>
          <w:p w14:paraId="38D705AA" w14:textId="77777777" w:rsidR="00AD40B0" w:rsidRPr="00E85189" w:rsidRDefault="00AD40B0" w:rsidP="00AD40B0">
            <w:pPr>
              <w:pStyle w:val="TAL"/>
              <w:rPr>
                <w:szCs w:val="22"/>
              </w:rPr>
            </w:pPr>
            <w:r w:rsidRPr="00E85189">
              <w:rPr>
                <w:szCs w:val="22"/>
              </w:rPr>
              <w:t>SSB configuration for mobility (nominal SSBs, timing configuration).</w:t>
            </w:r>
          </w:p>
        </w:tc>
      </w:tr>
    </w:tbl>
    <w:p w14:paraId="42DD33A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30089FA" w14:textId="77777777" w:rsidTr="00AD40B0">
        <w:tc>
          <w:tcPr>
            <w:tcW w:w="14173" w:type="dxa"/>
            <w:shd w:val="clear" w:color="auto" w:fill="auto"/>
          </w:tcPr>
          <w:p w14:paraId="3B130055" w14:textId="77777777" w:rsidR="00AD40B0" w:rsidRPr="00E85189" w:rsidRDefault="00AD40B0" w:rsidP="00AD40B0">
            <w:pPr>
              <w:pStyle w:val="TAH"/>
              <w:rPr>
                <w:szCs w:val="22"/>
              </w:rPr>
            </w:pPr>
            <w:r w:rsidRPr="00E85189">
              <w:rPr>
                <w:i/>
                <w:szCs w:val="22"/>
              </w:rPr>
              <w:t>SSB-</w:t>
            </w:r>
            <w:proofErr w:type="spellStart"/>
            <w:r w:rsidRPr="00E85189">
              <w:rPr>
                <w:i/>
                <w:szCs w:val="22"/>
              </w:rPr>
              <w:t>ConfigMobility</w:t>
            </w:r>
            <w:proofErr w:type="spellEnd"/>
            <w:r w:rsidRPr="00E85189">
              <w:rPr>
                <w:i/>
                <w:szCs w:val="22"/>
              </w:rPr>
              <w:t xml:space="preserve"> </w:t>
            </w:r>
            <w:r w:rsidRPr="00E85189">
              <w:rPr>
                <w:szCs w:val="22"/>
              </w:rPr>
              <w:t>field descriptions</w:t>
            </w:r>
          </w:p>
        </w:tc>
      </w:tr>
      <w:tr w:rsidR="00AD40B0" w:rsidRPr="00E85189" w14:paraId="63EAAAB9" w14:textId="77777777" w:rsidTr="00AD40B0">
        <w:tc>
          <w:tcPr>
            <w:tcW w:w="14173" w:type="dxa"/>
            <w:tcBorders>
              <w:top w:val="single" w:sz="4" w:space="0" w:color="auto"/>
              <w:left w:val="single" w:sz="4" w:space="0" w:color="auto"/>
              <w:bottom w:val="single" w:sz="4" w:space="0" w:color="auto"/>
              <w:right w:val="single" w:sz="4" w:space="0" w:color="auto"/>
            </w:tcBorders>
            <w:shd w:val="clear" w:color="auto" w:fill="auto"/>
          </w:tcPr>
          <w:p w14:paraId="26BA3881" w14:textId="77777777" w:rsidR="00AD40B0" w:rsidRPr="00E85189" w:rsidRDefault="00AD40B0" w:rsidP="00AD40B0">
            <w:pPr>
              <w:pStyle w:val="TAL"/>
              <w:rPr>
                <w:b/>
                <w:i/>
                <w:szCs w:val="22"/>
              </w:rPr>
            </w:pPr>
            <w:proofErr w:type="spellStart"/>
            <w:r w:rsidRPr="00E85189">
              <w:rPr>
                <w:b/>
                <w:i/>
                <w:szCs w:val="22"/>
              </w:rPr>
              <w:t>deriveSSB-IndexFromCell</w:t>
            </w:r>
            <w:proofErr w:type="spellEnd"/>
          </w:p>
          <w:p w14:paraId="511669EE" w14:textId="77777777" w:rsidR="00AD40B0" w:rsidRPr="00E85189" w:rsidRDefault="00AD40B0" w:rsidP="00AD40B0">
            <w:pPr>
              <w:pStyle w:val="TAL"/>
              <w:rPr>
                <w:szCs w:val="22"/>
              </w:rPr>
            </w:pPr>
            <w:r w:rsidRPr="00E85189">
              <w:rPr>
                <w:szCs w:val="22"/>
              </w:rPr>
              <w:t xml:space="preserve">If this field is set to </w:t>
            </w:r>
            <w:r w:rsidRPr="00E85189">
              <w:rPr>
                <w:i/>
                <w:iCs/>
                <w:lang w:eastAsia="en-GB"/>
              </w:rPr>
              <w:t>true</w:t>
            </w:r>
            <w:r w:rsidRPr="00E85189">
              <w:rPr>
                <w:szCs w:val="22"/>
              </w:rPr>
              <w:t>, UE assumes SFN and frame boundary alignment across cells on the same frequency carrier as specified in TS 38.133 [14]. Hence, if the UE is configured with a serving cell for which (</w:t>
            </w:r>
            <w:proofErr w:type="spellStart"/>
            <w:r w:rsidRPr="00E85189">
              <w:rPr>
                <w:i/>
                <w:szCs w:val="22"/>
              </w:rPr>
              <w:t>absoluteFrequencySSB</w:t>
            </w:r>
            <w:proofErr w:type="spellEnd"/>
            <w:r w:rsidRPr="00E85189">
              <w:rPr>
                <w:szCs w:val="22"/>
              </w:rPr>
              <w:t xml:space="preserve">, </w:t>
            </w:r>
            <w:proofErr w:type="spellStart"/>
            <w:r w:rsidRPr="00E85189">
              <w:rPr>
                <w:i/>
                <w:szCs w:val="22"/>
              </w:rPr>
              <w:t>subcarrierSpacing</w:t>
            </w:r>
            <w:proofErr w:type="spellEnd"/>
            <w:r w:rsidRPr="00E85189">
              <w:rPr>
                <w:szCs w:val="22"/>
              </w:rPr>
              <w:t xml:space="preserve">) in </w:t>
            </w:r>
            <w:proofErr w:type="spellStart"/>
            <w:r w:rsidRPr="00E85189">
              <w:rPr>
                <w:i/>
                <w:szCs w:val="22"/>
              </w:rPr>
              <w:t>ServingCellConfigCommon</w:t>
            </w:r>
            <w:proofErr w:type="spellEnd"/>
            <w:r w:rsidRPr="00E85189">
              <w:rPr>
                <w:szCs w:val="22"/>
              </w:rPr>
              <w:t xml:space="preserve"> is equal to (</w:t>
            </w:r>
            <w:proofErr w:type="spellStart"/>
            <w:r w:rsidRPr="00E85189">
              <w:rPr>
                <w:i/>
                <w:szCs w:val="22"/>
              </w:rPr>
              <w:t>ssbFrequency</w:t>
            </w:r>
            <w:proofErr w:type="spellEnd"/>
            <w:r w:rsidRPr="00E85189">
              <w:rPr>
                <w:szCs w:val="22"/>
              </w:rPr>
              <w:t xml:space="preserve">, </w:t>
            </w:r>
            <w:proofErr w:type="spellStart"/>
            <w:r w:rsidRPr="00E85189">
              <w:rPr>
                <w:i/>
                <w:szCs w:val="22"/>
              </w:rPr>
              <w:t>ssbSubcarrierSpacing</w:t>
            </w:r>
            <w:proofErr w:type="spellEnd"/>
            <w:r w:rsidRPr="00E85189">
              <w:rPr>
                <w:szCs w:val="22"/>
              </w:rPr>
              <w:t xml:space="preserve">) in this </w:t>
            </w:r>
            <w:proofErr w:type="spellStart"/>
            <w:r w:rsidRPr="00E85189">
              <w:rPr>
                <w:i/>
                <w:szCs w:val="22"/>
              </w:rPr>
              <w:t>MeasObjectNR</w:t>
            </w:r>
            <w:proofErr w:type="spellEnd"/>
            <w:r w:rsidRPr="00E85189">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D40B0" w:rsidRPr="00E85189" w14:paraId="0327A5F6" w14:textId="77777777" w:rsidTr="00AD40B0">
        <w:tc>
          <w:tcPr>
            <w:tcW w:w="14173" w:type="dxa"/>
            <w:shd w:val="clear" w:color="auto" w:fill="auto"/>
          </w:tcPr>
          <w:p w14:paraId="3CA45E30" w14:textId="77777777" w:rsidR="00AD40B0" w:rsidRPr="00E85189" w:rsidRDefault="00AD40B0" w:rsidP="00AD40B0">
            <w:pPr>
              <w:pStyle w:val="TAL"/>
              <w:rPr>
                <w:szCs w:val="22"/>
              </w:rPr>
            </w:pPr>
            <w:proofErr w:type="spellStart"/>
            <w:r w:rsidRPr="00E85189">
              <w:rPr>
                <w:b/>
                <w:i/>
                <w:szCs w:val="22"/>
              </w:rPr>
              <w:t>ssb-ToMeasure</w:t>
            </w:r>
            <w:proofErr w:type="spellEnd"/>
          </w:p>
          <w:p w14:paraId="08BE2F42" w14:textId="77777777" w:rsidR="00AD40B0" w:rsidRPr="00E85189" w:rsidRDefault="00AD40B0" w:rsidP="00AD40B0">
            <w:pPr>
              <w:pStyle w:val="TAL"/>
              <w:rPr>
                <w:szCs w:val="22"/>
              </w:rPr>
            </w:pPr>
            <w:r w:rsidRPr="00E85189">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E85189">
              <w:rPr>
                <w:i/>
                <w:szCs w:val="22"/>
              </w:rPr>
              <w:t>smtc</w:t>
            </w:r>
            <w:proofErr w:type="spellEnd"/>
            <w:r w:rsidRPr="00E85189">
              <w:rPr>
                <w:szCs w:val="22"/>
              </w:rPr>
              <w:t xml:space="preserve"> are not to be measured. See TS 38.215 [9] clause 5.1.1.</w:t>
            </w:r>
          </w:p>
        </w:tc>
      </w:tr>
    </w:tbl>
    <w:p w14:paraId="23167D93"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078B2190" w14:textId="77777777" w:rsidTr="00AD40B0">
        <w:tc>
          <w:tcPr>
            <w:tcW w:w="4027" w:type="dxa"/>
          </w:tcPr>
          <w:p w14:paraId="30DC3484" w14:textId="77777777" w:rsidR="00AD40B0" w:rsidRPr="00E85189" w:rsidRDefault="00AD40B0" w:rsidP="00AD40B0">
            <w:pPr>
              <w:pStyle w:val="TAH"/>
              <w:rPr>
                <w:szCs w:val="22"/>
              </w:rPr>
            </w:pPr>
            <w:r w:rsidRPr="00E85189">
              <w:rPr>
                <w:szCs w:val="22"/>
              </w:rPr>
              <w:t>Conditional Presence</w:t>
            </w:r>
          </w:p>
        </w:tc>
        <w:tc>
          <w:tcPr>
            <w:tcW w:w="10146" w:type="dxa"/>
          </w:tcPr>
          <w:p w14:paraId="0AD77AB5" w14:textId="77777777" w:rsidR="00AD40B0" w:rsidRPr="00E85189" w:rsidRDefault="00AD40B0" w:rsidP="00AD40B0">
            <w:pPr>
              <w:pStyle w:val="TAH"/>
              <w:rPr>
                <w:szCs w:val="22"/>
              </w:rPr>
            </w:pPr>
            <w:r w:rsidRPr="00E85189">
              <w:rPr>
                <w:szCs w:val="22"/>
              </w:rPr>
              <w:t>Explanation</w:t>
            </w:r>
          </w:p>
        </w:tc>
      </w:tr>
      <w:tr w:rsidR="00AD40B0" w:rsidRPr="00E85189" w14:paraId="0300B3D2" w14:textId="77777777" w:rsidTr="00AD40B0">
        <w:tc>
          <w:tcPr>
            <w:tcW w:w="4027" w:type="dxa"/>
          </w:tcPr>
          <w:p w14:paraId="7F934070" w14:textId="77777777" w:rsidR="00AD40B0" w:rsidRPr="00E85189" w:rsidRDefault="00AD40B0" w:rsidP="00AD40B0">
            <w:pPr>
              <w:pStyle w:val="TAL"/>
              <w:rPr>
                <w:i/>
                <w:szCs w:val="22"/>
              </w:rPr>
            </w:pPr>
            <w:r w:rsidRPr="00E85189">
              <w:rPr>
                <w:i/>
                <w:szCs w:val="22"/>
              </w:rPr>
              <w:t>CSI-RS</w:t>
            </w:r>
          </w:p>
        </w:tc>
        <w:tc>
          <w:tcPr>
            <w:tcW w:w="10146" w:type="dxa"/>
          </w:tcPr>
          <w:p w14:paraId="4F1C128E" w14:textId="77777777" w:rsidR="00AD40B0" w:rsidRPr="00E85189" w:rsidRDefault="00AD40B0" w:rsidP="00AD40B0">
            <w:pPr>
              <w:pStyle w:val="TAL"/>
              <w:rPr>
                <w:szCs w:val="22"/>
              </w:rPr>
            </w:pPr>
            <w:r w:rsidRPr="00E85189">
              <w:rPr>
                <w:szCs w:val="22"/>
              </w:rPr>
              <w:t xml:space="preserve">This field is mandatory present if </w:t>
            </w:r>
            <w:proofErr w:type="spellStart"/>
            <w:r w:rsidRPr="00E85189">
              <w:rPr>
                <w:i/>
                <w:szCs w:val="22"/>
              </w:rPr>
              <w:t>csi-rs</w:t>
            </w:r>
            <w:proofErr w:type="spellEnd"/>
            <w:r w:rsidRPr="00E85189">
              <w:rPr>
                <w:i/>
                <w:szCs w:val="22"/>
              </w:rPr>
              <w:t>-ResourceConfigMobility</w:t>
            </w:r>
            <w:r w:rsidRPr="00E85189">
              <w:rPr>
                <w:szCs w:val="22"/>
              </w:rPr>
              <w:t xml:space="preserve"> is configured, otherwise, it is absent.</w:t>
            </w:r>
          </w:p>
        </w:tc>
      </w:tr>
      <w:tr w:rsidR="00AD40B0" w:rsidRPr="00E85189" w14:paraId="4357EA71" w14:textId="77777777" w:rsidTr="00AD40B0">
        <w:tc>
          <w:tcPr>
            <w:tcW w:w="4027" w:type="dxa"/>
          </w:tcPr>
          <w:p w14:paraId="4CFF37C9" w14:textId="77777777" w:rsidR="00AD40B0" w:rsidRPr="00E85189" w:rsidRDefault="00AD40B0" w:rsidP="00AD40B0">
            <w:pPr>
              <w:pStyle w:val="TAL"/>
              <w:rPr>
                <w:i/>
                <w:szCs w:val="22"/>
              </w:rPr>
            </w:pPr>
            <w:proofErr w:type="spellStart"/>
            <w:r w:rsidRPr="00E85189">
              <w:rPr>
                <w:i/>
                <w:szCs w:val="22"/>
              </w:rPr>
              <w:t>SSBorAssociatedSSB</w:t>
            </w:r>
            <w:proofErr w:type="spellEnd"/>
          </w:p>
        </w:tc>
        <w:tc>
          <w:tcPr>
            <w:tcW w:w="10146" w:type="dxa"/>
          </w:tcPr>
          <w:p w14:paraId="760BF236" w14:textId="77777777" w:rsidR="00AD40B0" w:rsidRPr="00E85189" w:rsidRDefault="00AD40B0" w:rsidP="00AD40B0">
            <w:pPr>
              <w:pStyle w:val="TAL"/>
              <w:rPr>
                <w:szCs w:val="22"/>
              </w:rPr>
            </w:pPr>
            <w:r w:rsidRPr="00E85189">
              <w:rPr>
                <w:szCs w:val="22"/>
              </w:rPr>
              <w:t xml:space="preserve">This field is mandatory present if </w:t>
            </w:r>
            <w:proofErr w:type="spellStart"/>
            <w:r w:rsidRPr="00E85189">
              <w:rPr>
                <w:i/>
              </w:rPr>
              <w:t>ssb-ConfigMobility</w:t>
            </w:r>
            <w:proofErr w:type="spellEnd"/>
            <w:r w:rsidRPr="00E85189">
              <w:rPr>
                <w:szCs w:val="22"/>
              </w:rPr>
              <w:t xml:space="preserve"> is configured or </w:t>
            </w:r>
            <w:r w:rsidRPr="00E85189">
              <w:rPr>
                <w:i/>
              </w:rPr>
              <w:t>associatedSSB</w:t>
            </w:r>
            <w:r w:rsidRPr="00E85189">
              <w:rPr>
                <w:szCs w:val="22"/>
              </w:rPr>
              <w:t xml:space="preserve"> is configured in at least one cell. Otherwise, it is absent, Need R.</w:t>
            </w:r>
          </w:p>
        </w:tc>
      </w:tr>
      <w:tr w:rsidR="00AD40B0" w:rsidRPr="00E85189" w14:paraId="29ABFF55" w14:textId="77777777" w:rsidTr="00AD40B0">
        <w:tc>
          <w:tcPr>
            <w:tcW w:w="4027" w:type="dxa"/>
          </w:tcPr>
          <w:p w14:paraId="1EC9CF63" w14:textId="77777777" w:rsidR="00AD40B0" w:rsidRPr="00E85189" w:rsidRDefault="00AD40B0" w:rsidP="00AD40B0">
            <w:pPr>
              <w:pStyle w:val="TAL"/>
              <w:rPr>
                <w:i/>
                <w:szCs w:val="22"/>
              </w:rPr>
            </w:pPr>
            <w:proofErr w:type="spellStart"/>
            <w:r w:rsidRPr="00E85189">
              <w:rPr>
                <w:i/>
                <w:szCs w:val="22"/>
              </w:rPr>
              <w:t>IntraFreqConnected</w:t>
            </w:r>
            <w:proofErr w:type="spellEnd"/>
          </w:p>
        </w:tc>
        <w:tc>
          <w:tcPr>
            <w:tcW w:w="10146" w:type="dxa"/>
          </w:tcPr>
          <w:p w14:paraId="3F25D6BE" w14:textId="77777777" w:rsidR="00AD40B0" w:rsidRPr="00E85189" w:rsidRDefault="00AD40B0" w:rsidP="00AD40B0">
            <w:pPr>
              <w:pStyle w:val="TAL"/>
              <w:rPr>
                <w:szCs w:val="22"/>
              </w:rPr>
            </w:pPr>
            <w:r w:rsidRPr="00E85189">
              <w:rPr>
                <w:szCs w:val="22"/>
              </w:rPr>
              <w:t>This field is optionally present, Need R if the UE is configured with a serving cell for which (</w:t>
            </w:r>
            <w:proofErr w:type="spellStart"/>
            <w:r w:rsidRPr="00E85189">
              <w:rPr>
                <w:szCs w:val="22"/>
              </w:rPr>
              <w:t>absoluteFrequencySSB</w:t>
            </w:r>
            <w:proofErr w:type="spellEnd"/>
            <w:r w:rsidRPr="00E85189">
              <w:rPr>
                <w:szCs w:val="22"/>
              </w:rPr>
              <w:t xml:space="preserve">, </w:t>
            </w:r>
            <w:proofErr w:type="spellStart"/>
            <w:r w:rsidRPr="00E85189">
              <w:rPr>
                <w:szCs w:val="22"/>
              </w:rPr>
              <w:t>subcarrierSpacing</w:t>
            </w:r>
            <w:proofErr w:type="spellEnd"/>
            <w:r w:rsidRPr="00E85189">
              <w:rPr>
                <w:szCs w:val="22"/>
              </w:rPr>
              <w:t xml:space="preserve">) in </w:t>
            </w:r>
            <w:proofErr w:type="spellStart"/>
            <w:r w:rsidRPr="00E85189">
              <w:rPr>
                <w:szCs w:val="22"/>
              </w:rPr>
              <w:t>ServingCellConfigCommon</w:t>
            </w:r>
            <w:proofErr w:type="spellEnd"/>
            <w:r w:rsidRPr="00E85189">
              <w:rPr>
                <w:szCs w:val="22"/>
              </w:rPr>
              <w:t xml:space="preserve"> is equal to (</w:t>
            </w:r>
            <w:proofErr w:type="spellStart"/>
            <w:r w:rsidRPr="00E85189">
              <w:rPr>
                <w:i/>
              </w:rPr>
              <w:t>ssbFrequency</w:t>
            </w:r>
            <w:proofErr w:type="spellEnd"/>
            <w:r w:rsidRPr="00E85189">
              <w:rPr>
                <w:szCs w:val="22"/>
              </w:rPr>
              <w:t xml:space="preserve">, </w:t>
            </w:r>
            <w:proofErr w:type="spellStart"/>
            <w:r w:rsidRPr="00E85189">
              <w:rPr>
                <w:i/>
              </w:rPr>
              <w:t>ssbSubcarrierSpacing</w:t>
            </w:r>
            <w:proofErr w:type="spellEnd"/>
            <w:r w:rsidRPr="00E85189">
              <w:rPr>
                <w:szCs w:val="22"/>
              </w:rPr>
              <w:t xml:space="preserve">) in this </w:t>
            </w:r>
            <w:proofErr w:type="spellStart"/>
            <w:r w:rsidRPr="00E85189">
              <w:rPr>
                <w:i/>
              </w:rPr>
              <w:t>MeasObjectNR</w:t>
            </w:r>
            <w:proofErr w:type="spellEnd"/>
            <w:r w:rsidRPr="00E85189">
              <w:rPr>
                <w:szCs w:val="22"/>
              </w:rPr>
              <w:t>, otherwise, it is absent.</w:t>
            </w:r>
          </w:p>
        </w:tc>
      </w:tr>
    </w:tbl>
    <w:p w14:paraId="466F1E38" w14:textId="77777777" w:rsidR="00AD40B0" w:rsidRPr="00E85189" w:rsidRDefault="00AD40B0" w:rsidP="00AD40B0"/>
    <w:p w14:paraId="2FE728FB" w14:textId="77777777" w:rsidR="00AD40B0" w:rsidRPr="00E85189" w:rsidRDefault="00AD40B0" w:rsidP="00AD40B0">
      <w:pPr>
        <w:pStyle w:val="Heading4"/>
        <w:rPr>
          <w:i/>
        </w:rPr>
      </w:pPr>
      <w:bookmarkStart w:id="2705" w:name="_Toc20426008"/>
      <w:bookmarkStart w:id="2706" w:name="_Toc29321404"/>
      <w:bookmarkStart w:id="2707" w:name="_Toc36219587"/>
      <w:bookmarkStart w:id="2708" w:name="_Toc36220263"/>
      <w:bookmarkStart w:id="2709" w:name="_Toc36513683"/>
      <w:bookmarkStart w:id="2710" w:name="_Toc46449741"/>
      <w:bookmarkStart w:id="2711" w:name="_Toc46489528"/>
      <w:r w:rsidRPr="00E85189">
        <w:t>–</w:t>
      </w:r>
      <w:r w:rsidRPr="00E85189">
        <w:tab/>
      </w:r>
      <w:proofErr w:type="spellStart"/>
      <w:r w:rsidRPr="00E85189">
        <w:rPr>
          <w:i/>
        </w:rPr>
        <w:t>MeasObjectToAddModList</w:t>
      </w:r>
      <w:bookmarkEnd w:id="2705"/>
      <w:bookmarkEnd w:id="2706"/>
      <w:bookmarkEnd w:id="2707"/>
      <w:bookmarkEnd w:id="2708"/>
      <w:bookmarkEnd w:id="2709"/>
      <w:bookmarkEnd w:id="2710"/>
      <w:bookmarkEnd w:id="2711"/>
      <w:proofErr w:type="spellEnd"/>
    </w:p>
    <w:p w14:paraId="521BE878" w14:textId="77777777" w:rsidR="00AD40B0" w:rsidRPr="00E85189" w:rsidRDefault="00AD40B0" w:rsidP="00AD40B0">
      <w:r w:rsidRPr="00E85189">
        <w:t xml:space="preserve">The IE </w:t>
      </w:r>
      <w:proofErr w:type="spellStart"/>
      <w:r w:rsidRPr="00E85189">
        <w:rPr>
          <w:i/>
        </w:rPr>
        <w:t>MeasObjectToAddModList</w:t>
      </w:r>
      <w:proofErr w:type="spellEnd"/>
      <w:r w:rsidRPr="00E85189">
        <w:t xml:space="preserve"> concerns a list of measurement objects to add or modify.</w:t>
      </w:r>
    </w:p>
    <w:p w14:paraId="13B221C8" w14:textId="77777777" w:rsidR="00AD40B0" w:rsidRPr="00E85189" w:rsidRDefault="00AD40B0" w:rsidP="00AD40B0">
      <w:pPr>
        <w:pStyle w:val="TH"/>
      </w:pPr>
      <w:proofErr w:type="spellStart"/>
      <w:r w:rsidRPr="00E85189">
        <w:rPr>
          <w:i/>
        </w:rPr>
        <w:t>MeasObjectToAddModList</w:t>
      </w:r>
      <w:proofErr w:type="spellEnd"/>
      <w:r w:rsidRPr="00E85189">
        <w:t xml:space="preserve"> information element</w:t>
      </w:r>
    </w:p>
    <w:p w14:paraId="33C6B57F" w14:textId="77777777" w:rsidR="00AD40B0" w:rsidRPr="00E85189" w:rsidRDefault="00AD40B0" w:rsidP="00AD40B0">
      <w:pPr>
        <w:pStyle w:val="PL"/>
      </w:pPr>
      <w:r w:rsidRPr="00E85189">
        <w:t>-- ASN1START</w:t>
      </w:r>
    </w:p>
    <w:p w14:paraId="692D99AF" w14:textId="77777777" w:rsidR="00AD40B0" w:rsidRPr="00E85189" w:rsidRDefault="00AD40B0" w:rsidP="00AD40B0">
      <w:pPr>
        <w:pStyle w:val="PL"/>
      </w:pPr>
      <w:r w:rsidRPr="00E85189">
        <w:t>-- TAG-MEASOBJECTTOADDMODLIST-START</w:t>
      </w:r>
    </w:p>
    <w:p w14:paraId="156DB288" w14:textId="77777777" w:rsidR="00AD40B0" w:rsidRPr="00E85189" w:rsidRDefault="00AD40B0" w:rsidP="00AD40B0">
      <w:pPr>
        <w:pStyle w:val="PL"/>
      </w:pPr>
    </w:p>
    <w:p w14:paraId="2C66CAB9" w14:textId="77777777" w:rsidR="00AD40B0" w:rsidRPr="00E85189" w:rsidRDefault="00AD40B0" w:rsidP="00AD40B0">
      <w:pPr>
        <w:pStyle w:val="PL"/>
      </w:pPr>
      <w:r w:rsidRPr="00E85189">
        <w:t>MeasObjectToAddModList ::=                  SEQUENCE (SIZE (1..maxNrofObjectId)) OF MeasObjectToAddMod</w:t>
      </w:r>
    </w:p>
    <w:p w14:paraId="7E7BE156" w14:textId="77777777" w:rsidR="00AD40B0" w:rsidRPr="00E85189" w:rsidRDefault="00AD40B0" w:rsidP="00AD40B0">
      <w:pPr>
        <w:pStyle w:val="PL"/>
      </w:pPr>
    </w:p>
    <w:p w14:paraId="7180A10B" w14:textId="77777777" w:rsidR="00AD40B0" w:rsidRPr="00E85189" w:rsidRDefault="00AD40B0" w:rsidP="00AD40B0">
      <w:pPr>
        <w:pStyle w:val="PL"/>
      </w:pPr>
      <w:r w:rsidRPr="00E85189">
        <w:t>MeasObjectToAddMod ::=                      SEQUENCE {</w:t>
      </w:r>
    </w:p>
    <w:p w14:paraId="6EAF0620" w14:textId="77777777" w:rsidR="00AD40B0" w:rsidRPr="00E85189" w:rsidRDefault="00AD40B0" w:rsidP="00AD40B0">
      <w:pPr>
        <w:pStyle w:val="PL"/>
      </w:pPr>
      <w:r w:rsidRPr="00E85189">
        <w:t xml:space="preserve">    measObjectId                                MeasObjectId,</w:t>
      </w:r>
    </w:p>
    <w:p w14:paraId="4B8ADF74" w14:textId="77777777" w:rsidR="00AD40B0" w:rsidRPr="00E85189" w:rsidRDefault="00AD40B0" w:rsidP="00AD40B0">
      <w:pPr>
        <w:pStyle w:val="PL"/>
      </w:pPr>
      <w:r w:rsidRPr="00E85189">
        <w:t xml:space="preserve">    measObject                                  CHOICE {</w:t>
      </w:r>
    </w:p>
    <w:p w14:paraId="29AB3949" w14:textId="77777777" w:rsidR="00AD40B0" w:rsidRPr="00E85189" w:rsidRDefault="00AD40B0" w:rsidP="00AD40B0">
      <w:pPr>
        <w:pStyle w:val="PL"/>
      </w:pPr>
      <w:r w:rsidRPr="00E85189">
        <w:t xml:space="preserve">        measObjectNR                                MeasObjectNR,</w:t>
      </w:r>
    </w:p>
    <w:p w14:paraId="28C17EB0" w14:textId="77777777" w:rsidR="00AD40B0" w:rsidRPr="00E85189" w:rsidRDefault="00AD40B0" w:rsidP="00AD40B0">
      <w:pPr>
        <w:pStyle w:val="PL"/>
      </w:pPr>
      <w:r w:rsidRPr="00E85189">
        <w:t xml:space="preserve">        ...,</w:t>
      </w:r>
    </w:p>
    <w:p w14:paraId="2225DF43" w14:textId="77777777" w:rsidR="00AD40B0" w:rsidRPr="00E85189" w:rsidRDefault="00AD40B0" w:rsidP="00AD40B0">
      <w:pPr>
        <w:pStyle w:val="PL"/>
      </w:pPr>
      <w:r w:rsidRPr="00E85189">
        <w:t xml:space="preserve">        measObjectEUTRA                             MeasObjectEUTRA</w:t>
      </w:r>
    </w:p>
    <w:p w14:paraId="21F2BF18" w14:textId="77777777" w:rsidR="00AD40B0" w:rsidRPr="00E85189" w:rsidRDefault="00AD40B0" w:rsidP="00AD40B0">
      <w:pPr>
        <w:pStyle w:val="PL"/>
      </w:pPr>
      <w:r w:rsidRPr="00E85189">
        <w:t xml:space="preserve">    }</w:t>
      </w:r>
    </w:p>
    <w:p w14:paraId="7899C692" w14:textId="77777777" w:rsidR="00AD40B0" w:rsidRPr="00E85189" w:rsidRDefault="00AD40B0" w:rsidP="00AD40B0">
      <w:pPr>
        <w:pStyle w:val="PL"/>
      </w:pPr>
      <w:r w:rsidRPr="00E85189">
        <w:t>}</w:t>
      </w:r>
    </w:p>
    <w:p w14:paraId="3E63BA7D" w14:textId="77777777" w:rsidR="00AD40B0" w:rsidRPr="00E85189" w:rsidRDefault="00AD40B0" w:rsidP="00AD40B0">
      <w:pPr>
        <w:pStyle w:val="PL"/>
      </w:pPr>
    </w:p>
    <w:p w14:paraId="12F6132C" w14:textId="77777777" w:rsidR="00AD40B0" w:rsidRPr="00E85189" w:rsidRDefault="00AD40B0" w:rsidP="00AD40B0">
      <w:pPr>
        <w:pStyle w:val="PL"/>
      </w:pPr>
      <w:r w:rsidRPr="00E85189">
        <w:t>-- TAG-MEASOBJECTTOADDMODLIST-STOP</w:t>
      </w:r>
    </w:p>
    <w:p w14:paraId="054A3696" w14:textId="77777777" w:rsidR="00AD40B0" w:rsidRPr="00E85189" w:rsidRDefault="00AD40B0" w:rsidP="00AD40B0">
      <w:pPr>
        <w:pStyle w:val="PL"/>
      </w:pPr>
      <w:r w:rsidRPr="00E85189">
        <w:t>-- ASN1STOP</w:t>
      </w:r>
    </w:p>
    <w:p w14:paraId="0B1CC36E" w14:textId="77777777" w:rsidR="00AD40B0" w:rsidRPr="00E85189" w:rsidRDefault="00AD40B0" w:rsidP="00AD40B0"/>
    <w:p w14:paraId="69820982" w14:textId="77777777" w:rsidR="00AD40B0" w:rsidRPr="00E85189" w:rsidRDefault="00AD40B0" w:rsidP="00AD40B0">
      <w:pPr>
        <w:pStyle w:val="Heading4"/>
        <w:rPr>
          <w:i/>
        </w:rPr>
      </w:pPr>
      <w:bookmarkStart w:id="2712" w:name="_Toc20426009"/>
      <w:bookmarkStart w:id="2713" w:name="_Toc29321405"/>
      <w:bookmarkStart w:id="2714" w:name="_Toc36219588"/>
      <w:bookmarkStart w:id="2715" w:name="_Toc36220264"/>
      <w:bookmarkStart w:id="2716" w:name="_Toc36513684"/>
      <w:bookmarkStart w:id="2717" w:name="_Toc46449742"/>
      <w:bookmarkStart w:id="2718" w:name="_Toc46489529"/>
      <w:r w:rsidRPr="00E85189">
        <w:rPr>
          <w:i/>
        </w:rPr>
        <w:t>–</w:t>
      </w:r>
      <w:r w:rsidRPr="00E85189">
        <w:rPr>
          <w:i/>
        </w:rPr>
        <w:tab/>
      </w:r>
      <w:proofErr w:type="spellStart"/>
      <w:r w:rsidRPr="00E85189">
        <w:rPr>
          <w:i/>
        </w:rPr>
        <w:t>MeasResultCellListSFTD</w:t>
      </w:r>
      <w:proofErr w:type="spellEnd"/>
      <w:r w:rsidRPr="00E85189">
        <w:rPr>
          <w:i/>
        </w:rPr>
        <w:t>-NR</w:t>
      </w:r>
      <w:bookmarkEnd w:id="2712"/>
      <w:bookmarkEnd w:id="2713"/>
      <w:bookmarkEnd w:id="2714"/>
      <w:bookmarkEnd w:id="2715"/>
      <w:bookmarkEnd w:id="2716"/>
      <w:bookmarkEnd w:id="2717"/>
      <w:bookmarkEnd w:id="2718"/>
    </w:p>
    <w:p w14:paraId="3CB3A30F" w14:textId="77777777" w:rsidR="00AD40B0" w:rsidRPr="00E85189" w:rsidRDefault="00AD40B0" w:rsidP="00AD40B0">
      <w:r w:rsidRPr="00E85189">
        <w:t xml:space="preserve">The IE </w:t>
      </w:r>
      <w:proofErr w:type="spellStart"/>
      <w:r w:rsidRPr="00E85189">
        <w:rPr>
          <w:i/>
          <w:iCs/>
        </w:rPr>
        <w:t>MeasResult</w:t>
      </w:r>
      <w:r w:rsidRPr="00E85189">
        <w:rPr>
          <w:i/>
        </w:rPr>
        <w:t>CellList</w:t>
      </w:r>
      <w:r w:rsidRPr="00E85189">
        <w:rPr>
          <w:i/>
          <w:iCs/>
        </w:rPr>
        <w:t>SFTD</w:t>
      </w:r>
      <w:proofErr w:type="spellEnd"/>
      <w:r w:rsidRPr="00E85189">
        <w:rPr>
          <w:i/>
          <w:iCs/>
        </w:rPr>
        <w:t>-NR</w:t>
      </w:r>
      <w:r w:rsidRPr="00E85189">
        <w:t xml:space="preserve"> consists of SFN and radio frame boundary difference between the PCell and an NR cell as specified in TS 38.215 [9] and TS 38.133 [14].</w:t>
      </w:r>
    </w:p>
    <w:p w14:paraId="52834054" w14:textId="77777777" w:rsidR="00AD40B0" w:rsidRPr="00E85189" w:rsidRDefault="00AD40B0" w:rsidP="00AD40B0">
      <w:pPr>
        <w:pStyle w:val="TH"/>
      </w:pPr>
      <w:proofErr w:type="spellStart"/>
      <w:r w:rsidRPr="00E85189">
        <w:rPr>
          <w:i/>
          <w:iCs/>
        </w:rPr>
        <w:t>MeasResult</w:t>
      </w:r>
      <w:r w:rsidRPr="00E85189">
        <w:rPr>
          <w:i/>
        </w:rPr>
        <w:t>CellList</w:t>
      </w:r>
      <w:r w:rsidRPr="00E85189">
        <w:rPr>
          <w:i/>
          <w:iCs/>
        </w:rPr>
        <w:t>SFTD</w:t>
      </w:r>
      <w:proofErr w:type="spellEnd"/>
      <w:r w:rsidRPr="00E85189">
        <w:rPr>
          <w:i/>
          <w:iCs/>
        </w:rPr>
        <w:t>-NR</w:t>
      </w:r>
      <w:r w:rsidRPr="00E85189">
        <w:rPr>
          <w:iCs/>
        </w:rPr>
        <w:t xml:space="preserve"> </w:t>
      </w:r>
      <w:r w:rsidRPr="00E85189">
        <w:t>information element</w:t>
      </w:r>
    </w:p>
    <w:p w14:paraId="1047B41B" w14:textId="77777777" w:rsidR="00AD40B0" w:rsidRPr="00E85189" w:rsidRDefault="00AD40B0" w:rsidP="00AD40B0">
      <w:pPr>
        <w:pStyle w:val="PL"/>
      </w:pPr>
      <w:r w:rsidRPr="00E85189">
        <w:t>-- ASN1START</w:t>
      </w:r>
    </w:p>
    <w:p w14:paraId="29D51E44" w14:textId="77777777" w:rsidR="00AD40B0" w:rsidRPr="00E85189" w:rsidRDefault="00AD40B0" w:rsidP="00AD40B0">
      <w:pPr>
        <w:pStyle w:val="PL"/>
      </w:pPr>
      <w:r w:rsidRPr="00E85189">
        <w:t>-- TAG-MEASRESULTCELLLISTSFTD-NR-START</w:t>
      </w:r>
    </w:p>
    <w:p w14:paraId="6FF6E1DB" w14:textId="77777777" w:rsidR="00AD40B0" w:rsidRPr="00E85189" w:rsidRDefault="00AD40B0" w:rsidP="00AD40B0">
      <w:pPr>
        <w:pStyle w:val="PL"/>
      </w:pPr>
    </w:p>
    <w:p w14:paraId="6D436F83" w14:textId="77777777" w:rsidR="00AD40B0" w:rsidRPr="00E85189" w:rsidRDefault="00AD40B0" w:rsidP="00AD40B0">
      <w:pPr>
        <w:pStyle w:val="PL"/>
      </w:pPr>
      <w:r w:rsidRPr="00E85189">
        <w:t>MeasResultCellListSFTD-NR ::=          SEQUENCE (SIZE (1..maxCellSFTD)) OF MeasResultCellSFTD-NR</w:t>
      </w:r>
    </w:p>
    <w:p w14:paraId="4F19F697" w14:textId="77777777" w:rsidR="00AD40B0" w:rsidRPr="00E85189" w:rsidRDefault="00AD40B0" w:rsidP="00AD40B0">
      <w:pPr>
        <w:pStyle w:val="PL"/>
      </w:pPr>
    </w:p>
    <w:p w14:paraId="3215DE64" w14:textId="77777777" w:rsidR="00AD40B0" w:rsidRPr="00E85189" w:rsidRDefault="00AD40B0" w:rsidP="00AD40B0">
      <w:pPr>
        <w:pStyle w:val="PL"/>
      </w:pPr>
      <w:r w:rsidRPr="00E85189">
        <w:t>MeasResultCellSFTD-NR ::=              SEQUENCE {</w:t>
      </w:r>
    </w:p>
    <w:p w14:paraId="0C016C83" w14:textId="77777777" w:rsidR="00AD40B0" w:rsidRPr="00E85189" w:rsidRDefault="00AD40B0" w:rsidP="00AD40B0">
      <w:pPr>
        <w:pStyle w:val="PL"/>
      </w:pPr>
      <w:r w:rsidRPr="00E85189">
        <w:t xml:space="preserve">    physCellId                            PhysCellId,</w:t>
      </w:r>
    </w:p>
    <w:p w14:paraId="2DAC8A53" w14:textId="77777777" w:rsidR="00AD40B0" w:rsidRPr="00E85189" w:rsidRDefault="00AD40B0" w:rsidP="00AD40B0">
      <w:pPr>
        <w:pStyle w:val="PL"/>
      </w:pPr>
      <w:r w:rsidRPr="00E85189">
        <w:t xml:space="preserve">    sfn-OffsetResult                      INTEGER (0..1023),</w:t>
      </w:r>
    </w:p>
    <w:p w14:paraId="4F43567D" w14:textId="77777777" w:rsidR="00AD40B0" w:rsidRPr="00E85189" w:rsidRDefault="00AD40B0" w:rsidP="00AD40B0">
      <w:pPr>
        <w:pStyle w:val="PL"/>
      </w:pPr>
      <w:r w:rsidRPr="00E85189">
        <w:t xml:space="preserve">    frameBoundaryOffsetResult             INTEGER (-30720..30719),</w:t>
      </w:r>
    </w:p>
    <w:p w14:paraId="6559C60F" w14:textId="77777777" w:rsidR="00AD40B0" w:rsidRPr="00E85189" w:rsidRDefault="00AD40B0" w:rsidP="00AD40B0">
      <w:pPr>
        <w:pStyle w:val="PL"/>
      </w:pPr>
      <w:r w:rsidRPr="00E85189">
        <w:t xml:space="preserve">    rsrp-Result                           RSRP-Range                      OPTIONAL</w:t>
      </w:r>
    </w:p>
    <w:p w14:paraId="401026AF" w14:textId="77777777" w:rsidR="00AD40B0" w:rsidRPr="00E85189" w:rsidRDefault="00AD40B0" w:rsidP="00AD40B0">
      <w:pPr>
        <w:pStyle w:val="PL"/>
      </w:pPr>
      <w:r w:rsidRPr="00E85189">
        <w:t>}</w:t>
      </w:r>
    </w:p>
    <w:p w14:paraId="46A8DD5E" w14:textId="77777777" w:rsidR="00AD40B0" w:rsidRPr="00E85189" w:rsidRDefault="00AD40B0" w:rsidP="00AD40B0">
      <w:pPr>
        <w:pStyle w:val="PL"/>
      </w:pPr>
    </w:p>
    <w:p w14:paraId="5741382A" w14:textId="77777777" w:rsidR="00AD40B0" w:rsidRPr="00E85189" w:rsidRDefault="00AD40B0" w:rsidP="00AD40B0">
      <w:pPr>
        <w:pStyle w:val="PL"/>
      </w:pPr>
      <w:r w:rsidRPr="00E85189">
        <w:t>-- TAG-MEASRESULTCELLLISTSFTD-NR-STOP</w:t>
      </w:r>
    </w:p>
    <w:p w14:paraId="7C147500" w14:textId="77777777" w:rsidR="00AD40B0" w:rsidRPr="00E85189" w:rsidRDefault="00AD40B0" w:rsidP="00AD40B0">
      <w:pPr>
        <w:pStyle w:val="PL"/>
      </w:pPr>
      <w:r w:rsidRPr="00E85189">
        <w:t>-- ASN1STOP</w:t>
      </w:r>
    </w:p>
    <w:p w14:paraId="37D987B9" w14:textId="77777777" w:rsidR="00AD40B0" w:rsidRPr="00E85189" w:rsidRDefault="00AD40B0" w:rsidP="00AD40B0"/>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D40B0" w:rsidRPr="00E85189" w14:paraId="27BE1EEF" w14:textId="77777777" w:rsidTr="00AD40B0">
        <w:trPr>
          <w:cantSplit/>
          <w:tblHeader/>
        </w:trPr>
        <w:tc>
          <w:tcPr>
            <w:tcW w:w="14062" w:type="dxa"/>
          </w:tcPr>
          <w:p w14:paraId="2F388E76" w14:textId="77777777" w:rsidR="00AD40B0" w:rsidRPr="00E85189" w:rsidRDefault="00AD40B0" w:rsidP="00AD40B0">
            <w:pPr>
              <w:pStyle w:val="TAH"/>
              <w:rPr>
                <w:lang w:eastAsia="en-GB"/>
              </w:rPr>
            </w:pPr>
            <w:proofErr w:type="spellStart"/>
            <w:r w:rsidRPr="00E85189">
              <w:rPr>
                <w:i/>
                <w:lang w:eastAsia="en-GB"/>
              </w:rPr>
              <w:t>MeasResultCellSFTD</w:t>
            </w:r>
            <w:proofErr w:type="spellEnd"/>
            <w:r w:rsidRPr="00E85189">
              <w:rPr>
                <w:i/>
                <w:lang w:eastAsia="en-GB"/>
              </w:rPr>
              <w:t>-NR</w:t>
            </w:r>
            <w:r w:rsidRPr="00E85189">
              <w:rPr>
                <w:lang w:eastAsia="en-GB"/>
              </w:rPr>
              <w:t xml:space="preserve"> field descriptions</w:t>
            </w:r>
          </w:p>
        </w:tc>
      </w:tr>
      <w:tr w:rsidR="00AD40B0" w:rsidRPr="00E85189" w14:paraId="79F52DBE" w14:textId="77777777" w:rsidTr="00AD40B0">
        <w:trPr>
          <w:cantSplit/>
          <w:trHeight w:val="52"/>
        </w:trPr>
        <w:tc>
          <w:tcPr>
            <w:tcW w:w="14062" w:type="dxa"/>
          </w:tcPr>
          <w:p w14:paraId="43B5770A" w14:textId="77777777" w:rsidR="00AD40B0" w:rsidRPr="00E85189" w:rsidRDefault="00AD40B0" w:rsidP="00AD40B0">
            <w:pPr>
              <w:pStyle w:val="TAL"/>
              <w:rPr>
                <w:b/>
                <w:i/>
                <w:lang w:eastAsia="en-GB"/>
              </w:rPr>
            </w:pPr>
            <w:proofErr w:type="spellStart"/>
            <w:r w:rsidRPr="00E85189">
              <w:rPr>
                <w:b/>
                <w:i/>
                <w:lang w:eastAsia="en-GB"/>
              </w:rPr>
              <w:t>sfn-OffsetResult</w:t>
            </w:r>
            <w:proofErr w:type="spellEnd"/>
          </w:p>
          <w:p w14:paraId="23A487A9" w14:textId="77777777" w:rsidR="00AD40B0" w:rsidRPr="00E85189" w:rsidRDefault="00AD40B0" w:rsidP="00AD40B0">
            <w:pPr>
              <w:pStyle w:val="TAL"/>
              <w:rPr>
                <w:lang w:eastAsia="en-GB"/>
              </w:rPr>
            </w:pPr>
            <w:r w:rsidRPr="00E85189">
              <w:rPr>
                <w:lang w:eastAsia="en-GB"/>
              </w:rPr>
              <w:t>Indicates the SFN difference between the PCell and the NR cell as an integer value according to TS 38.215 [9].</w:t>
            </w:r>
          </w:p>
        </w:tc>
      </w:tr>
      <w:tr w:rsidR="00AD40B0" w:rsidRPr="00E85189" w14:paraId="27A41821" w14:textId="77777777" w:rsidTr="00AD40B0">
        <w:trPr>
          <w:cantSplit/>
          <w:trHeight w:val="52"/>
        </w:trPr>
        <w:tc>
          <w:tcPr>
            <w:tcW w:w="14062" w:type="dxa"/>
          </w:tcPr>
          <w:p w14:paraId="4DE8B993" w14:textId="77777777" w:rsidR="00AD40B0" w:rsidRPr="00E85189" w:rsidRDefault="00AD40B0" w:rsidP="00AD40B0">
            <w:pPr>
              <w:pStyle w:val="TAL"/>
              <w:rPr>
                <w:b/>
                <w:i/>
                <w:lang w:eastAsia="en-GB"/>
              </w:rPr>
            </w:pPr>
            <w:proofErr w:type="spellStart"/>
            <w:r w:rsidRPr="00E85189">
              <w:rPr>
                <w:b/>
                <w:i/>
                <w:lang w:eastAsia="en-GB"/>
              </w:rPr>
              <w:t>frameBoundaryOffsetResult</w:t>
            </w:r>
            <w:proofErr w:type="spellEnd"/>
          </w:p>
          <w:p w14:paraId="74241770" w14:textId="77777777" w:rsidR="00AD40B0" w:rsidRPr="00E85189" w:rsidRDefault="00AD40B0" w:rsidP="00AD40B0">
            <w:pPr>
              <w:pStyle w:val="TAL"/>
              <w:rPr>
                <w:lang w:eastAsia="en-GB"/>
              </w:rPr>
            </w:pPr>
            <w:r w:rsidRPr="00E85189">
              <w:rPr>
                <w:lang w:eastAsia="en-GB"/>
              </w:rPr>
              <w:t>Indicates the frame boundary difference between the PCell and the NR cell as an integer value according to TS 38.215 [9].</w:t>
            </w:r>
          </w:p>
        </w:tc>
      </w:tr>
    </w:tbl>
    <w:p w14:paraId="5D3E67F4" w14:textId="77777777" w:rsidR="00AD40B0" w:rsidRPr="00E85189" w:rsidRDefault="00AD40B0" w:rsidP="00AD40B0"/>
    <w:p w14:paraId="3E26DDCC" w14:textId="77777777" w:rsidR="00AD40B0" w:rsidRPr="00E85189" w:rsidRDefault="00AD40B0" w:rsidP="00AD40B0">
      <w:pPr>
        <w:pStyle w:val="Heading4"/>
        <w:rPr>
          <w:i/>
        </w:rPr>
      </w:pPr>
      <w:bookmarkStart w:id="2719" w:name="_Toc20426010"/>
      <w:bookmarkStart w:id="2720" w:name="_Toc29321406"/>
      <w:bookmarkStart w:id="2721" w:name="_Toc36219589"/>
      <w:bookmarkStart w:id="2722" w:name="_Toc36220265"/>
      <w:bookmarkStart w:id="2723" w:name="_Toc36513685"/>
      <w:bookmarkStart w:id="2724" w:name="_Toc46449743"/>
      <w:bookmarkStart w:id="2725" w:name="_Toc46489530"/>
      <w:r w:rsidRPr="00E85189">
        <w:rPr>
          <w:i/>
        </w:rPr>
        <w:t>–</w:t>
      </w:r>
      <w:r w:rsidRPr="00E85189">
        <w:rPr>
          <w:i/>
        </w:rPr>
        <w:tab/>
      </w:r>
      <w:proofErr w:type="spellStart"/>
      <w:r w:rsidRPr="00E85189">
        <w:rPr>
          <w:i/>
        </w:rPr>
        <w:t>MeasResultCellListSFTD</w:t>
      </w:r>
      <w:proofErr w:type="spellEnd"/>
      <w:r w:rsidRPr="00E85189">
        <w:rPr>
          <w:i/>
        </w:rPr>
        <w:t>-EUTRA</w:t>
      </w:r>
      <w:bookmarkEnd w:id="2719"/>
      <w:bookmarkEnd w:id="2720"/>
      <w:bookmarkEnd w:id="2721"/>
      <w:bookmarkEnd w:id="2722"/>
      <w:bookmarkEnd w:id="2723"/>
      <w:bookmarkEnd w:id="2724"/>
      <w:bookmarkEnd w:id="2725"/>
    </w:p>
    <w:p w14:paraId="7417B2FF" w14:textId="77777777" w:rsidR="00AD40B0" w:rsidRPr="00E85189" w:rsidRDefault="00AD40B0" w:rsidP="00AD40B0">
      <w:r w:rsidRPr="00E85189">
        <w:t xml:space="preserve">The IE </w:t>
      </w:r>
      <w:proofErr w:type="spellStart"/>
      <w:r w:rsidRPr="00E85189">
        <w:rPr>
          <w:i/>
          <w:iCs/>
        </w:rPr>
        <w:t>MeasResult</w:t>
      </w:r>
      <w:r w:rsidRPr="00E85189">
        <w:rPr>
          <w:i/>
        </w:rPr>
        <w:t>CellList</w:t>
      </w:r>
      <w:r w:rsidRPr="00E85189">
        <w:rPr>
          <w:i/>
          <w:iCs/>
        </w:rPr>
        <w:t>SFTD</w:t>
      </w:r>
      <w:proofErr w:type="spellEnd"/>
      <w:r w:rsidRPr="00E85189">
        <w:rPr>
          <w:i/>
          <w:iCs/>
        </w:rPr>
        <w:t>-EUTRA</w:t>
      </w:r>
      <w:r w:rsidRPr="00E85189">
        <w:t xml:space="preserve"> consists of SFN and radio frame boundary difference between the PCell and an E-UTRA PSCell.</w:t>
      </w:r>
    </w:p>
    <w:p w14:paraId="4C3AE350" w14:textId="77777777" w:rsidR="00AD40B0" w:rsidRPr="00E85189" w:rsidRDefault="00AD40B0" w:rsidP="00AD40B0">
      <w:pPr>
        <w:pStyle w:val="TH"/>
      </w:pPr>
      <w:proofErr w:type="spellStart"/>
      <w:r w:rsidRPr="00E85189">
        <w:rPr>
          <w:i/>
          <w:iCs/>
        </w:rPr>
        <w:lastRenderedPageBreak/>
        <w:t>MeasResult</w:t>
      </w:r>
      <w:r w:rsidRPr="00E85189">
        <w:rPr>
          <w:i/>
        </w:rPr>
        <w:t>CellList</w:t>
      </w:r>
      <w:r w:rsidRPr="00E85189">
        <w:rPr>
          <w:i/>
          <w:iCs/>
        </w:rPr>
        <w:t>SFTD</w:t>
      </w:r>
      <w:proofErr w:type="spellEnd"/>
      <w:r w:rsidRPr="00E85189">
        <w:rPr>
          <w:i/>
          <w:iCs/>
        </w:rPr>
        <w:t>-EUTRA</w:t>
      </w:r>
      <w:r w:rsidRPr="00E85189">
        <w:rPr>
          <w:iCs/>
        </w:rPr>
        <w:t xml:space="preserve"> </w:t>
      </w:r>
      <w:r w:rsidRPr="00E85189">
        <w:t>information element</w:t>
      </w:r>
    </w:p>
    <w:p w14:paraId="0A2F4583" w14:textId="77777777" w:rsidR="00AD40B0" w:rsidRPr="00E85189" w:rsidRDefault="00AD40B0" w:rsidP="00AD40B0">
      <w:pPr>
        <w:pStyle w:val="PL"/>
      </w:pPr>
      <w:r w:rsidRPr="00E85189">
        <w:t>-- ASN1START</w:t>
      </w:r>
    </w:p>
    <w:p w14:paraId="528A7713" w14:textId="77777777" w:rsidR="00AD40B0" w:rsidRPr="00E85189" w:rsidRDefault="00AD40B0" w:rsidP="00AD40B0">
      <w:pPr>
        <w:pStyle w:val="PL"/>
      </w:pPr>
      <w:r w:rsidRPr="00E85189">
        <w:t>-- TAG-MEASRESULTCELLLISTSFTD-EUTRA-START</w:t>
      </w:r>
    </w:p>
    <w:p w14:paraId="2506EE7E" w14:textId="77777777" w:rsidR="00AD40B0" w:rsidRPr="00E85189" w:rsidRDefault="00AD40B0" w:rsidP="00AD40B0">
      <w:pPr>
        <w:pStyle w:val="PL"/>
      </w:pPr>
    </w:p>
    <w:p w14:paraId="15F82268" w14:textId="77777777" w:rsidR="00AD40B0" w:rsidRPr="00E85189" w:rsidRDefault="00AD40B0" w:rsidP="00AD40B0">
      <w:pPr>
        <w:pStyle w:val="PL"/>
      </w:pPr>
      <w:r w:rsidRPr="00E85189">
        <w:t>MeasResultCellListSFTD-EUTRA ::=          SEQUENCE (SIZE (1..maxCellSFTD)) OF MeasResultSFTD-EUTRA</w:t>
      </w:r>
    </w:p>
    <w:p w14:paraId="6B4C9FF5" w14:textId="77777777" w:rsidR="00AD40B0" w:rsidRPr="00E85189" w:rsidRDefault="00AD40B0" w:rsidP="00AD40B0">
      <w:pPr>
        <w:pStyle w:val="PL"/>
      </w:pPr>
    </w:p>
    <w:p w14:paraId="75A17256" w14:textId="77777777" w:rsidR="00AD40B0" w:rsidRPr="00E85189" w:rsidRDefault="00AD40B0" w:rsidP="00AD40B0">
      <w:pPr>
        <w:pStyle w:val="PL"/>
      </w:pPr>
      <w:r w:rsidRPr="00E85189">
        <w:t>MeasResultSFTD-EUTRA ::=           SEQUENCE {</w:t>
      </w:r>
    </w:p>
    <w:p w14:paraId="4DAC42A8" w14:textId="77777777" w:rsidR="00AD40B0" w:rsidRPr="00E85189" w:rsidRDefault="00AD40B0" w:rsidP="00AD40B0">
      <w:pPr>
        <w:pStyle w:val="PL"/>
      </w:pPr>
      <w:r w:rsidRPr="00E85189">
        <w:t xml:space="preserve">    eutra-PhysCellId                    EUTRA-PhysCellId,</w:t>
      </w:r>
    </w:p>
    <w:p w14:paraId="6485F2C8" w14:textId="77777777" w:rsidR="00AD40B0" w:rsidRPr="00E85189" w:rsidRDefault="00AD40B0" w:rsidP="00AD40B0">
      <w:pPr>
        <w:pStyle w:val="PL"/>
      </w:pPr>
      <w:r w:rsidRPr="00E85189">
        <w:t xml:space="preserve">    sfn-OffsetResult                    INTEGER (0..1023),</w:t>
      </w:r>
    </w:p>
    <w:p w14:paraId="01BFD500" w14:textId="77777777" w:rsidR="00AD40B0" w:rsidRPr="00E85189" w:rsidRDefault="00AD40B0" w:rsidP="00AD40B0">
      <w:pPr>
        <w:pStyle w:val="PL"/>
      </w:pPr>
      <w:r w:rsidRPr="00E85189">
        <w:t xml:space="preserve">    frameBoundaryOffsetResult           INTEGER (-30720..30719),</w:t>
      </w:r>
    </w:p>
    <w:p w14:paraId="375B1B85" w14:textId="77777777" w:rsidR="00AD40B0" w:rsidRPr="00E85189" w:rsidRDefault="00AD40B0" w:rsidP="00AD40B0">
      <w:pPr>
        <w:pStyle w:val="PL"/>
      </w:pPr>
      <w:r w:rsidRPr="00E85189">
        <w:t xml:space="preserve">    rsrp-Result                         RSRP-Range                      OPTIONAL</w:t>
      </w:r>
    </w:p>
    <w:p w14:paraId="3D3B91D7" w14:textId="77777777" w:rsidR="00AD40B0" w:rsidRPr="00E85189" w:rsidRDefault="00AD40B0" w:rsidP="00AD40B0">
      <w:pPr>
        <w:pStyle w:val="PL"/>
      </w:pPr>
      <w:r w:rsidRPr="00E85189">
        <w:t>}</w:t>
      </w:r>
    </w:p>
    <w:p w14:paraId="3156AB64" w14:textId="77777777" w:rsidR="00AD40B0" w:rsidRPr="00E85189" w:rsidRDefault="00AD40B0" w:rsidP="00AD40B0">
      <w:pPr>
        <w:pStyle w:val="PL"/>
      </w:pPr>
    </w:p>
    <w:p w14:paraId="64F9DD57" w14:textId="77777777" w:rsidR="00AD40B0" w:rsidRPr="00E85189" w:rsidRDefault="00AD40B0" w:rsidP="00AD40B0">
      <w:pPr>
        <w:pStyle w:val="PL"/>
      </w:pPr>
      <w:r w:rsidRPr="00E85189">
        <w:t>-- TAG-MEASRESULTCELLLISTSFTD-EUTRA-STOP</w:t>
      </w:r>
    </w:p>
    <w:p w14:paraId="60AD2D6B" w14:textId="77777777" w:rsidR="00AD40B0" w:rsidRPr="00E85189" w:rsidRDefault="00AD40B0" w:rsidP="00AD40B0">
      <w:pPr>
        <w:pStyle w:val="PL"/>
      </w:pPr>
      <w:r w:rsidRPr="00E85189">
        <w:t>-- ASN1STOP</w:t>
      </w:r>
    </w:p>
    <w:p w14:paraId="6EB44167" w14:textId="77777777" w:rsidR="00AD40B0" w:rsidRPr="00E85189" w:rsidRDefault="00AD40B0" w:rsidP="00AD40B0"/>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D40B0" w:rsidRPr="00E85189" w14:paraId="291E3C9D" w14:textId="77777777" w:rsidTr="00AD40B0">
        <w:trPr>
          <w:cantSplit/>
          <w:tblHeader/>
        </w:trPr>
        <w:tc>
          <w:tcPr>
            <w:tcW w:w="14062" w:type="dxa"/>
          </w:tcPr>
          <w:p w14:paraId="143DFCF7" w14:textId="77777777" w:rsidR="00AD40B0" w:rsidRPr="00E85189" w:rsidRDefault="00AD40B0" w:rsidP="00AD40B0">
            <w:pPr>
              <w:pStyle w:val="TAH"/>
              <w:rPr>
                <w:lang w:eastAsia="en-GB"/>
              </w:rPr>
            </w:pPr>
            <w:proofErr w:type="spellStart"/>
            <w:r w:rsidRPr="00E85189">
              <w:rPr>
                <w:i/>
                <w:lang w:eastAsia="en-GB"/>
              </w:rPr>
              <w:t>MeasResultSFTD</w:t>
            </w:r>
            <w:proofErr w:type="spellEnd"/>
            <w:r w:rsidRPr="00E85189">
              <w:rPr>
                <w:i/>
                <w:lang w:eastAsia="en-GB"/>
              </w:rPr>
              <w:t>-EUTRA</w:t>
            </w:r>
            <w:r w:rsidRPr="00E85189">
              <w:rPr>
                <w:lang w:eastAsia="en-GB"/>
              </w:rPr>
              <w:t xml:space="preserve"> field descriptions</w:t>
            </w:r>
          </w:p>
        </w:tc>
      </w:tr>
      <w:tr w:rsidR="00AD40B0" w:rsidRPr="00E85189" w14:paraId="06B961CC" w14:textId="77777777" w:rsidTr="00AD40B0">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808254F" w14:textId="77777777" w:rsidR="00AD40B0" w:rsidRPr="00E85189" w:rsidRDefault="00AD40B0" w:rsidP="00AD40B0">
            <w:pPr>
              <w:pStyle w:val="TAL"/>
              <w:rPr>
                <w:i/>
              </w:rPr>
            </w:pPr>
            <w:proofErr w:type="spellStart"/>
            <w:r w:rsidRPr="00E85189">
              <w:rPr>
                <w:b/>
                <w:i/>
              </w:rPr>
              <w:t>eutra-PhysCellId</w:t>
            </w:r>
            <w:proofErr w:type="spellEnd"/>
          </w:p>
          <w:p w14:paraId="3B8C0C1C" w14:textId="77777777" w:rsidR="00AD40B0" w:rsidRPr="00E85189" w:rsidRDefault="00AD40B0" w:rsidP="00AD40B0">
            <w:pPr>
              <w:pStyle w:val="TAL"/>
            </w:pPr>
            <w:r w:rsidRPr="00E85189">
              <w:t>Identifies the physical cell identity of the E-UTRA cell for which the reporting is being performed.</w:t>
            </w:r>
          </w:p>
        </w:tc>
      </w:tr>
      <w:tr w:rsidR="00AD40B0" w:rsidRPr="00E85189" w14:paraId="1DC99AD5" w14:textId="77777777" w:rsidTr="00AD40B0">
        <w:trPr>
          <w:cantSplit/>
          <w:trHeight w:val="52"/>
        </w:trPr>
        <w:tc>
          <w:tcPr>
            <w:tcW w:w="14062" w:type="dxa"/>
          </w:tcPr>
          <w:p w14:paraId="10E97780" w14:textId="77777777" w:rsidR="00AD40B0" w:rsidRPr="00E85189" w:rsidRDefault="00AD40B0" w:rsidP="00AD40B0">
            <w:pPr>
              <w:pStyle w:val="TAL"/>
              <w:rPr>
                <w:b/>
                <w:i/>
              </w:rPr>
            </w:pPr>
            <w:proofErr w:type="spellStart"/>
            <w:r w:rsidRPr="00E85189">
              <w:rPr>
                <w:b/>
                <w:i/>
              </w:rPr>
              <w:t>sfn-OffsetResult</w:t>
            </w:r>
            <w:proofErr w:type="spellEnd"/>
          </w:p>
          <w:p w14:paraId="679A194D" w14:textId="77777777" w:rsidR="00AD40B0" w:rsidRPr="00E85189" w:rsidRDefault="00AD40B0" w:rsidP="00AD40B0">
            <w:pPr>
              <w:pStyle w:val="TAL"/>
            </w:pPr>
            <w:r w:rsidRPr="00E85189">
              <w:t>Indicates the SFN difference between the PCell and the E-UTRA cell as an integer value according to TS 38.215 [9].</w:t>
            </w:r>
          </w:p>
        </w:tc>
      </w:tr>
      <w:tr w:rsidR="00AD40B0" w:rsidRPr="00E85189" w14:paraId="7E4553B7" w14:textId="77777777" w:rsidTr="00AD40B0">
        <w:trPr>
          <w:cantSplit/>
          <w:trHeight w:val="52"/>
        </w:trPr>
        <w:tc>
          <w:tcPr>
            <w:tcW w:w="14062" w:type="dxa"/>
          </w:tcPr>
          <w:p w14:paraId="5A459A85" w14:textId="77777777" w:rsidR="00AD40B0" w:rsidRPr="00E85189" w:rsidRDefault="00AD40B0" w:rsidP="00AD40B0">
            <w:pPr>
              <w:pStyle w:val="TAL"/>
              <w:rPr>
                <w:b/>
                <w:i/>
              </w:rPr>
            </w:pPr>
            <w:proofErr w:type="spellStart"/>
            <w:r w:rsidRPr="00E85189">
              <w:rPr>
                <w:b/>
                <w:i/>
              </w:rPr>
              <w:t>frameBoundaryOffsetResult</w:t>
            </w:r>
            <w:proofErr w:type="spellEnd"/>
          </w:p>
          <w:p w14:paraId="3B45C28C" w14:textId="77777777" w:rsidR="00AD40B0" w:rsidRPr="00E85189" w:rsidRDefault="00AD40B0" w:rsidP="00AD40B0">
            <w:pPr>
              <w:pStyle w:val="TAL"/>
            </w:pPr>
            <w:r w:rsidRPr="00E85189">
              <w:t>Indicates the frame boundary difference between the PCell and the E-UTRA cell as an integer value according to TS 38.215 [9].</w:t>
            </w:r>
          </w:p>
        </w:tc>
      </w:tr>
    </w:tbl>
    <w:p w14:paraId="44A99209" w14:textId="77777777" w:rsidR="00AD40B0" w:rsidRPr="00E85189" w:rsidRDefault="00AD40B0" w:rsidP="00AD40B0"/>
    <w:p w14:paraId="3854352B" w14:textId="77777777" w:rsidR="00AD40B0" w:rsidRPr="00E85189" w:rsidRDefault="00AD40B0" w:rsidP="00AD40B0">
      <w:pPr>
        <w:pStyle w:val="Heading4"/>
        <w:rPr>
          <w:i/>
        </w:rPr>
      </w:pPr>
      <w:bookmarkStart w:id="2726" w:name="_Toc20426011"/>
      <w:bookmarkStart w:id="2727" w:name="_Toc29321407"/>
      <w:bookmarkStart w:id="2728" w:name="_Toc36219590"/>
      <w:bookmarkStart w:id="2729" w:name="_Toc36220266"/>
      <w:bookmarkStart w:id="2730" w:name="_Toc36513686"/>
      <w:bookmarkStart w:id="2731" w:name="_Toc46449744"/>
      <w:bookmarkStart w:id="2732" w:name="_Toc46489531"/>
      <w:r w:rsidRPr="00E85189">
        <w:t>–</w:t>
      </w:r>
      <w:r w:rsidRPr="00E85189">
        <w:tab/>
      </w:r>
      <w:proofErr w:type="spellStart"/>
      <w:r w:rsidRPr="00E85189">
        <w:rPr>
          <w:i/>
        </w:rPr>
        <w:t>MeasResults</w:t>
      </w:r>
      <w:bookmarkEnd w:id="2726"/>
      <w:bookmarkEnd w:id="2727"/>
      <w:bookmarkEnd w:id="2728"/>
      <w:bookmarkEnd w:id="2729"/>
      <w:bookmarkEnd w:id="2730"/>
      <w:bookmarkEnd w:id="2731"/>
      <w:bookmarkEnd w:id="2732"/>
      <w:proofErr w:type="spellEnd"/>
    </w:p>
    <w:p w14:paraId="11887A8E" w14:textId="77777777" w:rsidR="00AD40B0" w:rsidRPr="00E85189" w:rsidRDefault="00AD40B0" w:rsidP="00AD40B0">
      <w:r w:rsidRPr="00E85189">
        <w:t xml:space="preserve">The IE </w:t>
      </w:r>
      <w:proofErr w:type="spellStart"/>
      <w:r w:rsidRPr="00E85189">
        <w:rPr>
          <w:i/>
        </w:rPr>
        <w:t>MeasResults</w:t>
      </w:r>
      <w:proofErr w:type="spellEnd"/>
      <w:r w:rsidRPr="00E85189">
        <w:t xml:space="preserve"> covers measured results for intra-frequency, inter-frequency, and inter-RAT mobility.</w:t>
      </w:r>
    </w:p>
    <w:p w14:paraId="3BD25B73" w14:textId="77777777" w:rsidR="00AD40B0" w:rsidRPr="00E85189" w:rsidRDefault="00AD40B0" w:rsidP="00AD40B0">
      <w:pPr>
        <w:pStyle w:val="TH"/>
      </w:pPr>
      <w:proofErr w:type="spellStart"/>
      <w:r w:rsidRPr="00E85189">
        <w:rPr>
          <w:i/>
        </w:rPr>
        <w:t>MeasResults</w:t>
      </w:r>
      <w:proofErr w:type="spellEnd"/>
      <w:r w:rsidRPr="00E85189">
        <w:t xml:space="preserve"> information element</w:t>
      </w:r>
    </w:p>
    <w:p w14:paraId="100B17A8" w14:textId="77777777" w:rsidR="00AD40B0" w:rsidRPr="00E85189" w:rsidRDefault="00AD40B0" w:rsidP="00AD40B0">
      <w:pPr>
        <w:pStyle w:val="PL"/>
      </w:pPr>
      <w:r w:rsidRPr="00E85189">
        <w:t>-- ASN1START</w:t>
      </w:r>
    </w:p>
    <w:p w14:paraId="14974972" w14:textId="77777777" w:rsidR="00AD40B0" w:rsidRPr="00E85189" w:rsidRDefault="00AD40B0" w:rsidP="00AD40B0">
      <w:pPr>
        <w:pStyle w:val="PL"/>
      </w:pPr>
      <w:r w:rsidRPr="00E85189">
        <w:t>-- TAG-MEASRESULTS-START</w:t>
      </w:r>
    </w:p>
    <w:p w14:paraId="0AE963D9" w14:textId="77777777" w:rsidR="00AD40B0" w:rsidRPr="00E85189" w:rsidRDefault="00AD40B0" w:rsidP="00AD40B0">
      <w:pPr>
        <w:pStyle w:val="PL"/>
      </w:pPr>
    </w:p>
    <w:p w14:paraId="36A82F9C" w14:textId="77777777" w:rsidR="00AD40B0" w:rsidRPr="00E85189" w:rsidRDefault="00AD40B0" w:rsidP="00AD40B0">
      <w:pPr>
        <w:pStyle w:val="PL"/>
      </w:pPr>
      <w:r w:rsidRPr="00E85189">
        <w:t>MeasResults ::=                         SEQUENCE {</w:t>
      </w:r>
    </w:p>
    <w:p w14:paraId="6D373ADA" w14:textId="77777777" w:rsidR="00AD40B0" w:rsidRPr="00E85189" w:rsidRDefault="00AD40B0" w:rsidP="00AD40B0">
      <w:pPr>
        <w:pStyle w:val="PL"/>
      </w:pPr>
      <w:r w:rsidRPr="00E85189">
        <w:t xml:space="preserve">    measId                                  MeasId,</w:t>
      </w:r>
    </w:p>
    <w:p w14:paraId="7AD9AC76" w14:textId="77777777" w:rsidR="00AD40B0" w:rsidRPr="00E85189" w:rsidRDefault="00AD40B0" w:rsidP="00AD40B0">
      <w:pPr>
        <w:pStyle w:val="PL"/>
      </w:pPr>
      <w:r w:rsidRPr="00E85189">
        <w:t xml:space="preserve">    measResultServingMOList                 MeasResultServMOList,</w:t>
      </w:r>
    </w:p>
    <w:p w14:paraId="0BBA2108" w14:textId="77777777" w:rsidR="00AD40B0" w:rsidRPr="00E85189" w:rsidRDefault="00AD40B0" w:rsidP="00AD40B0">
      <w:pPr>
        <w:pStyle w:val="PL"/>
      </w:pPr>
      <w:r w:rsidRPr="00E85189">
        <w:t xml:space="preserve">    measResultNeighCells                    CHOICE {</w:t>
      </w:r>
    </w:p>
    <w:p w14:paraId="7E91F49D" w14:textId="77777777" w:rsidR="00AD40B0" w:rsidRPr="00E85189" w:rsidRDefault="00AD40B0" w:rsidP="00AD40B0">
      <w:pPr>
        <w:pStyle w:val="PL"/>
      </w:pPr>
      <w:r w:rsidRPr="00E85189">
        <w:t xml:space="preserve">        measResultListNR                        MeasResultListNR,</w:t>
      </w:r>
    </w:p>
    <w:p w14:paraId="40621A87" w14:textId="77777777" w:rsidR="00AD40B0" w:rsidRPr="00E85189" w:rsidRDefault="00AD40B0" w:rsidP="00AD40B0">
      <w:pPr>
        <w:pStyle w:val="PL"/>
      </w:pPr>
      <w:r w:rsidRPr="00E85189">
        <w:t xml:space="preserve">        ...,</w:t>
      </w:r>
    </w:p>
    <w:p w14:paraId="0EA091AD" w14:textId="77777777" w:rsidR="00AD40B0" w:rsidRPr="00E85189" w:rsidRDefault="00AD40B0" w:rsidP="00AD40B0">
      <w:pPr>
        <w:pStyle w:val="PL"/>
      </w:pPr>
      <w:r w:rsidRPr="00E85189">
        <w:t xml:space="preserve">        measResultListEUTRA                     MeasResultListEUTRA</w:t>
      </w:r>
    </w:p>
    <w:p w14:paraId="41014B27" w14:textId="77777777" w:rsidR="00AD40B0" w:rsidRPr="00E85189" w:rsidRDefault="00AD40B0" w:rsidP="00AD40B0">
      <w:pPr>
        <w:pStyle w:val="PL"/>
      </w:pPr>
      <w:r w:rsidRPr="00E85189">
        <w:t xml:space="preserve">    }                                                                                                                   OPTIONAL,</w:t>
      </w:r>
    </w:p>
    <w:p w14:paraId="69ACDE93" w14:textId="77777777" w:rsidR="00AD40B0" w:rsidRPr="00E85189" w:rsidRDefault="00AD40B0" w:rsidP="00AD40B0">
      <w:pPr>
        <w:pStyle w:val="PL"/>
      </w:pPr>
      <w:r w:rsidRPr="00E85189">
        <w:t xml:space="preserve">    ...,</w:t>
      </w:r>
    </w:p>
    <w:p w14:paraId="27E38B37" w14:textId="77777777" w:rsidR="00AD40B0" w:rsidRPr="00E85189" w:rsidRDefault="00AD40B0" w:rsidP="00AD40B0">
      <w:pPr>
        <w:pStyle w:val="PL"/>
      </w:pPr>
      <w:r w:rsidRPr="00E85189">
        <w:t xml:space="preserve">    [[</w:t>
      </w:r>
    </w:p>
    <w:p w14:paraId="5F608057" w14:textId="77777777" w:rsidR="00AD40B0" w:rsidRPr="00E85189" w:rsidRDefault="00AD40B0" w:rsidP="00AD40B0">
      <w:pPr>
        <w:pStyle w:val="PL"/>
      </w:pPr>
      <w:r w:rsidRPr="00E85189">
        <w:t xml:space="preserve">    measResultServFreqListEUTRA-SCG         MeasResultServFreqListEUTRA-SCG                                             </w:t>
      </w:r>
      <w:r w:rsidRPr="00E85189">
        <w:rPr>
          <w:rFonts w:eastAsia="Batang"/>
        </w:rPr>
        <w:t>OPTIONAL,</w:t>
      </w:r>
    </w:p>
    <w:p w14:paraId="14286EC3" w14:textId="77777777" w:rsidR="00AD40B0" w:rsidRPr="00E85189" w:rsidRDefault="00AD40B0" w:rsidP="00AD40B0">
      <w:pPr>
        <w:pStyle w:val="PL"/>
      </w:pPr>
      <w:r w:rsidRPr="00E85189">
        <w:t xml:space="preserve">    measResultServFreqListNR-SCG            MeasResultServFreqListNR-SCG                                                </w:t>
      </w:r>
      <w:r w:rsidRPr="00E85189">
        <w:rPr>
          <w:rFonts w:eastAsia="Batang"/>
        </w:rPr>
        <w:t>OPTIONAL</w:t>
      </w:r>
      <w:r w:rsidRPr="00E85189">
        <w:t>,</w:t>
      </w:r>
    </w:p>
    <w:p w14:paraId="6E2DEA8E" w14:textId="77777777" w:rsidR="00AD40B0" w:rsidRPr="00E85189" w:rsidRDefault="00AD40B0" w:rsidP="00AD40B0">
      <w:pPr>
        <w:pStyle w:val="PL"/>
      </w:pPr>
      <w:r w:rsidRPr="00E85189">
        <w:t xml:space="preserve">    measResultSFTD-EUTRA                    MeasResultSFTD-EUTRA                                                        OPTIONAL,</w:t>
      </w:r>
    </w:p>
    <w:p w14:paraId="728C40DE" w14:textId="77777777" w:rsidR="00AD40B0" w:rsidRPr="00E85189" w:rsidRDefault="00AD40B0" w:rsidP="00AD40B0">
      <w:pPr>
        <w:pStyle w:val="PL"/>
        <w:rPr>
          <w:rFonts w:eastAsia="Batang"/>
        </w:rPr>
      </w:pPr>
      <w:r w:rsidRPr="00E85189">
        <w:lastRenderedPageBreak/>
        <w:t xml:space="preserve">    measResultSFTD-NR                       MeasResultCellSFTD-NR                                                       OPTIONAL</w:t>
      </w:r>
    </w:p>
    <w:p w14:paraId="09A18B73" w14:textId="77777777" w:rsidR="00AD40B0" w:rsidRPr="00E85189" w:rsidRDefault="00AD40B0" w:rsidP="00AD40B0">
      <w:pPr>
        <w:pStyle w:val="PL"/>
        <w:rPr>
          <w:rFonts w:eastAsia="Batang"/>
        </w:rPr>
      </w:pPr>
      <w:r w:rsidRPr="00E85189">
        <w:rPr>
          <w:rFonts w:eastAsia="Batang"/>
        </w:rPr>
        <w:t xml:space="preserve">     ]],</w:t>
      </w:r>
    </w:p>
    <w:p w14:paraId="156F6590" w14:textId="77777777" w:rsidR="00AD40B0" w:rsidRPr="00E85189" w:rsidRDefault="00AD40B0" w:rsidP="00AD40B0">
      <w:pPr>
        <w:pStyle w:val="PL"/>
        <w:rPr>
          <w:rFonts w:eastAsia="Batang"/>
        </w:rPr>
      </w:pPr>
      <w:r w:rsidRPr="00E85189">
        <w:rPr>
          <w:rFonts w:eastAsia="Batang"/>
        </w:rPr>
        <w:t xml:space="preserve">    [[</w:t>
      </w:r>
    </w:p>
    <w:p w14:paraId="6D981449" w14:textId="77777777" w:rsidR="00AD40B0" w:rsidRPr="00E85189" w:rsidRDefault="00AD40B0" w:rsidP="00AD40B0">
      <w:pPr>
        <w:pStyle w:val="PL"/>
        <w:rPr>
          <w:rFonts w:eastAsia="Batang"/>
        </w:rPr>
      </w:pPr>
      <w:r w:rsidRPr="00E85189">
        <w:rPr>
          <w:rFonts w:eastAsia="Batang"/>
        </w:rPr>
        <w:t xml:space="preserve">    measResultCellListSFTD-NR                       MeasResultCellListSFTD-NR                                                       OPTIONAL</w:t>
      </w:r>
    </w:p>
    <w:p w14:paraId="7E4F1F97" w14:textId="77777777" w:rsidR="00AD40B0" w:rsidRPr="00E85189" w:rsidRDefault="00AD40B0" w:rsidP="00AD40B0">
      <w:pPr>
        <w:pStyle w:val="PL"/>
        <w:rPr>
          <w:rFonts w:eastAsia="Batang"/>
        </w:rPr>
      </w:pPr>
      <w:r w:rsidRPr="00E85189">
        <w:rPr>
          <w:rFonts w:eastAsia="Batang"/>
        </w:rPr>
        <w:t xml:space="preserve">    ]]</w:t>
      </w:r>
    </w:p>
    <w:p w14:paraId="3C7BD36D" w14:textId="77777777" w:rsidR="00AD40B0" w:rsidRPr="00E85189" w:rsidRDefault="00AD40B0" w:rsidP="00AD40B0">
      <w:pPr>
        <w:pStyle w:val="PL"/>
      </w:pPr>
    </w:p>
    <w:p w14:paraId="756AC1E7" w14:textId="77777777" w:rsidR="00AD40B0" w:rsidRPr="00E85189" w:rsidRDefault="00AD40B0" w:rsidP="00AD40B0">
      <w:pPr>
        <w:pStyle w:val="PL"/>
      </w:pPr>
      <w:r w:rsidRPr="00E85189">
        <w:t>}</w:t>
      </w:r>
    </w:p>
    <w:p w14:paraId="1B9DBBCC" w14:textId="77777777" w:rsidR="00AD40B0" w:rsidRPr="00E85189" w:rsidRDefault="00AD40B0" w:rsidP="00AD40B0">
      <w:pPr>
        <w:pStyle w:val="PL"/>
      </w:pPr>
    </w:p>
    <w:p w14:paraId="0D3A44C6" w14:textId="77777777" w:rsidR="00AD40B0" w:rsidRPr="00E85189" w:rsidRDefault="00AD40B0" w:rsidP="00AD40B0">
      <w:pPr>
        <w:pStyle w:val="PL"/>
      </w:pPr>
      <w:r w:rsidRPr="00E85189">
        <w:t>MeasResultServMOList ::=                SEQUENCE (SIZE (1..maxNrofServingCells)) OF MeasResultServMO</w:t>
      </w:r>
    </w:p>
    <w:p w14:paraId="0F6D143C" w14:textId="77777777" w:rsidR="00AD40B0" w:rsidRPr="00E85189" w:rsidRDefault="00AD40B0" w:rsidP="00AD40B0">
      <w:pPr>
        <w:pStyle w:val="PL"/>
      </w:pPr>
    </w:p>
    <w:p w14:paraId="66ADED07" w14:textId="77777777" w:rsidR="00AD40B0" w:rsidRPr="00E85189" w:rsidRDefault="00AD40B0" w:rsidP="00AD40B0">
      <w:pPr>
        <w:pStyle w:val="PL"/>
      </w:pPr>
      <w:r w:rsidRPr="00E85189">
        <w:t>MeasResultServMO ::=                    SEQUENCE {</w:t>
      </w:r>
    </w:p>
    <w:p w14:paraId="396B1E54" w14:textId="77777777" w:rsidR="00AD40B0" w:rsidRPr="00E85189" w:rsidRDefault="00AD40B0" w:rsidP="00AD40B0">
      <w:pPr>
        <w:pStyle w:val="PL"/>
      </w:pPr>
      <w:r w:rsidRPr="00E85189">
        <w:t xml:space="preserve">    servCellId                              ServCellIndex,</w:t>
      </w:r>
    </w:p>
    <w:p w14:paraId="5D774EDC" w14:textId="77777777" w:rsidR="00AD40B0" w:rsidRPr="00E85189" w:rsidRDefault="00AD40B0" w:rsidP="00AD40B0">
      <w:pPr>
        <w:pStyle w:val="PL"/>
      </w:pPr>
      <w:r w:rsidRPr="00E85189">
        <w:t xml:space="preserve">    measResultServingCell                   MeasResultNR,</w:t>
      </w:r>
    </w:p>
    <w:p w14:paraId="45193FAA" w14:textId="77777777" w:rsidR="00AD40B0" w:rsidRPr="00E85189" w:rsidRDefault="00AD40B0" w:rsidP="00AD40B0">
      <w:pPr>
        <w:pStyle w:val="PL"/>
      </w:pPr>
      <w:r w:rsidRPr="00E85189">
        <w:t xml:space="preserve">    measResultBestNeighCell                 MeasResultNR                                                                OPTIONAL,</w:t>
      </w:r>
    </w:p>
    <w:p w14:paraId="74AC2C41" w14:textId="77777777" w:rsidR="00AD40B0" w:rsidRPr="00E85189" w:rsidRDefault="00AD40B0" w:rsidP="00AD40B0">
      <w:pPr>
        <w:pStyle w:val="PL"/>
      </w:pPr>
      <w:r w:rsidRPr="00E85189">
        <w:t xml:space="preserve">    ...</w:t>
      </w:r>
    </w:p>
    <w:p w14:paraId="0C2AAF1B" w14:textId="77777777" w:rsidR="00AD40B0" w:rsidRPr="00E85189" w:rsidRDefault="00AD40B0" w:rsidP="00AD40B0">
      <w:pPr>
        <w:pStyle w:val="PL"/>
      </w:pPr>
      <w:r w:rsidRPr="00E85189">
        <w:t>}</w:t>
      </w:r>
    </w:p>
    <w:p w14:paraId="5C8C4B17" w14:textId="77777777" w:rsidR="00AD40B0" w:rsidRPr="00E85189" w:rsidRDefault="00AD40B0" w:rsidP="00AD40B0">
      <w:pPr>
        <w:pStyle w:val="PL"/>
      </w:pPr>
    </w:p>
    <w:p w14:paraId="0D29989C" w14:textId="77777777" w:rsidR="00AD40B0" w:rsidRPr="00E85189" w:rsidRDefault="00AD40B0" w:rsidP="00AD40B0">
      <w:pPr>
        <w:pStyle w:val="PL"/>
      </w:pPr>
      <w:r w:rsidRPr="00E85189">
        <w:t>MeasResultListNR ::=                    SEQUENCE (SIZE (1..maxCellReport)) OF MeasResultNR</w:t>
      </w:r>
    </w:p>
    <w:p w14:paraId="0FD057B1" w14:textId="77777777" w:rsidR="00AD40B0" w:rsidRPr="00E85189" w:rsidRDefault="00AD40B0" w:rsidP="00AD40B0">
      <w:pPr>
        <w:pStyle w:val="PL"/>
      </w:pPr>
    </w:p>
    <w:p w14:paraId="46C0CB8F" w14:textId="77777777" w:rsidR="00AD40B0" w:rsidRPr="00E85189" w:rsidRDefault="00AD40B0" w:rsidP="00AD40B0">
      <w:pPr>
        <w:pStyle w:val="PL"/>
      </w:pPr>
      <w:r w:rsidRPr="00E85189">
        <w:t>MeasResultNR ::=                        SEQUENCE {</w:t>
      </w:r>
    </w:p>
    <w:p w14:paraId="6D4E17DF" w14:textId="77777777" w:rsidR="00AD40B0" w:rsidRPr="00E85189" w:rsidRDefault="00AD40B0" w:rsidP="00AD40B0">
      <w:pPr>
        <w:pStyle w:val="PL"/>
      </w:pPr>
      <w:r w:rsidRPr="00E85189">
        <w:t xml:space="preserve">    physCellId                              PhysCellId                                                                  OPTIONAL,</w:t>
      </w:r>
    </w:p>
    <w:p w14:paraId="67F6A791" w14:textId="77777777" w:rsidR="00AD40B0" w:rsidRPr="00E85189" w:rsidRDefault="00AD40B0" w:rsidP="00AD40B0">
      <w:pPr>
        <w:pStyle w:val="PL"/>
      </w:pPr>
      <w:r w:rsidRPr="00E85189">
        <w:t xml:space="preserve">    measResult                              SEQUENCE {</w:t>
      </w:r>
    </w:p>
    <w:p w14:paraId="7C8752B1" w14:textId="77777777" w:rsidR="00AD40B0" w:rsidRPr="00E85189" w:rsidRDefault="00AD40B0" w:rsidP="00AD40B0">
      <w:pPr>
        <w:pStyle w:val="PL"/>
      </w:pPr>
      <w:r w:rsidRPr="00E85189">
        <w:t xml:space="preserve">        cellResults                             SEQUENCE{</w:t>
      </w:r>
    </w:p>
    <w:p w14:paraId="6E7C5B84" w14:textId="77777777" w:rsidR="00AD40B0" w:rsidRPr="00E85189" w:rsidRDefault="00AD40B0" w:rsidP="00AD40B0">
      <w:pPr>
        <w:pStyle w:val="PL"/>
      </w:pPr>
      <w:r w:rsidRPr="00E85189">
        <w:t xml:space="preserve">            resultsSSB-Cell                         MeasQuantityResults                                                 OPTIONAL,</w:t>
      </w:r>
    </w:p>
    <w:p w14:paraId="33CFC3AD" w14:textId="77777777" w:rsidR="00AD40B0" w:rsidRPr="00E85189" w:rsidRDefault="00AD40B0" w:rsidP="00AD40B0">
      <w:pPr>
        <w:pStyle w:val="PL"/>
      </w:pPr>
      <w:r w:rsidRPr="00E85189">
        <w:t xml:space="preserve">            resultsCSI-RS-Cell                      MeasQuantityResults                                                 OPTIONAL</w:t>
      </w:r>
    </w:p>
    <w:p w14:paraId="44928CE7" w14:textId="77777777" w:rsidR="00AD40B0" w:rsidRPr="00E85189" w:rsidRDefault="00AD40B0" w:rsidP="00AD40B0">
      <w:pPr>
        <w:pStyle w:val="PL"/>
      </w:pPr>
      <w:r w:rsidRPr="00E85189">
        <w:t xml:space="preserve">        },</w:t>
      </w:r>
    </w:p>
    <w:p w14:paraId="45345794" w14:textId="77777777" w:rsidR="00AD40B0" w:rsidRPr="00E85189" w:rsidRDefault="00AD40B0" w:rsidP="00AD40B0">
      <w:pPr>
        <w:pStyle w:val="PL"/>
      </w:pPr>
      <w:r w:rsidRPr="00E85189">
        <w:t xml:space="preserve">        rsIndexResults                          SEQUENCE{</w:t>
      </w:r>
    </w:p>
    <w:p w14:paraId="0410A48F" w14:textId="77777777" w:rsidR="00AD40B0" w:rsidRPr="00E85189" w:rsidRDefault="00AD40B0" w:rsidP="00AD40B0">
      <w:pPr>
        <w:pStyle w:val="PL"/>
      </w:pPr>
      <w:r w:rsidRPr="00E85189">
        <w:t xml:space="preserve">            resultsSSB-Indexes                      ResultsPerSSB-IndexList                                             OPTIONAL,</w:t>
      </w:r>
    </w:p>
    <w:p w14:paraId="0D85A29F" w14:textId="77777777" w:rsidR="00AD40B0" w:rsidRPr="00E85189" w:rsidRDefault="00AD40B0" w:rsidP="00AD40B0">
      <w:pPr>
        <w:pStyle w:val="PL"/>
      </w:pPr>
      <w:r w:rsidRPr="00E85189">
        <w:t xml:space="preserve">            resultsCSI-RS-Indexes                   ResultsPerCSI-RS-IndexList                                          OPTIONAL</w:t>
      </w:r>
    </w:p>
    <w:p w14:paraId="5ABC68BB" w14:textId="77777777" w:rsidR="00AD40B0" w:rsidRPr="00E85189" w:rsidRDefault="00AD40B0" w:rsidP="00AD40B0">
      <w:pPr>
        <w:pStyle w:val="PL"/>
      </w:pPr>
      <w:r w:rsidRPr="00E85189">
        <w:t xml:space="preserve">        }                                                                                                               OPTIONAL</w:t>
      </w:r>
    </w:p>
    <w:p w14:paraId="090AA5E7" w14:textId="77777777" w:rsidR="00AD40B0" w:rsidRPr="00E85189" w:rsidRDefault="00AD40B0" w:rsidP="00AD40B0">
      <w:pPr>
        <w:pStyle w:val="PL"/>
      </w:pPr>
      <w:r w:rsidRPr="00E85189">
        <w:t xml:space="preserve">    },</w:t>
      </w:r>
    </w:p>
    <w:p w14:paraId="788B4BD5" w14:textId="77777777" w:rsidR="00AD40B0" w:rsidRPr="00E85189" w:rsidRDefault="00AD40B0" w:rsidP="00AD40B0">
      <w:pPr>
        <w:pStyle w:val="PL"/>
      </w:pPr>
      <w:r w:rsidRPr="00E85189">
        <w:t xml:space="preserve">    ...,</w:t>
      </w:r>
    </w:p>
    <w:p w14:paraId="12E91E12" w14:textId="77777777" w:rsidR="00AD40B0" w:rsidRPr="00E85189" w:rsidRDefault="00AD40B0" w:rsidP="00AD40B0">
      <w:pPr>
        <w:pStyle w:val="PL"/>
      </w:pPr>
      <w:r w:rsidRPr="00E85189">
        <w:t xml:space="preserve">    [[</w:t>
      </w:r>
    </w:p>
    <w:p w14:paraId="14335D67" w14:textId="77777777" w:rsidR="00AD40B0" w:rsidRPr="00E85189" w:rsidRDefault="00AD40B0" w:rsidP="00AD40B0">
      <w:pPr>
        <w:pStyle w:val="PL"/>
      </w:pPr>
      <w:r w:rsidRPr="00E85189">
        <w:t xml:space="preserve">    cgi-Info                                CGI-InfoNR                                                                  OPTIONAL</w:t>
      </w:r>
    </w:p>
    <w:p w14:paraId="1192E920" w14:textId="77777777" w:rsidR="00AD40B0" w:rsidRPr="00E85189" w:rsidRDefault="00AD40B0" w:rsidP="00AD40B0">
      <w:pPr>
        <w:pStyle w:val="PL"/>
      </w:pPr>
      <w:r w:rsidRPr="00E85189">
        <w:t xml:space="preserve">    ]]</w:t>
      </w:r>
    </w:p>
    <w:p w14:paraId="4C0626A6" w14:textId="77777777" w:rsidR="00AD40B0" w:rsidRPr="00E85189" w:rsidRDefault="00AD40B0" w:rsidP="00AD40B0">
      <w:pPr>
        <w:pStyle w:val="PL"/>
      </w:pPr>
      <w:r w:rsidRPr="00E85189">
        <w:t>}</w:t>
      </w:r>
    </w:p>
    <w:p w14:paraId="230586B9" w14:textId="77777777" w:rsidR="00AD40B0" w:rsidRPr="00E85189" w:rsidRDefault="00AD40B0" w:rsidP="00AD40B0">
      <w:pPr>
        <w:pStyle w:val="PL"/>
      </w:pPr>
    </w:p>
    <w:p w14:paraId="260E2793" w14:textId="77777777" w:rsidR="00AD40B0" w:rsidRPr="00E85189" w:rsidRDefault="00AD40B0" w:rsidP="00AD40B0">
      <w:pPr>
        <w:pStyle w:val="PL"/>
      </w:pPr>
      <w:r w:rsidRPr="00E85189">
        <w:t>MeasResultListEUTRA ::=                 SEQUENCE (SIZE (1..maxCellReport)) OF MeasResultEUTRA</w:t>
      </w:r>
    </w:p>
    <w:p w14:paraId="0810E701" w14:textId="77777777" w:rsidR="00AD40B0" w:rsidRPr="00E85189" w:rsidRDefault="00AD40B0" w:rsidP="00AD40B0">
      <w:pPr>
        <w:pStyle w:val="PL"/>
      </w:pPr>
    </w:p>
    <w:p w14:paraId="0B7AD879" w14:textId="77777777" w:rsidR="00AD40B0" w:rsidRPr="00E85189" w:rsidRDefault="00AD40B0" w:rsidP="00AD40B0">
      <w:pPr>
        <w:pStyle w:val="PL"/>
      </w:pPr>
      <w:r w:rsidRPr="00E85189">
        <w:t>MeasResultEUTRA ::=                     SEQUENCE {</w:t>
      </w:r>
    </w:p>
    <w:p w14:paraId="02CF5BE6" w14:textId="77777777" w:rsidR="00AD40B0" w:rsidRPr="00E85189" w:rsidRDefault="00AD40B0" w:rsidP="00AD40B0">
      <w:pPr>
        <w:pStyle w:val="PL"/>
      </w:pPr>
      <w:r w:rsidRPr="00E85189">
        <w:t xml:space="preserve">    eutra-PhysCellId                        PhysCellId,</w:t>
      </w:r>
    </w:p>
    <w:p w14:paraId="68053409" w14:textId="77777777" w:rsidR="00AD40B0" w:rsidRPr="00E85189" w:rsidRDefault="00AD40B0" w:rsidP="00AD40B0">
      <w:pPr>
        <w:pStyle w:val="PL"/>
      </w:pPr>
      <w:r w:rsidRPr="00E85189">
        <w:t xml:space="preserve">    measResult                              MeasQuantityResultsEUTRA,</w:t>
      </w:r>
    </w:p>
    <w:p w14:paraId="2AAA20EE" w14:textId="77777777" w:rsidR="00AD40B0" w:rsidRPr="00E85189" w:rsidRDefault="00AD40B0" w:rsidP="00AD40B0">
      <w:pPr>
        <w:pStyle w:val="PL"/>
      </w:pPr>
    </w:p>
    <w:p w14:paraId="5BBE04E7" w14:textId="77777777" w:rsidR="00AD40B0" w:rsidRPr="00E85189" w:rsidRDefault="00AD40B0" w:rsidP="00AD40B0">
      <w:pPr>
        <w:pStyle w:val="PL"/>
      </w:pPr>
      <w:r w:rsidRPr="00E85189">
        <w:t xml:space="preserve">    cgi-Info                                CGI-InfoEUTRA                                                               OPTIONAL,</w:t>
      </w:r>
    </w:p>
    <w:p w14:paraId="23CF05D6" w14:textId="77777777" w:rsidR="00AD40B0" w:rsidRPr="00E85189" w:rsidRDefault="00AD40B0" w:rsidP="00AD40B0">
      <w:pPr>
        <w:pStyle w:val="PL"/>
      </w:pPr>
      <w:r w:rsidRPr="00E85189">
        <w:t xml:space="preserve">    ...</w:t>
      </w:r>
    </w:p>
    <w:p w14:paraId="581F9624" w14:textId="77777777" w:rsidR="00AD40B0" w:rsidRPr="00E85189" w:rsidRDefault="00AD40B0" w:rsidP="00AD40B0">
      <w:pPr>
        <w:pStyle w:val="PL"/>
      </w:pPr>
      <w:r w:rsidRPr="00E85189">
        <w:t>}</w:t>
      </w:r>
    </w:p>
    <w:p w14:paraId="4ECFD425" w14:textId="77777777" w:rsidR="00AD40B0" w:rsidRPr="00E85189" w:rsidRDefault="00AD40B0" w:rsidP="00AD40B0">
      <w:pPr>
        <w:pStyle w:val="PL"/>
      </w:pPr>
    </w:p>
    <w:p w14:paraId="160A6CF4" w14:textId="77777777" w:rsidR="00AD40B0" w:rsidRPr="00E85189" w:rsidRDefault="00AD40B0" w:rsidP="00AD40B0">
      <w:pPr>
        <w:pStyle w:val="PL"/>
      </w:pPr>
      <w:r w:rsidRPr="00E85189">
        <w:t>MultiBandInfoListEUTRA ::=              SEQUENCE (SIZE (1..maxMultiBands)) OF FreqBandIndicatorEUTRA</w:t>
      </w:r>
    </w:p>
    <w:p w14:paraId="29029A7E" w14:textId="77777777" w:rsidR="00AD40B0" w:rsidRPr="00E85189" w:rsidRDefault="00AD40B0" w:rsidP="00AD40B0">
      <w:pPr>
        <w:pStyle w:val="PL"/>
      </w:pPr>
    </w:p>
    <w:p w14:paraId="63EDA30C" w14:textId="77777777" w:rsidR="00AD40B0" w:rsidRPr="00E85189" w:rsidRDefault="00AD40B0" w:rsidP="00AD40B0">
      <w:pPr>
        <w:pStyle w:val="PL"/>
      </w:pPr>
      <w:r w:rsidRPr="00E85189">
        <w:t>MeasQuantityResults ::=                 SEQUENCE {</w:t>
      </w:r>
    </w:p>
    <w:p w14:paraId="2E94E3F1" w14:textId="77777777" w:rsidR="00AD40B0" w:rsidRPr="00E85189" w:rsidRDefault="00AD40B0" w:rsidP="00AD40B0">
      <w:pPr>
        <w:pStyle w:val="PL"/>
      </w:pPr>
      <w:r w:rsidRPr="00E85189">
        <w:t xml:space="preserve">    rsrp                                    RSRP-Range                                                                  OPTIONAL,</w:t>
      </w:r>
    </w:p>
    <w:p w14:paraId="20F97390" w14:textId="77777777" w:rsidR="00AD40B0" w:rsidRPr="00E85189" w:rsidRDefault="00AD40B0" w:rsidP="00AD40B0">
      <w:pPr>
        <w:pStyle w:val="PL"/>
      </w:pPr>
      <w:r w:rsidRPr="00E85189">
        <w:t xml:space="preserve">    rsrq                                    RSRQ-Range                                                                  OPTIONAL,</w:t>
      </w:r>
    </w:p>
    <w:p w14:paraId="1CD31B14" w14:textId="77777777" w:rsidR="00AD40B0" w:rsidRPr="00E85189" w:rsidRDefault="00AD40B0" w:rsidP="00AD40B0">
      <w:pPr>
        <w:pStyle w:val="PL"/>
      </w:pPr>
      <w:r w:rsidRPr="00E85189">
        <w:lastRenderedPageBreak/>
        <w:t xml:space="preserve">    sinr                                    SINR-Range                                                                  OPTIONAL</w:t>
      </w:r>
    </w:p>
    <w:p w14:paraId="69C297D8" w14:textId="77777777" w:rsidR="00AD40B0" w:rsidRPr="00E85189" w:rsidRDefault="00AD40B0" w:rsidP="00AD40B0">
      <w:pPr>
        <w:pStyle w:val="PL"/>
      </w:pPr>
      <w:r w:rsidRPr="00E85189">
        <w:t>}</w:t>
      </w:r>
    </w:p>
    <w:p w14:paraId="6948218B" w14:textId="77777777" w:rsidR="00AD40B0" w:rsidRPr="00E85189" w:rsidRDefault="00AD40B0" w:rsidP="00AD40B0">
      <w:pPr>
        <w:pStyle w:val="PL"/>
      </w:pPr>
    </w:p>
    <w:p w14:paraId="0F3BB6CD" w14:textId="77777777" w:rsidR="00AD40B0" w:rsidRPr="00E85189" w:rsidRDefault="00AD40B0" w:rsidP="00AD40B0">
      <w:pPr>
        <w:pStyle w:val="PL"/>
      </w:pPr>
    </w:p>
    <w:p w14:paraId="00E0A022" w14:textId="77777777" w:rsidR="00AD40B0" w:rsidRPr="00E85189" w:rsidRDefault="00AD40B0" w:rsidP="00AD40B0">
      <w:pPr>
        <w:pStyle w:val="PL"/>
      </w:pPr>
      <w:r w:rsidRPr="00E85189">
        <w:t>MeasQuantityResultsEUTRA ::=            SEQUENCE {</w:t>
      </w:r>
    </w:p>
    <w:p w14:paraId="446BDAAB" w14:textId="77777777" w:rsidR="00AD40B0" w:rsidRPr="00E85189" w:rsidRDefault="00AD40B0" w:rsidP="00AD40B0">
      <w:pPr>
        <w:pStyle w:val="PL"/>
      </w:pPr>
      <w:r w:rsidRPr="00E85189">
        <w:t xml:space="preserve">    rsrp                                    RSRP-RangeEUTRA                                                             OPTIONAL,</w:t>
      </w:r>
    </w:p>
    <w:p w14:paraId="78B0B34D" w14:textId="77777777" w:rsidR="00AD40B0" w:rsidRPr="00E85189" w:rsidRDefault="00AD40B0" w:rsidP="00AD40B0">
      <w:pPr>
        <w:pStyle w:val="PL"/>
      </w:pPr>
      <w:r w:rsidRPr="00E85189">
        <w:t xml:space="preserve">    rsrq                                    RSRQ-RangeEUTRA                                                             OPTIONAL,</w:t>
      </w:r>
    </w:p>
    <w:p w14:paraId="2DDB8CD5" w14:textId="77777777" w:rsidR="00AD40B0" w:rsidRPr="00E85189" w:rsidRDefault="00AD40B0" w:rsidP="00AD40B0">
      <w:pPr>
        <w:pStyle w:val="PL"/>
      </w:pPr>
      <w:r w:rsidRPr="00E85189">
        <w:t xml:space="preserve">    sinr                                    SINR-RangeEUTRA                                                             OPTIONAL</w:t>
      </w:r>
    </w:p>
    <w:p w14:paraId="5AB68498" w14:textId="77777777" w:rsidR="00AD40B0" w:rsidRPr="00E85189" w:rsidRDefault="00AD40B0" w:rsidP="00AD40B0">
      <w:pPr>
        <w:pStyle w:val="PL"/>
      </w:pPr>
      <w:r w:rsidRPr="00E85189">
        <w:t>}</w:t>
      </w:r>
    </w:p>
    <w:p w14:paraId="2709A46B" w14:textId="77777777" w:rsidR="00AD40B0" w:rsidRPr="00E85189" w:rsidRDefault="00AD40B0" w:rsidP="00AD40B0">
      <w:pPr>
        <w:pStyle w:val="PL"/>
      </w:pPr>
    </w:p>
    <w:p w14:paraId="37F5779C" w14:textId="77777777" w:rsidR="00AD40B0" w:rsidRPr="00E85189" w:rsidRDefault="00AD40B0" w:rsidP="00AD40B0">
      <w:pPr>
        <w:pStyle w:val="PL"/>
      </w:pPr>
    </w:p>
    <w:p w14:paraId="5EFA743C" w14:textId="77777777" w:rsidR="00AD40B0" w:rsidRPr="00E85189" w:rsidRDefault="00AD40B0" w:rsidP="00AD40B0">
      <w:pPr>
        <w:pStyle w:val="PL"/>
      </w:pPr>
      <w:r w:rsidRPr="00E85189">
        <w:t>ResultsPerSSB-IndexList::=              SEQUENCE (SIZE (1..maxNrofIndexesToReport2)) OF ResultsPerSSB-Index</w:t>
      </w:r>
    </w:p>
    <w:p w14:paraId="494A1676" w14:textId="77777777" w:rsidR="00AD40B0" w:rsidRPr="00E85189" w:rsidRDefault="00AD40B0" w:rsidP="00AD40B0">
      <w:pPr>
        <w:pStyle w:val="PL"/>
      </w:pPr>
    </w:p>
    <w:p w14:paraId="3A4C7F97" w14:textId="77777777" w:rsidR="00AD40B0" w:rsidRPr="00E85189" w:rsidRDefault="00AD40B0" w:rsidP="00AD40B0">
      <w:pPr>
        <w:pStyle w:val="PL"/>
      </w:pPr>
      <w:r w:rsidRPr="00E85189">
        <w:t>ResultsPerSSB-Index ::=                 SEQUENCE {</w:t>
      </w:r>
    </w:p>
    <w:p w14:paraId="23C78BB7" w14:textId="77777777" w:rsidR="00AD40B0" w:rsidRPr="00E85189" w:rsidRDefault="00AD40B0" w:rsidP="00AD40B0">
      <w:pPr>
        <w:pStyle w:val="PL"/>
      </w:pPr>
      <w:r w:rsidRPr="00E85189">
        <w:t xml:space="preserve">    ssb-Index                               SSB-Index,</w:t>
      </w:r>
    </w:p>
    <w:p w14:paraId="3947A660" w14:textId="77777777" w:rsidR="00AD40B0" w:rsidRPr="00E85189" w:rsidRDefault="00AD40B0" w:rsidP="00AD40B0">
      <w:pPr>
        <w:pStyle w:val="PL"/>
      </w:pPr>
      <w:r w:rsidRPr="00E85189">
        <w:t xml:space="preserve">    ssb-Results                             MeasQuantityResults                                                         OPTIONAL</w:t>
      </w:r>
    </w:p>
    <w:p w14:paraId="0CC681E0" w14:textId="77777777" w:rsidR="00AD40B0" w:rsidRPr="00E85189" w:rsidRDefault="00AD40B0" w:rsidP="00AD40B0">
      <w:pPr>
        <w:pStyle w:val="PL"/>
      </w:pPr>
      <w:r w:rsidRPr="00E85189">
        <w:t>}</w:t>
      </w:r>
    </w:p>
    <w:p w14:paraId="36712F6A" w14:textId="77777777" w:rsidR="00AD40B0" w:rsidRPr="00E85189" w:rsidRDefault="00AD40B0" w:rsidP="00AD40B0">
      <w:pPr>
        <w:pStyle w:val="PL"/>
      </w:pPr>
    </w:p>
    <w:p w14:paraId="2F34C276" w14:textId="77777777" w:rsidR="00AD40B0" w:rsidRPr="00E85189" w:rsidRDefault="00AD40B0" w:rsidP="00AD40B0">
      <w:pPr>
        <w:pStyle w:val="PL"/>
      </w:pPr>
      <w:r w:rsidRPr="00E85189">
        <w:t>ResultsPerCSI-RS-IndexList::=           SEQUENCE (SIZE (1..maxNrofIndexesToReport2)) OF ResultsPerCSI-RS-Index</w:t>
      </w:r>
    </w:p>
    <w:p w14:paraId="1614F140" w14:textId="77777777" w:rsidR="00AD40B0" w:rsidRPr="00E85189" w:rsidRDefault="00AD40B0" w:rsidP="00AD40B0">
      <w:pPr>
        <w:pStyle w:val="PL"/>
      </w:pPr>
    </w:p>
    <w:p w14:paraId="3C77E98F" w14:textId="77777777" w:rsidR="00AD40B0" w:rsidRPr="00E85189" w:rsidRDefault="00AD40B0" w:rsidP="00AD40B0">
      <w:pPr>
        <w:pStyle w:val="PL"/>
      </w:pPr>
      <w:r w:rsidRPr="00E85189">
        <w:t>ResultsPerCSI-RS-Index ::=              SEQUENCE {</w:t>
      </w:r>
    </w:p>
    <w:p w14:paraId="5F47ED76" w14:textId="77777777" w:rsidR="00AD40B0" w:rsidRPr="00E85189" w:rsidRDefault="00AD40B0" w:rsidP="00AD40B0">
      <w:pPr>
        <w:pStyle w:val="PL"/>
      </w:pPr>
      <w:r w:rsidRPr="00E85189">
        <w:t xml:space="preserve">    csi-RS-Index                            CSI-RS-Index,</w:t>
      </w:r>
    </w:p>
    <w:p w14:paraId="656DB1E4" w14:textId="77777777" w:rsidR="00AD40B0" w:rsidRPr="00E85189" w:rsidRDefault="00AD40B0" w:rsidP="00AD40B0">
      <w:pPr>
        <w:pStyle w:val="PL"/>
      </w:pPr>
      <w:r w:rsidRPr="00E85189">
        <w:t xml:space="preserve">    csi-RS-Results                          MeasQuantityResults                                                         OPTIONAL</w:t>
      </w:r>
    </w:p>
    <w:p w14:paraId="3C4E527E" w14:textId="77777777" w:rsidR="00AD40B0" w:rsidRPr="00E85189" w:rsidRDefault="00AD40B0" w:rsidP="00AD40B0">
      <w:pPr>
        <w:pStyle w:val="PL"/>
      </w:pPr>
      <w:r w:rsidRPr="00E85189">
        <w:t>}</w:t>
      </w:r>
    </w:p>
    <w:p w14:paraId="23BF7D5F" w14:textId="77777777" w:rsidR="00AD40B0" w:rsidRPr="00E85189" w:rsidRDefault="00AD40B0" w:rsidP="00AD40B0">
      <w:pPr>
        <w:pStyle w:val="PL"/>
      </w:pPr>
      <w:r w:rsidRPr="00E85189">
        <w:t>MeasResultServFreqListEUTRA-SCG ::= SEQUENCE (SIZE (1..maxNrofServingCellsEUTRA)) OF MeasResult2EUTRA</w:t>
      </w:r>
    </w:p>
    <w:p w14:paraId="043977F0" w14:textId="77777777" w:rsidR="00AD40B0" w:rsidRPr="00E85189" w:rsidRDefault="00AD40B0" w:rsidP="00AD40B0">
      <w:pPr>
        <w:pStyle w:val="PL"/>
      </w:pPr>
    </w:p>
    <w:p w14:paraId="2BBADE2C" w14:textId="77777777" w:rsidR="00AD40B0" w:rsidRPr="00E85189" w:rsidRDefault="00AD40B0" w:rsidP="00AD40B0">
      <w:pPr>
        <w:pStyle w:val="PL"/>
      </w:pPr>
      <w:r w:rsidRPr="00E85189">
        <w:t>MeasResultServFreqListNR-SCG ::= SEQUENCE (SIZE (1..maxNrofServingCells)) OF MeasResult2NR</w:t>
      </w:r>
    </w:p>
    <w:p w14:paraId="3AEA095D" w14:textId="77777777" w:rsidR="00AD40B0" w:rsidRPr="00E85189" w:rsidRDefault="00AD40B0" w:rsidP="00AD40B0">
      <w:pPr>
        <w:pStyle w:val="PL"/>
      </w:pPr>
    </w:p>
    <w:p w14:paraId="3F760449" w14:textId="77777777" w:rsidR="00AD40B0" w:rsidRPr="00E85189" w:rsidRDefault="00AD40B0" w:rsidP="00AD40B0">
      <w:pPr>
        <w:pStyle w:val="PL"/>
      </w:pPr>
      <w:r w:rsidRPr="00E85189">
        <w:t>-- TAG-MEASRESULTS-STOP</w:t>
      </w:r>
    </w:p>
    <w:p w14:paraId="2D8F33A5" w14:textId="77777777" w:rsidR="00AD40B0" w:rsidRPr="00E85189" w:rsidRDefault="00AD40B0" w:rsidP="00AD40B0">
      <w:pPr>
        <w:pStyle w:val="PL"/>
      </w:pPr>
      <w:r w:rsidRPr="00E85189">
        <w:t>-- ASN1STOP</w:t>
      </w:r>
    </w:p>
    <w:p w14:paraId="69BD139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0E48668" w14:textId="77777777" w:rsidTr="00AD40B0">
        <w:tc>
          <w:tcPr>
            <w:tcW w:w="0" w:type="auto"/>
          </w:tcPr>
          <w:p w14:paraId="15A548BF" w14:textId="77777777" w:rsidR="00AD40B0" w:rsidRPr="00E85189" w:rsidRDefault="00AD40B0" w:rsidP="00AD40B0">
            <w:pPr>
              <w:pStyle w:val="TAH"/>
              <w:rPr>
                <w:szCs w:val="22"/>
              </w:rPr>
            </w:pPr>
            <w:proofErr w:type="spellStart"/>
            <w:r w:rsidRPr="00E85189">
              <w:rPr>
                <w:i/>
                <w:szCs w:val="22"/>
              </w:rPr>
              <w:t>MeasResultEUTRA</w:t>
            </w:r>
            <w:proofErr w:type="spellEnd"/>
            <w:r w:rsidRPr="00E85189">
              <w:rPr>
                <w:i/>
                <w:szCs w:val="22"/>
              </w:rPr>
              <w:t xml:space="preserve"> </w:t>
            </w:r>
            <w:r w:rsidRPr="00E85189">
              <w:rPr>
                <w:szCs w:val="22"/>
              </w:rPr>
              <w:t>field descriptions</w:t>
            </w:r>
          </w:p>
        </w:tc>
      </w:tr>
      <w:tr w:rsidR="00AD40B0" w:rsidRPr="00E85189" w14:paraId="76AF949B" w14:textId="77777777" w:rsidTr="00AD40B0">
        <w:tc>
          <w:tcPr>
            <w:tcW w:w="0" w:type="auto"/>
          </w:tcPr>
          <w:p w14:paraId="5A04EE0A" w14:textId="77777777" w:rsidR="00AD40B0" w:rsidRPr="00E85189" w:rsidRDefault="00AD40B0" w:rsidP="00AD40B0">
            <w:pPr>
              <w:pStyle w:val="TAL"/>
              <w:rPr>
                <w:b/>
                <w:i/>
                <w:szCs w:val="22"/>
              </w:rPr>
            </w:pPr>
            <w:proofErr w:type="spellStart"/>
            <w:r w:rsidRPr="00E85189">
              <w:rPr>
                <w:b/>
                <w:i/>
                <w:szCs w:val="22"/>
              </w:rPr>
              <w:t>eutra-PhysCellId</w:t>
            </w:r>
            <w:proofErr w:type="spellEnd"/>
          </w:p>
          <w:p w14:paraId="0A2CE08F" w14:textId="77777777" w:rsidR="00AD40B0" w:rsidRPr="00E85189" w:rsidRDefault="00AD40B0" w:rsidP="00AD40B0">
            <w:pPr>
              <w:pStyle w:val="TAL"/>
              <w:rPr>
                <w:b/>
                <w:i/>
                <w:szCs w:val="22"/>
              </w:rPr>
            </w:pPr>
            <w:r w:rsidRPr="00E85189">
              <w:rPr>
                <w:szCs w:val="22"/>
              </w:rPr>
              <w:t xml:space="preserve">Identifies the physical cell identity of the E-UTRA cell for which the reporting is being performed. The UE reports a value in the range </w:t>
            </w:r>
            <w:proofErr w:type="gramStart"/>
            <w:r w:rsidRPr="00E85189">
              <w:rPr>
                <w:szCs w:val="22"/>
              </w:rPr>
              <w:t>0..</w:t>
            </w:r>
            <w:proofErr w:type="gramEnd"/>
            <w:r w:rsidRPr="00E85189">
              <w:rPr>
                <w:szCs w:val="22"/>
              </w:rPr>
              <w:t>503, other values are reserved.</w:t>
            </w:r>
          </w:p>
        </w:tc>
      </w:tr>
    </w:tbl>
    <w:p w14:paraId="48E4E32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9E4DE61" w14:textId="77777777" w:rsidTr="00AD40B0">
        <w:tc>
          <w:tcPr>
            <w:tcW w:w="0" w:type="auto"/>
          </w:tcPr>
          <w:p w14:paraId="0FEB889E" w14:textId="77777777" w:rsidR="00AD40B0" w:rsidRPr="00E85189" w:rsidRDefault="00AD40B0" w:rsidP="00AD40B0">
            <w:pPr>
              <w:pStyle w:val="TAH"/>
              <w:rPr>
                <w:i/>
              </w:rPr>
            </w:pPr>
            <w:proofErr w:type="spellStart"/>
            <w:r w:rsidRPr="00E85189">
              <w:rPr>
                <w:i/>
              </w:rPr>
              <w:lastRenderedPageBreak/>
              <w:t>MeasResultNR</w:t>
            </w:r>
            <w:proofErr w:type="spellEnd"/>
            <w:r w:rsidRPr="00E85189">
              <w:rPr>
                <w:i/>
              </w:rPr>
              <w:t xml:space="preserve"> </w:t>
            </w:r>
            <w:r w:rsidRPr="00E85189">
              <w:t>field descriptions</w:t>
            </w:r>
          </w:p>
        </w:tc>
      </w:tr>
      <w:tr w:rsidR="00AD40B0" w:rsidRPr="00E85189" w14:paraId="17C2122C" w14:textId="77777777" w:rsidTr="00AD40B0">
        <w:tc>
          <w:tcPr>
            <w:tcW w:w="0" w:type="auto"/>
          </w:tcPr>
          <w:p w14:paraId="3C3405EE" w14:textId="77777777" w:rsidR="00AD40B0" w:rsidRPr="00E85189" w:rsidRDefault="00AD40B0" w:rsidP="00AD40B0">
            <w:pPr>
              <w:pStyle w:val="TAL"/>
              <w:rPr>
                <w:b/>
                <w:i/>
              </w:rPr>
            </w:pPr>
            <w:proofErr w:type="spellStart"/>
            <w:r w:rsidRPr="00E85189">
              <w:rPr>
                <w:b/>
                <w:i/>
              </w:rPr>
              <w:t>cellResults</w:t>
            </w:r>
            <w:proofErr w:type="spellEnd"/>
          </w:p>
          <w:p w14:paraId="32D45B5F" w14:textId="77777777" w:rsidR="00AD40B0" w:rsidRPr="00E85189" w:rsidRDefault="00AD40B0" w:rsidP="00AD40B0">
            <w:pPr>
              <w:pStyle w:val="TAL"/>
            </w:pPr>
            <w:r w:rsidRPr="00E85189">
              <w:t>Cell level measurement results.</w:t>
            </w:r>
          </w:p>
        </w:tc>
      </w:tr>
      <w:tr w:rsidR="00AD40B0" w:rsidRPr="00E85189" w14:paraId="2F041273" w14:textId="77777777" w:rsidTr="00AD40B0">
        <w:tc>
          <w:tcPr>
            <w:tcW w:w="0" w:type="auto"/>
          </w:tcPr>
          <w:p w14:paraId="0B3FE07A" w14:textId="77777777" w:rsidR="00AD40B0" w:rsidRPr="00E85189" w:rsidRDefault="00AD40B0" w:rsidP="00AD40B0">
            <w:pPr>
              <w:pStyle w:val="TAL"/>
              <w:rPr>
                <w:b/>
                <w:i/>
              </w:rPr>
            </w:pPr>
            <w:proofErr w:type="spellStart"/>
            <w:r w:rsidRPr="00E85189">
              <w:rPr>
                <w:b/>
                <w:i/>
              </w:rPr>
              <w:t>physCellId</w:t>
            </w:r>
            <w:proofErr w:type="spellEnd"/>
          </w:p>
          <w:p w14:paraId="2C936E88" w14:textId="77777777" w:rsidR="00AD40B0" w:rsidRPr="00E85189" w:rsidRDefault="00AD40B0" w:rsidP="00AD40B0">
            <w:pPr>
              <w:pStyle w:val="TAL"/>
            </w:pPr>
            <w:r w:rsidRPr="00E85189">
              <w:t>The physical cell identity of the NR cell for which the reporting is being performed.</w:t>
            </w:r>
          </w:p>
        </w:tc>
      </w:tr>
      <w:tr w:rsidR="00AD40B0" w:rsidRPr="00E85189" w14:paraId="4723A67E" w14:textId="77777777" w:rsidTr="00AD40B0">
        <w:tc>
          <w:tcPr>
            <w:tcW w:w="0" w:type="auto"/>
          </w:tcPr>
          <w:p w14:paraId="4A44A4B6" w14:textId="77777777" w:rsidR="00AD40B0" w:rsidRPr="00E85189" w:rsidRDefault="00AD40B0" w:rsidP="00AD40B0">
            <w:pPr>
              <w:pStyle w:val="TAL"/>
              <w:rPr>
                <w:b/>
                <w:i/>
              </w:rPr>
            </w:pPr>
            <w:proofErr w:type="spellStart"/>
            <w:r w:rsidRPr="00E85189">
              <w:rPr>
                <w:b/>
                <w:i/>
              </w:rPr>
              <w:t>resultsSSB</w:t>
            </w:r>
            <w:proofErr w:type="spellEnd"/>
            <w:r w:rsidRPr="00E85189">
              <w:rPr>
                <w:b/>
                <w:i/>
              </w:rPr>
              <w:t>-Cell</w:t>
            </w:r>
          </w:p>
          <w:p w14:paraId="466FB947" w14:textId="77777777" w:rsidR="00AD40B0" w:rsidRPr="00E85189" w:rsidRDefault="00AD40B0" w:rsidP="00AD40B0">
            <w:pPr>
              <w:pStyle w:val="TAL"/>
            </w:pPr>
            <w:r w:rsidRPr="00E85189">
              <w:t>Cell level measurement results based on SS/PBCH related measurements.</w:t>
            </w:r>
          </w:p>
        </w:tc>
      </w:tr>
      <w:tr w:rsidR="00AD40B0" w:rsidRPr="00E85189" w14:paraId="5AA987EA" w14:textId="77777777" w:rsidTr="00AD40B0">
        <w:tc>
          <w:tcPr>
            <w:tcW w:w="0" w:type="auto"/>
          </w:tcPr>
          <w:p w14:paraId="3DB7177A" w14:textId="77777777" w:rsidR="00AD40B0" w:rsidRPr="00E85189" w:rsidRDefault="00AD40B0" w:rsidP="00AD40B0">
            <w:pPr>
              <w:pStyle w:val="TAL"/>
              <w:rPr>
                <w:b/>
                <w:i/>
              </w:rPr>
            </w:pPr>
            <w:proofErr w:type="spellStart"/>
            <w:r w:rsidRPr="00E85189">
              <w:rPr>
                <w:b/>
                <w:i/>
              </w:rPr>
              <w:t>resultsSSB</w:t>
            </w:r>
            <w:proofErr w:type="spellEnd"/>
            <w:r w:rsidRPr="00E85189">
              <w:rPr>
                <w:b/>
                <w:i/>
              </w:rPr>
              <w:t>-Indexes</w:t>
            </w:r>
          </w:p>
          <w:p w14:paraId="340C65C8" w14:textId="77777777" w:rsidR="00AD40B0" w:rsidRPr="00E85189" w:rsidRDefault="00AD40B0" w:rsidP="00AD40B0">
            <w:pPr>
              <w:pStyle w:val="TAL"/>
            </w:pPr>
            <w:r w:rsidRPr="00E85189">
              <w:t>Beam level measurement results based on SS/PBCH related measurements.</w:t>
            </w:r>
          </w:p>
        </w:tc>
      </w:tr>
      <w:tr w:rsidR="00AD40B0" w:rsidRPr="00E85189" w14:paraId="227B810C" w14:textId="77777777" w:rsidTr="00AD40B0">
        <w:tc>
          <w:tcPr>
            <w:tcW w:w="0" w:type="auto"/>
          </w:tcPr>
          <w:p w14:paraId="34D0092E" w14:textId="77777777" w:rsidR="00AD40B0" w:rsidRPr="00E85189" w:rsidRDefault="00AD40B0" w:rsidP="00AD40B0">
            <w:pPr>
              <w:pStyle w:val="TAL"/>
              <w:rPr>
                <w:b/>
                <w:i/>
              </w:rPr>
            </w:pPr>
            <w:proofErr w:type="spellStart"/>
            <w:r w:rsidRPr="00E85189">
              <w:rPr>
                <w:b/>
                <w:i/>
              </w:rPr>
              <w:t>resultsCSI</w:t>
            </w:r>
            <w:proofErr w:type="spellEnd"/>
            <w:r w:rsidRPr="00E85189">
              <w:rPr>
                <w:b/>
                <w:i/>
              </w:rPr>
              <w:t>-RS-Cell</w:t>
            </w:r>
          </w:p>
          <w:p w14:paraId="2BFCF624" w14:textId="77777777" w:rsidR="00AD40B0" w:rsidRPr="00E85189" w:rsidRDefault="00AD40B0" w:rsidP="00AD40B0">
            <w:pPr>
              <w:pStyle w:val="TAL"/>
            </w:pPr>
            <w:r w:rsidRPr="00E85189">
              <w:t>Cell level measurement results based on CSI-RS related measurements.</w:t>
            </w:r>
          </w:p>
        </w:tc>
      </w:tr>
      <w:tr w:rsidR="00AD40B0" w:rsidRPr="00E85189" w14:paraId="23FB58D6" w14:textId="77777777" w:rsidTr="00AD40B0">
        <w:tc>
          <w:tcPr>
            <w:tcW w:w="0" w:type="auto"/>
          </w:tcPr>
          <w:p w14:paraId="77126526" w14:textId="77777777" w:rsidR="00AD40B0" w:rsidRPr="00E85189" w:rsidRDefault="00AD40B0" w:rsidP="00AD40B0">
            <w:pPr>
              <w:pStyle w:val="TAL"/>
              <w:rPr>
                <w:b/>
                <w:i/>
              </w:rPr>
            </w:pPr>
            <w:proofErr w:type="spellStart"/>
            <w:r w:rsidRPr="00E85189">
              <w:rPr>
                <w:b/>
                <w:i/>
              </w:rPr>
              <w:t>resultsCSI</w:t>
            </w:r>
            <w:proofErr w:type="spellEnd"/>
            <w:r w:rsidRPr="00E85189">
              <w:rPr>
                <w:b/>
                <w:i/>
              </w:rPr>
              <w:t>-RS-Indexes</w:t>
            </w:r>
          </w:p>
          <w:p w14:paraId="17BF6110" w14:textId="77777777" w:rsidR="00AD40B0" w:rsidRPr="00E85189" w:rsidRDefault="00AD40B0" w:rsidP="00AD40B0">
            <w:pPr>
              <w:pStyle w:val="TAL"/>
            </w:pPr>
            <w:r w:rsidRPr="00E85189">
              <w:t>Beam level measurement results based on CSI-RS related measurements.</w:t>
            </w:r>
          </w:p>
        </w:tc>
      </w:tr>
      <w:tr w:rsidR="00AD40B0" w:rsidRPr="00E85189" w14:paraId="6CA06203" w14:textId="77777777" w:rsidTr="00AD40B0">
        <w:tc>
          <w:tcPr>
            <w:tcW w:w="0" w:type="auto"/>
          </w:tcPr>
          <w:p w14:paraId="7C8BE227" w14:textId="77777777" w:rsidR="00AD40B0" w:rsidRPr="00E85189" w:rsidRDefault="00AD40B0" w:rsidP="00AD40B0">
            <w:pPr>
              <w:pStyle w:val="TAL"/>
              <w:rPr>
                <w:b/>
                <w:i/>
              </w:rPr>
            </w:pPr>
            <w:proofErr w:type="spellStart"/>
            <w:r w:rsidRPr="00E85189">
              <w:rPr>
                <w:b/>
                <w:i/>
              </w:rPr>
              <w:t>rsIndexResults</w:t>
            </w:r>
            <w:proofErr w:type="spellEnd"/>
          </w:p>
          <w:p w14:paraId="1D6FFF43" w14:textId="77777777" w:rsidR="00AD40B0" w:rsidRPr="00E85189" w:rsidRDefault="00AD40B0" w:rsidP="00AD40B0">
            <w:pPr>
              <w:pStyle w:val="TAL"/>
            </w:pPr>
            <w:r w:rsidRPr="00E85189">
              <w:t>Beam level measurement results.</w:t>
            </w:r>
          </w:p>
        </w:tc>
      </w:tr>
    </w:tbl>
    <w:p w14:paraId="5FDD0187" w14:textId="77777777" w:rsidR="00AD40B0" w:rsidRPr="00E85189" w:rsidRDefault="00AD40B0" w:rsidP="00AD40B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40B0" w:rsidRPr="00E85189" w14:paraId="0E002AAC" w14:textId="77777777" w:rsidTr="00AD40B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C907C5F" w14:textId="77777777" w:rsidR="00AD40B0" w:rsidRPr="00E85189" w:rsidRDefault="00AD40B0" w:rsidP="00AD40B0">
            <w:pPr>
              <w:pStyle w:val="TAH"/>
              <w:rPr>
                <w:lang w:eastAsia="en-GB"/>
              </w:rPr>
            </w:pPr>
            <w:proofErr w:type="spellStart"/>
            <w:r w:rsidRPr="00E85189">
              <w:rPr>
                <w:i/>
                <w:lang w:eastAsia="en-GB"/>
              </w:rPr>
              <w:t>MeasResults</w:t>
            </w:r>
            <w:proofErr w:type="spellEnd"/>
            <w:r w:rsidRPr="00E85189">
              <w:rPr>
                <w:i/>
                <w:lang w:eastAsia="en-GB"/>
              </w:rPr>
              <w:t xml:space="preserve"> </w:t>
            </w:r>
            <w:r w:rsidRPr="00E85189">
              <w:rPr>
                <w:lang w:eastAsia="en-GB"/>
              </w:rPr>
              <w:t>field descriptions</w:t>
            </w:r>
          </w:p>
        </w:tc>
      </w:tr>
      <w:tr w:rsidR="00AD40B0" w:rsidRPr="00E85189" w14:paraId="2D48FDDE" w14:textId="77777777" w:rsidTr="00AD40B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771BA03" w14:textId="77777777" w:rsidR="00AD40B0" w:rsidRPr="00E85189" w:rsidRDefault="00AD40B0" w:rsidP="00AD40B0">
            <w:pPr>
              <w:pStyle w:val="TAL"/>
              <w:rPr>
                <w:b/>
                <w:bCs/>
                <w:i/>
                <w:lang w:eastAsia="en-GB"/>
              </w:rPr>
            </w:pPr>
            <w:proofErr w:type="spellStart"/>
            <w:r w:rsidRPr="00E85189">
              <w:rPr>
                <w:b/>
                <w:bCs/>
                <w:i/>
                <w:lang w:eastAsia="en-GB"/>
              </w:rPr>
              <w:t>measId</w:t>
            </w:r>
            <w:proofErr w:type="spellEnd"/>
          </w:p>
          <w:p w14:paraId="20F9E167" w14:textId="77777777" w:rsidR="00AD40B0" w:rsidRPr="00E85189" w:rsidRDefault="00AD40B0" w:rsidP="00AD40B0">
            <w:pPr>
              <w:pStyle w:val="TAL"/>
              <w:rPr>
                <w:lang w:eastAsia="en-GB"/>
              </w:rPr>
            </w:pPr>
            <w:r w:rsidRPr="00E85189">
              <w:rPr>
                <w:lang w:eastAsia="en-GB"/>
              </w:rPr>
              <w:t>Identifies the measurement identity for which the reporting is being performed.</w:t>
            </w:r>
          </w:p>
        </w:tc>
      </w:tr>
      <w:tr w:rsidR="00AD40B0" w:rsidRPr="00E85189" w14:paraId="1480D42F" w14:textId="77777777" w:rsidTr="00AD40B0">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3FF222" w14:textId="77777777" w:rsidR="00AD40B0" w:rsidRPr="00E85189" w:rsidRDefault="00AD40B0" w:rsidP="00AD40B0">
            <w:pPr>
              <w:pStyle w:val="TAL"/>
              <w:rPr>
                <w:b/>
                <w:bCs/>
                <w:i/>
                <w:lang w:eastAsia="en-GB"/>
              </w:rPr>
            </w:pPr>
            <w:proofErr w:type="spellStart"/>
            <w:r w:rsidRPr="00E85189">
              <w:rPr>
                <w:b/>
                <w:bCs/>
                <w:i/>
                <w:lang w:eastAsia="en-GB"/>
              </w:rPr>
              <w:t>measResultCellListSFTD</w:t>
            </w:r>
            <w:proofErr w:type="spellEnd"/>
            <w:r w:rsidRPr="00E85189">
              <w:rPr>
                <w:b/>
                <w:bCs/>
                <w:i/>
                <w:lang w:eastAsia="en-GB"/>
              </w:rPr>
              <w:t>-NR</w:t>
            </w:r>
          </w:p>
          <w:p w14:paraId="0438DCF2" w14:textId="77777777" w:rsidR="00AD40B0" w:rsidRPr="00E85189" w:rsidRDefault="00AD40B0" w:rsidP="00AD40B0">
            <w:pPr>
              <w:pStyle w:val="TAL"/>
              <w:rPr>
                <w:bCs/>
                <w:lang w:eastAsia="en-GB"/>
              </w:rPr>
            </w:pPr>
            <w:r w:rsidRPr="00E85189">
              <w:rPr>
                <w:bCs/>
                <w:lang w:eastAsia="en-GB"/>
              </w:rPr>
              <w:t>SFTD measurement results between the PCell and the NR neighbour cell(s) in NR standalone.</w:t>
            </w:r>
          </w:p>
        </w:tc>
      </w:tr>
      <w:tr w:rsidR="00AD40B0" w:rsidRPr="00E85189" w14:paraId="6C403364" w14:textId="77777777" w:rsidTr="00AD40B0">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58BF41" w14:textId="77777777" w:rsidR="00AD40B0" w:rsidRPr="00E85189" w:rsidRDefault="00AD40B0" w:rsidP="00AD40B0">
            <w:pPr>
              <w:pStyle w:val="TAL"/>
              <w:rPr>
                <w:b/>
                <w:bCs/>
                <w:i/>
                <w:lang w:eastAsia="en-GB"/>
              </w:rPr>
            </w:pPr>
            <w:proofErr w:type="spellStart"/>
            <w:r w:rsidRPr="00E85189">
              <w:rPr>
                <w:b/>
                <w:bCs/>
                <w:i/>
                <w:lang w:eastAsia="en-GB"/>
              </w:rPr>
              <w:t>measResultEUTRA</w:t>
            </w:r>
            <w:proofErr w:type="spellEnd"/>
          </w:p>
          <w:p w14:paraId="40ADF296" w14:textId="77777777" w:rsidR="00AD40B0" w:rsidRPr="00E85189" w:rsidRDefault="00AD40B0" w:rsidP="00AD40B0">
            <w:pPr>
              <w:pStyle w:val="TAL"/>
              <w:rPr>
                <w:b/>
                <w:bCs/>
                <w:i/>
                <w:lang w:eastAsia="en-GB"/>
              </w:rPr>
            </w:pPr>
            <w:r w:rsidRPr="00E85189">
              <w:rPr>
                <w:lang w:eastAsia="en-GB"/>
              </w:rPr>
              <w:t>Measured results of an E-UTRA cell.</w:t>
            </w:r>
          </w:p>
        </w:tc>
      </w:tr>
      <w:tr w:rsidR="00AD40B0" w:rsidRPr="00E85189" w14:paraId="1EAA1DBC" w14:textId="77777777" w:rsidTr="00AD40B0">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00676E" w14:textId="77777777" w:rsidR="00AD40B0" w:rsidRPr="00E85189" w:rsidRDefault="00AD40B0" w:rsidP="00AD40B0">
            <w:pPr>
              <w:pStyle w:val="TAL"/>
              <w:rPr>
                <w:b/>
                <w:bCs/>
                <w:i/>
                <w:lang w:eastAsia="en-GB"/>
              </w:rPr>
            </w:pPr>
            <w:proofErr w:type="spellStart"/>
            <w:r w:rsidRPr="00E85189">
              <w:rPr>
                <w:b/>
                <w:bCs/>
                <w:i/>
                <w:lang w:eastAsia="en-GB"/>
              </w:rPr>
              <w:t>measResultListEUTRA</w:t>
            </w:r>
            <w:proofErr w:type="spellEnd"/>
          </w:p>
          <w:p w14:paraId="088CDA94" w14:textId="77777777" w:rsidR="00AD40B0" w:rsidRPr="00E85189" w:rsidRDefault="00AD40B0" w:rsidP="00AD40B0">
            <w:pPr>
              <w:pStyle w:val="TAL"/>
              <w:rPr>
                <w:b/>
                <w:bCs/>
                <w:i/>
                <w:lang w:eastAsia="en-GB"/>
              </w:rPr>
            </w:pPr>
            <w:r w:rsidRPr="00E85189">
              <w:rPr>
                <w:lang w:eastAsia="en-GB"/>
              </w:rPr>
              <w:t>List of measured results for the maximum number of reported best cells for an E-UTRA measurement identity.</w:t>
            </w:r>
          </w:p>
        </w:tc>
      </w:tr>
      <w:tr w:rsidR="00AD40B0" w:rsidRPr="00E85189" w14:paraId="605DE846" w14:textId="77777777" w:rsidTr="00AD40B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437116" w14:textId="77777777" w:rsidR="00AD40B0" w:rsidRPr="00E85189" w:rsidRDefault="00AD40B0" w:rsidP="00AD40B0">
            <w:pPr>
              <w:pStyle w:val="TAL"/>
              <w:rPr>
                <w:b/>
                <w:bCs/>
                <w:i/>
                <w:lang w:eastAsia="en-GB"/>
              </w:rPr>
            </w:pPr>
            <w:proofErr w:type="spellStart"/>
            <w:r w:rsidRPr="00E85189">
              <w:rPr>
                <w:b/>
                <w:bCs/>
                <w:i/>
                <w:lang w:eastAsia="en-GB"/>
              </w:rPr>
              <w:t>measResultListNR</w:t>
            </w:r>
            <w:proofErr w:type="spellEnd"/>
          </w:p>
          <w:p w14:paraId="5956573F" w14:textId="77777777" w:rsidR="00AD40B0" w:rsidRPr="00E85189" w:rsidRDefault="00AD40B0" w:rsidP="00AD40B0">
            <w:pPr>
              <w:pStyle w:val="TAL"/>
              <w:rPr>
                <w:bCs/>
                <w:lang w:eastAsia="en-GB"/>
              </w:rPr>
            </w:pPr>
            <w:r w:rsidRPr="00E85189">
              <w:rPr>
                <w:lang w:eastAsia="en-GB"/>
              </w:rPr>
              <w:t>List of measured results for the maximum number of reported best cells for an NR measurement identity.</w:t>
            </w:r>
          </w:p>
        </w:tc>
      </w:tr>
      <w:tr w:rsidR="00AD40B0" w:rsidRPr="00E85189" w14:paraId="13ECAF21" w14:textId="77777777" w:rsidTr="00AD40B0">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A49DD9" w14:textId="77777777" w:rsidR="00AD40B0" w:rsidRPr="00E85189" w:rsidRDefault="00AD40B0" w:rsidP="00AD40B0">
            <w:pPr>
              <w:pStyle w:val="TAL"/>
              <w:rPr>
                <w:b/>
                <w:bCs/>
                <w:i/>
                <w:lang w:eastAsia="en-GB"/>
              </w:rPr>
            </w:pPr>
            <w:proofErr w:type="spellStart"/>
            <w:r w:rsidRPr="00E85189">
              <w:rPr>
                <w:b/>
                <w:bCs/>
                <w:i/>
                <w:lang w:eastAsia="en-GB"/>
              </w:rPr>
              <w:t>measResultNR</w:t>
            </w:r>
            <w:proofErr w:type="spellEnd"/>
          </w:p>
          <w:p w14:paraId="7F484E31" w14:textId="77777777" w:rsidR="00AD40B0" w:rsidRPr="00E85189" w:rsidRDefault="00AD40B0" w:rsidP="00AD40B0">
            <w:pPr>
              <w:pStyle w:val="TAL"/>
              <w:rPr>
                <w:b/>
                <w:bCs/>
                <w:i/>
                <w:lang w:eastAsia="en-GB"/>
              </w:rPr>
            </w:pPr>
            <w:r w:rsidRPr="00E85189">
              <w:rPr>
                <w:lang w:eastAsia="en-GB"/>
              </w:rPr>
              <w:t>Measured results of an NR cell.</w:t>
            </w:r>
          </w:p>
        </w:tc>
      </w:tr>
      <w:tr w:rsidR="00AD40B0" w:rsidRPr="00E85189" w14:paraId="2695F098" w14:textId="77777777" w:rsidTr="00AD40B0">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074C3E" w14:textId="77777777" w:rsidR="00AD40B0" w:rsidRPr="00E85189" w:rsidRDefault="00AD40B0" w:rsidP="00AD40B0">
            <w:pPr>
              <w:pStyle w:val="TAL"/>
              <w:rPr>
                <w:b/>
                <w:bCs/>
                <w:i/>
                <w:noProof/>
                <w:lang w:eastAsia="en-GB"/>
              </w:rPr>
            </w:pPr>
            <w:r w:rsidRPr="00E85189">
              <w:rPr>
                <w:b/>
                <w:bCs/>
                <w:i/>
                <w:noProof/>
                <w:lang w:eastAsia="en-GB"/>
              </w:rPr>
              <w:t>measResultServFreqListEUTRA-SCG</w:t>
            </w:r>
          </w:p>
          <w:p w14:paraId="0504DCC4" w14:textId="77777777" w:rsidR="00AD40B0" w:rsidRPr="00E85189" w:rsidRDefault="00AD40B0" w:rsidP="00AD40B0">
            <w:pPr>
              <w:pStyle w:val="TAL"/>
              <w:rPr>
                <w:b/>
                <w:bCs/>
                <w:i/>
                <w:lang w:eastAsia="en-GB"/>
              </w:rPr>
            </w:pPr>
            <w:r w:rsidRPr="00E85189">
              <w:rPr>
                <w:lang w:eastAsia="en-GB"/>
              </w:rPr>
              <w:t>Measured results of the E-UTRA SCG serving frequencies: the measurement result of PSCell and each SCell, if any, and of the best neighbouring cell on each E-UTRA SCG serving frequency.</w:t>
            </w:r>
          </w:p>
        </w:tc>
      </w:tr>
      <w:tr w:rsidR="00AD40B0" w:rsidRPr="00E85189" w14:paraId="6B723EE0" w14:textId="77777777" w:rsidTr="00AD40B0">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3BC332" w14:textId="77777777" w:rsidR="00AD40B0" w:rsidRPr="00E85189" w:rsidRDefault="00AD40B0" w:rsidP="00AD40B0">
            <w:pPr>
              <w:pStyle w:val="TAL"/>
              <w:rPr>
                <w:b/>
                <w:bCs/>
                <w:i/>
                <w:noProof/>
                <w:lang w:eastAsia="en-GB"/>
              </w:rPr>
            </w:pPr>
            <w:r w:rsidRPr="00E85189">
              <w:rPr>
                <w:b/>
                <w:bCs/>
                <w:i/>
                <w:noProof/>
                <w:lang w:eastAsia="en-GB"/>
              </w:rPr>
              <w:t>measResultServFreqListNR-SCG</w:t>
            </w:r>
          </w:p>
          <w:p w14:paraId="4CBC360C" w14:textId="77777777" w:rsidR="00AD40B0" w:rsidRPr="00E85189" w:rsidRDefault="00AD40B0" w:rsidP="00AD40B0">
            <w:pPr>
              <w:pStyle w:val="TAL"/>
              <w:rPr>
                <w:b/>
                <w:bCs/>
                <w:i/>
                <w:lang w:eastAsia="en-GB"/>
              </w:rPr>
            </w:pPr>
            <w:r w:rsidRPr="00E85189">
              <w:rPr>
                <w:lang w:eastAsia="en-GB"/>
              </w:rPr>
              <w:t>Measured results of the NR SCG serving frequencies: the measurement result of PSCell and each SCell, if any, and of the best neighbouring cell on each NR SCG serving frequency.</w:t>
            </w:r>
          </w:p>
        </w:tc>
      </w:tr>
      <w:tr w:rsidR="00AD40B0" w:rsidRPr="00E85189" w14:paraId="64920A12" w14:textId="77777777" w:rsidTr="00AD40B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8E31362" w14:textId="77777777" w:rsidR="00AD40B0" w:rsidRPr="00E85189" w:rsidRDefault="00AD40B0" w:rsidP="00AD40B0">
            <w:pPr>
              <w:pStyle w:val="TAL"/>
              <w:rPr>
                <w:b/>
                <w:bCs/>
                <w:i/>
                <w:lang w:eastAsia="en-GB"/>
              </w:rPr>
            </w:pPr>
            <w:proofErr w:type="spellStart"/>
            <w:r w:rsidRPr="00E85189">
              <w:rPr>
                <w:b/>
                <w:bCs/>
                <w:i/>
                <w:lang w:eastAsia="en-GB"/>
              </w:rPr>
              <w:t>measResultServingMOList</w:t>
            </w:r>
            <w:proofErr w:type="spellEnd"/>
          </w:p>
          <w:p w14:paraId="5A6B61C1" w14:textId="77777777" w:rsidR="00AD40B0" w:rsidRPr="00E85189" w:rsidRDefault="00AD40B0" w:rsidP="00AD40B0">
            <w:pPr>
              <w:pStyle w:val="TAL"/>
              <w:rPr>
                <w:bCs/>
                <w:lang w:eastAsia="en-GB"/>
              </w:rPr>
            </w:pPr>
            <w:r w:rsidRPr="00E85189">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D40B0" w:rsidRPr="00E85189" w14:paraId="77C3ADA0" w14:textId="77777777" w:rsidTr="00AD40B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993007" w14:textId="77777777" w:rsidR="00AD40B0" w:rsidRPr="00E85189" w:rsidRDefault="00AD40B0" w:rsidP="00AD40B0">
            <w:pPr>
              <w:pStyle w:val="TAL"/>
              <w:rPr>
                <w:b/>
                <w:bCs/>
                <w:i/>
                <w:lang w:eastAsia="en-GB"/>
              </w:rPr>
            </w:pPr>
            <w:proofErr w:type="spellStart"/>
            <w:r w:rsidRPr="00E85189">
              <w:rPr>
                <w:b/>
                <w:bCs/>
                <w:i/>
                <w:lang w:eastAsia="en-GB"/>
              </w:rPr>
              <w:t>measResultSFTD</w:t>
            </w:r>
            <w:proofErr w:type="spellEnd"/>
            <w:r w:rsidRPr="00E85189">
              <w:rPr>
                <w:b/>
                <w:bCs/>
                <w:i/>
                <w:lang w:eastAsia="en-GB"/>
              </w:rPr>
              <w:t>-EUTRA</w:t>
            </w:r>
          </w:p>
          <w:p w14:paraId="7CD44E10" w14:textId="77777777" w:rsidR="00AD40B0" w:rsidRPr="00E85189" w:rsidRDefault="00AD40B0" w:rsidP="00AD40B0">
            <w:pPr>
              <w:pStyle w:val="TAL"/>
              <w:rPr>
                <w:bCs/>
                <w:lang w:eastAsia="en-GB"/>
              </w:rPr>
            </w:pPr>
            <w:r w:rsidRPr="00E85189">
              <w:rPr>
                <w:bCs/>
                <w:lang w:eastAsia="en-GB"/>
              </w:rPr>
              <w:t xml:space="preserve">SFTD measurement results between the PCell and the E-UTRA </w:t>
            </w:r>
            <w:proofErr w:type="spellStart"/>
            <w:r w:rsidRPr="00E85189">
              <w:rPr>
                <w:bCs/>
                <w:lang w:eastAsia="en-GB"/>
              </w:rPr>
              <w:t>PScell</w:t>
            </w:r>
            <w:proofErr w:type="spellEnd"/>
            <w:r w:rsidRPr="00E85189">
              <w:rPr>
                <w:bCs/>
                <w:lang w:eastAsia="en-GB"/>
              </w:rPr>
              <w:t xml:space="preserve"> in NE-DC.</w:t>
            </w:r>
          </w:p>
        </w:tc>
      </w:tr>
      <w:tr w:rsidR="00AD40B0" w:rsidRPr="00E85189" w14:paraId="343C2A82" w14:textId="77777777" w:rsidTr="00AD40B0">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E8D008" w14:textId="77777777" w:rsidR="00AD40B0" w:rsidRPr="00E85189" w:rsidRDefault="00AD40B0" w:rsidP="00AD40B0">
            <w:pPr>
              <w:pStyle w:val="TAL"/>
              <w:rPr>
                <w:b/>
                <w:bCs/>
                <w:i/>
                <w:lang w:eastAsia="en-GB"/>
              </w:rPr>
            </w:pPr>
            <w:proofErr w:type="spellStart"/>
            <w:r w:rsidRPr="00E85189">
              <w:rPr>
                <w:b/>
                <w:bCs/>
                <w:i/>
                <w:lang w:eastAsia="en-GB"/>
              </w:rPr>
              <w:t>measResultSFTD</w:t>
            </w:r>
            <w:proofErr w:type="spellEnd"/>
            <w:r w:rsidRPr="00E85189">
              <w:rPr>
                <w:b/>
                <w:bCs/>
                <w:i/>
                <w:lang w:eastAsia="en-GB"/>
              </w:rPr>
              <w:t>-NR</w:t>
            </w:r>
          </w:p>
          <w:p w14:paraId="068194F5" w14:textId="77777777" w:rsidR="00AD40B0" w:rsidRPr="00E85189" w:rsidRDefault="00AD40B0" w:rsidP="00AD40B0">
            <w:pPr>
              <w:pStyle w:val="TAL"/>
              <w:rPr>
                <w:b/>
                <w:bCs/>
                <w:i/>
                <w:lang w:eastAsia="en-GB"/>
              </w:rPr>
            </w:pPr>
            <w:r w:rsidRPr="00E85189">
              <w:rPr>
                <w:bCs/>
                <w:lang w:eastAsia="en-GB"/>
              </w:rPr>
              <w:t xml:space="preserve">SFTD measurement results between the PCell and the NR </w:t>
            </w:r>
            <w:proofErr w:type="spellStart"/>
            <w:r w:rsidRPr="00E85189">
              <w:rPr>
                <w:bCs/>
                <w:lang w:eastAsia="en-GB"/>
              </w:rPr>
              <w:t>PScell</w:t>
            </w:r>
            <w:proofErr w:type="spellEnd"/>
            <w:r w:rsidRPr="00E85189">
              <w:rPr>
                <w:bCs/>
                <w:lang w:eastAsia="en-GB"/>
              </w:rPr>
              <w:t xml:space="preserve"> in NR-DC.</w:t>
            </w:r>
          </w:p>
        </w:tc>
      </w:tr>
    </w:tbl>
    <w:p w14:paraId="03379D37" w14:textId="77777777" w:rsidR="00AD40B0" w:rsidRPr="00E85189" w:rsidRDefault="00AD40B0" w:rsidP="00AD40B0"/>
    <w:p w14:paraId="0796EE3F" w14:textId="77777777" w:rsidR="00AD40B0" w:rsidRPr="00E85189" w:rsidRDefault="00AD40B0" w:rsidP="00AD40B0">
      <w:pPr>
        <w:pStyle w:val="Heading4"/>
        <w:rPr>
          <w:i/>
          <w:iCs/>
        </w:rPr>
      </w:pPr>
      <w:bookmarkStart w:id="2733" w:name="_Toc20426012"/>
      <w:bookmarkStart w:id="2734" w:name="_Toc29321408"/>
      <w:bookmarkStart w:id="2735" w:name="_Toc36219591"/>
      <w:bookmarkStart w:id="2736" w:name="_Toc36220267"/>
      <w:bookmarkStart w:id="2737" w:name="_Toc36513687"/>
      <w:bookmarkStart w:id="2738" w:name="_Toc46449745"/>
      <w:bookmarkStart w:id="2739" w:name="_Toc46489532"/>
      <w:r w:rsidRPr="00E85189">
        <w:rPr>
          <w:i/>
          <w:iCs/>
        </w:rPr>
        <w:lastRenderedPageBreak/>
        <w:t>–</w:t>
      </w:r>
      <w:r w:rsidRPr="00E85189">
        <w:rPr>
          <w:i/>
          <w:iCs/>
        </w:rPr>
        <w:tab/>
      </w:r>
      <w:r w:rsidRPr="00E85189">
        <w:rPr>
          <w:i/>
          <w:iCs/>
          <w:noProof/>
        </w:rPr>
        <w:t>MeasResult2EUTRA</w:t>
      </w:r>
      <w:bookmarkEnd w:id="2733"/>
      <w:bookmarkEnd w:id="2734"/>
      <w:bookmarkEnd w:id="2735"/>
      <w:bookmarkEnd w:id="2736"/>
      <w:bookmarkEnd w:id="2737"/>
      <w:bookmarkEnd w:id="2738"/>
      <w:bookmarkEnd w:id="2739"/>
    </w:p>
    <w:p w14:paraId="443EA142" w14:textId="77777777" w:rsidR="00AD40B0" w:rsidRPr="00E85189" w:rsidRDefault="00AD40B0" w:rsidP="00AD40B0">
      <w:r w:rsidRPr="00E85189">
        <w:t xml:space="preserve">The IE </w:t>
      </w:r>
      <w:r w:rsidRPr="00E85189">
        <w:rPr>
          <w:i/>
        </w:rPr>
        <w:t>MeasResult2EUTRA</w:t>
      </w:r>
      <w:r w:rsidRPr="00E85189">
        <w:t xml:space="preserve"> contains measurements on E-UTRA frequencies.</w:t>
      </w:r>
    </w:p>
    <w:p w14:paraId="31BD3E8E" w14:textId="77777777" w:rsidR="00AD40B0" w:rsidRPr="00E85189" w:rsidRDefault="00AD40B0" w:rsidP="00AD40B0">
      <w:pPr>
        <w:pStyle w:val="TH"/>
        <w:rPr>
          <w:bCs/>
          <w:i/>
          <w:iCs/>
        </w:rPr>
      </w:pPr>
      <w:r w:rsidRPr="00E85189">
        <w:rPr>
          <w:bCs/>
          <w:i/>
          <w:iCs/>
        </w:rPr>
        <w:t xml:space="preserve">MeasResult2EUTRA </w:t>
      </w:r>
      <w:r w:rsidRPr="00E85189">
        <w:t>information element</w:t>
      </w:r>
    </w:p>
    <w:p w14:paraId="4415931F" w14:textId="77777777" w:rsidR="00AD40B0" w:rsidRPr="00E85189" w:rsidRDefault="00AD40B0" w:rsidP="00AD40B0">
      <w:pPr>
        <w:pStyle w:val="PL"/>
      </w:pPr>
      <w:r w:rsidRPr="00E85189">
        <w:t>-- ASN1START</w:t>
      </w:r>
    </w:p>
    <w:p w14:paraId="0AB9D552" w14:textId="77777777" w:rsidR="00AD40B0" w:rsidRPr="00E85189" w:rsidRDefault="00AD40B0" w:rsidP="00AD40B0">
      <w:pPr>
        <w:pStyle w:val="PL"/>
      </w:pPr>
      <w:r w:rsidRPr="00E85189">
        <w:t>-- TAG-MEASRESULT2EUTRA-START</w:t>
      </w:r>
    </w:p>
    <w:p w14:paraId="16396217" w14:textId="77777777" w:rsidR="00AD40B0" w:rsidRPr="00E85189" w:rsidRDefault="00AD40B0" w:rsidP="00AD40B0">
      <w:pPr>
        <w:pStyle w:val="PL"/>
      </w:pPr>
    </w:p>
    <w:p w14:paraId="3274C1C8" w14:textId="77777777" w:rsidR="00AD40B0" w:rsidRPr="00E85189" w:rsidRDefault="00AD40B0" w:rsidP="00AD40B0">
      <w:pPr>
        <w:pStyle w:val="PL"/>
      </w:pPr>
      <w:r w:rsidRPr="00E85189">
        <w:t>MeasResult2EUTRA ::=       SEQUENCE {</w:t>
      </w:r>
    </w:p>
    <w:p w14:paraId="443ADCB0" w14:textId="77777777" w:rsidR="00AD40B0" w:rsidRPr="00E85189" w:rsidRDefault="00AD40B0" w:rsidP="00AD40B0">
      <w:pPr>
        <w:pStyle w:val="PL"/>
      </w:pPr>
      <w:r w:rsidRPr="00E85189">
        <w:t xml:space="preserve">    carrierFreq                         ARFCN-ValueEUTRA,</w:t>
      </w:r>
    </w:p>
    <w:p w14:paraId="21312D46" w14:textId="77777777" w:rsidR="00AD40B0" w:rsidRPr="00E85189" w:rsidRDefault="00AD40B0" w:rsidP="00AD40B0">
      <w:pPr>
        <w:pStyle w:val="PL"/>
      </w:pPr>
      <w:r w:rsidRPr="00E85189">
        <w:t xml:space="preserve">    measResultServingCell               MeasResultEUTRA                 OPTIONAL,</w:t>
      </w:r>
    </w:p>
    <w:p w14:paraId="76A28807" w14:textId="77777777" w:rsidR="00AD40B0" w:rsidRPr="00E85189" w:rsidRDefault="00AD40B0" w:rsidP="00AD40B0">
      <w:pPr>
        <w:pStyle w:val="PL"/>
      </w:pPr>
      <w:r w:rsidRPr="00E85189">
        <w:t xml:space="preserve">    measResultBestNeighCell             MeasResultEUTRA                 OPTIONAL,</w:t>
      </w:r>
    </w:p>
    <w:p w14:paraId="54497E2F" w14:textId="77777777" w:rsidR="00AD40B0" w:rsidRPr="00E85189" w:rsidRDefault="00AD40B0" w:rsidP="00AD40B0">
      <w:pPr>
        <w:pStyle w:val="PL"/>
      </w:pPr>
      <w:r w:rsidRPr="00E85189">
        <w:t xml:space="preserve">    ...</w:t>
      </w:r>
    </w:p>
    <w:p w14:paraId="227AC4D7" w14:textId="77777777" w:rsidR="00AD40B0" w:rsidRPr="00E85189" w:rsidRDefault="00AD40B0" w:rsidP="00AD40B0">
      <w:pPr>
        <w:pStyle w:val="PL"/>
      </w:pPr>
      <w:r w:rsidRPr="00E85189">
        <w:t>}</w:t>
      </w:r>
    </w:p>
    <w:p w14:paraId="5ADE37EE" w14:textId="77777777" w:rsidR="00AD40B0" w:rsidRPr="00E85189" w:rsidRDefault="00AD40B0" w:rsidP="00AD40B0">
      <w:pPr>
        <w:pStyle w:val="PL"/>
      </w:pPr>
    </w:p>
    <w:p w14:paraId="1A149EC6" w14:textId="77777777" w:rsidR="00AD40B0" w:rsidRPr="00E85189" w:rsidRDefault="00AD40B0" w:rsidP="00AD40B0">
      <w:pPr>
        <w:pStyle w:val="PL"/>
      </w:pPr>
      <w:r w:rsidRPr="00E85189">
        <w:t>-- TAG-MEASRESULT2EUTRA-STOP</w:t>
      </w:r>
    </w:p>
    <w:p w14:paraId="241BC854" w14:textId="77777777" w:rsidR="00AD40B0" w:rsidRPr="00E85189" w:rsidRDefault="00AD40B0" w:rsidP="00AD40B0">
      <w:pPr>
        <w:pStyle w:val="PL"/>
      </w:pPr>
      <w:r w:rsidRPr="00E85189">
        <w:t>-- ASN1STOP</w:t>
      </w:r>
    </w:p>
    <w:p w14:paraId="58E11368" w14:textId="77777777" w:rsidR="00AD40B0" w:rsidRPr="00E85189" w:rsidRDefault="00AD40B0" w:rsidP="00AD40B0"/>
    <w:p w14:paraId="4DB27544" w14:textId="77777777" w:rsidR="00AD40B0" w:rsidRPr="00E85189" w:rsidRDefault="00AD40B0" w:rsidP="00AD40B0">
      <w:pPr>
        <w:pStyle w:val="Heading4"/>
        <w:rPr>
          <w:i/>
          <w:iCs/>
        </w:rPr>
      </w:pPr>
      <w:bookmarkStart w:id="2740" w:name="_Toc20426013"/>
      <w:bookmarkStart w:id="2741" w:name="_Toc29321409"/>
      <w:bookmarkStart w:id="2742" w:name="_Toc36219592"/>
      <w:bookmarkStart w:id="2743" w:name="_Toc36220268"/>
      <w:bookmarkStart w:id="2744" w:name="_Toc36513688"/>
      <w:bookmarkStart w:id="2745" w:name="_Toc46449746"/>
      <w:bookmarkStart w:id="2746" w:name="_Toc46489533"/>
      <w:r w:rsidRPr="00E85189">
        <w:rPr>
          <w:i/>
          <w:iCs/>
        </w:rPr>
        <w:t>–</w:t>
      </w:r>
      <w:r w:rsidRPr="00E85189">
        <w:rPr>
          <w:i/>
          <w:iCs/>
        </w:rPr>
        <w:tab/>
      </w:r>
      <w:r w:rsidRPr="00E85189">
        <w:rPr>
          <w:i/>
          <w:iCs/>
          <w:noProof/>
        </w:rPr>
        <w:t>MeasResult2NR</w:t>
      </w:r>
      <w:bookmarkEnd w:id="2740"/>
      <w:bookmarkEnd w:id="2741"/>
      <w:bookmarkEnd w:id="2742"/>
      <w:bookmarkEnd w:id="2743"/>
      <w:bookmarkEnd w:id="2744"/>
      <w:bookmarkEnd w:id="2745"/>
      <w:bookmarkEnd w:id="2746"/>
    </w:p>
    <w:p w14:paraId="52498E8A" w14:textId="77777777" w:rsidR="00AD40B0" w:rsidRPr="00E85189" w:rsidRDefault="00AD40B0" w:rsidP="00AD40B0">
      <w:r w:rsidRPr="00E85189">
        <w:t xml:space="preserve">The IE </w:t>
      </w:r>
      <w:r w:rsidRPr="00E85189">
        <w:rPr>
          <w:i/>
        </w:rPr>
        <w:t>MeasResult2NR</w:t>
      </w:r>
      <w:r w:rsidRPr="00E85189">
        <w:t xml:space="preserve"> contains measurements on NR frequencies.</w:t>
      </w:r>
    </w:p>
    <w:p w14:paraId="6AEE1FFE" w14:textId="77777777" w:rsidR="00AD40B0" w:rsidRPr="00E85189" w:rsidRDefault="00AD40B0" w:rsidP="00AD40B0">
      <w:pPr>
        <w:pStyle w:val="TH"/>
        <w:rPr>
          <w:bCs/>
          <w:i/>
          <w:iCs/>
        </w:rPr>
      </w:pPr>
      <w:r w:rsidRPr="00E85189">
        <w:rPr>
          <w:bCs/>
          <w:i/>
          <w:iCs/>
        </w:rPr>
        <w:t xml:space="preserve">MeasResult2NR </w:t>
      </w:r>
      <w:r w:rsidRPr="00E85189">
        <w:t>information element</w:t>
      </w:r>
    </w:p>
    <w:p w14:paraId="4C4E47A3" w14:textId="77777777" w:rsidR="00AD40B0" w:rsidRPr="00E85189" w:rsidRDefault="00AD40B0" w:rsidP="00AD40B0">
      <w:pPr>
        <w:pStyle w:val="PL"/>
      </w:pPr>
      <w:r w:rsidRPr="00E85189">
        <w:t>-- ASN1START</w:t>
      </w:r>
    </w:p>
    <w:p w14:paraId="721F157F" w14:textId="77777777" w:rsidR="00AD40B0" w:rsidRPr="00E85189" w:rsidRDefault="00AD40B0" w:rsidP="00AD40B0">
      <w:pPr>
        <w:pStyle w:val="PL"/>
      </w:pPr>
      <w:r w:rsidRPr="00E85189">
        <w:t>-- TAG-MEASRESULT2NR-START</w:t>
      </w:r>
    </w:p>
    <w:p w14:paraId="2D88AECF" w14:textId="77777777" w:rsidR="00AD40B0" w:rsidRPr="00E85189" w:rsidRDefault="00AD40B0" w:rsidP="00AD40B0">
      <w:pPr>
        <w:pStyle w:val="PL"/>
      </w:pPr>
    </w:p>
    <w:p w14:paraId="6FA716D5" w14:textId="77777777" w:rsidR="00AD40B0" w:rsidRPr="00E85189" w:rsidRDefault="00AD40B0" w:rsidP="00AD40B0">
      <w:pPr>
        <w:pStyle w:val="PL"/>
      </w:pPr>
      <w:r w:rsidRPr="00E85189">
        <w:t>MeasResult2NR ::=                   SEQUENCE {</w:t>
      </w:r>
    </w:p>
    <w:p w14:paraId="7823EF33" w14:textId="77777777" w:rsidR="00AD40B0" w:rsidRPr="00E85189" w:rsidRDefault="00AD40B0" w:rsidP="00AD40B0">
      <w:pPr>
        <w:pStyle w:val="PL"/>
      </w:pPr>
      <w:r w:rsidRPr="00E85189">
        <w:t xml:space="preserve">    ssbFrequency                        ARFCN-ValueNR                           OPTIONAL,</w:t>
      </w:r>
    </w:p>
    <w:p w14:paraId="159C6141" w14:textId="77777777" w:rsidR="00AD40B0" w:rsidRPr="00E85189" w:rsidRDefault="00AD40B0" w:rsidP="00AD40B0">
      <w:pPr>
        <w:pStyle w:val="PL"/>
      </w:pPr>
      <w:r w:rsidRPr="00E85189">
        <w:t xml:space="preserve">    refFreqCSI-RS                       ARFCN-ValueNR                           OPTIONAL,</w:t>
      </w:r>
    </w:p>
    <w:p w14:paraId="2B4BB97B" w14:textId="77777777" w:rsidR="00AD40B0" w:rsidRPr="00E85189" w:rsidRDefault="00AD40B0" w:rsidP="00AD40B0">
      <w:pPr>
        <w:pStyle w:val="PL"/>
      </w:pPr>
      <w:r w:rsidRPr="00E85189">
        <w:t xml:space="preserve">    measResultServingCell               MeasResultNR                            OPTIONAL,</w:t>
      </w:r>
    </w:p>
    <w:p w14:paraId="1317665F" w14:textId="77777777" w:rsidR="00AD40B0" w:rsidRPr="00E85189" w:rsidRDefault="00AD40B0" w:rsidP="00AD40B0">
      <w:pPr>
        <w:pStyle w:val="PL"/>
      </w:pPr>
      <w:r w:rsidRPr="00E85189">
        <w:t xml:space="preserve">    measResultNeighCellListNR           MeasResultListNR                        OPTIONAL,</w:t>
      </w:r>
    </w:p>
    <w:p w14:paraId="03BF1751" w14:textId="77777777" w:rsidR="00AD40B0" w:rsidRPr="00E85189" w:rsidRDefault="00AD40B0" w:rsidP="00AD40B0">
      <w:pPr>
        <w:pStyle w:val="PL"/>
      </w:pPr>
      <w:r w:rsidRPr="00E85189">
        <w:t xml:space="preserve">    ...</w:t>
      </w:r>
    </w:p>
    <w:p w14:paraId="54EE38DE" w14:textId="77777777" w:rsidR="00AD40B0" w:rsidRPr="00E85189" w:rsidRDefault="00AD40B0" w:rsidP="00AD40B0">
      <w:pPr>
        <w:pStyle w:val="PL"/>
      </w:pPr>
      <w:r w:rsidRPr="00E85189">
        <w:t>}</w:t>
      </w:r>
    </w:p>
    <w:p w14:paraId="52089090" w14:textId="77777777" w:rsidR="00AD40B0" w:rsidRPr="00E85189" w:rsidRDefault="00AD40B0" w:rsidP="00AD40B0">
      <w:pPr>
        <w:pStyle w:val="PL"/>
      </w:pPr>
    </w:p>
    <w:p w14:paraId="2D9EBE14" w14:textId="77777777" w:rsidR="00AD40B0" w:rsidRPr="00E85189" w:rsidRDefault="00AD40B0" w:rsidP="00AD40B0">
      <w:pPr>
        <w:pStyle w:val="PL"/>
      </w:pPr>
      <w:r w:rsidRPr="00E85189">
        <w:t>-- TAG-MEASRESULT2NR-STOP</w:t>
      </w:r>
    </w:p>
    <w:p w14:paraId="3DEECFF8" w14:textId="77777777" w:rsidR="00AD40B0" w:rsidRPr="00E85189" w:rsidRDefault="00AD40B0" w:rsidP="00AD40B0">
      <w:pPr>
        <w:pStyle w:val="PL"/>
      </w:pPr>
      <w:r w:rsidRPr="00E85189">
        <w:t>-- ASN1STOP</w:t>
      </w:r>
    </w:p>
    <w:p w14:paraId="0DAD3A9C" w14:textId="77777777" w:rsidR="00AD40B0" w:rsidRPr="00E85189" w:rsidRDefault="00AD40B0" w:rsidP="00AD40B0"/>
    <w:p w14:paraId="49AE1A29" w14:textId="77777777" w:rsidR="00AD40B0" w:rsidRPr="00E85189" w:rsidRDefault="00AD40B0" w:rsidP="00AD40B0">
      <w:pPr>
        <w:pStyle w:val="Heading4"/>
        <w:rPr>
          <w:i/>
          <w:iCs/>
        </w:rPr>
      </w:pPr>
      <w:bookmarkStart w:id="2747" w:name="_Toc20426014"/>
      <w:bookmarkStart w:id="2748" w:name="_Toc29321410"/>
      <w:bookmarkStart w:id="2749" w:name="_Toc36219593"/>
      <w:bookmarkStart w:id="2750" w:name="_Toc36220269"/>
      <w:bookmarkStart w:id="2751" w:name="_Toc36513689"/>
      <w:bookmarkStart w:id="2752" w:name="_Toc46449747"/>
      <w:bookmarkStart w:id="2753" w:name="_Toc46489534"/>
      <w:r w:rsidRPr="00E85189">
        <w:rPr>
          <w:i/>
          <w:iCs/>
        </w:rPr>
        <w:t>–</w:t>
      </w:r>
      <w:r w:rsidRPr="00E85189">
        <w:rPr>
          <w:i/>
          <w:iCs/>
        </w:rPr>
        <w:tab/>
      </w:r>
      <w:r w:rsidRPr="00E85189">
        <w:rPr>
          <w:i/>
          <w:iCs/>
          <w:noProof/>
        </w:rPr>
        <w:t>MeasResultSCG-Failure</w:t>
      </w:r>
      <w:bookmarkEnd w:id="2747"/>
      <w:bookmarkEnd w:id="2748"/>
      <w:bookmarkEnd w:id="2749"/>
      <w:bookmarkEnd w:id="2750"/>
      <w:bookmarkEnd w:id="2751"/>
      <w:bookmarkEnd w:id="2752"/>
      <w:bookmarkEnd w:id="2753"/>
    </w:p>
    <w:p w14:paraId="372E662B" w14:textId="27690F26" w:rsidR="00AD40B0" w:rsidRPr="00E85189" w:rsidRDefault="00AD40B0" w:rsidP="00AD40B0">
      <w:r w:rsidRPr="00E85189">
        <w:t xml:space="preserve">The IE </w:t>
      </w:r>
      <w:proofErr w:type="spellStart"/>
      <w:r w:rsidRPr="00E85189">
        <w:rPr>
          <w:i/>
        </w:rPr>
        <w:t>MeasResultSCG</w:t>
      </w:r>
      <w:proofErr w:type="spellEnd"/>
      <w:r w:rsidRPr="00E85189">
        <w:rPr>
          <w:i/>
        </w:rPr>
        <w:t>-Failure</w:t>
      </w:r>
      <w:r w:rsidRPr="00E85189">
        <w:t xml:space="preserve"> is used to provide information regarding failures detected by the UE in </w:t>
      </w:r>
      <w:ins w:id="2754" w:author="Rapporteur (Ericsson)" w:date="2020-08-06T06:18:00Z">
        <w:r w:rsidR="003C6162" w:rsidRPr="003C6162">
          <w:t>(NG)EN-DC and NR-DC</w:t>
        </w:r>
      </w:ins>
      <w:del w:id="2755" w:author="Rapporteur (Ericsson)" w:date="2020-08-06T06:18:00Z">
        <w:r w:rsidRPr="00E85189" w:rsidDel="003C6162">
          <w:delText>EN-DC</w:delText>
        </w:r>
      </w:del>
      <w:r w:rsidRPr="00E85189">
        <w:t>.</w:t>
      </w:r>
    </w:p>
    <w:p w14:paraId="0A126035" w14:textId="77777777" w:rsidR="00AD40B0" w:rsidRPr="00E85189" w:rsidRDefault="00AD40B0" w:rsidP="00AD40B0">
      <w:pPr>
        <w:pStyle w:val="TH"/>
        <w:rPr>
          <w:bCs/>
          <w:i/>
          <w:iCs/>
        </w:rPr>
      </w:pPr>
      <w:proofErr w:type="spellStart"/>
      <w:r w:rsidRPr="00E85189">
        <w:rPr>
          <w:bCs/>
          <w:i/>
          <w:iCs/>
        </w:rPr>
        <w:t>MeasResultSCG</w:t>
      </w:r>
      <w:proofErr w:type="spellEnd"/>
      <w:r w:rsidRPr="00E85189">
        <w:rPr>
          <w:bCs/>
          <w:i/>
          <w:iCs/>
        </w:rPr>
        <w:t xml:space="preserve">-Failure </w:t>
      </w:r>
      <w:r w:rsidRPr="00E85189">
        <w:t>information element</w:t>
      </w:r>
    </w:p>
    <w:p w14:paraId="7E0189E5" w14:textId="77777777" w:rsidR="00AD40B0" w:rsidRPr="00E85189" w:rsidRDefault="00AD40B0" w:rsidP="00AD40B0">
      <w:pPr>
        <w:pStyle w:val="PL"/>
      </w:pPr>
      <w:r w:rsidRPr="00E85189">
        <w:t>-- ASN1START</w:t>
      </w:r>
    </w:p>
    <w:p w14:paraId="1C1422AF" w14:textId="77777777" w:rsidR="00AD40B0" w:rsidRPr="00E85189" w:rsidRDefault="00AD40B0" w:rsidP="00AD40B0">
      <w:pPr>
        <w:pStyle w:val="PL"/>
      </w:pPr>
      <w:r w:rsidRPr="00E85189">
        <w:lastRenderedPageBreak/>
        <w:t>-- TAG-MEASRESULTSCG-FAILURE-START</w:t>
      </w:r>
    </w:p>
    <w:p w14:paraId="4B835D3A" w14:textId="77777777" w:rsidR="00AD40B0" w:rsidRPr="00E85189" w:rsidRDefault="00AD40B0" w:rsidP="00AD40B0">
      <w:pPr>
        <w:pStyle w:val="PL"/>
      </w:pPr>
    </w:p>
    <w:p w14:paraId="099C691E" w14:textId="77777777" w:rsidR="00AD40B0" w:rsidRPr="00E85189" w:rsidRDefault="00AD40B0" w:rsidP="00AD40B0">
      <w:pPr>
        <w:pStyle w:val="PL"/>
      </w:pPr>
      <w:r w:rsidRPr="00E85189">
        <w:t>MeasResultSCG-Failure ::=           SEQUENCE {</w:t>
      </w:r>
    </w:p>
    <w:p w14:paraId="50795EB7" w14:textId="77777777" w:rsidR="00AD40B0" w:rsidRPr="00E85189" w:rsidRDefault="00AD40B0" w:rsidP="00AD40B0">
      <w:pPr>
        <w:pStyle w:val="PL"/>
      </w:pPr>
      <w:r w:rsidRPr="00E85189">
        <w:t xml:space="preserve">    measResultPerMOList                 MeasResultList2NR,</w:t>
      </w:r>
    </w:p>
    <w:p w14:paraId="5B3382DF" w14:textId="77777777" w:rsidR="00AD40B0" w:rsidRPr="00E85189" w:rsidRDefault="00AD40B0" w:rsidP="00AD40B0">
      <w:pPr>
        <w:pStyle w:val="PL"/>
      </w:pPr>
      <w:r w:rsidRPr="00E85189">
        <w:t xml:space="preserve">    ...</w:t>
      </w:r>
    </w:p>
    <w:p w14:paraId="62309088" w14:textId="77777777" w:rsidR="00AD40B0" w:rsidRPr="00E85189" w:rsidRDefault="00AD40B0" w:rsidP="00AD40B0">
      <w:pPr>
        <w:pStyle w:val="PL"/>
      </w:pPr>
      <w:r w:rsidRPr="00E85189">
        <w:t>}</w:t>
      </w:r>
    </w:p>
    <w:p w14:paraId="7C25A458" w14:textId="77777777" w:rsidR="00AD40B0" w:rsidRPr="00E85189" w:rsidRDefault="00AD40B0" w:rsidP="00AD40B0">
      <w:pPr>
        <w:pStyle w:val="PL"/>
      </w:pPr>
    </w:p>
    <w:p w14:paraId="4B1EB63C" w14:textId="77777777" w:rsidR="00AD40B0" w:rsidRPr="00E85189" w:rsidRDefault="00AD40B0" w:rsidP="00AD40B0">
      <w:pPr>
        <w:pStyle w:val="PL"/>
      </w:pPr>
      <w:r w:rsidRPr="00E85189">
        <w:t>MeasResultList2NR ::=               SEQUENCE (SIZE (1..maxFreq)) OF MeasResult2NR</w:t>
      </w:r>
    </w:p>
    <w:p w14:paraId="7441F5C8" w14:textId="77777777" w:rsidR="00AD40B0" w:rsidRPr="00E85189" w:rsidRDefault="00AD40B0" w:rsidP="00AD40B0">
      <w:pPr>
        <w:pStyle w:val="PL"/>
      </w:pPr>
    </w:p>
    <w:p w14:paraId="217EFFA1" w14:textId="77777777" w:rsidR="00AD40B0" w:rsidRPr="00E85189" w:rsidRDefault="00AD40B0" w:rsidP="00AD40B0">
      <w:pPr>
        <w:pStyle w:val="PL"/>
      </w:pPr>
      <w:r w:rsidRPr="00E85189">
        <w:t>-- TAG-MEASRESULTSCG-FAILURE-STOP</w:t>
      </w:r>
    </w:p>
    <w:p w14:paraId="202194A3" w14:textId="77777777" w:rsidR="00AD40B0" w:rsidRPr="00E85189" w:rsidRDefault="00AD40B0" w:rsidP="00AD40B0">
      <w:pPr>
        <w:pStyle w:val="PL"/>
      </w:pPr>
      <w:r w:rsidRPr="00E85189">
        <w:t>-- ASN1STOP</w:t>
      </w:r>
    </w:p>
    <w:p w14:paraId="43500030" w14:textId="77777777" w:rsidR="00AD40B0" w:rsidRPr="00E85189" w:rsidRDefault="00AD40B0" w:rsidP="00AD40B0"/>
    <w:p w14:paraId="6F241C82" w14:textId="77777777" w:rsidR="00AD40B0" w:rsidRPr="00E85189" w:rsidRDefault="00AD40B0" w:rsidP="00AD40B0">
      <w:pPr>
        <w:pStyle w:val="Heading4"/>
      </w:pPr>
      <w:bookmarkStart w:id="2756" w:name="_Toc20426015"/>
      <w:bookmarkStart w:id="2757" w:name="_Toc29321411"/>
      <w:bookmarkStart w:id="2758" w:name="_Toc36219594"/>
      <w:bookmarkStart w:id="2759" w:name="_Toc36220270"/>
      <w:bookmarkStart w:id="2760" w:name="_Toc36513690"/>
      <w:bookmarkStart w:id="2761" w:name="_Toc46449748"/>
      <w:bookmarkStart w:id="2762" w:name="_Toc46489535"/>
      <w:r w:rsidRPr="00E85189">
        <w:t>–</w:t>
      </w:r>
      <w:r w:rsidRPr="00E85189">
        <w:tab/>
      </w:r>
      <w:proofErr w:type="spellStart"/>
      <w:r w:rsidRPr="00E85189">
        <w:rPr>
          <w:i/>
        </w:rPr>
        <w:t>MeasTriggerQuantityEUTRA</w:t>
      </w:r>
      <w:bookmarkEnd w:id="2756"/>
      <w:bookmarkEnd w:id="2757"/>
      <w:bookmarkEnd w:id="2758"/>
      <w:bookmarkEnd w:id="2759"/>
      <w:bookmarkEnd w:id="2760"/>
      <w:bookmarkEnd w:id="2761"/>
      <w:bookmarkEnd w:id="2762"/>
      <w:proofErr w:type="spellEnd"/>
    </w:p>
    <w:p w14:paraId="576696B8" w14:textId="77777777" w:rsidR="00AD40B0" w:rsidRPr="00E85189" w:rsidRDefault="00AD40B0" w:rsidP="00AD40B0">
      <w:r w:rsidRPr="00E85189">
        <w:t xml:space="preserve">The IE </w:t>
      </w:r>
      <w:proofErr w:type="spellStart"/>
      <w:r w:rsidRPr="00E85189">
        <w:rPr>
          <w:i/>
        </w:rPr>
        <w:t>MeasTriggerQuantityEUTRA</w:t>
      </w:r>
      <w:proofErr w:type="spellEnd"/>
      <w:r w:rsidRPr="00E85189">
        <w:t xml:space="preserve"> is used to configure the trigger quantity and reporting range for E-UTRA measurements. The RSRP, RSRQ and SINR ranges correspond to </w:t>
      </w:r>
      <w:r w:rsidRPr="00E85189">
        <w:rPr>
          <w:i/>
        </w:rPr>
        <w:t>RSRP-Range</w:t>
      </w:r>
      <w:r w:rsidRPr="00E85189">
        <w:t xml:space="preserve">, </w:t>
      </w:r>
      <w:r w:rsidRPr="00E85189">
        <w:rPr>
          <w:i/>
        </w:rPr>
        <w:t>RSRQ-Range</w:t>
      </w:r>
      <w:r w:rsidRPr="00E85189">
        <w:t xml:space="preserve"> and </w:t>
      </w:r>
      <w:r w:rsidRPr="00E85189">
        <w:rPr>
          <w:i/>
        </w:rPr>
        <w:t>RS-SINR-Range</w:t>
      </w:r>
      <w:r w:rsidRPr="00E85189">
        <w:t xml:space="preserve"> in TS 36.331 [10], respectively.</w:t>
      </w:r>
    </w:p>
    <w:p w14:paraId="15B0F57A" w14:textId="77777777" w:rsidR="00AD40B0" w:rsidRPr="00E85189" w:rsidRDefault="00AD40B0" w:rsidP="00AD40B0">
      <w:pPr>
        <w:pStyle w:val="TH"/>
      </w:pPr>
      <w:proofErr w:type="spellStart"/>
      <w:r w:rsidRPr="00E85189">
        <w:rPr>
          <w:i/>
        </w:rPr>
        <w:t>MeasTriggerQuantityEUTRA</w:t>
      </w:r>
      <w:proofErr w:type="spellEnd"/>
      <w:r w:rsidRPr="00E85189">
        <w:t xml:space="preserve"> information element</w:t>
      </w:r>
    </w:p>
    <w:p w14:paraId="40C5FAA0" w14:textId="77777777" w:rsidR="00AD40B0" w:rsidRPr="00E85189" w:rsidRDefault="00AD40B0" w:rsidP="00AD40B0">
      <w:pPr>
        <w:pStyle w:val="PL"/>
      </w:pPr>
      <w:r w:rsidRPr="00E85189">
        <w:t>-- ASN1START</w:t>
      </w:r>
    </w:p>
    <w:p w14:paraId="062C9389" w14:textId="77777777" w:rsidR="00AD40B0" w:rsidRPr="00E85189" w:rsidRDefault="00AD40B0" w:rsidP="00AD40B0">
      <w:pPr>
        <w:pStyle w:val="PL"/>
      </w:pPr>
      <w:r w:rsidRPr="00E85189">
        <w:t>-- TAG-MEASTRIGGERQUANTITYEUTRA-START</w:t>
      </w:r>
    </w:p>
    <w:p w14:paraId="7724A637" w14:textId="77777777" w:rsidR="00AD40B0" w:rsidRPr="00E85189" w:rsidRDefault="00AD40B0" w:rsidP="00AD40B0">
      <w:pPr>
        <w:pStyle w:val="PL"/>
      </w:pPr>
    </w:p>
    <w:p w14:paraId="540975B4" w14:textId="77777777" w:rsidR="00AD40B0" w:rsidRPr="00E85189" w:rsidRDefault="00AD40B0" w:rsidP="00AD40B0">
      <w:pPr>
        <w:pStyle w:val="PL"/>
      </w:pPr>
      <w:r w:rsidRPr="00E85189">
        <w:t>MeasTriggerQuantityEUTRA::=                 CHOICE {</w:t>
      </w:r>
    </w:p>
    <w:p w14:paraId="09F55F9F" w14:textId="77777777" w:rsidR="00AD40B0" w:rsidRPr="00E85189" w:rsidRDefault="00AD40B0" w:rsidP="00AD40B0">
      <w:pPr>
        <w:pStyle w:val="PL"/>
      </w:pPr>
      <w:r w:rsidRPr="00E85189">
        <w:t xml:space="preserve">    rsrp                                        RSRP-RangeEUTRA,</w:t>
      </w:r>
    </w:p>
    <w:p w14:paraId="25621973" w14:textId="77777777" w:rsidR="00AD40B0" w:rsidRPr="00E85189" w:rsidRDefault="00AD40B0" w:rsidP="00AD40B0">
      <w:pPr>
        <w:pStyle w:val="PL"/>
      </w:pPr>
      <w:r w:rsidRPr="00E85189">
        <w:t xml:space="preserve">    rsrq                                        RSRQ-RangeEUTRA,</w:t>
      </w:r>
    </w:p>
    <w:p w14:paraId="3F771D94" w14:textId="77777777" w:rsidR="00AD40B0" w:rsidRPr="00E85189" w:rsidRDefault="00AD40B0" w:rsidP="00AD40B0">
      <w:pPr>
        <w:pStyle w:val="PL"/>
      </w:pPr>
      <w:r w:rsidRPr="00E85189">
        <w:t xml:space="preserve">    sinr                                        SINR-RangeEUTRA</w:t>
      </w:r>
    </w:p>
    <w:p w14:paraId="57B69792" w14:textId="77777777" w:rsidR="00AD40B0" w:rsidRPr="00E85189" w:rsidRDefault="00AD40B0" w:rsidP="00AD40B0">
      <w:pPr>
        <w:pStyle w:val="PL"/>
      </w:pPr>
      <w:r w:rsidRPr="00E85189">
        <w:t>}</w:t>
      </w:r>
    </w:p>
    <w:p w14:paraId="12E1AFF5" w14:textId="77777777" w:rsidR="00AD40B0" w:rsidRPr="00E85189" w:rsidRDefault="00AD40B0" w:rsidP="00AD40B0">
      <w:pPr>
        <w:pStyle w:val="PL"/>
      </w:pPr>
    </w:p>
    <w:p w14:paraId="7727FD67" w14:textId="77777777" w:rsidR="00AD40B0" w:rsidRPr="00E85189" w:rsidRDefault="00AD40B0" w:rsidP="00AD40B0">
      <w:pPr>
        <w:pStyle w:val="PL"/>
      </w:pPr>
      <w:r w:rsidRPr="00E85189">
        <w:t>RSRP-RangeEUTRA ::=                 INTEGER (0..97)</w:t>
      </w:r>
    </w:p>
    <w:p w14:paraId="5431497C" w14:textId="77777777" w:rsidR="00AD40B0" w:rsidRPr="00E85189" w:rsidRDefault="00AD40B0" w:rsidP="00AD40B0">
      <w:pPr>
        <w:pStyle w:val="PL"/>
      </w:pPr>
      <w:r w:rsidRPr="00E85189">
        <w:t>RSRQ-RangeEUTRA ::=                 INTEGER (0..34)</w:t>
      </w:r>
    </w:p>
    <w:p w14:paraId="01DCF7A3" w14:textId="77777777" w:rsidR="00AD40B0" w:rsidRPr="00E85189" w:rsidRDefault="00AD40B0" w:rsidP="00AD40B0">
      <w:pPr>
        <w:pStyle w:val="PL"/>
      </w:pPr>
      <w:r w:rsidRPr="00E85189">
        <w:t>SINR-RangeEUTRA ::=                 INTEGER (0..127)</w:t>
      </w:r>
    </w:p>
    <w:p w14:paraId="1514D6AC" w14:textId="77777777" w:rsidR="00AD40B0" w:rsidRPr="00E85189" w:rsidRDefault="00AD40B0" w:rsidP="00AD40B0">
      <w:pPr>
        <w:pStyle w:val="PL"/>
      </w:pPr>
    </w:p>
    <w:p w14:paraId="5B7C4FA3" w14:textId="77777777" w:rsidR="00AD40B0" w:rsidRPr="00E85189" w:rsidRDefault="00AD40B0" w:rsidP="00AD40B0">
      <w:pPr>
        <w:pStyle w:val="PL"/>
      </w:pPr>
    </w:p>
    <w:p w14:paraId="4B08182D" w14:textId="77777777" w:rsidR="00AD40B0" w:rsidRPr="00E85189" w:rsidRDefault="00AD40B0" w:rsidP="00AD40B0">
      <w:pPr>
        <w:pStyle w:val="PL"/>
      </w:pPr>
      <w:r w:rsidRPr="00E85189">
        <w:t>-- TAG-MEASTRIGGERQUANTITYEUTRA-STOP</w:t>
      </w:r>
    </w:p>
    <w:p w14:paraId="109448C6" w14:textId="77777777" w:rsidR="00AD40B0" w:rsidRPr="00E85189" w:rsidRDefault="00AD40B0" w:rsidP="00AD40B0">
      <w:pPr>
        <w:pStyle w:val="PL"/>
      </w:pPr>
      <w:r w:rsidRPr="00E85189">
        <w:t>-- ASN1STOP</w:t>
      </w:r>
    </w:p>
    <w:p w14:paraId="23B87FEA" w14:textId="77777777" w:rsidR="00AD40B0" w:rsidRPr="00E85189" w:rsidRDefault="00AD40B0" w:rsidP="00AD40B0"/>
    <w:p w14:paraId="780FFF62" w14:textId="77777777" w:rsidR="00AD40B0" w:rsidRPr="00E85189" w:rsidRDefault="00AD40B0" w:rsidP="00AD40B0">
      <w:pPr>
        <w:pStyle w:val="Heading4"/>
        <w:rPr>
          <w:i/>
          <w:noProof/>
        </w:rPr>
      </w:pPr>
      <w:bookmarkStart w:id="2763" w:name="_Toc20426016"/>
      <w:bookmarkStart w:id="2764" w:name="_Toc29321412"/>
      <w:bookmarkStart w:id="2765" w:name="_Toc36219595"/>
      <w:bookmarkStart w:id="2766" w:name="_Toc36220271"/>
      <w:bookmarkStart w:id="2767" w:name="_Toc36513691"/>
      <w:bookmarkStart w:id="2768" w:name="_Toc46449749"/>
      <w:bookmarkStart w:id="2769" w:name="_Toc46489536"/>
      <w:r w:rsidRPr="00E85189">
        <w:t>–</w:t>
      </w:r>
      <w:r w:rsidRPr="00E85189">
        <w:tab/>
      </w:r>
      <w:r w:rsidRPr="00E85189">
        <w:rPr>
          <w:i/>
          <w:noProof/>
        </w:rPr>
        <w:t>MobilityStateParameters</w:t>
      </w:r>
      <w:bookmarkEnd w:id="2763"/>
      <w:bookmarkEnd w:id="2764"/>
      <w:bookmarkEnd w:id="2765"/>
      <w:bookmarkEnd w:id="2766"/>
      <w:bookmarkEnd w:id="2767"/>
      <w:bookmarkEnd w:id="2768"/>
      <w:bookmarkEnd w:id="2769"/>
    </w:p>
    <w:p w14:paraId="18C54877" w14:textId="77777777" w:rsidR="00AD40B0" w:rsidRPr="00E85189" w:rsidRDefault="00AD40B0" w:rsidP="00AD40B0">
      <w:r w:rsidRPr="00E85189">
        <w:t xml:space="preserve">The IE </w:t>
      </w:r>
      <w:r w:rsidRPr="00E85189">
        <w:rPr>
          <w:i/>
          <w:noProof/>
        </w:rPr>
        <w:t>MobilityStateParameters</w:t>
      </w:r>
      <w:r w:rsidRPr="00E85189">
        <w:t xml:space="preserve"> contains parameters to determine UE mobility state.</w:t>
      </w:r>
    </w:p>
    <w:p w14:paraId="6379CC6E" w14:textId="77777777" w:rsidR="00AD40B0" w:rsidRPr="00E85189" w:rsidRDefault="00AD40B0" w:rsidP="00AD40B0">
      <w:pPr>
        <w:pStyle w:val="TH"/>
      </w:pPr>
      <w:proofErr w:type="spellStart"/>
      <w:r w:rsidRPr="00E85189">
        <w:rPr>
          <w:bCs/>
          <w:i/>
          <w:iCs/>
        </w:rPr>
        <w:t>MobilityStateParameters</w:t>
      </w:r>
      <w:proofErr w:type="spellEnd"/>
      <w:r w:rsidRPr="00E85189">
        <w:rPr>
          <w:bCs/>
          <w:i/>
          <w:iCs/>
        </w:rPr>
        <w:t xml:space="preserve"> </w:t>
      </w:r>
      <w:r w:rsidRPr="00E85189">
        <w:t>information element</w:t>
      </w:r>
    </w:p>
    <w:p w14:paraId="52A47193" w14:textId="77777777" w:rsidR="00AD40B0" w:rsidRPr="00E85189" w:rsidRDefault="00AD40B0" w:rsidP="00AD40B0">
      <w:pPr>
        <w:pStyle w:val="PL"/>
      </w:pPr>
      <w:r w:rsidRPr="00E85189">
        <w:t>-- ASN1START</w:t>
      </w:r>
    </w:p>
    <w:p w14:paraId="09A5F789" w14:textId="77777777" w:rsidR="00AD40B0" w:rsidRPr="00E85189" w:rsidRDefault="00AD40B0" w:rsidP="00AD40B0">
      <w:pPr>
        <w:pStyle w:val="PL"/>
      </w:pPr>
      <w:r w:rsidRPr="00E85189">
        <w:t>-- TAG-MOBILITYSTATEPARAMETERS-START</w:t>
      </w:r>
    </w:p>
    <w:p w14:paraId="3F160229" w14:textId="77777777" w:rsidR="00AD40B0" w:rsidRPr="00E85189" w:rsidRDefault="00AD40B0" w:rsidP="00AD40B0">
      <w:pPr>
        <w:pStyle w:val="PL"/>
      </w:pPr>
    </w:p>
    <w:p w14:paraId="4A5DABFF" w14:textId="77777777" w:rsidR="00AD40B0" w:rsidRPr="00E85189" w:rsidRDefault="00AD40B0" w:rsidP="00AD40B0">
      <w:pPr>
        <w:pStyle w:val="PL"/>
      </w:pPr>
      <w:r w:rsidRPr="00E85189">
        <w:t>MobilityStateParameters ::=         SEQUENCE{</w:t>
      </w:r>
    </w:p>
    <w:p w14:paraId="069C2BF5" w14:textId="77777777" w:rsidR="00AD40B0" w:rsidRPr="00E85189" w:rsidRDefault="00AD40B0" w:rsidP="00AD40B0">
      <w:pPr>
        <w:pStyle w:val="PL"/>
      </w:pPr>
      <w:r w:rsidRPr="00E85189">
        <w:t xml:space="preserve">    t-Evaluation                        ENUMERATED {</w:t>
      </w:r>
    </w:p>
    <w:p w14:paraId="304F1312" w14:textId="77777777" w:rsidR="00AD40B0" w:rsidRPr="00E85189" w:rsidRDefault="00AD40B0" w:rsidP="00AD40B0">
      <w:pPr>
        <w:pStyle w:val="PL"/>
      </w:pPr>
      <w:r w:rsidRPr="00E85189">
        <w:lastRenderedPageBreak/>
        <w:t xml:space="preserve">                                            s30, s60, s120, s180, s240, spare3, spare2, spare1},</w:t>
      </w:r>
    </w:p>
    <w:p w14:paraId="649B74CD" w14:textId="77777777" w:rsidR="00AD40B0" w:rsidRPr="00E85189" w:rsidRDefault="00AD40B0" w:rsidP="00AD40B0">
      <w:pPr>
        <w:pStyle w:val="PL"/>
      </w:pPr>
      <w:r w:rsidRPr="00E85189">
        <w:t xml:space="preserve">    t-HystNormal                        ENUMERATED {</w:t>
      </w:r>
    </w:p>
    <w:p w14:paraId="3ADCBF74" w14:textId="77777777" w:rsidR="00AD40B0" w:rsidRPr="00E85189" w:rsidRDefault="00AD40B0" w:rsidP="00AD40B0">
      <w:pPr>
        <w:pStyle w:val="PL"/>
      </w:pPr>
      <w:r w:rsidRPr="00E85189">
        <w:t xml:space="preserve">                                            s30, s60, s120, s180, s240, spare3, spare2, spare1},</w:t>
      </w:r>
    </w:p>
    <w:p w14:paraId="41A99CF5" w14:textId="77777777" w:rsidR="00AD40B0" w:rsidRPr="00E85189" w:rsidRDefault="00AD40B0" w:rsidP="00AD40B0">
      <w:pPr>
        <w:pStyle w:val="PL"/>
      </w:pPr>
      <w:r w:rsidRPr="00E85189">
        <w:t xml:space="preserve">    n-CellChangeMedium                  INTEGER (1..16),</w:t>
      </w:r>
    </w:p>
    <w:p w14:paraId="22F73859" w14:textId="77777777" w:rsidR="00AD40B0" w:rsidRPr="00E85189" w:rsidRDefault="00AD40B0" w:rsidP="00AD40B0">
      <w:pPr>
        <w:pStyle w:val="PL"/>
      </w:pPr>
      <w:r w:rsidRPr="00E85189">
        <w:t xml:space="preserve">    n-CellChangeHigh                    INTEGER (1..16)</w:t>
      </w:r>
    </w:p>
    <w:p w14:paraId="013983E8" w14:textId="77777777" w:rsidR="00AD40B0" w:rsidRPr="00E85189" w:rsidRDefault="00AD40B0" w:rsidP="00AD40B0">
      <w:pPr>
        <w:pStyle w:val="PL"/>
      </w:pPr>
      <w:r w:rsidRPr="00E85189">
        <w:t>}</w:t>
      </w:r>
    </w:p>
    <w:p w14:paraId="1685F908" w14:textId="77777777" w:rsidR="00AD40B0" w:rsidRPr="00E85189" w:rsidRDefault="00AD40B0" w:rsidP="00AD40B0">
      <w:pPr>
        <w:pStyle w:val="PL"/>
      </w:pPr>
    </w:p>
    <w:p w14:paraId="2CAF5FA8" w14:textId="77777777" w:rsidR="00AD40B0" w:rsidRPr="00E85189" w:rsidRDefault="00AD40B0" w:rsidP="00AD40B0">
      <w:pPr>
        <w:pStyle w:val="PL"/>
      </w:pPr>
      <w:r w:rsidRPr="00E85189">
        <w:t>-- TAG-MOBILITYSTATEPARAMETERS-STOP</w:t>
      </w:r>
    </w:p>
    <w:p w14:paraId="5EF57467" w14:textId="77777777" w:rsidR="00AD40B0" w:rsidRPr="00E85189" w:rsidRDefault="00AD40B0" w:rsidP="00AD40B0">
      <w:pPr>
        <w:pStyle w:val="PL"/>
      </w:pPr>
      <w:r w:rsidRPr="00E85189">
        <w:t>-- ASN1STOP</w:t>
      </w:r>
    </w:p>
    <w:p w14:paraId="097F76BD" w14:textId="77777777" w:rsidR="00AD40B0" w:rsidRPr="00E85189" w:rsidRDefault="00AD40B0" w:rsidP="00AD40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D40B0" w:rsidRPr="00E85189" w14:paraId="2A92F2EE" w14:textId="77777777" w:rsidTr="00AD40B0">
        <w:trPr>
          <w:cantSplit/>
          <w:tblHeader/>
        </w:trPr>
        <w:tc>
          <w:tcPr>
            <w:tcW w:w="14204" w:type="dxa"/>
          </w:tcPr>
          <w:p w14:paraId="79FAEE3F" w14:textId="77777777" w:rsidR="00AD40B0" w:rsidRPr="00E85189" w:rsidRDefault="00AD40B0" w:rsidP="00AD40B0">
            <w:pPr>
              <w:pStyle w:val="TAH"/>
              <w:rPr>
                <w:lang w:eastAsia="en-GB"/>
              </w:rPr>
            </w:pPr>
            <w:r w:rsidRPr="00E85189">
              <w:rPr>
                <w:i/>
                <w:noProof/>
                <w:lang w:eastAsia="en-GB"/>
              </w:rPr>
              <w:t>MobilityStateParameters</w:t>
            </w:r>
            <w:r w:rsidRPr="00E85189">
              <w:rPr>
                <w:iCs/>
                <w:noProof/>
                <w:lang w:eastAsia="en-GB"/>
              </w:rPr>
              <w:t xml:space="preserve"> field descriptions</w:t>
            </w:r>
          </w:p>
        </w:tc>
      </w:tr>
      <w:tr w:rsidR="00AD40B0" w:rsidRPr="00E85189" w14:paraId="72EAA0F9" w14:textId="77777777" w:rsidTr="00AD40B0">
        <w:trPr>
          <w:cantSplit/>
        </w:trPr>
        <w:tc>
          <w:tcPr>
            <w:tcW w:w="14204" w:type="dxa"/>
          </w:tcPr>
          <w:p w14:paraId="627E5AAB" w14:textId="77777777" w:rsidR="00AD40B0" w:rsidRPr="00E85189" w:rsidRDefault="00AD40B0" w:rsidP="00AD40B0">
            <w:pPr>
              <w:pStyle w:val="TAL"/>
              <w:rPr>
                <w:b/>
                <w:i/>
                <w:lang w:eastAsia="en-GB"/>
              </w:rPr>
            </w:pPr>
            <w:r w:rsidRPr="00E85189">
              <w:rPr>
                <w:b/>
                <w:i/>
                <w:lang w:eastAsia="en-GB"/>
              </w:rPr>
              <w:t>n-</w:t>
            </w:r>
            <w:proofErr w:type="spellStart"/>
            <w:r w:rsidRPr="00E85189">
              <w:rPr>
                <w:b/>
                <w:i/>
                <w:lang w:eastAsia="en-GB"/>
              </w:rPr>
              <w:t>CellChangeHigh</w:t>
            </w:r>
            <w:proofErr w:type="spellEnd"/>
          </w:p>
          <w:p w14:paraId="24693388" w14:textId="77777777" w:rsidR="00AD40B0" w:rsidRPr="00E85189" w:rsidRDefault="00AD40B0" w:rsidP="00AD40B0">
            <w:pPr>
              <w:pStyle w:val="TAL"/>
              <w:rPr>
                <w:lang w:eastAsia="en-GB"/>
              </w:rPr>
            </w:pPr>
            <w:r w:rsidRPr="00E85189">
              <w:rPr>
                <w:lang w:eastAsia="en-GB"/>
              </w:rPr>
              <w:t>The number of cell changes to enter high mobility state. Corresponds to N</w:t>
            </w:r>
            <w:r w:rsidRPr="00E85189">
              <w:rPr>
                <w:vertAlign w:val="subscript"/>
                <w:lang w:eastAsia="en-GB"/>
              </w:rPr>
              <w:t>CR_H</w:t>
            </w:r>
            <w:r w:rsidRPr="00E85189">
              <w:rPr>
                <w:lang w:eastAsia="en-GB"/>
              </w:rPr>
              <w:t xml:space="preserve"> in TS 38.304 [20].</w:t>
            </w:r>
          </w:p>
        </w:tc>
      </w:tr>
      <w:tr w:rsidR="00AD40B0" w:rsidRPr="00E85189" w14:paraId="521BE48B" w14:textId="77777777" w:rsidTr="00AD40B0">
        <w:trPr>
          <w:cantSplit/>
        </w:trPr>
        <w:tc>
          <w:tcPr>
            <w:tcW w:w="14204" w:type="dxa"/>
          </w:tcPr>
          <w:p w14:paraId="2E2E75FB" w14:textId="77777777" w:rsidR="00AD40B0" w:rsidRPr="00E85189" w:rsidRDefault="00AD40B0" w:rsidP="00AD40B0">
            <w:pPr>
              <w:pStyle w:val="TAL"/>
              <w:rPr>
                <w:b/>
                <w:i/>
                <w:lang w:eastAsia="en-GB"/>
              </w:rPr>
            </w:pPr>
            <w:r w:rsidRPr="00E85189">
              <w:rPr>
                <w:b/>
                <w:i/>
                <w:lang w:eastAsia="en-GB"/>
              </w:rPr>
              <w:t>n-</w:t>
            </w:r>
            <w:proofErr w:type="spellStart"/>
            <w:r w:rsidRPr="00E85189">
              <w:rPr>
                <w:b/>
                <w:i/>
                <w:lang w:eastAsia="en-GB"/>
              </w:rPr>
              <w:t>CellChangeMedium</w:t>
            </w:r>
            <w:proofErr w:type="spellEnd"/>
          </w:p>
          <w:p w14:paraId="4770EC09" w14:textId="77777777" w:rsidR="00AD40B0" w:rsidRPr="00E85189" w:rsidRDefault="00AD40B0" w:rsidP="00AD40B0">
            <w:pPr>
              <w:pStyle w:val="TAL"/>
              <w:rPr>
                <w:lang w:eastAsia="en-GB"/>
              </w:rPr>
            </w:pPr>
            <w:r w:rsidRPr="00E85189">
              <w:rPr>
                <w:lang w:eastAsia="en-GB"/>
              </w:rPr>
              <w:t>The number of cell changes to enter medium mobility state. Corresponds to N</w:t>
            </w:r>
            <w:r w:rsidRPr="00E85189">
              <w:rPr>
                <w:vertAlign w:val="subscript"/>
                <w:lang w:eastAsia="en-GB"/>
              </w:rPr>
              <w:t>CR_M</w:t>
            </w:r>
            <w:r w:rsidRPr="00E85189">
              <w:rPr>
                <w:lang w:eastAsia="en-GB"/>
              </w:rPr>
              <w:t xml:space="preserve"> in TS 38.304 [20].</w:t>
            </w:r>
          </w:p>
        </w:tc>
      </w:tr>
      <w:tr w:rsidR="00AD40B0" w:rsidRPr="00E85189" w14:paraId="56929A8E" w14:textId="77777777" w:rsidTr="00AD40B0">
        <w:trPr>
          <w:cantSplit/>
        </w:trPr>
        <w:tc>
          <w:tcPr>
            <w:tcW w:w="14204" w:type="dxa"/>
          </w:tcPr>
          <w:p w14:paraId="131B8915" w14:textId="77777777" w:rsidR="00AD40B0" w:rsidRPr="00E85189" w:rsidRDefault="00AD40B0" w:rsidP="00AD40B0">
            <w:pPr>
              <w:pStyle w:val="TAL"/>
              <w:rPr>
                <w:b/>
                <w:i/>
                <w:lang w:eastAsia="en-GB"/>
              </w:rPr>
            </w:pPr>
            <w:r w:rsidRPr="00E85189">
              <w:rPr>
                <w:b/>
                <w:i/>
                <w:lang w:eastAsia="en-GB"/>
              </w:rPr>
              <w:t>t-Evaluation</w:t>
            </w:r>
          </w:p>
          <w:p w14:paraId="2266A347" w14:textId="77777777" w:rsidR="00AD40B0" w:rsidRPr="00E85189" w:rsidRDefault="00AD40B0" w:rsidP="00AD40B0">
            <w:pPr>
              <w:pStyle w:val="TAL"/>
              <w:rPr>
                <w:lang w:eastAsia="en-GB"/>
              </w:rPr>
            </w:pPr>
            <w:r w:rsidRPr="00E85189">
              <w:rPr>
                <w:lang w:eastAsia="en-GB"/>
              </w:rPr>
              <w:t xml:space="preserve">The duration for evaluating criteria to enter mobility states. Corresponds to </w:t>
            </w:r>
            <w:proofErr w:type="spellStart"/>
            <w:r w:rsidRPr="00E85189">
              <w:rPr>
                <w:lang w:eastAsia="en-GB"/>
              </w:rPr>
              <w:t>T</w:t>
            </w:r>
            <w:r w:rsidRPr="00E85189">
              <w:rPr>
                <w:vertAlign w:val="subscript"/>
                <w:lang w:eastAsia="en-GB"/>
              </w:rPr>
              <w:t>CRmax</w:t>
            </w:r>
            <w:proofErr w:type="spellEnd"/>
            <w:r w:rsidRPr="00E85189">
              <w:rPr>
                <w:lang w:eastAsia="en-GB"/>
              </w:rPr>
              <w:t xml:space="preserve"> in TS 38.304 [20]. Value in seconds, </w:t>
            </w:r>
            <w:r w:rsidRPr="00E85189">
              <w:rPr>
                <w:i/>
                <w:lang w:eastAsia="en-GB"/>
              </w:rPr>
              <w:t>s30</w:t>
            </w:r>
            <w:r w:rsidRPr="00E85189">
              <w:rPr>
                <w:lang w:eastAsia="en-GB"/>
              </w:rPr>
              <w:t xml:space="preserve"> corresponds to 30 s and so on.</w:t>
            </w:r>
          </w:p>
        </w:tc>
      </w:tr>
      <w:tr w:rsidR="00AD40B0" w:rsidRPr="00E85189" w14:paraId="21F24C34" w14:textId="77777777" w:rsidTr="00AD40B0">
        <w:trPr>
          <w:cantSplit/>
        </w:trPr>
        <w:tc>
          <w:tcPr>
            <w:tcW w:w="14204" w:type="dxa"/>
          </w:tcPr>
          <w:p w14:paraId="51402987" w14:textId="77777777" w:rsidR="00AD40B0" w:rsidRPr="00E85189" w:rsidRDefault="00AD40B0" w:rsidP="00AD40B0">
            <w:pPr>
              <w:pStyle w:val="TAL"/>
              <w:rPr>
                <w:b/>
                <w:i/>
                <w:lang w:eastAsia="en-GB"/>
              </w:rPr>
            </w:pPr>
            <w:r w:rsidRPr="00E85189">
              <w:rPr>
                <w:b/>
                <w:i/>
                <w:lang w:eastAsia="en-GB"/>
              </w:rPr>
              <w:t>t-</w:t>
            </w:r>
            <w:proofErr w:type="spellStart"/>
            <w:r w:rsidRPr="00E85189">
              <w:rPr>
                <w:b/>
                <w:i/>
                <w:lang w:eastAsia="en-GB"/>
              </w:rPr>
              <w:t>HystNormal</w:t>
            </w:r>
            <w:proofErr w:type="spellEnd"/>
          </w:p>
          <w:p w14:paraId="2586081F" w14:textId="77777777" w:rsidR="00AD40B0" w:rsidRPr="00E85189" w:rsidRDefault="00AD40B0" w:rsidP="00AD40B0">
            <w:pPr>
              <w:pStyle w:val="TAL"/>
              <w:rPr>
                <w:lang w:eastAsia="en-GB"/>
              </w:rPr>
            </w:pPr>
            <w:r w:rsidRPr="00E85189">
              <w:rPr>
                <w:lang w:eastAsia="en-GB"/>
              </w:rPr>
              <w:t xml:space="preserve">The additional duration for evaluating criteria to enter normal mobility state. Corresponds to </w:t>
            </w:r>
            <w:proofErr w:type="spellStart"/>
            <w:r w:rsidRPr="00E85189">
              <w:rPr>
                <w:lang w:eastAsia="en-GB"/>
              </w:rPr>
              <w:t>T</w:t>
            </w:r>
            <w:r w:rsidRPr="00E85189">
              <w:rPr>
                <w:vertAlign w:val="subscript"/>
                <w:lang w:eastAsia="en-GB"/>
              </w:rPr>
              <w:t>CRmaxHyst</w:t>
            </w:r>
            <w:proofErr w:type="spellEnd"/>
            <w:r w:rsidRPr="00E85189">
              <w:rPr>
                <w:lang w:eastAsia="en-GB"/>
              </w:rPr>
              <w:t xml:space="preserve"> in TS 38.304 [20]. Value in seconds, value </w:t>
            </w:r>
            <w:r w:rsidRPr="00E85189">
              <w:rPr>
                <w:i/>
                <w:lang w:eastAsia="en-GB"/>
              </w:rPr>
              <w:t>s30</w:t>
            </w:r>
            <w:r w:rsidRPr="00E85189">
              <w:rPr>
                <w:lang w:eastAsia="en-GB"/>
              </w:rPr>
              <w:t xml:space="preserve"> corresponds to 30 seconds and so on.</w:t>
            </w:r>
          </w:p>
        </w:tc>
      </w:tr>
    </w:tbl>
    <w:p w14:paraId="6762308B" w14:textId="77777777" w:rsidR="00AD40B0" w:rsidRPr="00E85189" w:rsidRDefault="00AD40B0" w:rsidP="00AD40B0"/>
    <w:p w14:paraId="3CED338A" w14:textId="77777777" w:rsidR="00AD40B0" w:rsidRPr="00E85189" w:rsidRDefault="00AD40B0" w:rsidP="00AD40B0">
      <w:pPr>
        <w:pStyle w:val="Heading4"/>
      </w:pPr>
      <w:bookmarkStart w:id="2770" w:name="_Toc20426017"/>
      <w:bookmarkStart w:id="2771" w:name="_Toc29321413"/>
      <w:bookmarkStart w:id="2772" w:name="_Toc36219596"/>
      <w:bookmarkStart w:id="2773" w:name="_Toc36220272"/>
      <w:bookmarkStart w:id="2774" w:name="_Toc36513692"/>
      <w:bookmarkStart w:id="2775" w:name="_Toc46449750"/>
      <w:bookmarkStart w:id="2776" w:name="_Toc46489537"/>
      <w:r w:rsidRPr="00E85189">
        <w:t>–</w:t>
      </w:r>
      <w:r w:rsidRPr="00E85189">
        <w:tab/>
      </w:r>
      <w:proofErr w:type="spellStart"/>
      <w:r w:rsidRPr="00E85189">
        <w:rPr>
          <w:i/>
        </w:rPr>
        <w:t>MultiFrequencyBandListNR</w:t>
      </w:r>
      <w:bookmarkEnd w:id="2770"/>
      <w:bookmarkEnd w:id="2771"/>
      <w:bookmarkEnd w:id="2772"/>
      <w:bookmarkEnd w:id="2773"/>
      <w:bookmarkEnd w:id="2774"/>
      <w:bookmarkEnd w:id="2775"/>
      <w:bookmarkEnd w:id="2776"/>
      <w:proofErr w:type="spellEnd"/>
    </w:p>
    <w:p w14:paraId="72DF1650" w14:textId="77777777" w:rsidR="00AD40B0" w:rsidRPr="00E85189" w:rsidRDefault="00AD40B0" w:rsidP="00AD40B0">
      <w:r w:rsidRPr="00E85189">
        <w:t xml:space="preserve">The IE </w:t>
      </w:r>
      <w:proofErr w:type="spellStart"/>
      <w:r w:rsidRPr="00E85189">
        <w:rPr>
          <w:i/>
        </w:rPr>
        <w:t>MultiFrequencyBandListNR</w:t>
      </w:r>
      <w:proofErr w:type="spellEnd"/>
      <w:r w:rsidRPr="00E85189">
        <w:t xml:space="preserve"> is used to configure a list of one or multiple NR frequency bands.</w:t>
      </w:r>
    </w:p>
    <w:p w14:paraId="7367EB74" w14:textId="77777777" w:rsidR="00AD40B0" w:rsidRPr="00E85189" w:rsidRDefault="00AD40B0" w:rsidP="00AD40B0">
      <w:pPr>
        <w:pStyle w:val="TH"/>
      </w:pPr>
      <w:proofErr w:type="spellStart"/>
      <w:r w:rsidRPr="00E85189">
        <w:rPr>
          <w:i/>
        </w:rPr>
        <w:t>MultiFrequencyBandListNR</w:t>
      </w:r>
      <w:proofErr w:type="spellEnd"/>
      <w:r w:rsidRPr="00E85189">
        <w:t xml:space="preserve"> information element</w:t>
      </w:r>
    </w:p>
    <w:p w14:paraId="74C0ACA9" w14:textId="77777777" w:rsidR="00AD40B0" w:rsidRPr="00E85189" w:rsidRDefault="00AD40B0" w:rsidP="00AD40B0">
      <w:pPr>
        <w:pStyle w:val="PL"/>
      </w:pPr>
      <w:r w:rsidRPr="00E85189">
        <w:t>-- ASN1START</w:t>
      </w:r>
    </w:p>
    <w:p w14:paraId="1EACC269" w14:textId="77777777" w:rsidR="00AD40B0" w:rsidRPr="00E85189" w:rsidRDefault="00AD40B0" w:rsidP="00AD40B0">
      <w:pPr>
        <w:pStyle w:val="PL"/>
      </w:pPr>
      <w:r w:rsidRPr="00E85189">
        <w:t>-- TAG-MULTIFREQUENCYBANDLISTNR-START</w:t>
      </w:r>
    </w:p>
    <w:p w14:paraId="64AB0917" w14:textId="77777777" w:rsidR="00AD40B0" w:rsidRPr="00E85189" w:rsidRDefault="00AD40B0" w:rsidP="00AD40B0">
      <w:pPr>
        <w:pStyle w:val="PL"/>
      </w:pPr>
    </w:p>
    <w:p w14:paraId="1088941F" w14:textId="77777777" w:rsidR="00AD40B0" w:rsidRPr="00E85189" w:rsidRDefault="00AD40B0" w:rsidP="00AD40B0">
      <w:pPr>
        <w:pStyle w:val="PL"/>
      </w:pPr>
      <w:r w:rsidRPr="00E85189">
        <w:t>MultiFrequencyBandListNR ::=        SEQUENCE (SIZE (1..maxNrofMultiBands)) OF FreqBandIndicatorNR</w:t>
      </w:r>
    </w:p>
    <w:p w14:paraId="62A717CA" w14:textId="77777777" w:rsidR="00AD40B0" w:rsidRPr="00E85189" w:rsidRDefault="00AD40B0" w:rsidP="00AD40B0">
      <w:pPr>
        <w:pStyle w:val="PL"/>
      </w:pPr>
    </w:p>
    <w:p w14:paraId="3F4898DE" w14:textId="77777777" w:rsidR="00AD40B0" w:rsidRPr="00E85189" w:rsidRDefault="00AD40B0" w:rsidP="00AD40B0">
      <w:pPr>
        <w:pStyle w:val="PL"/>
      </w:pPr>
      <w:r w:rsidRPr="00E85189">
        <w:t>-- TAG-MULTIFREQUENCYBANDLISTNR-STOP</w:t>
      </w:r>
    </w:p>
    <w:p w14:paraId="5F1D597C" w14:textId="77777777" w:rsidR="00AD40B0" w:rsidRPr="00E85189" w:rsidRDefault="00AD40B0" w:rsidP="00AD40B0">
      <w:pPr>
        <w:pStyle w:val="PL"/>
      </w:pPr>
      <w:r w:rsidRPr="00E85189">
        <w:t>-- ASN1STOP</w:t>
      </w:r>
    </w:p>
    <w:p w14:paraId="03FEC5EA" w14:textId="77777777" w:rsidR="00AD40B0" w:rsidRPr="00E85189" w:rsidRDefault="00AD40B0" w:rsidP="00AD40B0"/>
    <w:p w14:paraId="5FFB49A5" w14:textId="77777777" w:rsidR="00AD40B0" w:rsidRPr="00E85189" w:rsidRDefault="00AD40B0" w:rsidP="00AD40B0">
      <w:pPr>
        <w:pStyle w:val="Heading4"/>
        <w:rPr>
          <w:rFonts w:eastAsia="SimSun"/>
          <w:lang w:eastAsia="en-GB"/>
        </w:rPr>
      </w:pPr>
      <w:bookmarkStart w:id="2777" w:name="_Toc20426018"/>
      <w:bookmarkStart w:id="2778" w:name="_Toc29321414"/>
      <w:bookmarkStart w:id="2779" w:name="_Toc36219597"/>
      <w:bookmarkStart w:id="2780" w:name="_Toc36220273"/>
      <w:bookmarkStart w:id="2781" w:name="_Toc36513693"/>
      <w:bookmarkStart w:id="2782" w:name="_Toc46449751"/>
      <w:bookmarkStart w:id="2783" w:name="_Toc46489538"/>
      <w:r w:rsidRPr="00E85189">
        <w:rPr>
          <w:rFonts w:eastAsia="SimSun"/>
          <w:lang w:eastAsia="en-GB"/>
        </w:rPr>
        <w:t>–</w:t>
      </w:r>
      <w:r w:rsidRPr="00E85189">
        <w:rPr>
          <w:rFonts w:eastAsia="SimSun"/>
          <w:lang w:eastAsia="en-GB"/>
        </w:rPr>
        <w:tab/>
      </w:r>
      <w:proofErr w:type="spellStart"/>
      <w:r w:rsidRPr="00E85189">
        <w:rPr>
          <w:rFonts w:eastAsia="SimSun"/>
          <w:i/>
          <w:lang w:eastAsia="en-GB"/>
        </w:rPr>
        <w:t>MultiFrequencyBandListNR</w:t>
      </w:r>
      <w:proofErr w:type="spellEnd"/>
      <w:r w:rsidRPr="00E85189">
        <w:rPr>
          <w:rFonts w:eastAsia="SimSun"/>
          <w:i/>
          <w:lang w:eastAsia="en-GB"/>
        </w:rPr>
        <w:t>-SIB</w:t>
      </w:r>
      <w:bookmarkEnd w:id="2777"/>
      <w:bookmarkEnd w:id="2778"/>
      <w:bookmarkEnd w:id="2779"/>
      <w:bookmarkEnd w:id="2780"/>
      <w:bookmarkEnd w:id="2781"/>
      <w:bookmarkEnd w:id="2782"/>
      <w:bookmarkEnd w:id="2783"/>
    </w:p>
    <w:p w14:paraId="46451C27" w14:textId="77777777" w:rsidR="00AD40B0" w:rsidRPr="00E85189" w:rsidRDefault="00AD40B0" w:rsidP="00AD40B0">
      <w:pPr>
        <w:rPr>
          <w:rFonts w:eastAsia="SimSun"/>
          <w:lang w:eastAsia="en-GB"/>
        </w:rPr>
      </w:pPr>
      <w:r w:rsidRPr="00E85189">
        <w:rPr>
          <w:rFonts w:eastAsia="SimSun"/>
          <w:lang w:eastAsia="en-GB"/>
        </w:rPr>
        <w:t xml:space="preserve">The IE </w:t>
      </w:r>
      <w:proofErr w:type="spellStart"/>
      <w:r w:rsidRPr="00E85189">
        <w:rPr>
          <w:rFonts w:eastAsia="SimSun"/>
          <w:i/>
          <w:lang w:eastAsia="en-GB"/>
        </w:rPr>
        <w:t>MultiFrequencyBandListNR</w:t>
      </w:r>
      <w:proofErr w:type="spellEnd"/>
      <w:r w:rsidRPr="00E85189">
        <w:rPr>
          <w:rFonts w:eastAsia="SimSun"/>
          <w:i/>
          <w:lang w:eastAsia="en-GB"/>
        </w:rPr>
        <w:t>-SIB</w:t>
      </w:r>
      <w:r w:rsidRPr="00E85189">
        <w:rPr>
          <w:rFonts w:eastAsia="SimSun"/>
          <w:lang w:eastAsia="en-GB"/>
        </w:rPr>
        <w:t xml:space="preserve"> indicates the list of frequency bands, for which cell (re-)selection parameters are common, and a list of </w:t>
      </w:r>
      <w:proofErr w:type="spellStart"/>
      <w:r w:rsidRPr="00E85189">
        <w:rPr>
          <w:rFonts w:eastAsia="SimSun"/>
          <w:i/>
        </w:rPr>
        <w:t>additionalPmax</w:t>
      </w:r>
      <w:proofErr w:type="spellEnd"/>
      <w:r w:rsidRPr="00E85189">
        <w:rPr>
          <w:rFonts w:eastAsia="SimSun"/>
          <w:lang w:eastAsia="en-GB"/>
        </w:rPr>
        <w:t xml:space="preserve"> and </w:t>
      </w:r>
      <w:proofErr w:type="spellStart"/>
      <w:r w:rsidRPr="00E85189">
        <w:rPr>
          <w:rFonts w:eastAsia="SimSun"/>
          <w:i/>
          <w:lang w:eastAsia="en-GB"/>
        </w:rPr>
        <w:t>additionalSpectrumEmission</w:t>
      </w:r>
      <w:proofErr w:type="spellEnd"/>
      <w:r w:rsidRPr="00E85189">
        <w:rPr>
          <w:rFonts w:eastAsia="SimSun"/>
          <w:i/>
          <w:lang w:eastAsia="en-GB"/>
        </w:rPr>
        <w:t>.</w:t>
      </w:r>
    </w:p>
    <w:p w14:paraId="6455DC82" w14:textId="77777777" w:rsidR="00AD40B0" w:rsidRPr="00E85189" w:rsidRDefault="00AD40B0" w:rsidP="00AD40B0">
      <w:pPr>
        <w:pStyle w:val="TH"/>
        <w:rPr>
          <w:rFonts w:eastAsia="SimSun"/>
          <w:lang w:eastAsia="en-GB"/>
        </w:rPr>
      </w:pPr>
      <w:proofErr w:type="spellStart"/>
      <w:r w:rsidRPr="00E85189">
        <w:rPr>
          <w:rFonts w:eastAsia="SimSun"/>
          <w:i/>
          <w:lang w:eastAsia="en-GB"/>
        </w:rPr>
        <w:t>MultiFrequencyBandListNR</w:t>
      </w:r>
      <w:proofErr w:type="spellEnd"/>
      <w:r w:rsidRPr="00E85189">
        <w:rPr>
          <w:rFonts w:eastAsia="SimSun"/>
          <w:i/>
          <w:lang w:eastAsia="en-GB"/>
        </w:rPr>
        <w:t>-SIB</w:t>
      </w:r>
      <w:r w:rsidRPr="00E85189">
        <w:rPr>
          <w:rFonts w:eastAsia="SimSun"/>
          <w:lang w:eastAsia="en-GB"/>
        </w:rPr>
        <w:t xml:space="preserve"> information element</w:t>
      </w:r>
    </w:p>
    <w:p w14:paraId="4CF946FC" w14:textId="77777777" w:rsidR="00AD40B0" w:rsidRPr="00E85189" w:rsidRDefault="00AD40B0" w:rsidP="00AD40B0">
      <w:pPr>
        <w:pStyle w:val="PL"/>
      </w:pPr>
      <w:r w:rsidRPr="00E85189">
        <w:t>-- ASN1START</w:t>
      </w:r>
    </w:p>
    <w:p w14:paraId="122510A2" w14:textId="77777777" w:rsidR="00AD40B0" w:rsidRPr="00E85189" w:rsidRDefault="00AD40B0" w:rsidP="00AD40B0">
      <w:pPr>
        <w:pStyle w:val="PL"/>
      </w:pPr>
      <w:r w:rsidRPr="00E85189">
        <w:t>-- TAG-MULTIFREQUENCYBANDLISTNR-SIB-START</w:t>
      </w:r>
    </w:p>
    <w:p w14:paraId="32FBDD96" w14:textId="77777777" w:rsidR="00AD40B0" w:rsidRPr="00E85189" w:rsidRDefault="00AD40B0" w:rsidP="00AD40B0">
      <w:pPr>
        <w:pStyle w:val="PL"/>
      </w:pPr>
    </w:p>
    <w:p w14:paraId="037088F4" w14:textId="77777777" w:rsidR="00AD40B0" w:rsidRPr="00E85189" w:rsidRDefault="00AD40B0" w:rsidP="00AD40B0">
      <w:pPr>
        <w:pStyle w:val="PL"/>
      </w:pPr>
      <w:r w:rsidRPr="00E85189">
        <w:t>MultiFrequencyBandListNR-SIB ::=            SEQUENCE (SIZE (1.. maxNrofMultiBands)) OF NR-MultiBandInfo</w:t>
      </w:r>
    </w:p>
    <w:p w14:paraId="0F42BABB" w14:textId="77777777" w:rsidR="00AD40B0" w:rsidRPr="00E85189" w:rsidRDefault="00AD40B0" w:rsidP="00AD40B0">
      <w:pPr>
        <w:pStyle w:val="PL"/>
      </w:pPr>
    </w:p>
    <w:p w14:paraId="0E02535B" w14:textId="77777777" w:rsidR="00AD40B0" w:rsidRPr="00E85189" w:rsidRDefault="00AD40B0" w:rsidP="00AD40B0">
      <w:pPr>
        <w:pStyle w:val="PL"/>
      </w:pPr>
      <w:r w:rsidRPr="00E85189">
        <w:t>NR-MultiBandInfo ::=                        SEQUENCE {</w:t>
      </w:r>
    </w:p>
    <w:p w14:paraId="0A447F1D" w14:textId="77777777" w:rsidR="00AD40B0" w:rsidRPr="00E85189" w:rsidRDefault="00AD40B0" w:rsidP="00AD40B0">
      <w:pPr>
        <w:pStyle w:val="PL"/>
      </w:pPr>
      <w:r w:rsidRPr="00E85189">
        <w:t xml:space="preserve">    freqBandIndicatorNR                         FreqBandIndicatorNR         OPTIONAL,   -- Cond OptULNotSIB2</w:t>
      </w:r>
    </w:p>
    <w:p w14:paraId="00CD1FBB" w14:textId="77777777" w:rsidR="00AD40B0" w:rsidRPr="00E85189" w:rsidRDefault="00AD40B0" w:rsidP="00AD40B0">
      <w:pPr>
        <w:pStyle w:val="PL"/>
      </w:pPr>
      <w:r w:rsidRPr="00E85189">
        <w:t xml:space="preserve">    nr-NS-PmaxList                              NR-NS-PmaxList              OPTIONAL    -- Need S</w:t>
      </w:r>
    </w:p>
    <w:p w14:paraId="5846F225" w14:textId="77777777" w:rsidR="00AD40B0" w:rsidRPr="00E85189" w:rsidRDefault="00AD40B0" w:rsidP="00AD40B0">
      <w:pPr>
        <w:pStyle w:val="PL"/>
      </w:pPr>
      <w:r w:rsidRPr="00E85189">
        <w:t>}</w:t>
      </w:r>
    </w:p>
    <w:p w14:paraId="34C44B89" w14:textId="77777777" w:rsidR="00AD40B0" w:rsidRPr="00E85189" w:rsidRDefault="00AD40B0" w:rsidP="00AD40B0">
      <w:pPr>
        <w:pStyle w:val="PL"/>
      </w:pPr>
    </w:p>
    <w:p w14:paraId="6992A0C2" w14:textId="77777777" w:rsidR="00AD40B0" w:rsidRPr="00E85189" w:rsidRDefault="00AD40B0" w:rsidP="00AD40B0">
      <w:pPr>
        <w:pStyle w:val="PL"/>
      </w:pPr>
      <w:r w:rsidRPr="00E85189">
        <w:t>-- TAG-MULTIFREQUENCYBANDLISTNR-SIB-STOP</w:t>
      </w:r>
    </w:p>
    <w:p w14:paraId="392E1216" w14:textId="77777777" w:rsidR="00AD40B0" w:rsidRPr="00E85189" w:rsidRDefault="00AD40B0" w:rsidP="00AD40B0">
      <w:pPr>
        <w:pStyle w:val="PL"/>
      </w:pPr>
      <w:r w:rsidRPr="00E85189">
        <w:t>-- ASN1STOP</w:t>
      </w:r>
    </w:p>
    <w:p w14:paraId="3778A72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E69E0CB" w14:textId="77777777" w:rsidTr="00AD40B0">
        <w:tc>
          <w:tcPr>
            <w:tcW w:w="14281" w:type="dxa"/>
          </w:tcPr>
          <w:p w14:paraId="2AB0DF0E" w14:textId="77777777" w:rsidR="00AD40B0" w:rsidRPr="00E85189" w:rsidRDefault="00AD40B0" w:rsidP="00AD40B0">
            <w:pPr>
              <w:pStyle w:val="TAH"/>
              <w:rPr>
                <w:szCs w:val="22"/>
              </w:rPr>
            </w:pPr>
            <w:r w:rsidRPr="00E85189">
              <w:rPr>
                <w:i/>
                <w:szCs w:val="22"/>
              </w:rPr>
              <w:t>NR-</w:t>
            </w:r>
            <w:proofErr w:type="spellStart"/>
            <w:r w:rsidRPr="00E85189">
              <w:rPr>
                <w:i/>
                <w:szCs w:val="22"/>
              </w:rPr>
              <w:t>MultiBandInfo</w:t>
            </w:r>
            <w:proofErr w:type="spellEnd"/>
            <w:r w:rsidRPr="00E85189">
              <w:rPr>
                <w:i/>
                <w:szCs w:val="22"/>
              </w:rPr>
              <w:t xml:space="preserve"> </w:t>
            </w:r>
            <w:r w:rsidRPr="00E85189">
              <w:rPr>
                <w:szCs w:val="22"/>
              </w:rPr>
              <w:t>field descriptions</w:t>
            </w:r>
          </w:p>
        </w:tc>
      </w:tr>
      <w:tr w:rsidR="00AD40B0" w:rsidRPr="00E85189" w14:paraId="22A6D80D" w14:textId="77777777" w:rsidTr="00AD40B0">
        <w:tc>
          <w:tcPr>
            <w:tcW w:w="14281" w:type="dxa"/>
          </w:tcPr>
          <w:p w14:paraId="1EE1BB3E" w14:textId="77777777" w:rsidR="00AD40B0" w:rsidRPr="00E85189" w:rsidRDefault="00AD40B0" w:rsidP="00AD40B0">
            <w:pPr>
              <w:pStyle w:val="TAL"/>
              <w:rPr>
                <w:szCs w:val="22"/>
              </w:rPr>
            </w:pPr>
            <w:proofErr w:type="spellStart"/>
            <w:r w:rsidRPr="00E85189">
              <w:rPr>
                <w:b/>
                <w:i/>
                <w:szCs w:val="22"/>
              </w:rPr>
              <w:t>freqBandIndicatorNR</w:t>
            </w:r>
            <w:proofErr w:type="spellEnd"/>
          </w:p>
          <w:p w14:paraId="54D8F7CA" w14:textId="77777777" w:rsidR="00AD40B0" w:rsidRPr="00E85189" w:rsidRDefault="00AD40B0" w:rsidP="00AD40B0">
            <w:pPr>
              <w:pStyle w:val="TAL"/>
              <w:rPr>
                <w:szCs w:val="22"/>
              </w:rPr>
            </w:pPr>
            <w:r w:rsidRPr="00E85189">
              <w:rPr>
                <w:szCs w:val="22"/>
              </w:rPr>
              <w:t>Provides an NR frequency band number as defined in TS 38.101-1 [15] and TS 38.101-2 [39], table 5.2-1.</w:t>
            </w:r>
          </w:p>
        </w:tc>
      </w:tr>
      <w:tr w:rsidR="00AD40B0" w:rsidRPr="00E85189" w14:paraId="0741F0D6" w14:textId="77777777" w:rsidTr="00AD40B0">
        <w:tc>
          <w:tcPr>
            <w:tcW w:w="14281" w:type="dxa"/>
          </w:tcPr>
          <w:p w14:paraId="75BB3220" w14:textId="77777777" w:rsidR="00AD40B0" w:rsidRPr="00E85189" w:rsidRDefault="00AD40B0" w:rsidP="00AD40B0">
            <w:pPr>
              <w:pStyle w:val="TAL"/>
              <w:rPr>
                <w:szCs w:val="22"/>
              </w:rPr>
            </w:pPr>
            <w:r w:rsidRPr="00E85189">
              <w:rPr>
                <w:b/>
                <w:i/>
                <w:szCs w:val="22"/>
              </w:rPr>
              <w:t>nr-NS-</w:t>
            </w:r>
            <w:proofErr w:type="spellStart"/>
            <w:r w:rsidRPr="00E85189">
              <w:rPr>
                <w:b/>
                <w:i/>
                <w:szCs w:val="22"/>
              </w:rPr>
              <w:t>PmaxList</w:t>
            </w:r>
            <w:proofErr w:type="spellEnd"/>
          </w:p>
          <w:p w14:paraId="297EF9CD" w14:textId="77777777" w:rsidR="00AD40B0" w:rsidRPr="00E85189" w:rsidRDefault="00AD40B0" w:rsidP="00AD40B0">
            <w:pPr>
              <w:pStyle w:val="TAL"/>
              <w:rPr>
                <w:szCs w:val="22"/>
              </w:rPr>
            </w:pPr>
            <w:r w:rsidRPr="00E85189">
              <w:rPr>
                <w:szCs w:val="22"/>
              </w:rPr>
              <w:t xml:space="preserve">Provides a list of </w:t>
            </w:r>
            <w:proofErr w:type="spellStart"/>
            <w:r w:rsidRPr="00E85189">
              <w:rPr>
                <w:i/>
              </w:rPr>
              <w:t>additionalPmax</w:t>
            </w:r>
            <w:proofErr w:type="spellEnd"/>
            <w:r w:rsidRPr="00E85189">
              <w:rPr>
                <w:szCs w:val="22"/>
              </w:rPr>
              <w:t xml:space="preserve"> and </w:t>
            </w:r>
            <w:proofErr w:type="spellStart"/>
            <w:r w:rsidRPr="00E85189">
              <w:rPr>
                <w:i/>
              </w:rPr>
              <w:t>additionalSpectrumEmission</w:t>
            </w:r>
            <w:proofErr w:type="spellEnd"/>
            <w:r w:rsidRPr="00E85189">
              <w:rPr>
                <w:szCs w:val="22"/>
              </w:rPr>
              <w:t xml:space="preserve"> values. If the field is absent the UE uses value 0 for the </w:t>
            </w:r>
            <w:proofErr w:type="spellStart"/>
            <w:r w:rsidRPr="00E85189">
              <w:rPr>
                <w:i/>
                <w:szCs w:val="22"/>
              </w:rPr>
              <w:t>additionalSpectrumEmission</w:t>
            </w:r>
            <w:proofErr w:type="spellEnd"/>
            <w:r w:rsidRPr="00E85189">
              <w:rPr>
                <w:szCs w:val="22"/>
              </w:rPr>
              <w:t xml:space="preserve"> (see TS 38.101-1 [15] table 6.2.3.1-1</w:t>
            </w:r>
            <w:proofErr w:type="gramStart"/>
            <w:r w:rsidRPr="00E85189">
              <w:rPr>
                <w:szCs w:val="22"/>
              </w:rPr>
              <w:t>A</w:t>
            </w:r>
            <w:r w:rsidRPr="00E85189">
              <w:t xml:space="preserve"> </w:t>
            </w:r>
            <w:r w:rsidRPr="00E85189">
              <w:rPr>
                <w:szCs w:val="22"/>
              </w:rPr>
              <w:t>,</w:t>
            </w:r>
            <w:proofErr w:type="gramEnd"/>
            <w:r w:rsidRPr="00E85189">
              <w:rPr>
                <w:szCs w:val="22"/>
              </w:rPr>
              <w:t xml:space="preserve"> and TS 38.101-2 [39], table 6.2.3.1-2).</w:t>
            </w:r>
          </w:p>
        </w:tc>
      </w:tr>
    </w:tbl>
    <w:p w14:paraId="07C10089" w14:textId="77777777" w:rsidR="00AD40B0" w:rsidRPr="00E85189" w:rsidRDefault="00AD40B0" w:rsidP="00AD40B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D40B0" w:rsidRPr="00E85189" w14:paraId="6BB1144F" w14:textId="77777777" w:rsidTr="00AD40B0">
        <w:tc>
          <w:tcPr>
            <w:tcW w:w="2810" w:type="dxa"/>
          </w:tcPr>
          <w:p w14:paraId="123E437E" w14:textId="77777777" w:rsidR="00AD40B0" w:rsidRPr="00E85189" w:rsidRDefault="00AD40B0" w:rsidP="00AD40B0">
            <w:pPr>
              <w:pStyle w:val="TAH"/>
              <w:rPr>
                <w:szCs w:val="22"/>
              </w:rPr>
            </w:pPr>
            <w:r w:rsidRPr="00E85189">
              <w:rPr>
                <w:szCs w:val="22"/>
              </w:rPr>
              <w:t>Conditional Presence</w:t>
            </w:r>
          </w:p>
        </w:tc>
        <w:tc>
          <w:tcPr>
            <w:tcW w:w="11365" w:type="dxa"/>
          </w:tcPr>
          <w:p w14:paraId="79AFE354" w14:textId="77777777" w:rsidR="00AD40B0" w:rsidRPr="00E85189" w:rsidRDefault="00AD40B0" w:rsidP="00AD40B0">
            <w:pPr>
              <w:pStyle w:val="TAH"/>
              <w:rPr>
                <w:szCs w:val="22"/>
              </w:rPr>
            </w:pPr>
            <w:r w:rsidRPr="00E85189">
              <w:rPr>
                <w:szCs w:val="22"/>
              </w:rPr>
              <w:t>Explanation</w:t>
            </w:r>
          </w:p>
        </w:tc>
      </w:tr>
      <w:tr w:rsidR="00AD40B0" w:rsidRPr="00E85189" w14:paraId="42871BCD" w14:textId="77777777" w:rsidTr="00AD40B0">
        <w:tc>
          <w:tcPr>
            <w:tcW w:w="2810" w:type="dxa"/>
          </w:tcPr>
          <w:p w14:paraId="03651237" w14:textId="77777777" w:rsidR="00AD40B0" w:rsidRPr="00E85189" w:rsidRDefault="00AD40B0" w:rsidP="00AD40B0">
            <w:pPr>
              <w:pStyle w:val="TAL"/>
              <w:rPr>
                <w:i/>
                <w:szCs w:val="22"/>
              </w:rPr>
            </w:pPr>
            <w:r w:rsidRPr="00E85189">
              <w:rPr>
                <w:i/>
                <w:szCs w:val="22"/>
              </w:rPr>
              <w:t>OptULNotSIB2</w:t>
            </w:r>
          </w:p>
        </w:tc>
        <w:tc>
          <w:tcPr>
            <w:tcW w:w="11365" w:type="dxa"/>
          </w:tcPr>
          <w:p w14:paraId="577870AA" w14:textId="77777777" w:rsidR="00AD40B0" w:rsidRPr="00E85189" w:rsidRDefault="00AD40B0" w:rsidP="00AD40B0">
            <w:pPr>
              <w:pStyle w:val="TAL"/>
              <w:rPr>
                <w:szCs w:val="22"/>
              </w:rPr>
            </w:pPr>
            <w:r w:rsidRPr="00E85189">
              <w:rPr>
                <w:szCs w:val="22"/>
              </w:rPr>
              <w:t xml:space="preserve">The field is absent for </w:t>
            </w:r>
            <w:r w:rsidRPr="00E85189">
              <w:rPr>
                <w:i/>
              </w:rPr>
              <w:t>SIB2</w:t>
            </w:r>
            <w:r w:rsidRPr="00E85189">
              <w:rPr>
                <w:szCs w:val="22"/>
              </w:rPr>
              <w:t xml:space="preserve"> and is mandatory present in </w:t>
            </w:r>
            <w:r w:rsidRPr="00E85189">
              <w:rPr>
                <w:i/>
                <w:szCs w:val="22"/>
              </w:rPr>
              <w:t>SIB4</w:t>
            </w:r>
            <w:r w:rsidRPr="00E85189">
              <w:rPr>
                <w:szCs w:val="22"/>
              </w:rPr>
              <w:t xml:space="preserve"> and </w:t>
            </w:r>
            <w:proofErr w:type="spellStart"/>
            <w:r w:rsidRPr="00E85189">
              <w:rPr>
                <w:i/>
                <w:szCs w:val="22"/>
              </w:rPr>
              <w:t>frequencyInfoDL</w:t>
            </w:r>
            <w:proofErr w:type="spellEnd"/>
            <w:r w:rsidRPr="00E85189">
              <w:rPr>
                <w:i/>
                <w:szCs w:val="22"/>
              </w:rPr>
              <w:t>-SIB</w:t>
            </w:r>
            <w:r w:rsidRPr="00E85189">
              <w:rPr>
                <w:szCs w:val="22"/>
              </w:rPr>
              <w:t xml:space="preserve">. Otherwise, if the field is absent in </w:t>
            </w:r>
            <w:proofErr w:type="spellStart"/>
            <w:r w:rsidRPr="00E85189">
              <w:rPr>
                <w:i/>
                <w:szCs w:val="22"/>
              </w:rPr>
              <w:t>frequencyInfoUL</w:t>
            </w:r>
            <w:proofErr w:type="spellEnd"/>
            <w:r w:rsidRPr="00E85189">
              <w:rPr>
                <w:i/>
                <w:szCs w:val="22"/>
              </w:rPr>
              <w:t>-SIB</w:t>
            </w:r>
            <w:r w:rsidRPr="00E85189">
              <w:rPr>
                <w:szCs w:val="22"/>
              </w:rPr>
              <w:t xml:space="preserve"> in </w:t>
            </w:r>
            <w:proofErr w:type="spellStart"/>
            <w:r w:rsidRPr="00E85189">
              <w:rPr>
                <w:i/>
                <w:szCs w:val="22"/>
              </w:rPr>
              <w:t>UplinkConfigCommonSIB</w:t>
            </w:r>
            <w:proofErr w:type="spellEnd"/>
            <w:r w:rsidRPr="00E85189">
              <w:rPr>
                <w:szCs w:val="22"/>
              </w:rPr>
              <w:t xml:space="preserve">, the UE will use the frequency band indicated in </w:t>
            </w:r>
            <w:proofErr w:type="spellStart"/>
            <w:r w:rsidRPr="00E85189">
              <w:rPr>
                <w:i/>
                <w:szCs w:val="22"/>
              </w:rPr>
              <w:t>frequencyInfoDL</w:t>
            </w:r>
            <w:proofErr w:type="spellEnd"/>
            <w:r w:rsidRPr="00E85189">
              <w:rPr>
                <w:i/>
                <w:szCs w:val="22"/>
              </w:rPr>
              <w:t>-SIB</w:t>
            </w:r>
            <w:r w:rsidRPr="00E85189">
              <w:rPr>
                <w:szCs w:val="22"/>
              </w:rPr>
              <w:t xml:space="preserve"> in </w:t>
            </w:r>
            <w:proofErr w:type="spellStart"/>
            <w:r w:rsidRPr="00E85189">
              <w:rPr>
                <w:i/>
                <w:szCs w:val="22"/>
              </w:rPr>
              <w:t>DownlinkConfigCommonSIB</w:t>
            </w:r>
            <w:proofErr w:type="spellEnd"/>
            <w:r w:rsidRPr="00E85189">
              <w:rPr>
                <w:szCs w:val="22"/>
              </w:rPr>
              <w:t>.</w:t>
            </w:r>
          </w:p>
        </w:tc>
      </w:tr>
    </w:tbl>
    <w:p w14:paraId="54424C7B" w14:textId="77777777" w:rsidR="00AD40B0" w:rsidRPr="00E85189" w:rsidRDefault="00AD40B0" w:rsidP="00AD40B0"/>
    <w:p w14:paraId="0E7CEFB1" w14:textId="77777777" w:rsidR="00AD40B0" w:rsidRPr="00E85189" w:rsidRDefault="00AD40B0" w:rsidP="00AD40B0">
      <w:pPr>
        <w:pStyle w:val="Heading4"/>
        <w:rPr>
          <w:lang w:eastAsia="ko-KR"/>
        </w:rPr>
      </w:pPr>
      <w:bookmarkStart w:id="2784" w:name="_Toc20426019"/>
      <w:bookmarkStart w:id="2785" w:name="_Toc29321415"/>
      <w:bookmarkStart w:id="2786" w:name="_Toc36219598"/>
      <w:bookmarkStart w:id="2787" w:name="_Toc36220274"/>
      <w:bookmarkStart w:id="2788" w:name="_Toc36513694"/>
      <w:bookmarkStart w:id="2789" w:name="_Toc46449752"/>
      <w:bookmarkStart w:id="2790" w:name="_Toc46489539"/>
      <w:r w:rsidRPr="00E85189">
        <w:t>–</w:t>
      </w:r>
      <w:r w:rsidRPr="00E85189">
        <w:tab/>
      </w:r>
      <w:r w:rsidRPr="00E85189">
        <w:rPr>
          <w:i/>
          <w:noProof/>
          <w:lang w:eastAsia="ko-KR"/>
        </w:rPr>
        <w:t>NextHopChainingCount</w:t>
      </w:r>
      <w:bookmarkEnd w:id="2784"/>
      <w:bookmarkEnd w:id="2785"/>
      <w:bookmarkEnd w:id="2786"/>
      <w:bookmarkEnd w:id="2787"/>
      <w:bookmarkEnd w:id="2788"/>
      <w:bookmarkEnd w:id="2789"/>
      <w:bookmarkEnd w:id="2790"/>
    </w:p>
    <w:p w14:paraId="6A040714" w14:textId="77777777" w:rsidR="00AD40B0" w:rsidRPr="00E85189" w:rsidRDefault="00AD40B0" w:rsidP="00AD40B0">
      <w:pPr>
        <w:rPr>
          <w:iCs/>
        </w:rPr>
      </w:pPr>
      <w:r w:rsidRPr="00E85189">
        <w:t xml:space="preserve">The IE </w:t>
      </w:r>
      <w:r w:rsidRPr="00E85189">
        <w:rPr>
          <w:i/>
          <w:noProof/>
          <w:lang w:eastAsia="ko-KR"/>
        </w:rPr>
        <w:t>NextHopChainingCount</w:t>
      </w:r>
      <w:r w:rsidRPr="00E85189">
        <w:rPr>
          <w:iCs/>
        </w:rPr>
        <w:t xml:space="preserve"> is used to update the K</w:t>
      </w:r>
      <w:r w:rsidRPr="00E85189">
        <w:rPr>
          <w:iCs/>
          <w:vertAlign w:val="subscript"/>
        </w:rPr>
        <w:t>gNB</w:t>
      </w:r>
      <w:r w:rsidRPr="00E85189">
        <w:rPr>
          <w:iCs/>
        </w:rPr>
        <w:t xml:space="preserve"> key</w:t>
      </w:r>
      <w:r w:rsidRPr="00E85189">
        <w:t xml:space="preserve"> and corresponds to p</w:t>
      </w:r>
      <w:r w:rsidRPr="00E85189">
        <w:rPr>
          <w:iCs/>
        </w:rPr>
        <w:t>arameter NCC: See TS 33.501 [11].</w:t>
      </w:r>
    </w:p>
    <w:p w14:paraId="379089CB" w14:textId="77777777" w:rsidR="00AD40B0" w:rsidRPr="00E85189" w:rsidRDefault="00AD40B0" w:rsidP="00AD40B0">
      <w:pPr>
        <w:pStyle w:val="TH"/>
      </w:pPr>
      <w:proofErr w:type="spellStart"/>
      <w:r w:rsidRPr="00E85189">
        <w:rPr>
          <w:i/>
        </w:rPr>
        <w:t>NextHopChainingCount</w:t>
      </w:r>
      <w:proofErr w:type="spellEnd"/>
      <w:r w:rsidRPr="00E85189">
        <w:rPr>
          <w:i/>
        </w:rPr>
        <w:t xml:space="preserve"> </w:t>
      </w:r>
      <w:r w:rsidRPr="00E85189">
        <w:t>information element</w:t>
      </w:r>
    </w:p>
    <w:p w14:paraId="3F03106E" w14:textId="77777777" w:rsidR="00AD40B0" w:rsidRPr="00E85189" w:rsidRDefault="00AD40B0" w:rsidP="00AD40B0">
      <w:pPr>
        <w:pStyle w:val="PL"/>
      </w:pPr>
      <w:r w:rsidRPr="00E85189">
        <w:t>-- ASN1START</w:t>
      </w:r>
    </w:p>
    <w:p w14:paraId="739A2413" w14:textId="77777777" w:rsidR="00AD40B0" w:rsidRPr="00E85189" w:rsidRDefault="00AD40B0" w:rsidP="00AD40B0">
      <w:pPr>
        <w:pStyle w:val="PL"/>
      </w:pPr>
      <w:r w:rsidRPr="00E85189">
        <w:t>-- TAG-NEXTHOPCHAININGCOUNT-START</w:t>
      </w:r>
    </w:p>
    <w:p w14:paraId="7B66DE1E" w14:textId="77777777" w:rsidR="00AD40B0" w:rsidRPr="00E85189" w:rsidRDefault="00AD40B0" w:rsidP="00AD40B0">
      <w:pPr>
        <w:pStyle w:val="PL"/>
      </w:pPr>
    </w:p>
    <w:p w14:paraId="3464106C" w14:textId="77777777" w:rsidR="00AD40B0" w:rsidRPr="00E85189" w:rsidRDefault="00AD40B0" w:rsidP="00AD40B0">
      <w:pPr>
        <w:pStyle w:val="PL"/>
      </w:pPr>
      <w:r w:rsidRPr="00E85189">
        <w:t>NextHopChainingCount ::=                    INTEGER (0..7)</w:t>
      </w:r>
    </w:p>
    <w:p w14:paraId="7DD6CBE2" w14:textId="77777777" w:rsidR="00AD40B0" w:rsidRPr="00E85189" w:rsidRDefault="00AD40B0" w:rsidP="00AD40B0">
      <w:pPr>
        <w:pStyle w:val="PL"/>
      </w:pPr>
    </w:p>
    <w:p w14:paraId="34589656" w14:textId="77777777" w:rsidR="00AD40B0" w:rsidRPr="00E85189" w:rsidRDefault="00AD40B0" w:rsidP="00AD40B0">
      <w:pPr>
        <w:pStyle w:val="PL"/>
      </w:pPr>
      <w:r w:rsidRPr="00E85189">
        <w:t>-- TAG-NEXTHOPCHAININGCOUNT-STOP</w:t>
      </w:r>
    </w:p>
    <w:p w14:paraId="458C372F" w14:textId="77777777" w:rsidR="00AD40B0" w:rsidRPr="00E85189" w:rsidRDefault="00AD40B0" w:rsidP="00AD40B0">
      <w:pPr>
        <w:pStyle w:val="PL"/>
      </w:pPr>
      <w:r w:rsidRPr="00E85189">
        <w:t>-- ASN1STOP</w:t>
      </w:r>
    </w:p>
    <w:p w14:paraId="2F2DED07" w14:textId="77777777" w:rsidR="00AD40B0" w:rsidRPr="00E85189" w:rsidRDefault="00AD40B0" w:rsidP="00AD40B0"/>
    <w:p w14:paraId="0FEAEF0D" w14:textId="77777777" w:rsidR="00AD40B0" w:rsidRPr="00E85189" w:rsidRDefault="00AD40B0" w:rsidP="00AD40B0">
      <w:pPr>
        <w:pStyle w:val="Heading4"/>
      </w:pPr>
      <w:bookmarkStart w:id="2791" w:name="_Toc20426020"/>
      <w:bookmarkStart w:id="2792" w:name="_Toc29321416"/>
      <w:bookmarkStart w:id="2793" w:name="_Toc36219599"/>
      <w:bookmarkStart w:id="2794" w:name="_Toc36220275"/>
      <w:bookmarkStart w:id="2795" w:name="_Toc36513695"/>
      <w:bookmarkStart w:id="2796" w:name="_Toc46449753"/>
      <w:bookmarkStart w:id="2797" w:name="_Toc46489540"/>
      <w:r w:rsidRPr="00E85189">
        <w:t>–</w:t>
      </w:r>
      <w:r w:rsidRPr="00E85189">
        <w:tab/>
      </w:r>
      <w:r w:rsidRPr="00E85189">
        <w:rPr>
          <w:i/>
        </w:rPr>
        <w:t>NG-5G-S-TMSI</w:t>
      </w:r>
      <w:bookmarkEnd w:id="2791"/>
      <w:bookmarkEnd w:id="2792"/>
      <w:bookmarkEnd w:id="2793"/>
      <w:bookmarkEnd w:id="2794"/>
      <w:bookmarkEnd w:id="2795"/>
      <w:bookmarkEnd w:id="2796"/>
      <w:bookmarkEnd w:id="2797"/>
    </w:p>
    <w:p w14:paraId="42E18077" w14:textId="77777777" w:rsidR="00AD40B0" w:rsidRPr="00E85189" w:rsidRDefault="00AD40B0" w:rsidP="00AD40B0">
      <w:r w:rsidRPr="00E85189">
        <w:t xml:space="preserve">The IE </w:t>
      </w:r>
      <w:r w:rsidRPr="00E85189">
        <w:rPr>
          <w:i/>
        </w:rPr>
        <w:t>NG-5G-S-TMSI</w:t>
      </w:r>
      <w:r w:rsidRPr="00E85189">
        <w:t xml:space="preserve"> contains a 5G S-Temporary Mobile Subscription Identifier (5G-S-TMSI), a temporary UE identity provided by the 5GC which uniquely identifies the UE within the tracking area, see TS 23.003 [21].</w:t>
      </w:r>
    </w:p>
    <w:p w14:paraId="600A3EA7" w14:textId="77777777" w:rsidR="00AD40B0" w:rsidRPr="00E85189" w:rsidRDefault="00AD40B0" w:rsidP="00AD40B0">
      <w:pPr>
        <w:pStyle w:val="TH"/>
      </w:pPr>
      <w:r w:rsidRPr="00E85189">
        <w:rPr>
          <w:i/>
        </w:rPr>
        <w:lastRenderedPageBreak/>
        <w:t>NG-5G-S-TMSI</w:t>
      </w:r>
      <w:r w:rsidRPr="00E85189">
        <w:t xml:space="preserve"> information element</w:t>
      </w:r>
    </w:p>
    <w:p w14:paraId="04127C51" w14:textId="77777777" w:rsidR="00AD40B0" w:rsidRPr="00E85189" w:rsidRDefault="00AD40B0" w:rsidP="00AD40B0">
      <w:pPr>
        <w:pStyle w:val="PL"/>
      </w:pPr>
      <w:r w:rsidRPr="00E85189">
        <w:t>-- ASN1START</w:t>
      </w:r>
    </w:p>
    <w:p w14:paraId="5437D543" w14:textId="77777777" w:rsidR="00AD40B0" w:rsidRPr="00E85189" w:rsidRDefault="00AD40B0" w:rsidP="00AD40B0">
      <w:pPr>
        <w:pStyle w:val="PL"/>
      </w:pPr>
      <w:r w:rsidRPr="00E85189">
        <w:t>-- TAG-NG-5G-S-TMSI-START</w:t>
      </w:r>
    </w:p>
    <w:p w14:paraId="7CFD6120" w14:textId="77777777" w:rsidR="00AD40B0" w:rsidRPr="00E85189" w:rsidRDefault="00AD40B0" w:rsidP="00AD40B0">
      <w:pPr>
        <w:pStyle w:val="PL"/>
      </w:pPr>
    </w:p>
    <w:p w14:paraId="1F83F726" w14:textId="77777777" w:rsidR="00AD40B0" w:rsidRPr="00E85189" w:rsidRDefault="00AD40B0" w:rsidP="00AD40B0">
      <w:pPr>
        <w:pStyle w:val="PL"/>
      </w:pPr>
      <w:r w:rsidRPr="00E85189">
        <w:t>NG-5G-S-TMSI ::=                         BIT STRING (SIZE (48))</w:t>
      </w:r>
    </w:p>
    <w:p w14:paraId="24AD1D49" w14:textId="77777777" w:rsidR="00AD40B0" w:rsidRPr="00E85189" w:rsidRDefault="00AD40B0" w:rsidP="00AD40B0">
      <w:pPr>
        <w:pStyle w:val="PL"/>
      </w:pPr>
    </w:p>
    <w:p w14:paraId="20494101" w14:textId="77777777" w:rsidR="00AD40B0" w:rsidRPr="00E85189" w:rsidRDefault="00AD40B0" w:rsidP="00AD40B0">
      <w:pPr>
        <w:pStyle w:val="PL"/>
      </w:pPr>
      <w:r w:rsidRPr="00E85189">
        <w:t>-- TAG-NG-5G-S-TMSI-STOP</w:t>
      </w:r>
    </w:p>
    <w:p w14:paraId="354F81C8" w14:textId="77777777" w:rsidR="00AD40B0" w:rsidRPr="00E85189" w:rsidRDefault="00AD40B0" w:rsidP="00AD40B0">
      <w:pPr>
        <w:pStyle w:val="PL"/>
      </w:pPr>
      <w:r w:rsidRPr="00E85189">
        <w:t>-- ASN1STOP</w:t>
      </w:r>
    </w:p>
    <w:p w14:paraId="463294E5" w14:textId="77777777" w:rsidR="00AD40B0" w:rsidRPr="00E85189" w:rsidRDefault="00AD40B0" w:rsidP="00AD40B0"/>
    <w:p w14:paraId="1D86FAB9" w14:textId="77777777" w:rsidR="00AD40B0" w:rsidRPr="00E85189" w:rsidRDefault="00AD40B0" w:rsidP="00AD40B0">
      <w:pPr>
        <w:pStyle w:val="Heading4"/>
      </w:pPr>
      <w:bookmarkStart w:id="2798" w:name="_Toc20426021"/>
      <w:bookmarkStart w:id="2799" w:name="_Toc29321417"/>
      <w:bookmarkStart w:id="2800" w:name="_Toc36219600"/>
      <w:bookmarkStart w:id="2801" w:name="_Toc36220276"/>
      <w:bookmarkStart w:id="2802" w:name="_Toc36513696"/>
      <w:bookmarkStart w:id="2803" w:name="_Toc46449754"/>
      <w:bookmarkStart w:id="2804" w:name="_Toc46489541"/>
      <w:r w:rsidRPr="00E85189">
        <w:t>–</w:t>
      </w:r>
      <w:r w:rsidRPr="00E85189">
        <w:tab/>
      </w:r>
      <w:r w:rsidRPr="00E85189">
        <w:rPr>
          <w:i/>
        </w:rPr>
        <w:t>NR-NS-</w:t>
      </w:r>
      <w:proofErr w:type="spellStart"/>
      <w:r w:rsidRPr="00E85189">
        <w:rPr>
          <w:i/>
        </w:rPr>
        <w:t>PmaxList</w:t>
      </w:r>
      <w:bookmarkEnd w:id="2798"/>
      <w:bookmarkEnd w:id="2799"/>
      <w:bookmarkEnd w:id="2800"/>
      <w:bookmarkEnd w:id="2801"/>
      <w:bookmarkEnd w:id="2802"/>
      <w:bookmarkEnd w:id="2803"/>
      <w:bookmarkEnd w:id="2804"/>
      <w:proofErr w:type="spellEnd"/>
    </w:p>
    <w:p w14:paraId="5E4D4367" w14:textId="77777777" w:rsidR="00AD40B0" w:rsidRPr="00E85189" w:rsidRDefault="00AD40B0" w:rsidP="00AD40B0">
      <w:r w:rsidRPr="00E85189">
        <w:t xml:space="preserve">The IE </w:t>
      </w:r>
      <w:r w:rsidRPr="00E85189">
        <w:rPr>
          <w:i/>
        </w:rPr>
        <w:t>NR-NS-</w:t>
      </w:r>
      <w:proofErr w:type="spellStart"/>
      <w:r w:rsidRPr="00E85189">
        <w:rPr>
          <w:i/>
        </w:rPr>
        <w:t>PmaxList</w:t>
      </w:r>
      <w:proofErr w:type="spellEnd"/>
      <w:r w:rsidRPr="00E85189">
        <w:t xml:space="preserve"> is used to configure a list of </w:t>
      </w:r>
      <w:proofErr w:type="spellStart"/>
      <w:r w:rsidRPr="00E85189">
        <w:rPr>
          <w:i/>
        </w:rPr>
        <w:t>additionalPmax</w:t>
      </w:r>
      <w:proofErr w:type="spellEnd"/>
      <w:r w:rsidRPr="00E85189">
        <w:t xml:space="preserve"> and </w:t>
      </w:r>
      <w:proofErr w:type="spellStart"/>
      <w:r w:rsidRPr="00E85189">
        <w:rPr>
          <w:i/>
        </w:rPr>
        <w:t>additionalSpectrumEmission</w:t>
      </w:r>
      <w:proofErr w:type="spellEnd"/>
      <w:r w:rsidRPr="00E85189">
        <w:t xml:space="preserve">, as defined in TS 38.101-1 [15], table 6.2.3.1-1A, </w:t>
      </w:r>
      <w:r w:rsidRPr="00E85189">
        <w:rPr>
          <w:szCs w:val="22"/>
        </w:rPr>
        <w:t>and TS 38.101-2 [39], table 6.2.3.1-2,</w:t>
      </w:r>
      <w:r w:rsidRPr="00E85189">
        <w:t xml:space="preserve"> for a given frequency band.</w:t>
      </w:r>
    </w:p>
    <w:p w14:paraId="551FA919" w14:textId="77777777" w:rsidR="00AD40B0" w:rsidRPr="00E85189" w:rsidRDefault="00AD40B0" w:rsidP="00AD40B0">
      <w:pPr>
        <w:pStyle w:val="TH"/>
      </w:pPr>
      <w:r w:rsidRPr="00E85189">
        <w:rPr>
          <w:i/>
        </w:rPr>
        <w:t>NR-NS-</w:t>
      </w:r>
      <w:proofErr w:type="spellStart"/>
      <w:r w:rsidRPr="00E85189">
        <w:rPr>
          <w:i/>
        </w:rPr>
        <w:t>PmaxList</w:t>
      </w:r>
      <w:proofErr w:type="spellEnd"/>
      <w:r w:rsidRPr="00E85189">
        <w:t xml:space="preserve"> information element</w:t>
      </w:r>
    </w:p>
    <w:p w14:paraId="3AA70663" w14:textId="77777777" w:rsidR="00AD40B0" w:rsidRPr="00E85189" w:rsidRDefault="00AD40B0" w:rsidP="00AD40B0">
      <w:pPr>
        <w:pStyle w:val="PL"/>
      </w:pPr>
      <w:r w:rsidRPr="00E85189">
        <w:t>-- ASN1START</w:t>
      </w:r>
    </w:p>
    <w:p w14:paraId="34ACE9CB" w14:textId="77777777" w:rsidR="00AD40B0" w:rsidRPr="00E85189" w:rsidRDefault="00AD40B0" w:rsidP="00AD40B0">
      <w:pPr>
        <w:pStyle w:val="PL"/>
      </w:pPr>
      <w:r w:rsidRPr="00E85189">
        <w:t>-- TAG-NR-NS-PMAXLIST-START</w:t>
      </w:r>
    </w:p>
    <w:p w14:paraId="6891E4D0" w14:textId="77777777" w:rsidR="00AD40B0" w:rsidRPr="00E85189" w:rsidRDefault="00AD40B0" w:rsidP="00AD40B0">
      <w:pPr>
        <w:pStyle w:val="PL"/>
      </w:pPr>
    </w:p>
    <w:p w14:paraId="4003F81F" w14:textId="77777777" w:rsidR="00AD40B0" w:rsidRPr="00E85189" w:rsidRDefault="00AD40B0" w:rsidP="00AD40B0">
      <w:pPr>
        <w:pStyle w:val="PL"/>
      </w:pPr>
      <w:r w:rsidRPr="00E85189">
        <w:t>NR-NS-PmaxList ::=                          SEQUENCE (SIZE (1..maxNR-NS-Pmax)) OF NR-NS-PmaxValue</w:t>
      </w:r>
    </w:p>
    <w:p w14:paraId="7352A110" w14:textId="77777777" w:rsidR="00AD40B0" w:rsidRPr="00E85189" w:rsidRDefault="00AD40B0" w:rsidP="00AD40B0">
      <w:pPr>
        <w:pStyle w:val="PL"/>
      </w:pPr>
    </w:p>
    <w:p w14:paraId="43F9E0EB" w14:textId="77777777" w:rsidR="00AD40B0" w:rsidRPr="00E85189" w:rsidRDefault="00AD40B0" w:rsidP="00AD40B0">
      <w:pPr>
        <w:pStyle w:val="PL"/>
      </w:pPr>
      <w:r w:rsidRPr="00E85189">
        <w:t>NR-NS-PmaxValue ::=                         SEQUENCE {</w:t>
      </w:r>
    </w:p>
    <w:p w14:paraId="643665D2" w14:textId="77777777" w:rsidR="00AD40B0" w:rsidRPr="00E85189" w:rsidRDefault="00AD40B0" w:rsidP="00AD40B0">
      <w:pPr>
        <w:pStyle w:val="PL"/>
      </w:pPr>
      <w:r w:rsidRPr="00E85189">
        <w:t xml:space="preserve">    additionalPmax                              P-Max                               OPTIONAL,   -- Need N</w:t>
      </w:r>
    </w:p>
    <w:p w14:paraId="15ED09F3" w14:textId="77777777" w:rsidR="00AD40B0" w:rsidRPr="00E85189" w:rsidRDefault="00AD40B0" w:rsidP="00AD40B0">
      <w:pPr>
        <w:pStyle w:val="PL"/>
      </w:pPr>
      <w:r w:rsidRPr="00E85189">
        <w:t xml:space="preserve">    additionalSpectrumEmission                  AdditionalSpectrumEmission</w:t>
      </w:r>
    </w:p>
    <w:p w14:paraId="41A36EE4" w14:textId="77777777" w:rsidR="00AD40B0" w:rsidRPr="00E85189" w:rsidRDefault="00AD40B0" w:rsidP="00AD40B0">
      <w:pPr>
        <w:pStyle w:val="PL"/>
      </w:pPr>
      <w:r w:rsidRPr="00E85189">
        <w:t>}</w:t>
      </w:r>
    </w:p>
    <w:p w14:paraId="35E202D6" w14:textId="77777777" w:rsidR="00AD40B0" w:rsidRPr="00E85189" w:rsidRDefault="00AD40B0" w:rsidP="00AD40B0">
      <w:pPr>
        <w:pStyle w:val="PL"/>
      </w:pPr>
    </w:p>
    <w:p w14:paraId="3A9395B2" w14:textId="77777777" w:rsidR="00AD40B0" w:rsidRPr="00E85189" w:rsidRDefault="00AD40B0" w:rsidP="00AD40B0">
      <w:pPr>
        <w:pStyle w:val="PL"/>
      </w:pPr>
      <w:r w:rsidRPr="00E85189">
        <w:t>-- TAG-NR-NS-PMAXLIST-STOP</w:t>
      </w:r>
    </w:p>
    <w:p w14:paraId="4AE2B238" w14:textId="77777777" w:rsidR="00AD40B0" w:rsidRPr="00E85189" w:rsidRDefault="00AD40B0" w:rsidP="00AD40B0">
      <w:pPr>
        <w:pStyle w:val="PL"/>
      </w:pPr>
      <w:r w:rsidRPr="00E85189">
        <w:t>-- ASN1STOP</w:t>
      </w:r>
    </w:p>
    <w:p w14:paraId="75DBDF0A" w14:textId="77777777" w:rsidR="00AD40B0" w:rsidRPr="00E85189" w:rsidRDefault="00AD40B0" w:rsidP="00AD40B0"/>
    <w:p w14:paraId="0F087487" w14:textId="77777777" w:rsidR="00AD40B0" w:rsidRPr="00E85189" w:rsidRDefault="00AD40B0" w:rsidP="00AD40B0">
      <w:pPr>
        <w:pStyle w:val="Heading4"/>
      </w:pPr>
      <w:bookmarkStart w:id="2805" w:name="_Toc20426022"/>
      <w:bookmarkStart w:id="2806" w:name="_Toc29321418"/>
      <w:bookmarkStart w:id="2807" w:name="_Toc36219601"/>
      <w:bookmarkStart w:id="2808" w:name="_Toc36220277"/>
      <w:bookmarkStart w:id="2809" w:name="_Toc36513697"/>
      <w:bookmarkStart w:id="2810" w:name="_Toc46449755"/>
      <w:bookmarkStart w:id="2811" w:name="_Toc46489542"/>
      <w:r w:rsidRPr="00E85189">
        <w:t>–</w:t>
      </w:r>
      <w:r w:rsidRPr="00E85189">
        <w:tab/>
      </w:r>
      <w:r w:rsidRPr="00E85189">
        <w:rPr>
          <w:i/>
        </w:rPr>
        <w:t>NZP-CSI-RS-Resource</w:t>
      </w:r>
      <w:bookmarkEnd w:id="2805"/>
      <w:bookmarkEnd w:id="2806"/>
      <w:bookmarkEnd w:id="2807"/>
      <w:bookmarkEnd w:id="2808"/>
      <w:bookmarkEnd w:id="2809"/>
      <w:bookmarkEnd w:id="2810"/>
      <w:bookmarkEnd w:id="2811"/>
    </w:p>
    <w:p w14:paraId="526B161D" w14:textId="77777777" w:rsidR="00AD40B0" w:rsidRPr="00E85189" w:rsidRDefault="00AD40B0" w:rsidP="00AD40B0">
      <w:r w:rsidRPr="00E85189">
        <w:t xml:space="preserve">The IE </w:t>
      </w:r>
      <w:r w:rsidRPr="00E85189">
        <w:rPr>
          <w:i/>
        </w:rPr>
        <w:t>NZP-CSI-RS-Resource</w:t>
      </w:r>
      <w:r w:rsidRPr="00E85189">
        <w:t xml:space="preserve"> is used to configure Non-Zero-Power (NZP) CSI-RS transmitted in the cell where the IE is included, which the UE may be configured to measure on (see TS 38.214 [19], clause 5.2.2.3.1). </w:t>
      </w:r>
      <w:r w:rsidRPr="00E85189">
        <w:rPr>
          <w:szCs w:val="22"/>
        </w:rPr>
        <w:t xml:space="preserve">A change of configuration between periodic, semi-persistent or aperiodic for an </w:t>
      </w:r>
      <w:r w:rsidRPr="00E85189">
        <w:rPr>
          <w:i/>
        </w:rPr>
        <w:t>NZP-CSI-RS-Resource</w:t>
      </w:r>
      <w:r w:rsidRPr="00E85189">
        <w:rPr>
          <w:szCs w:val="22"/>
        </w:rPr>
        <w:t xml:space="preserve"> is not supported without a release and add.</w:t>
      </w:r>
    </w:p>
    <w:p w14:paraId="713C43C7" w14:textId="77777777" w:rsidR="00AD40B0" w:rsidRPr="00E85189" w:rsidRDefault="00AD40B0" w:rsidP="00AD40B0">
      <w:pPr>
        <w:pStyle w:val="TH"/>
      </w:pPr>
      <w:r w:rsidRPr="00E85189">
        <w:rPr>
          <w:i/>
        </w:rPr>
        <w:t>NZP-CSI-RS-Resource</w:t>
      </w:r>
      <w:r w:rsidRPr="00E85189">
        <w:t xml:space="preserve"> information element</w:t>
      </w:r>
    </w:p>
    <w:p w14:paraId="3001230E" w14:textId="77777777" w:rsidR="00AD40B0" w:rsidRPr="00E85189" w:rsidRDefault="00AD40B0" w:rsidP="00AD40B0">
      <w:pPr>
        <w:pStyle w:val="PL"/>
      </w:pPr>
      <w:r w:rsidRPr="00E85189">
        <w:t>-- ASN1START</w:t>
      </w:r>
    </w:p>
    <w:p w14:paraId="36AA8A02" w14:textId="77777777" w:rsidR="00AD40B0" w:rsidRPr="00E85189" w:rsidRDefault="00AD40B0" w:rsidP="00AD40B0">
      <w:pPr>
        <w:pStyle w:val="PL"/>
      </w:pPr>
      <w:r w:rsidRPr="00E85189">
        <w:t>-- TAG-NZP-CSI-RS-RESOURCE-START</w:t>
      </w:r>
    </w:p>
    <w:p w14:paraId="477D31DD" w14:textId="77777777" w:rsidR="00AD40B0" w:rsidRPr="00E85189" w:rsidRDefault="00AD40B0" w:rsidP="00AD40B0">
      <w:pPr>
        <w:pStyle w:val="PL"/>
      </w:pPr>
    </w:p>
    <w:p w14:paraId="28EEBB89" w14:textId="77777777" w:rsidR="00AD40B0" w:rsidRPr="00E85189" w:rsidRDefault="00AD40B0" w:rsidP="00AD40B0">
      <w:pPr>
        <w:pStyle w:val="PL"/>
      </w:pPr>
      <w:r w:rsidRPr="00E85189">
        <w:t>NZP-CSI-RS-Resource ::=             SEQUENCE {</w:t>
      </w:r>
    </w:p>
    <w:p w14:paraId="699D3ED9" w14:textId="77777777" w:rsidR="00AD40B0" w:rsidRPr="00E85189" w:rsidRDefault="00AD40B0" w:rsidP="00AD40B0">
      <w:pPr>
        <w:pStyle w:val="PL"/>
      </w:pPr>
      <w:r w:rsidRPr="00E85189">
        <w:t xml:space="preserve">    nzp-CSI-RS-ResourceId               NZP-CSI-RS-ResourceId,</w:t>
      </w:r>
    </w:p>
    <w:p w14:paraId="508100FE" w14:textId="77777777" w:rsidR="00AD40B0" w:rsidRPr="00E85189" w:rsidRDefault="00AD40B0" w:rsidP="00AD40B0">
      <w:pPr>
        <w:pStyle w:val="PL"/>
      </w:pPr>
      <w:r w:rsidRPr="00E85189">
        <w:t xml:space="preserve">    resourceMapping                     CSI-RS-ResourceMapping,</w:t>
      </w:r>
    </w:p>
    <w:p w14:paraId="000FFB46" w14:textId="77777777" w:rsidR="00AD40B0" w:rsidRPr="00E85189" w:rsidRDefault="00AD40B0" w:rsidP="00AD40B0">
      <w:pPr>
        <w:pStyle w:val="PL"/>
      </w:pPr>
      <w:r w:rsidRPr="00E85189">
        <w:t xml:space="preserve">    powerControlOffset                  INTEGER (-8..15),</w:t>
      </w:r>
    </w:p>
    <w:p w14:paraId="00276E98" w14:textId="77777777" w:rsidR="00AD40B0" w:rsidRPr="00E85189" w:rsidRDefault="00AD40B0" w:rsidP="00AD40B0">
      <w:pPr>
        <w:pStyle w:val="PL"/>
      </w:pPr>
      <w:r w:rsidRPr="00E85189">
        <w:t xml:space="preserve">    powerControlOffsetSS                ENUMERATED{db-3, db0, db3, db6}                 OPTIONAL,   -- Need R</w:t>
      </w:r>
    </w:p>
    <w:p w14:paraId="03CA7F9C" w14:textId="77777777" w:rsidR="00AD40B0" w:rsidRPr="00E85189" w:rsidRDefault="00AD40B0" w:rsidP="00AD40B0">
      <w:pPr>
        <w:pStyle w:val="PL"/>
      </w:pPr>
      <w:r w:rsidRPr="00E85189">
        <w:lastRenderedPageBreak/>
        <w:t xml:space="preserve">    scramblingID                        ScramblingId,</w:t>
      </w:r>
    </w:p>
    <w:p w14:paraId="0A8E4242" w14:textId="77777777" w:rsidR="00AD40B0" w:rsidRPr="00E85189" w:rsidRDefault="00AD40B0" w:rsidP="00AD40B0">
      <w:pPr>
        <w:pStyle w:val="PL"/>
      </w:pPr>
      <w:r w:rsidRPr="00E85189">
        <w:t xml:space="preserve">    periodicityAndOffset                CSI-ResourcePeriodicityAndOffset                OPTIONAL,   -- Cond PeriodicOrSemiPersistent</w:t>
      </w:r>
    </w:p>
    <w:p w14:paraId="0E90A06F" w14:textId="77777777" w:rsidR="00AD40B0" w:rsidRPr="00E85189" w:rsidRDefault="00AD40B0" w:rsidP="00AD40B0">
      <w:pPr>
        <w:pStyle w:val="PL"/>
      </w:pPr>
      <w:r w:rsidRPr="00E85189">
        <w:t xml:space="preserve">    qcl-InfoPeriodicCSI-RS              TCI-StateId                                     OPTIONAL,   -- Cond Periodic</w:t>
      </w:r>
    </w:p>
    <w:p w14:paraId="5D676AF6" w14:textId="77777777" w:rsidR="00AD40B0" w:rsidRPr="00E85189" w:rsidRDefault="00AD40B0" w:rsidP="00AD40B0">
      <w:pPr>
        <w:pStyle w:val="PL"/>
      </w:pPr>
      <w:r w:rsidRPr="00E85189">
        <w:t xml:space="preserve">    ...</w:t>
      </w:r>
    </w:p>
    <w:p w14:paraId="637F51DB" w14:textId="77777777" w:rsidR="00AD40B0" w:rsidRPr="00E85189" w:rsidRDefault="00AD40B0" w:rsidP="00AD40B0">
      <w:pPr>
        <w:pStyle w:val="PL"/>
      </w:pPr>
      <w:r w:rsidRPr="00E85189">
        <w:t>}</w:t>
      </w:r>
    </w:p>
    <w:p w14:paraId="26742D61" w14:textId="77777777" w:rsidR="00AD40B0" w:rsidRPr="00E85189" w:rsidRDefault="00AD40B0" w:rsidP="00AD40B0">
      <w:pPr>
        <w:pStyle w:val="PL"/>
      </w:pPr>
    </w:p>
    <w:p w14:paraId="51FDAE84" w14:textId="77777777" w:rsidR="00AD40B0" w:rsidRPr="00E85189" w:rsidRDefault="00AD40B0" w:rsidP="00AD40B0">
      <w:pPr>
        <w:pStyle w:val="PL"/>
      </w:pPr>
      <w:r w:rsidRPr="00E85189">
        <w:t>-- TAG-NZP-CSI-RS-RESOURCE-STOP</w:t>
      </w:r>
    </w:p>
    <w:p w14:paraId="0C1CD459" w14:textId="77777777" w:rsidR="00AD40B0" w:rsidRPr="00E85189" w:rsidRDefault="00AD40B0" w:rsidP="00AD40B0">
      <w:pPr>
        <w:pStyle w:val="PL"/>
      </w:pPr>
      <w:r w:rsidRPr="00E85189">
        <w:t>-- ASN1STOP</w:t>
      </w:r>
    </w:p>
    <w:p w14:paraId="490B1E5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3EEA13C" w14:textId="77777777" w:rsidTr="00AD40B0">
        <w:tc>
          <w:tcPr>
            <w:tcW w:w="14507" w:type="dxa"/>
            <w:shd w:val="clear" w:color="auto" w:fill="auto"/>
          </w:tcPr>
          <w:p w14:paraId="4A98D34A" w14:textId="77777777" w:rsidR="00AD40B0" w:rsidRPr="00E85189" w:rsidRDefault="00AD40B0" w:rsidP="00AD40B0">
            <w:pPr>
              <w:pStyle w:val="TAH"/>
              <w:rPr>
                <w:szCs w:val="22"/>
              </w:rPr>
            </w:pPr>
            <w:r w:rsidRPr="00E85189">
              <w:rPr>
                <w:i/>
                <w:szCs w:val="22"/>
              </w:rPr>
              <w:t xml:space="preserve">NZP-CSI-RS-Resource </w:t>
            </w:r>
            <w:r w:rsidRPr="00E85189">
              <w:rPr>
                <w:szCs w:val="22"/>
              </w:rPr>
              <w:t>field descriptions</w:t>
            </w:r>
          </w:p>
        </w:tc>
      </w:tr>
      <w:tr w:rsidR="00AD40B0" w:rsidRPr="00E85189" w14:paraId="0CB583F8" w14:textId="77777777" w:rsidTr="00AD40B0">
        <w:tc>
          <w:tcPr>
            <w:tcW w:w="14507" w:type="dxa"/>
            <w:shd w:val="clear" w:color="auto" w:fill="auto"/>
          </w:tcPr>
          <w:p w14:paraId="54AC7574" w14:textId="77777777" w:rsidR="00AD40B0" w:rsidRPr="00E85189" w:rsidRDefault="00AD40B0" w:rsidP="00AD40B0">
            <w:pPr>
              <w:pStyle w:val="TAL"/>
              <w:rPr>
                <w:szCs w:val="22"/>
              </w:rPr>
            </w:pPr>
            <w:proofErr w:type="spellStart"/>
            <w:r w:rsidRPr="00E85189">
              <w:rPr>
                <w:b/>
                <w:i/>
                <w:szCs w:val="22"/>
              </w:rPr>
              <w:t>periodicityAndOffset</w:t>
            </w:r>
            <w:proofErr w:type="spellEnd"/>
          </w:p>
          <w:p w14:paraId="7722CA3D" w14:textId="77777777" w:rsidR="00AD40B0" w:rsidRPr="00E85189" w:rsidRDefault="00AD40B0" w:rsidP="00AD40B0">
            <w:pPr>
              <w:pStyle w:val="TAL"/>
              <w:rPr>
                <w:szCs w:val="22"/>
              </w:rPr>
            </w:pPr>
            <w:r w:rsidRPr="00E85189">
              <w:rPr>
                <w:szCs w:val="22"/>
              </w:rPr>
              <w:t xml:space="preserve">Periodicity and slot offset </w:t>
            </w:r>
            <w:r w:rsidRPr="00E85189">
              <w:rPr>
                <w:i/>
                <w:szCs w:val="22"/>
              </w:rPr>
              <w:t>sl1</w:t>
            </w:r>
            <w:r w:rsidRPr="00E85189">
              <w:rPr>
                <w:szCs w:val="22"/>
              </w:rPr>
              <w:t xml:space="preserve"> corresponds to a periodicity of 1 slot, </w:t>
            </w:r>
            <w:r w:rsidRPr="00E85189">
              <w:rPr>
                <w:i/>
                <w:szCs w:val="22"/>
              </w:rPr>
              <w:t>sl2</w:t>
            </w:r>
            <w:r w:rsidRPr="00E85189">
              <w:rPr>
                <w:szCs w:val="22"/>
              </w:rPr>
              <w:t xml:space="preserve"> to a periodicity of two slots, and so on. The corresponding offset is also given in number of slots (see TS 38.214 [19], clause 5.2.2.3.1). Network always configures</w:t>
            </w:r>
            <w:r w:rsidRPr="00E85189">
              <w:t xml:space="preserve"> the UE with a value for</w:t>
            </w:r>
            <w:r w:rsidRPr="00E85189">
              <w:rPr>
                <w:szCs w:val="22"/>
              </w:rPr>
              <w:t xml:space="preserve"> this field for periodic and semi-persistent </w:t>
            </w:r>
            <w:r w:rsidRPr="00E85189">
              <w:t>NZP-CSI-RS-Resource</w:t>
            </w:r>
            <w:r w:rsidRPr="00E85189">
              <w:rPr>
                <w:szCs w:val="22"/>
              </w:rPr>
              <w:t xml:space="preserve"> (as indicated in </w:t>
            </w:r>
            <w:r w:rsidRPr="00E85189">
              <w:rPr>
                <w:i/>
                <w:szCs w:val="22"/>
              </w:rPr>
              <w:t>CSI-</w:t>
            </w:r>
            <w:proofErr w:type="spellStart"/>
            <w:r w:rsidRPr="00E85189">
              <w:rPr>
                <w:i/>
                <w:szCs w:val="22"/>
              </w:rPr>
              <w:t>ResourceConfig</w:t>
            </w:r>
            <w:proofErr w:type="spellEnd"/>
            <w:r w:rsidRPr="00E85189">
              <w:rPr>
                <w:szCs w:val="22"/>
              </w:rPr>
              <w:t>).</w:t>
            </w:r>
          </w:p>
        </w:tc>
      </w:tr>
      <w:tr w:rsidR="00AD40B0" w:rsidRPr="00E85189" w14:paraId="0614E6D3" w14:textId="77777777" w:rsidTr="00AD40B0">
        <w:tc>
          <w:tcPr>
            <w:tcW w:w="14507" w:type="dxa"/>
            <w:shd w:val="clear" w:color="auto" w:fill="auto"/>
          </w:tcPr>
          <w:p w14:paraId="2A9473AC" w14:textId="77777777" w:rsidR="00AD40B0" w:rsidRPr="00E85189" w:rsidRDefault="00AD40B0" w:rsidP="00AD40B0">
            <w:pPr>
              <w:pStyle w:val="TAL"/>
              <w:rPr>
                <w:szCs w:val="22"/>
              </w:rPr>
            </w:pPr>
            <w:proofErr w:type="spellStart"/>
            <w:r w:rsidRPr="00E85189">
              <w:rPr>
                <w:b/>
                <w:i/>
                <w:szCs w:val="22"/>
              </w:rPr>
              <w:t>powerControlOffset</w:t>
            </w:r>
            <w:proofErr w:type="spellEnd"/>
          </w:p>
          <w:p w14:paraId="1C265844" w14:textId="77777777" w:rsidR="00AD40B0" w:rsidRPr="00E85189" w:rsidRDefault="00AD40B0" w:rsidP="00AD40B0">
            <w:pPr>
              <w:pStyle w:val="TAL"/>
              <w:rPr>
                <w:szCs w:val="22"/>
              </w:rPr>
            </w:pPr>
            <w:r w:rsidRPr="00E85189">
              <w:rPr>
                <w:szCs w:val="22"/>
              </w:rPr>
              <w:t>Power offset of PDSCH RE to NZP CSI-RS RE. Value in dB (see TS 38.214 [19], clauses 5.2.2.3.1 and 4.1).</w:t>
            </w:r>
          </w:p>
        </w:tc>
      </w:tr>
      <w:tr w:rsidR="00AD40B0" w:rsidRPr="00E85189" w14:paraId="36D7F55E" w14:textId="77777777" w:rsidTr="00AD40B0">
        <w:tc>
          <w:tcPr>
            <w:tcW w:w="14507" w:type="dxa"/>
            <w:shd w:val="clear" w:color="auto" w:fill="auto"/>
          </w:tcPr>
          <w:p w14:paraId="6AE7D004" w14:textId="77777777" w:rsidR="00AD40B0" w:rsidRPr="00E85189" w:rsidRDefault="00AD40B0" w:rsidP="00AD40B0">
            <w:pPr>
              <w:pStyle w:val="TAL"/>
              <w:rPr>
                <w:szCs w:val="22"/>
              </w:rPr>
            </w:pPr>
            <w:proofErr w:type="spellStart"/>
            <w:r w:rsidRPr="00E85189">
              <w:rPr>
                <w:b/>
                <w:i/>
                <w:szCs w:val="22"/>
              </w:rPr>
              <w:t>powerControlOffsetSS</w:t>
            </w:r>
            <w:proofErr w:type="spellEnd"/>
          </w:p>
          <w:p w14:paraId="5A241F77" w14:textId="77777777" w:rsidR="00AD40B0" w:rsidRPr="00E85189" w:rsidRDefault="00AD40B0" w:rsidP="00AD40B0">
            <w:pPr>
              <w:pStyle w:val="TAL"/>
              <w:rPr>
                <w:szCs w:val="22"/>
              </w:rPr>
            </w:pPr>
            <w:r w:rsidRPr="00E85189">
              <w:rPr>
                <w:szCs w:val="22"/>
              </w:rPr>
              <w:t>Power offset of NZP CSI-RS RE to SSS RE. Value in dB (see TS 38.214 [19], clause 5.2.2.3.1).</w:t>
            </w:r>
          </w:p>
        </w:tc>
      </w:tr>
      <w:tr w:rsidR="00AD40B0" w:rsidRPr="00E85189" w14:paraId="0B76CEE1" w14:textId="77777777" w:rsidTr="00AD40B0">
        <w:tc>
          <w:tcPr>
            <w:tcW w:w="14507" w:type="dxa"/>
            <w:shd w:val="clear" w:color="auto" w:fill="auto"/>
          </w:tcPr>
          <w:p w14:paraId="15ECE886" w14:textId="77777777" w:rsidR="00AD40B0" w:rsidRPr="00E85189" w:rsidRDefault="00AD40B0" w:rsidP="00AD40B0">
            <w:pPr>
              <w:pStyle w:val="TAL"/>
              <w:rPr>
                <w:szCs w:val="22"/>
              </w:rPr>
            </w:pPr>
            <w:proofErr w:type="spellStart"/>
            <w:r w:rsidRPr="00E85189">
              <w:rPr>
                <w:b/>
                <w:i/>
                <w:szCs w:val="22"/>
              </w:rPr>
              <w:t>qcl</w:t>
            </w:r>
            <w:proofErr w:type="spellEnd"/>
            <w:r w:rsidRPr="00E85189">
              <w:rPr>
                <w:b/>
                <w:i/>
                <w:szCs w:val="22"/>
              </w:rPr>
              <w:t>-</w:t>
            </w:r>
            <w:proofErr w:type="spellStart"/>
            <w:r w:rsidRPr="00E85189">
              <w:rPr>
                <w:b/>
                <w:i/>
                <w:szCs w:val="22"/>
              </w:rPr>
              <w:t>InfoPeriodicCSI</w:t>
            </w:r>
            <w:proofErr w:type="spellEnd"/>
            <w:r w:rsidRPr="00E85189">
              <w:rPr>
                <w:b/>
                <w:i/>
                <w:szCs w:val="22"/>
              </w:rPr>
              <w:t>-RS</w:t>
            </w:r>
          </w:p>
          <w:p w14:paraId="3CA11A32" w14:textId="77777777" w:rsidR="00AD40B0" w:rsidRPr="00E85189" w:rsidRDefault="00AD40B0" w:rsidP="00AD40B0">
            <w:pPr>
              <w:pStyle w:val="TAL"/>
              <w:rPr>
                <w:szCs w:val="22"/>
              </w:rPr>
            </w:pPr>
            <w:r w:rsidRPr="00E85189">
              <w:rPr>
                <w:szCs w:val="22"/>
              </w:rPr>
              <w:t xml:space="preserve">For a target periodic CSI-RS, contains a reference to one </w:t>
            </w:r>
            <w:r w:rsidRPr="00E85189">
              <w:rPr>
                <w:i/>
                <w:szCs w:val="22"/>
              </w:rPr>
              <w:t xml:space="preserve">TCI-State </w:t>
            </w:r>
            <w:r w:rsidRPr="00E85189">
              <w:rPr>
                <w:szCs w:val="22"/>
              </w:rPr>
              <w:t xml:space="preserve">in TCI-States for providing the QCL source and QCL type. For periodic CSI-RS, the source can be SSB or another periodic-CSI-RS. Refers to the </w:t>
            </w:r>
            <w:r w:rsidRPr="00E85189">
              <w:rPr>
                <w:i/>
                <w:szCs w:val="22"/>
              </w:rPr>
              <w:t xml:space="preserve">TCI-State </w:t>
            </w:r>
            <w:r w:rsidRPr="00E85189">
              <w:rPr>
                <w:szCs w:val="22"/>
              </w:rPr>
              <w:t xml:space="preserve">which has this value for </w:t>
            </w:r>
            <w:proofErr w:type="spellStart"/>
            <w:r w:rsidRPr="00E85189">
              <w:rPr>
                <w:i/>
                <w:szCs w:val="22"/>
              </w:rPr>
              <w:t>tci-StateId</w:t>
            </w:r>
            <w:proofErr w:type="spellEnd"/>
            <w:r w:rsidRPr="00E85189">
              <w:rPr>
                <w:szCs w:val="22"/>
              </w:rPr>
              <w:t xml:space="preserve"> and is defined in </w:t>
            </w:r>
            <w:proofErr w:type="spellStart"/>
            <w:r w:rsidRPr="00E85189">
              <w:rPr>
                <w:i/>
                <w:szCs w:val="22"/>
              </w:rPr>
              <w:t>tci-StatesToAddModList</w:t>
            </w:r>
            <w:proofErr w:type="spellEnd"/>
            <w:r w:rsidRPr="00E85189">
              <w:rPr>
                <w:szCs w:val="22"/>
              </w:rPr>
              <w:t xml:space="preserve"> in the </w:t>
            </w:r>
            <w:r w:rsidRPr="00E85189">
              <w:rPr>
                <w:i/>
                <w:szCs w:val="22"/>
              </w:rPr>
              <w:t>PDSCH-Config</w:t>
            </w:r>
            <w:r w:rsidRPr="00E85189">
              <w:rPr>
                <w:szCs w:val="22"/>
              </w:rPr>
              <w:t xml:space="preserve"> included in the </w:t>
            </w:r>
            <w:r w:rsidRPr="00E85189">
              <w:rPr>
                <w:i/>
                <w:szCs w:val="22"/>
              </w:rPr>
              <w:t>BWP-Downlink</w:t>
            </w:r>
            <w:r w:rsidRPr="00E85189">
              <w:rPr>
                <w:szCs w:val="22"/>
              </w:rPr>
              <w:t xml:space="preserve"> corresponding to the serving cell and to the DL BWP to which the resource belongs to (see TS 38.214 [19], clause 5.2.2.3.1).</w:t>
            </w:r>
          </w:p>
        </w:tc>
      </w:tr>
      <w:tr w:rsidR="00AD40B0" w:rsidRPr="00E85189" w14:paraId="3E8352CD" w14:textId="77777777" w:rsidTr="00AD40B0">
        <w:tc>
          <w:tcPr>
            <w:tcW w:w="14507" w:type="dxa"/>
            <w:shd w:val="clear" w:color="auto" w:fill="auto"/>
          </w:tcPr>
          <w:p w14:paraId="67EB31A0" w14:textId="77777777" w:rsidR="00AD40B0" w:rsidRPr="00E85189" w:rsidRDefault="00AD40B0" w:rsidP="00AD40B0">
            <w:pPr>
              <w:pStyle w:val="TAL"/>
              <w:rPr>
                <w:szCs w:val="22"/>
              </w:rPr>
            </w:pPr>
            <w:proofErr w:type="spellStart"/>
            <w:r w:rsidRPr="00E85189">
              <w:rPr>
                <w:b/>
                <w:i/>
                <w:szCs w:val="22"/>
              </w:rPr>
              <w:t>resourceMapping</w:t>
            </w:r>
            <w:proofErr w:type="spellEnd"/>
          </w:p>
          <w:p w14:paraId="44DBC78D" w14:textId="77777777" w:rsidR="00AD40B0" w:rsidRPr="00E85189" w:rsidRDefault="00AD40B0" w:rsidP="00AD40B0">
            <w:pPr>
              <w:pStyle w:val="TAL"/>
              <w:rPr>
                <w:szCs w:val="22"/>
              </w:rPr>
            </w:pPr>
            <w:r w:rsidRPr="00E85189">
              <w:rPr>
                <w:szCs w:val="22"/>
              </w:rPr>
              <w:t>OFDM symbol location(s) in a slot and subcarrier occupancy in a PRB of the CSI-RS resource.</w:t>
            </w:r>
          </w:p>
        </w:tc>
      </w:tr>
      <w:tr w:rsidR="00AD40B0" w:rsidRPr="00E85189" w14:paraId="4D575C62" w14:textId="77777777" w:rsidTr="00AD40B0">
        <w:tc>
          <w:tcPr>
            <w:tcW w:w="14507" w:type="dxa"/>
            <w:shd w:val="clear" w:color="auto" w:fill="auto"/>
          </w:tcPr>
          <w:p w14:paraId="4F0C4F80" w14:textId="77777777" w:rsidR="00AD40B0" w:rsidRPr="00E85189" w:rsidRDefault="00AD40B0" w:rsidP="00AD40B0">
            <w:pPr>
              <w:pStyle w:val="TAL"/>
              <w:rPr>
                <w:szCs w:val="22"/>
              </w:rPr>
            </w:pPr>
            <w:proofErr w:type="spellStart"/>
            <w:r w:rsidRPr="00E85189">
              <w:rPr>
                <w:b/>
                <w:i/>
                <w:szCs w:val="22"/>
              </w:rPr>
              <w:t>scramblingID</w:t>
            </w:r>
            <w:proofErr w:type="spellEnd"/>
          </w:p>
          <w:p w14:paraId="2652B0DA" w14:textId="77777777" w:rsidR="00AD40B0" w:rsidRPr="00E85189" w:rsidRDefault="00AD40B0" w:rsidP="00AD40B0">
            <w:pPr>
              <w:pStyle w:val="TAL"/>
              <w:rPr>
                <w:szCs w:val="22"/>
              </w:rPr>
            </w:pPr>
            <w:r w:rsidRPr="00E85189">
              <w:rPr>
                <w:szCs w:val="22"/>
              </w:rPr>
              <w:t>Scrambling ID (see TS 38.214 [19], clause 5.2.2.3.1).</w:t>
            </w:r>
          </w:p>
        </w:tc>
      </w:tr>
    </w:tbl>
    <w:p w14:paraId="2B7FF67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6DBCB1A5" w14:textId="77777777" w:rsidTr="00AD40B0">
        <w:tc>
          <w:tcPr>
            <w:tcW w:w="4027" w:type="dxa"/>
          </w:tcPr>
          <w:p w14:paraId="671FFFE9" w14:textId="77777777" w:rsidR="00AD40B0" w:rsidRPr="00E85189" w:rsidRDefault="00AD40B0" w:rsidP="00AD40B0">
            <w:pPr>
              <w:pStyle w:val="TAH"/>
              <w:rPr>
                <w:noProof/>
                <w:szCs w:val="22"/>
              </w:rPr>
            </w:pPr>
            <w:r w:rsidRPr="00E85189">
              <w:rPr>
                <w:noProof/>
                <w:szCs w:val="22"/>
              </w:rPr>
              <w:t>Conditional Presence</w:t>
            </w:r>
          </w:p>
        </w:tc>
        <w:tc>
          <w:tcPr>
            <w:tcW w:w="10146" w:type="dxa"/>
          </w:tcPr>
          <w:p w14:paraId="51A97A11" w14:textId="77777777" w:rsidR="00AD40B0" w:rsidRPr="00E85189" w:rsidRDefault="00AD40B0" w:rsidP="00AD40B0">
            <w:pPr>
              <w:pStyle w:val="TAH"/>
              <w:rPr>
                <w:noProof/>
                <w:szCs w:val="22"/>
              </w:rPr>
            </w:pPr>
            <w:r w:rsidRPr="00E85189">
              <w:rPr>
                <w:noProof/>
                <w:szCs w:val="22"/>
              </w:rPr>
              <w:t>Explanation</w:t>
            </w:r>
          </w:p>
        </w:tc>
      </w:tr>
      <w:tr w:rsidR="00AD40B0" w:rsidRPr="00E85189" w14:paraId="2D983264" w14:textId="77777777" w:rsidTr="00AD40B0">
        <w:tc>
          <w:tcPr>
            <w:tcW w:w="4027" w:type="dxa"/>
          </w:tcPr>
          <w:p w14:paraId="7AF7EE1D" w14:textId="77777777" w:rsidR="00AD40B0" w:rsidRPr="00E85189" w:rsidRDefault="00AD40B0" w:rsidP="00AD40B0">
            <w:pPr>
              <w:pStyle w:val="TAL"/>
              <w:rPr>
                <w:i/>
                <w:noProof/>
                <w:szCs w:val="22"/>
              </w:rPr>
            </w:pPr>
            <w:r w:rsidRPr="00E85189">
              <w:rPr>
                <w:i/>
                <w:noProof/>
                <w:szCs w:val="22"/>
              </w:rPr>
              <w:t>Periodic</w:t>
            </w:r>
          </w:p>
        </w:tc>
        <w:tc>
          <w:tcPr>
            <w:tcW w:w="10146" w:type="dxa"/>
          </w:tcPr>
          <w:p w14:paraId="1476D363" w14:textId="77777777" w:rsidR="00AD40B0" w:rsidRPr="00E85189" w:rsidRDefault="00AD40B0" w:rsidP="00AD40B0">
            <w:pPr>
              <w:pStyle w:val="TAL"/>
              <w:rPr>
                <w:noProof/>
                <w:szCs w:val="22"/>
              </w:rPr>
            </w:pPr>
            <w:bookmarkStart w:id="2812" w:name="_Hlk513554385"/>
            <w:bookmarkStart w:id="2813" w:name="_Hlk513554637"/>
            <w:r w:rsidRPr="00E85189">
              <w:rPr>
                <w:noProof/>
                <w:szCs w:val="22"/>
              </w:rPr>
              <w:t xml:space="preserve">The field is optionally present, Need M, </w:t>
            </w:r>
            <w:bookmarkEnd w:id="2812"/>
            <w:r w:rsidRPr="00E85189">
              <w:rPr>
                <w:noProof/>
                <w:szCs w:val="22"/>
              </w:rPr>
              <w:t xml:space="preserve">for periodic </w:t>
            </w:r>
            <w:r w:rsidRPr="00E85189">
              <w:rPr>
                <w:i/>
                <w:noProof/>
                <w:szCs w:val="22"/>
              </w:rPr>
              <w:t>NZP-CSI-RS-Resources</w:t>
            </w:r>
            <w:r w:rsidRPr="00E85189">
              <w:rPr>
                <w:noProof/>
                <w:szCs w:val="22"/>
              </w:rPr>
              <w:t xml:space="preserve"> (as indicated in </w:t>
            </w:r>
            <w:r w:rsidRPr="00E85189">
              <w:rPr>
                <w:i/>
                <w:noProof/>
                <w:szCs w:val="22"/>
              </w:rPr>
              <w:t>CSI-ResourceConfig</w:t>
            </w:r>
            <w:r w:rsidRPr="00E85189">
              <w:rPr>
                <w:noProof/>
                <w:szCs w:val="22"/>
              </w:rPr>
              <w:t>). The field is absent otherwise</w:t>
            </w:r>
            <w:bookmarkEnd w:id="2813"/>
            <w:r w:rsidRPr="00E85189">
              <w:rPr>
                <w:noProof/>
                <w:szCs w:val="22"/>
              </w:rPr>
              <w:t>.</w:t>
            </w:r>
          </w:p>
        </w:tc>
      </w:tr>
      <w:tr w:rsidR="00AD40B0" w:rsidRPr="00E85189" w14:paraId="2EE19B15" w14:textId="77777777" w:rsidTr="00AD40B0">
        <w:tc>
          <w:tcPr>
            <w:tcW w:w="4027" w:type="dxa"/>
          </w:tcPr>
          <w:p w14:paraId="42D1ED5C" w14:textId="77777777" w:rsidR="00AD40B0" w:rsidRPr="00E85189" w:rsidRDefault="00AD40B0" w:rsidP="00AD40B0">
            <w:pPr>
              <w:pStyle w:val="TAL"/>
              <w:rPr>
                <w:i/>
                <w:noProof/>
                <w:szCs w:val="22"/>
              </w:rPr>
            </w:pPr>
            <w:r w:rsidRPr="00E85189">
              <w:rPr>
                <w:i/>
                <w:noProof/>
                <w:szCs w:val="22"/>
              </w:rPr>
              <w:t>PeriodicOrSemiPersistent</w:t>
            </w:r>
          </w:p>
        </w:tc>
        <w:tc>
          <w:tcPr>
            <w:tcW w:w="10146" w:type="dxa"/>
          </w:tcPr>
          <w:p w14:paraId="0A8BC3C2" w14:textId="77777777" w:rsidR="00AD40B0" w:rsidRPr="00E85189" w:rsidRDefault="00AD40B0" w:rsidP="00AD40B0">
            <w:pPr>
              <w:pStyle w:val="TAL"/>
              <w:rPr>
                <w:noProof/>
                <w:szCs w:val="22"/>
              </w:rPr>
            </w:pPr>
            <w:r w:rsidRPr="00E85189">
              <w:rPr>
                <w:noProof/>
                <w:szCs w:val="22"/>
              </w:rPr>
              <w:t xml:space="preserve">The field is optionally present, Need M, for periodic and semi-persistent </w:t>
            </w:r>
            <w:r w:rsidRPr="00E85189">
              <w:rPr>
                <w:i/>
                <w:noProof/>
                <w:szCs w:val="22"/>
              </w:rPr>
              <w:t>NZP-CSI-RS-Resources</w:t>
            </w:r>
            <w:r w:rsidRPr="00E85189">
              <w:rPr>
                <w:noProof/>
                <w:szCs w:val="22"/>
              </w:rPr>
              <w:t xml:space="preserve"> (as indicated in </w:t>
            </w:r>
            <w:r w:rsidRPr="00E85189">
              <w:rPr>
                <w:i/>
                <w:noProof/>
                <w:szCs w:val="22"/>
              </w:rPr>
              <w:t>CSI-ResourceConfig</w:t>
            </w:r>
            <w:r w:rsidRPr="00E85189">
              <w:rPr>
                <w:noProof/>
                <w:szCs w:val="22"/>
              </w:rPr>
              <w:t>). The field is absent otherwise.</w:t>
            </w:r>
          </w:p>
        </w:tc>
      </w:tr>
    </w:tbl>
    <w:p w14:paraId="2007318C" w14:textId="77777777" w:rsidR="00AD40B0" w:rsidRPr="00E85189" w:rsidRDefault="00AD40B0" w:rsidP="00AD40B0"/>
    <w:p w14:paraId="4F04952F" w14:textId="77777777" w:rsidR="00AD40B0" w:rsidRPr="00E85189" w:rsidRDefault="00AD40B0" w:rsidP="00AD40B0">
      <w:pPr>
        <w:pStyle w:val="Heading4"/>
      </w:pPr>
      <w:bookmarkStart w:id="2814" w:name="_Toc20426023"/>
      <w:bookmarkStart w:id="2815" w:name="_Toc29321419"/>
      <w:bookmarkStart w:id="2816" w:name="_Toc36219602"/>
      <w:bookmarkStart w:id="2817" w:name="_Toc36220278"/>
      <w:bookmarkStart w:id="2818" w:name="_Toc36513698"/>
      <w:bookmarkStart w:id="2819" w:name="_Toc46449756"/>
      <w:bookmarkStart w:id="2820" w:name="_Toc46489543"/>
      <w:r w:rsidRPr="00E85189">
        <w:t>–</w:t>
      </w:r>
      <w:r w:rsidRPr="00E85189">
        <w:tab/>
      </w:r>
      <w:r w:rsidRPr="00E85189">
        <w:rPr>
          <w:i/>
        </w:rPr>
        <w:t>NZP-CSI-RS-</w:t>
      </w:r>
      <w:proofErr w:type="spellStart"/>
      <w:r w:rsidRPr="00E85189">
        <w:rPr>
          <w:i/>
        </w:rPr>
        <w:t>ResourceId</w:t>
      </w:r>
      <w:bookmarkEnd w:id="2814"/>
      <w:bookmarkEnd w:id="2815"/>
      <w:bookmarkEnd w:id="2816"/>
      <w:bookmarkEnd w:id="2817"/>
      <w:bookmarkEnd w:id="2818"/>
      <w:bookmarkEnd w:id="2819"/>
      <w:bookmarkEnd w:id="2820"/>
      <w:proofErr w:type="spellEnd"/>
    </w:p>
    <w:p w14:paraId="7DDC174B" w14:textId="77777777" w:rsidR="00AD40B0" w:rsidRPr="00E85189" w:rsidRDefault="00AD40B0" w:rsidP="00AD40B0">
      <w:r w:rsidRPr="00E85189">
        <w:t xml:space="preserve">The IE </w:t>
      </w:r>
      <w:r w:rsidRPr="00E85189">
        <w:rPr>
          <w:i/>
        </w:rPr>
        <w:t>NZP-CSI-RS-</w:t>
      </w:r>
      <w:proofErr w:type="spellStart"/>
      <w:r w:rsidRPr="00E85189">
        <w:rPr>
          <w:i/>
        </w:rPr>
        <w:t>ResourceId</w:t>
      </w:r>
      <w:proofErr w:type="spellEnd"/>
      <w:r w:rsidRPr="00E85189">
        <w:t xml:space="preserve"> is used to identify one NZP-CSI-RS-Resource.</w:t>
      </w:r>
    </w:p>
    <w:p w14:paraId="7F7695AC" w14:textId="77777777" w:rsidR="00AD40B0" w:rsidRPr="00E85189" w:rsidRDefault="00AD40B0" w:rsidP="00AD40B0">
      <w:pPr>
        <w:pStyle w:val="TH"/>
      </w:pPr>
      <w:r w:rsidRPr="00E85189">
        <w:rPr>
          <w:i/>
        </w:rPr>
        <w:t>NZP-CSI-RS-</w:t>
      </w:r>
      <w:proofErr w:type="spellStart"/>
      <w:r w:rsidRPr="00E85189">
        <w:rPr>
          <w:i/>
        </w:rPr>
        <w:t>ResourceId</w:t>
      </w:r>
      <w:proofErr w:type="spellEnd"/>
      <w:r w:rsidRPr="00E85189">
        <w:t xml:space="preserve"> information element</w:t>
      </w:r>
    </w:p>
    <w:p w14:paraId="0358EA63" w14:textId="77777777" w:rsidR="00AD40B0" w:rsidRPr="00E85189" w:rsidRDefault="00AD40B0" w:rsidP="00AD40B0">
      <w:pPr>
        <w:pStyle w:val="PL"/>
      </w:pPr>
      <w:r w:rsidRPr="00E85189">
        <w:t>-- ASN1START</w:t>
      </w:r>
    </w:p>
    <w:p w14:paraId="05249808" w14:textId="77777777" w:rsidR="00AD40B0" w:rsidRPr="00E85189" w:rsidRDefault="00AD40B0" w:rsidP="00AD40B0">
      <w:pPr>
        <w:pStyle w:val="PL"/>
      </w:pPr>
      <w:r w:rsidRPr="00E85189">
        <w:t>-- TAG-NZP-CSI-RS-RESOURCEID-START</w:t>
      </w:r>
    </w:p>
    <w:p w14:paraId="67E929FE" w14:textId="77777777" w:rsidR="00AD40B0" w:rsidRPr="00E85189" w:rsidRDefault="00AD40B0" w:rsidP="00AD40B0">
      <w:pPr>
        <w:pStyle w:val="PL"/>
      </w:pPr>
    </w:p>
    <w:p w14:paraId="76FCF33A" w14:textId="77777777" w:rsidR="00AD40B0" w:rsidRPr="00E85189" w:rsidRDefault="00AD40B0" w:rsidP="00AD40B0">
      <w:pPr>
        <w:pStyle w:val="PL"/>
      </w:pPr>
      <w:r w:rsidRPr="00E85189">
        <w:t>NZP-CSI-RS-ResourceId ::=           INTEGER (0..maxNrofNZP-CSI-RS-Resources-1)</w:t>
      </w:r>
    </w:p>
    <w:p w14:paraId="610BDEDF" w14:textId="77777777" w:rsidR="00AD40B0" w:rsidRPr="00E85189" w:rsidRDefault="00AD40B0" w:rsidP="00AD40B0">
      <w:pPr>
        <w:pStyle w:val="PL"/>
      </w:pPr>
    </w:p>
    <w:p w14:paraId="1F71F2F2" w14:textId="77777777" w:rsidR="00AD40B0" w:rsidRPr="00E85189" w:rsidRDefault="00AD40B0" w:rsidP="00AD40B0">
      <w:pPr>
        <w:pStyle w:val="PL"/>
      </w:pPr>
      <w:r w:rsidRPr="00E85189">
        <w:lastRenderedPageBreak/>
        <w:t>-- TAG-NZP-CSI-RS-RESOURCEID-STOP</w:t>
      </w:r>
    </w:p>
    <w:p w14:paraId="7181F0E6" w14:textId="77777777" w:rsidR="00AD40B0" w:rsidRPr="00E85189" w:rsidRDefault="00AD40B0" w:rsidP="00AD40B0">
      <w:pPr>
        <w:pStyle w:val="PL"/>
      </w:pPr>
      <w:r w:rsidRPr="00E85189">
        <w:t>-- ASN1STOP</w:t>
      </w:r>
    </w:p>
    <w:p w14:paraId="2103903B" w14:textId="77777777" w:rsidR="00AD40B0" w:rsidRPr="00E85189" w:rsidRDefault="00AD40B0" w:rsidP="00AD40B0"/>
    <w:p w14:paraId="20C0F7D5" w14:textId="77777777" w:rsidR="00AD40B0" w:rsidRPr="00E85189" w:rsidRDefault="00AD40B0" w:rsidP="00AD40B0">
      <w:pPr>
        <w:pStyle w:val="Heading4"/>
      </w:pPr>
      <w:bookmarkStart w:id="2821" w:name="_Toc20426024"/>
      <w:bookmarkStart w:id="2822" w:name="_Toc29321420"/>
      <w:bookmarkStart w:id="2823" w:name="_Toc36219603"/>
      <w:bookmarkStart w:id="2824" w:name="_Toc36220279"/>
      <w:bookmarkStart w:id="2825" w:name="_Toc36513699"/>
      <w:bookmarkStart w:id="2826" w:name="_Toc46449757"/>
      <w:bookmarkStart w:id="2827" w:name="_Toc46489544"/>
      <w:r w:rsidRPr="00E85189">
        <w:t>–</w:t>
      </w:r>
      <w:r w:rsidRPr="00E85189">
        <w:tab/>
      </w:r>
      <w:r w:rsidRPr="00E85189">
        <w:rPr>
          <w:i/>
        </w:rPr>
        <w:t>NZP-CSI-RS-</w:t>
      </w:r>
      <w:proofErr w:type="spellStart"/>
      <w:r w:rsidRPr="00E85189">
        <w:rPr>
          <w:i/>
        </w:rPr>
        <w:t>ResourceSet</w:t>
      </w:r>
      <w:bookmarkEnd w:id="2821"/>
      <w:bookmarkEnd w:id="2822"/>
      <w:bookmarkEnd w:id="2823"/>
      <w:bookmarkEnd w:id="2824"/>
      <w:bookmarkEnd w:id="2825"/>
      <w:bookmarkEnd w:id="2826"/>
      <w:bookmarkEnd w:id="2827"/>
      <w:proofErr w:type="spellEnd"/>
    </w:p>
    <w:p w14:paraId="25F07C66" w14:textId="77777777" w:rsidR="00AD40B0" w:rsidRPr="00E85189" w:rsidRDefault="00AD40B0" w:rsidP="00AD40B0">
      <w:r w:rsidRPr="00E85189">
        <w:t xml:space="preserve">The IE </w:t>
      </w:r>
      <w:r w:rsidRPr="00E85189">
        <w:rPr>
          <w:i/>
        </w:rPr>
        <w:t>NZP-CSI-RS-</w:t>
      </w:r>
      <w:proofErr w:type="spellStart"/>
      <w:r w:rsidRPr="00E85189">
        <w:rPr>
          <w:i/>
        </w:rPr>
        <w:t>ResourceSet</w:t>
      </w:r>
      <w:proofErr w:type="spellEnd"/>
      <w:r w:rsidRPr="00E85189">
        <w:t xml:space="preserve"> is a set of Non-Zero-Power (NZP) CSI-RS resources (their IDs) and set-specific parameters.</w:t>
      </w:r>
    </w:p>
    <w:p w14:paraId="15E11C9D" w14:textId="77777777" w:rsidR="00AD40B0" w:rsidRPr="00E85189" w:rsidRDefault="00AD40B0" w:rsidP="00AD40B0">
      <w:pPr>
        <w:pStyle w:val="TH"/>
      </w:pPr>
      <w:r w:rsidRPr="00E85189">
        <w:rPr>
          <w:i/>
        </w:rPr>
        <w:t>NZP-CSI-RS-</w:t>
      </w:r>
      <w:proofErr w:type="spellStart"/>
      <w:r w:rsidRPr="00E85189">
        <w:rPr>
          <w:i/>
        </w:rPr>
        <w:t>ResourceSet</w:t>
      </w:r>
      <w:proofErr w:type="spellEnd"/>
      <w:r w:rsidRPr="00E85189">
        <w:t xml:space="preserve"> information element</w:t>
      </w:r>
    </w:p>
    <w:p w14:paraId="7813786A" w14:textId="77777777" w:rsidR="00AD40B0" w:rsidRPr="00E85189" w:rsidRDefault="00AD40B0" w:rsidP="00AD40B0">
      <w:pPr>
        <w:pStyle w:val="PL"/>
      </w:pPr>
      <w:r w:rsidRPr="00E85189">
        <w:t>-- ASN1START</w:t>
      </w:r>
    </w:p>
    <w:p w14:paraId="1DFF825B" w14:textId="77777777" w:rsidR="00AD40B0" w:rsidRPr="00E85189" w:rsidRDefault="00AD40B0" w:rsidP="00AD40B0">
      <w:pPr>
        <w:pStyle w:val="PL"/>
      </w:pPr>
      <w:r w:rsidRPr="00E85189">
        <w:t>-- TAG-NZP-CSI-RS-RESOURCESET-START</w:t>
      </w:r>
    </w:p>
    <w:p w14:paraId="6E389CAC" w14:textId="77777777" w:rsidR="00AD40B0" w:rsidRPr="00E85189" w:rsidRDefault="00AD40B0" w:rsidP="00AD40B0">
      <w:pPr>
        <w:pStyle w:val="PL"/>
      </w:pPr>
      <w:r w:rsidRPr="00E85189">
        <w:t>NZP-CSI-RS-ResourceSet ::=          SEQUENCE {</w:t>
      </w:r>
    </w:p>
    <w:p w14:paraId="0CDF547E" w14:textId="77777777" w:rsidR="00AD40B0" w:rsidRPr="00E85189" w:rsidRDefault="00AD40B0" w:rsidP="00AD40B0">
      <w:pPr>
        <w:pStyle w:val="PL"/>
      </w:pPr>
      <w:r w:rsidRPr="00E85189">
        <w:t xml:space="preserve">    nzp-CSI-ResourceSetId               NZP-CSI-RS-ResourceSetId,</w:t>
      </w:r>
    </w:p>
    <w:p w14:paraId="6EB92FBA" w14:textId="77777777" w:rsidR="00AD40B0" w:rsidRPr="00E85189" w:rsidRDefault="00AD40B0" w:rsidP="00AD40B0">
      <w:pPr>
        <w:pStyle w:val="PL"/>
      </w:pPr>
      <w:r w:rsidRPr="00E85189">
        <w:t xml:space="preserve">    nzp-CSI-RS-Resources                SEQUENCE (SIZE (1..maxNrofNZP-CSI-RS-ResourcesPerSet)) OF NZP-CSI-RS-ResourceId,</w:t>
      </w:r>
    </w:p>
    <w:p w14:paraId="5168D720" w14:textId="77777777" w:rsidR="00AD40B0" w:rsidRPr="00E85189" w:rsidRDefault="00AD40B0" w:rsidP="00AD40B0">
      <w:pPr>
        <w:pStyle w:val="PL"/>
      </w:pPr>
      <w:r w:rsidRPr="00E85189">
        <w:t xml:space="preserve">    repetition                          ENUMERATED { on, off }                                                          OPTIONAL,   -- Need S</w:t>
      </w:r>
    </w:p>
    <w:p w14:paraId="3E11B779" w14:textId="77777777" w:rsidR="00AD40B0" w:rsidRPr="00E85189" w:rsidRDefault="00AD40B0" w:rsidP="00AD40B0">
      <w:pPr>
        <w:pStyle w:val="PL"/>
      </w:pPr>
      <w:r w:rsidRPr="00E85189">
        <w:t xml:space="preserve">    aperiodicTriggeringOffset           INTEGER(0..6)                                                                   OPTIONAL,   -- Need S</w:t>
      </w:r>
    </w:p>
    <w:p w14:paraId="48B8766C" w14:textId="77777777" w:rsidR="00AD40B0" w:rsidRPr="00E85189" w:rsidRDefault="00AD40B0" w:rsidP="00AD40B0">
      <w:pPr>
        <w:pStyle w:val="PL"/>
      </w:pPr>
      <w:r w:rsidRPr="00E85189">
        <w:t xml:space="preserve">    trs-Info                            ENUMERATED {true}                                                               OPTIONAL,   -- Need R</w:t>
      </w:r>
    </w:p>
    <w:p w14:paraId="67A3E26D" w14:textId="77777777" w:rsidR="00AD40B0" w:rsidRPr="00E85189" w:rsidRDefault="00AD40B0" w:rsidP="00AD40B0">
      <w:pPr>
        <w:pStyle w:val="PL"/>
      </w:pPr>
      <w:r w:rsidRPr="00E85189">
        <w:t xml:space="preserve">    ...</w:t>
      </w:r>
    </w:p>
    <w:p w14:paraId="15325D98" w14:textId="77777777" w:rsidR="00AD40B0" w:rsidRPr="00E85189" w:rsidRDefault="00AD40B0" w:rsidP="00AD40B0">
      <w:pPr>
        <w:pStyle w:val="PL"/>
      </w:pPr>
      <w:r w:rsidRPr="00E85189">
        <w:t>}</w:t>
      </w:r>
    </w:p>
    <w:p w14:paraId="483D5C92" w14:textId="77777777" w:rsidR="00AD40B0" w:rsidRPr="00E85189" w:rsidRDefault="00AD40B0" w:rsidP="00AD40B0">
      <w:pPr>
        <w:pStyle w:val="PL"/>
      </w:pPr>
    </w:p>
    <w:p w14:paraId="75152A66" w14:textId="77777777" w:rsidR="00AD40B0" w:rsidRPr="00E85189" w:rsidRDefault="00AD40B0" w:rsidP="00AD40B0">
      <w:pPr>
        <w:pStyle w:val="PL"/>
      </w:pPr>
      <w:r w:rsidRPr="00E85189">
        <w:t>-- TAG-NZP-CSI-RS-RESOURCESET-STOP</w:t>
      </w:r>
    </w:p>
    <w:p w14:paraId="48087155" w14:textId="77777777" w:rsidR="00AD40B0" w:rsidRPr="00E85189" w:rsidRDefault="00AD40B0" w:rsidP="00AD40B0">
      <w:pPr>
        <w:pStyle w:val="PL"/>
      </w:pPr>
      <w:r w:rsidRPr="00E85189">
        <w:t>-- ASN1STOP</w:t>
      </w:r>
    </w:p>
    <w:p w14:paraId="06F0A17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3AB879F" w14:textId="77777777" w:rsidTr="00AD40B0">
        <w:tc>
          <w:tcPr>
            <w:tcW w:w="0" w:type="auto"/>
            <w:shd w:val="clear" w:color="auto" w:fill="auto"/>
          </w:tcPr>
          <w:p w14:paraId="586F5F65" w14:textId="77777777" w:rsidR="00AD40B0" w:rsidRPr="00E85189" w:rsidRDefault="00AD40B0" w:rsidP="00AD40B0">
            <w:pPr>
              <w:pStyle w:val="TAH"/>
              <w:rPr>
                <w:szCs w:val="22"/>
              </w:rPr>
            </w:pPr>
            <w:r w:rsidRPr="00E85189">
              <w:rPr>
                <w:i/>
                <w:szCs w:val="22"/>
              </w:rPr>
              <w:t>NZP-CSI-RS-</w:t>
            </w:r>
            <w:proofErr w:type="spellStart"/>
            <w:r w:rsidRPr="00E85189">
              <w:rPr>
                <w:i/>
                <w:szCs w:val="22"/>
              </w:rPr>
              <w:t>ResourceSet</w:t>
            </w:r>
            <w:proofErr w:type="spellEnd"/>
            <w:r w:rsidRPr="00E85189">
              <w:rPr>
                <w:i/>
                <w:szCs w:val="22"/>
              </w:rPr>
              <w:t xml:space="preserve"> </w:t>
            </w:r>
            <w:r w:rsidRPr="00E85189">
              <w:rPr>
                <w:szCs w:val="22"/>
              </w:rPr>
              <w:t>field descriptions</w:t>
            </w:r>
          </w:p>
        </w:tc>
      </w:tr>
      <w:tr w:rsidR="00AD40B0" w:rsidRPr="00E85189" w14:paraId="0572CF29" w14:textId="77777777" w:rsidTr="00AD40B0">
        <w:tc>
          <w:tcPr>
            <w:tcW w:w="0" w:type="auto"/>
            <w:shd w:val="clear" w:color="auto" w:fill="auto"/>
          </w:tcPr>
          <w:p w14:paraId="267EC81D" w14:textId="77777777" w:rsidR="00AD40B0" w:rsidRPr="00E85189" w:rsidRDefault="00AD40B0" w:rsidP="00AD40B0">
            <w:pPr>
              <w:pStyle w:val="TAL"/>
              <w:rPr>
                <w:szCs w:val="22"/>
              </w:rPr>
            </w:pPr>
            <w:proofErr w:type="spellStart"/>
            <w:r w:rsidRPr="00E85189">
              <w:rPr>
                <w:b/>
                <w:i/>
                <w:szCs w:val="22"/>
              </w:rPr>
              <w:t>aperiodicTriggeringOffset</w:t>
            </w:r>
            <w:proofErr w:type="spellEnd"/>
          </w:p>
          <w:p w14:paraId="68CFC2D8" w14:textId="77777777" w:rsidR="00AD40B0" w:rsidRPr="00E85189" w:rsidRDefault="00AD40B0" w:rsidP="00AD40B0">
            <w:pPr>
              <w:pStyle w:val="TAL"/>
              <w:rPr>
                <w:szCs w:val="22"/>
              </w:rPr>
            </w:pPr>
            <w:r w:rsidRPr="00E85189">
              <w:rPr>
                <w:szCs w:val="22"/>
              </w:rPr>
              <w:t>Offset X between the slot containing the DCI that triggers a set of aperiodic NZP CSI-RS resources and the slot in which the CSI-RS resource set is transmitted. The value 0 corresponds to 0 slots, value 1 corresponds to 1 slot, value 2 corresponds to 2 slots, value 3 corresponds to 3 slots, value 4 corresponds to 4 slots, value 5 corresponds to 16 slots, value 6 corresponds to 24 slots. When the field is absent the UE applies the value 0.</w:t>
            </w:r>
          </w:p>
        </w:tc>
      </w:tr>
      <w:tr w:rsidR="00AD40B0" w:rsidRPr="00E85189" w14:paraId="2D9A0D36" w14:textId="77777777" w:rsidTr="00AD40B0">
        <w:tc>
          <w:tcPr>
            <w:tcW w:w="0" w:type="auto"/>
            <w:shd w:val="clear" w:color="auto" w:fill="auto"/>
          </w:tcPr>
          <w:p w14:paraId="20820095" w14:textId="77777777" w:rsidR="00AD40B0" w:rsidRPr="00E85189" w:rsidRDefault="00AD40B0" w:rsidP="00AD40B0">
            <w:pPr>
              <w:pStyle w:val="TAL"/>
              <w:rPr>
                <w:szCs w:val="22"/>
              </w:rPr>
            </w:pPr>
            <w:proofErr w:type="spellStart"/>
            <w:r w:rsidRPr="00E85189">
              <w:rPr>
                <w:b/>
                <w:i/>
                <w:szCs w:val="22"/>
              </w:rPr>
              <w:t>nzp</w:t>
            </w:r>
            <w:proofErr w:type="spellEnd"/>
            <w:r w:rsidRPr="00E85189">
              <w:rPr>
                <w:b/>
                <w:i/>
                <w:szCs w:val="22"/>
              </w:rPr>
              <w:t>-CSI-RS-Resources</w:t>
            </w:r>
          </w:p>
          <w:p w14:paraId="365D1FCF" w14:textId="77777777" w:rsidR="00AD40B0" w:rsidRPr="00E85189" w:rsidRDefault="00AD40B0" w:rsidP="00AD40B0">
            <w:pPr>
              <w:pStyle w:val="TAL"/>
              <w:rPr>
                <w:szCs w:val="22"/>
              </w:rPr>
            </w:pPr>
            <w:r w:rsidRPr="00E85189">
              <w:rPr>
                <w:szCs w:val="22"/>
              </w:rPr>
              <w:t>NZP-CSI-RS-Resources associated with this NZP-CSI-RS resource set (see TS 38.214 [19], clause 5.2). For CSI, there are at most 8 NZP CSI RS resources per resource set.</w:t>
            </w:r>
          </w:p>
        </w:tc>
      </w:tr>
      <w:tr w:rsidR="00AD40B0" w:rsidRPr="00E85189" w14:paraId="16269D6E" w14:textId="77777777" w:rsidTr="00AD40B0">
        <w:tc>
          <w:tcPr>
            <w:tcW w:w="0" w:type="auto"/>
            <w:shd w:val="clear" w:color="auto" w:fill="auto"/>
          </w:tcPr>
          <w:p w14:paraId="09F98F43" w14:textId="77777777" w:rsidR="00AD40B0" w:rsidRPr="00E85189" w:rsidRDefault="00AD40B0" w:rsidP="00AD40B0">
            <w:pPr>
              <w:pStyle w:val="TAL"/>
              <w:rPr>
                <w:szCs w:val="22"/>
              </w:rPr>
            </w:pPr>
            <w:r w:rsidRPr="00E85189">
              <w:rPr>
                <w:b/>
                <w:i/>
                <w:szCs w:val="22"/>
              </w:rPr>
              <w:t>repetition</w:t>
            </w:r>
          </w:p>
          <w:p w14:paraId="45F9AB1F" w14:textId="2BACE9CE" w:rsidR="00AD40B0" w:rsidRPr="00E85189" w:rsidRDefault="00AD40B0" w:rsidP="00AD40B0">
            <w:pPr>
              <w:pStyle w:val="TAL"/>
              <w:rPr>
                <w:szCs w:val="22"/>
              </w:rPr>
            </w:pPr>
            <w:r w:rsidRPr="00E85189">
              <w:rPr>
                <w:szCs w:val="22"/>
              </w:rPr>
              <w:t xml:space="preserve">Indicates whether repetition is on/off. If the field is set to </w:t>
            </w:r>
            <w:r w:rsidRPr="00E85189">
              <w:rPr>
                <w:i/>
                <w:szCs w:val="22"/>
              </w:rPr>
              <w:t>off</w:t>
            </w:r>
            <w:r w:rsidRPr="00E85189">
              <w:rPr>
                <w:szCs w:val="22"/>
              </w:rPr>
              <w:t xml:space="preserve"> or if the field is absent, the UE may not assume that the NZP-CSI-RS resources within the resource set are transmitted with the same downlink spatial domain transmission filter (see TS 38.214 [19], clauses 5.2.2.3.1 and 5.1.6.1.2). </w:t>
            </w:r>
            <w:ins w:id="2828" w:author="Rapporteur (Ericsson)" w:date="2020-08-06T06:21:00Z">
              <w:r w:rsidR="005F0CE2">
                <w:rPr>
                  <w:szCs w:val="22"/>
                </w:rPr>
                <w:t xml:space="preserve">It </w:t>
              </w:r>
            </w:ins>
            <w:del w:id="2829" w:author="Rapporteur (Ericsson)" w:date="2020-08-06T06:21:00Z">
              <w:r w:rsidRPr="00E85189" w:rsidDel="005F0CE2">
                <w:rPr>
                  <w:szCs w:val="22"/>
                </w:rPr>
                <w:delText>C</w:delText>
              </w:r>
            </w:del>
            <w:ins w:id="2830" w:author="Rapporteur (Ericsson)" w:date="2020-08-06T06:21:00Z">
              <w:r w:rsidR="005F0CE2">
                <w:rPr>
                  <w:szCs w:val="22"/>
                </w:rPr>
                <w:t>c</w:t>
              </w:r>
            </w:ins>
            <w:r w:rsidRPr="00E85189">
              <w:rPr>
                <w:szCs w:val="22"/>
              </w:rPr>
              <w:t xml:space="preserve">an only be configured for CSI-RS resource sets which are associated with </w:t>
            </w:r>
            <w:r w:rsidRPr="00E85189">
              <w:rPr>
                <w:i/>
                <w:szCs w:val="22"/>
              </w:rPr>
              <w:t>CSI-</w:t>
            </w:r>
            <w:proofErr w:type="spellStart"/>
            <w:r w:rsidRPr="00E85189">
              <w:rPr>
                <w:i/>
                <w:szCs w:val="22"/>
              </w:rPr>
              <w:t>ReportConfig</w:t>
            </w:r>
            <w:proofErr w:type="spellEnd"/>
            <w:r w:rsidRPr="00E85189">
              <w:rPr>
                <w:szCs w:val="22"/>
              </w:rPr>
              <w:t xml:space="preserve"> with report of L1 RSRP or "no report".</w:t>
            </w:r>
          </w:p>
        </w:tc>
      </w:tr>
      <w:tr w:rsidR="00AD40B0" w:rsidRPr="00E85189" w14:paraId="5A31D048" w14:textId="77777777" w:rsidTr="00AD40B0">
        <w:tc>
          <w:tcPr>
            <w:tcW w:w="0" w:type="auto"/>
            <w:shd w:val="clear" w:color="auto" w:fill="auto"/>
          </w:tcPr>
          <w:p w14:paraId="62723E48" w14:textId="77777777" w:rsidR="00AD40B0" w:rsidRPr="00E85189" w:rsidRDefault="00AD40B0" w:rsidP="00AD40B0">
            <w:pPr>
              <w:pStyle w:val="TAL"/>
              <w:rPr>
                <w:szCs w:val="22"/>
              </w:rPr>
            </w:pPr>
            <w:proofErr w:type="spellStart"/>
            <w:r w:rsidRPr="00E85189">
              <w:rPr>
                <w:b/>
                <w:i/>
                <w:szCs w:val="22"/>
              </w:rPr>
              <w:t>trs</w:t>
            </w:r>
            <w:proofErr w:type="spellEnd"/>
            <w:r w:rsidRPr="00E85189">
              <w:rPr>
                <w:b/>
                <w:i/>
                <w:szCs w:val="22"/>
              </w:rPr>
              <w:t>-Info</w:t>
            </w:r>
          </w:p>
          <w:p w14:paraId="53CC2845" w14:textId="77777777" w:rsidR="00AD40B0" w:rsidRPr="00E85189" w:rsidRDefault="00AD40B0" w:rsidP="00AD40B0">
            <w:pPr>
              <w:pStyle w:val="TAL"/>
              <w:rPr>
                <w:szCs w:val="22"/>
              </w:rPr>
            </w:pPr>
            <w:r w:rsidRPr="00E85189">
              <w:rPr>
                <w:szCs w:val="22"/>
              </w:rPr>
              <w:t xml:space="preserve">Indicates that the antenna port for all NZP-CSI-RS resources in the CSI-RS resource set is same. If the field is absent or released the UE applies the value </w:t>
            </w:r>
            <w:r w:rsidRPr="00E85189">
              <w:rPr>
                <w:i/>
                <w:szCs w:val="22"/>
              </w:rPr>
              <w:t>false</w:t>
            </w:r>
            <w:r w:rsidRPr="00E85189">
              <w:rPr>
                <w:szCs w:val="22"/>
              </w:rPr>
              <w:t xml:space="preserve"> (see TS 38.214 [19], clause 5.2.2.3.1).</w:t>
            </w:r>
          </w:p>
        </w:tc>
      </w:tr>
    </w:tbl>
    <w:p w14:paraId="4410459A" w14:textId="77777777" w:rsidR="00AD40B0" w:rsidRPr="00E85189" w:rsidRDefault="00AD40B0" w:rsidP="00AD40B0"/>
    <w:p w14:paraId="3F4B10EB" w14:textId="77777777" w:rsidR="00AD40B0" w:rsidRPr="00E85189" w:rsidRDefault="00AD40B0" w:rsidP="00AD40B0">
      <w:pPr>
        <w:pStyle w:val="Heading4"/>
      </w:pPr>
      <w:bookmarkStart w:id="2831" w:name="_Toc20426025"/>
      <w:bookmarkStart w:id="2832" w:name="_Toc29321421"/>
      <w:bookmarkStart w:id="2833" w:name="_Toc36219604"/>
      <w:bookmarkStart w:id="2834" w:name="_Toc36220280"/>
      <w:bookmarkStart w:id="2835" w:name="_Toc36513700"/>
      <w:bookmarkStart w:id="2836" w:name="_Toc46449758"/>
      <w:bookmarkStart w:id="2837" w:name="_Toc46489545"/>
      <w:r w:rsidRPr="00E85189">
        <w:t>–</w:t>
      </w:r>
      <w:r w:rsidRPr="00E85189">
        <w:tab/>
      </w:r>
      <w:r w:rsidRPr="00E85189">
        <w:rPr>
          <w:i/>
        </w:rPr>
        <w:t>NZP-CSI-RS-</w:t>
      </w:r>
      <w:proofErr w:type="spellStart"/>
      <w:r w:rsidRPr="00E85189">
        <w:rPr>
          <w:i/>
        </w:rPr>
        <w:t>ResourceSetId</w:t>
      </w:r>
      <w:bookmarkEnd w:id="2831"/>
      <w:bookmarkEnd w:id="2832"/>
      <w:bookmarkEnd w:id="2833"/>
      <w:bookmarkEnd w:id="2834"/>
      <w:bookmarkEnd w:id="2835"/>
      <w:bookmarkEnd w:id="2836"/>
      <w:bookmarkEnd w:id="2837"/>
      <w:proofErr w:type="spellEnd"/>
    </w:p>
    <w:p w14:paraId="3DD4D765" w14:textId="77777777" w:rsidR="00AD40B0" w:rsidRPr="00E85189" w:rsidRDefault="00AD40B0" w:rsidP="00AD40B0">
      <w:r w:rsidRPr="00E85189">
        <w:t xml:space="preserve">The IE </w:t>
      </w:r>
      <w:r w:rsidRPr="00E85189">
        <w:rPr>
          <w:i/>
        </w:rPr>
        <w:t>NZP-CSI-RS-</w:t>
      </w:r>
      <w:proofErr w:type="spellStart"/>
      <w:r w:rsidRPr="00E85189">
        <w:rPr>
          <w:i/>
        </w:rPr>
        <w:t>ResourceSetId</w:t>
      </w:r>
      <w:proofErr w:type="spellEnd"/>
      <w:r w:rsidRPr="00E85189">
        <w:t xml:space="preserve"> is used to identify one </w:t>
      </w:r>
      <w:r w:rsidRPr="00E85189">
        <w:rPr>
          <w:i/>
        </w:rPr>
        <w:t>NZP-CSI-RS-</w:t>
      </w:r>
      <w:proofErr w:type="spellStart"/>
      <w:r w:rsidRPr="00E85189">
        <w:rPr>
          <w:i/>
        </w:rPr>
        <w:t>ResourceSet</w:t>
      </w:r>
      <w:proofErr w:type="spellEnd"/>
      <w:r w:rsidRPr="00E85189">
        <w:t>.</w:t>
      </w:r>
    </w:p>
    <w:p w14:paraId="2958173C" w14:textId="77777777" w:rsidR="00AD40B0" w:rsidRPr="00E85189" w:rsidRDefault="00AD40B0" w:rsidP="00AD40B0">
      <w:pPr>
        <w:pStyle w:val="TH"/>
      </w:pPr>
      <w:r w:rsidRPr="00E85189">
        <w:rPr>
          <w:i/>
        </w:rPr>
        <w:lastRenderedPageBreak/>
        <w:t>NZP-CSI-RS-</w:t>
      </w:r>
      <w:proofErr w:type="spellStart"/>
      <w:r w:rsidRPr="00E85189">
        <w:rPr>
          <w:i/>
        </w:rPr>
        <w:t>ResourceSetId</w:t>
      </w:r>
      <w:proofErr w:type="spellEnd"/>
      <w:r w:rsidRPr="00E85189">
        <w:t xml:space="preserve"> information element</w:t>
      </w:r>
    </w:p>
    <w:p w14:paraId="33800E99" w14:textId="77777777" w:rsidR="00AD40B0" w:rsidRPr="00E85189" w:rsidRDefault="00AD40B0" w:rsidP="00AD40B0">
      <w:pPr>
        <w:pStyle w:val="PL"/>
      </w:pPr>
      <w:r w:rsidRPr="00E85189">
        <w:t>-- ASN1START</w:t>
      </w:r>
    </w:p>
    <w:p w14:paraId="52BCC717" w14:textId="77777777" w:rsidR="00AD40B0" w:rsidRPr="00E85189" w:rsidRDefault="00AD40B0" w:rsidP="00AD40B0">
      <w:pPr>
        <w:pStyle w:val="PL"/>
      </w:pPr>
      <w:r w:rsidRPr="00E85189">
        <w:t>-- TAG-NZP-CSI-RS-RESOURCESETID-START</w:t>
      </w:r>
    </w:p>
    <w:p w14:paraId="2F2EB072" w14:textId="77777777" w:rsidR="00AD40B0" w:rsidRPr="00E85189" w:rsidRDefault="00AD40B0" w:rsidP="00AD40B0">
      <w:pPr>
        <w:pStyle w:val="PL"/>
      </w:pPr>
    </w:p>
    <w:p w14:paraId="2D33DF41" w14:textId="77777777" w:rsidR="00AD40B0" w:rsidRPr="00E85189" w:rsidRDefault="00AD40B0" w:rsidP="00AD40B0">
      <w:pPr>
        <w:pStyle w:val="PL"/>
      </w:pPr>
      <w:r w:rsidRPr="00E85189">
        <w:t>NZP-CSI-RS-ResourceSetId ::=        INTEGER (0..maxNrofNZP-CSI-RS-ResourceSets-1)</w:t>
      </w:r>
    </w:p>
    <w:p w14:paraId="3A089249" w14:textId="77777777" w:rsidR="00AD40B0" w:rsidRPr="00E85189" w:rsidRDefault="00AD40B0" w:rsidP="00AD40B0">
      <w:pPr>
        <w:pStyle w:val="PL"/>
      </w:pPr>
    </w:p>
    <w:p w14:paraId="75E0D3E8" w14:textId="77777777" w:rsidR="00AD40B0" w:rsidRPr="00E85189" w:rsidRDefault="00AD40B0" w:rsidP="00AD40B0">
      <w:pPr>
        <w:pStyle w:val="PL"/>
      </w:pPr>
      <w:r w:rsidRPr="00E85189">
        <w:t>-- TAG-NZP-CSI-RS-RESOURCESETID-STOP</w:t>
      </w:r>
    </w:p>
    <w:p w14:paraId="4D2E5FDF" w14:textId="77777777" w:rsidR="00AD40B0" w:rsidRPr="00E85189" w:rsidRDefault="00AD40B0" w:rsidP="00AD40B0">
      <w:pPr>
        <w:pStyle w:val="PL"/>
      </w:pPr>
      <w:r w:rsidRPr="00E85189">
        <w:t>-- ASN1STOP</w:t>
      </w:r>
    </w:p>
    <w:p w14:paraId="0720B9C5" w14:textId="77777777" w:rsidR="00AD40B0" w:rsidRPr="00E85189" w:rsidRDefault="00AD40B0" w:rsidP="00AD40B0"/>
    <w:p w14:paraId="0D83602F" w14:textId="77777777" w:rsidR="00AD40B0" w:rsidRPr="00E85189" w:rsidRDefault="00AD40B0" w:rsidP="00AD40B0">
      <w:pPr>
        <w:pStyle w:val="Heading4"/>
      </w:pPr>
      <w:bookmarkStart w:id="2838" w:name="_Toc20426026"/>
      <w:bookmarkStart w:id="2839" w:name="_Toc29321422"/>
      <w:bookmarkStart w:id="2840" w:name="_Toc36219605"/>
      <w:bookmarkStart w:id="2841" w:name="_Toc36220281"/>
      <w:bookmarkStart w:id="2842" w:name="_Toc36513701"/>
      <w:bookmarkStart w:id="2843" w:name="_Toc46449759"/>
      <w:bookmarkStart w:id="2844" w:name="_Toc46489546"/>
      <w:r w:rsidRPr="00E85189">
        <w:t>–</w:t>
      </w:r>
      <w:r w:rsidRPr="00E85189">
        <w:tab/>
      </w:r>
      <w:r w:rsidRPr="00E85189">
        <w:rPr>
          <w:i/>
          <w:noProof/>
        </w:rPr>
        <w:t>P-Max</w:t>
      </w:r>
      <w:bookmarkEnd w:id="2838"/>
      <w:bookmarkEnd w:id="2839"/>
      <w:bookmarkEnd w:id="2840"/>
      <w:bookmarkEnd w:id="2841"/>
      <w:bookmarkEnd w:id="2842"/>
      <w:bookmarkEnd w:id="2843"/>
      <w:bookmarkEnd w:id="2844"/>
    </w:p>
    <w:p w14:paraId="040DA599" w14:textId="77777777" w:rsidR="00AD40B0" w:rsidRPr="00E85189" w:rsidRDefault="00AD40B0" w:rsidP="00AD40B0">
      <w:r w:rsidRPr="00E85189">
        <w:t xml:space="preserve">The IE </w:t>
      </w:r>
      <w:r w:rsidRPr="00E85189">
        <w:rPr>
          <w:i/>
        </w:rPr>
        <w:t>P-Max</w:t>
      </w:r>
      <w:r w:rsidRPr="00E85189">
        <w:t xml:space="preserve"> is used to limit the UE's uplink transmission power on a carrier frequency, in TS 38.101-1 [15] and is used to calculate the parameter </w:t>
      </w:r>
      <w:proofErr w:type="spellStart"/>
      <w:r w:rsidRPr="00E85189">
        <w:rPr>
          <w:i/>
        </w:rPr>
        <w:t>Pcompensation</w:t>
      </w:r>
      <w:proofErr w:type="spellEnd"/>
      <w:r w:rsidRPr="00E85189">
        <w:t xml:space="preserve"> defined in TS 38.304 [20].</w:t>
      </w:r>
    </w:p>
    <w:p w14:paraId="1A968CBE" w14:textId="77777777" w:rsidR="00AD40B0" w:rsidRPr="00E85189" w:rsidRDefault="00AD40B0" w:rsidP="00AD40B0">
      <w:pPr>
        <w:pStyle w:val="TH"/>
      </w:pPr>
      <w:r w:rsidRPr="00E85189">
        <w:rPr>
          <w:bCs/>
          <w:i/>
          <w:iCs/>
        </w:rPr>
        <w:t>P-Max</w:t>
      </w:r>
      <w:r w:rsidRPr="00E85189">
        <w:t xml:space="preserve"> information element</w:t>
      </w:r>
    </w:p>
    <w:p w14:paraId="1CA2044E" w14:textId="77777777" w:rsidR="00AD40B0" w:rsidRPr="00E85189" w:rsidRDefault="00AD40B0" w:rsidP="00AD40B0">
      <w:pPr>
        <w:pStyle w:val="PL"/>
      </w:pPr>
      <w:r w:rsidRPr="00E85189">
        <w:t>-- ASN1START</w:t>
      </w:r>
    </w:p>
    <w:p w14:paraId="0E8BEF6B" w14:textId="77777777" w:rsidR="00AD40B0" w:rsidRPr="00E85189" w:rsidRDefault="00AD40B0" w:rsidP="00AD40B0">
      <w:pPr>
        <w:pStyle w:val="PL"/>
      </w:pPr>
      <w:r w:rsidRPr="00E85189">
        <w:t>-- TAG-P-MAX-START</w:t>
      </w:r>
    </w:p>
    <w:p w14:paraId="296C8F80" w14:textId="77777777" w:rsidR="00AD40B0" w:rsidRPr="00E85189" w:rsidRDefault="00AD40B0" w:rsidP="00AD40B0">
      <w:pPr>
        <w:pStyle w:val="PL"/>
      </w:pPr>
    </w:p>
    <w:p w14:paraId="44C9DABF" w14:textId="77777777" w:rsidR="00AD40B0" w:rsidRPr="00E85189" w:rsidRDefault="00AD40B0" w:rsidP="00AD40B0">
      <w:pPr>
        <w:pStyle w:val="PL"/>
      </w:pPr>
      <w:r w:rsidRPr="00E85189">
        <w:t>P-Max ::=                           INTEGER (-30..33)</w:t>
      </w:r>
    </w:p>
    <w:p w14:paraId="0ED9A28A" w14:textId="77777777" w:rsidR="00AD40B0" w:rsidRPr="00E85189" w:rsidRDefault="00AD40B0" w:rsidP="00AD40B0">
      <w:pPr>
        <w:pStyle w:val="PL"/>
      </w:pPr>
    </w:p>
    <w:p w14:paraId="4E3D30BE" w14:textId="77777777" w:rsidR="00AD40B0" w:rsidRPr="00E85189" w:rsidRDefault="00AD40B0" w:rsidP="00AD40B0">
      <w:pPr>
        <w:pStyle w:val="PL"/>
      </w:pPr>
      <w:r w:rsidRPr="00E85189">
        <w:t>-- TAG-P-MAX-STOP</w:t>
      </w:r>
    </w:p>
    <w:p w14:paraId="1C83D419" w14:textId="77777777" w:rsidR="00AD40B0" w:rsidRPr="00E85189" w:rsidRDefault="00AD40B0" w:rsidP="00AD40B0">
      <w:pPr>
        <w:pStyle w:val="PL"/>
      </w:pPr>
      <w:r w:rsidRPr="00E85189">
        <w:t>-- ASN1STOP</w:t>
      </w:r>
    </w:p>
    <w:p w14:paraId="086C8C37" w14:textId="77777777" w:rsidR="00AD40B0" w:rsidRPr="00E85189" w:rsidRDefault="00AD40B0" w:rsidP="00AD40B0"/>
    <w:p w14:paraId="474BD83F" w14:textId="77777777" w:rsidR="00AD40B0" w:rsidRPr="00E85189" w:rsidRDefault="00AD40B0" w:rsidP="00AD40B0">
      <w:pPr>
        <w:pStyle w:val="Heading4"/>
        <w:rPr>
          <w:rFonts w:eastAsia="MS Mincho"/>
        </w:rPr>
      </w:pPr>
      <w:bookmarkStart w:id="2845" w:name="_Toc20426027"/>
      <w:bookmarkStart w:id="2846" w:name="_Toc29321423"/>
      <w:bookmarkStart w:id="2847" w:name="_Toc36219606"/>
      <w:bookmarkStart w:id="2848" w:name="_Toc36220282"/>
      <w:bookmarkStart w:id="2849" w:name="_Toc36513702"/>
      <w:bookmarkStart w:id="2850" w:name="_Toc46449760"/>
      <w:bookmarkStart w:id="2851" w:name="_Toc46489547"/>
      <w:r w:rsidRPr="00E85189">
        <w:rPr>
          <w:rFonts w:eastAsia="MS Mincho"/>
        </w:rPr>
        <w:t>–</w:t>
      </w:r>
      <w:r w:rsidRPr="00E85189">
        <w:rPr>
          <w:rFonts w:eastAsia="MS Mincho"/>
        </w:rPr>
        <w:tab/>
      </w:r>
      <w:r w:rsidRPr="00E85189">
        <w:rPr>
          <w:rFonts w:eastAsia="MS Mincho"/>
          <w:i/>
        </w:rPr>
        <w:t>PCI-List</w:t>
      </w:r>
      <w:bookmarkEnd w:id="2845"/>
      <w:bookmarkEnd w:id="2846"/>
      <w:bookmarkEnd w:id="2847"/>
      <w:bookmarkEnd w:id="2848"/>
      <w:bookmarkEnd w:id="2849"/>
      <w:bookmarkEnd w:id="2850"/>
      <w:bookmarkEnd w:id="2851"/>
    </w:p>
    <w:p w14:paraId="43B3C08E" w14:textId="77777777" w:rsidR="00AD40B0" w:rsidRPr="00E85189" w:rsidRDefault="00AD40B0" w:rsidP="00AD40B0">
      <w:pPr>
        <w:rPr>
          <w:rFonts w:eastAsia="MS Mincho"/>
        </w:rPr>
      </w:pPr>
      <w:r w:rsidRPr="00E85189">
        <w:t xml:space="preserve">The IE </w:t>
      </w:r>
      <w:r w:rsidRPr="00E85189">
        <w:rPr>
          <w:i/>
        </w:rPr>
        <w:t>PCI-List</w:t>
      </w:r>
      <w:r w:rsidRPr="00E85189">
        <w:t xml:space="preserve"> concerns a list of physical cell identities, which may be used for different purposes.</w:t>
      </w:r>
    </w:p>
    <w:p w14:paraId="61EECEFE" w14:textId="77777777" w:rsidR="00AD40B0" w:rsidRPr="00E85189" w:rsidRDefault="00AD40B0" w:rsidP="00AD40B0">
      <w:pPr>
        <w:pStyle w:val="TH"/>
      </w:pPr>
      <w:r w:rsidRPr="00E85189">
        <w:rPr>
          <w:i/>
        </w:rPr>
        <w:t>PCI-List</w:t>
      </w:r>
      <w:r w:rsidRPr="00E85189">
        <w:t xml:space="preserve"> information element</w:t>
      </w:r>
    </w:p>
    <w:p w14:paraId="2187C416" w14:textId="77777777" w:rsidR="00AD40B0" w:rsidRPr="00E85189" w:rsidRDefault="00AD40B0" w:rsidP="00AD40B0">
      <w:pPr>
        <w:pStyle w:val="PL"/>
      </w:pPr>
      <w:r w:rsidRPr="00E85189">
        <w:t>-- ASN1START</w:t>
      </w:r>
    </w:p>
    <w:p w14:paraId="707A435A" w14:textId="77777777" w:rsidR="00AD40B0" w:rsidRPr="00E85189" w:rsidRDefault="00AD40B0" w:rsidP="00AD40B0">
      <w:pPr>
        <w:pStyle w:val="PL"/>
      </w:pPr>
      <w:r w:rsidRPr="00E85189">
        <w:t>-- TAG-PCI-LIST-START</w:t>
      </w:r>
    </w:p>
    <w:p w14:paraId="1D76B8DA" w14:textId="77777777" w:rsidR="00AD40B0" w:rsidRPr="00E85189" w:rsidRDefault="00AD40B0" w:rsidP="00AD40B0">
      <w:pPr>
        <w:pStyle w:val="PL"/>
      </w:pPr>
    </w:p>
    <w:p w14:paraId="6E9E3F0F" w14:textId="77777777" w:rsidR="00AD40B0" w:rsidRPr="00E85189" w:rsidRDefault="00AD40B0" w:rsidP="00AD40B0">
      <w:pPr>
        <w:pStyle w:val="PL"/>
      </w:pPr>
      <w:r w:rsidRPr="00E85189">
        <w:t>PCI-List ::=                        SEQUENCE (SIZE (1..maxNrofCellMeas)) OF PhysCellId</w:t>
      </w:r>
    </w:p>
    <w:p w14:paraId="47E627AC" w14:textId="77777777" w:rsidR="00AD40B0" w:rsidRPr="00E85189" w:rsidRDefault="00AD40B0" w:rsidP="00AD40B0">
      <w:pPr>
        <w:pStyle w:val="PL"/>
      </w:pPr>
    </w:p>
    <w:p w14:paraId="638CC9D3" w14:textId="77777777" w:rsidR="00AD40B0" w:rsidRPr="00E85189" w:rsidRDefault="00AD40B0" w:rsidP="00AD40B0">
      <w:pPr>
        <w:pStyle w:val="PL"/>
      </w:pPr>
      <w:r w:rsidRPr="00E85189">
        <w:t>-- TAG-PCI-LIST-STOP</w:t>
      </w:r>
    </w:p>
    <w:p w14:paraId="2B27836A" w14:textId="77777777" w:rsidR="00AD40B0" w:rsidRPr="00E85189" w:rsidRDefault="00AD40B0" w:rsidP="00AD40B0">
      <w:pPr>
        <w:pStyle w:val="PL"/>
      </w:pPr>
      <w:r w:rsidRPr="00E85189">
        <w:t>-- ASN1STOP</w:t>
      </w:r>
    </w:p>
    <w:p w14:paraId="25E9323B" w14:textId="77777777" w:rsidR="00AD40B0" w:rsidRPr="00E85189" w:rsidRDefault="00AD40B0" w:rsidP="00AD40B0"/>
    <w:p w14:paraId="7E38C82A" w14:textId="77777777" w:rsidR="00AD40B0" w:rsidRPr="00E85189" w:rsidRDefault="00AD40B0" w:rsidP="00AD40B0">
      <w:pPr>
        <w:pStyle w:val="Heading4"/>
        <w:rPr>
          <w:rFonts w:eastAsia="MS Mincho"/>
        </w:rPr>
      </w:pPr>
      <w:bookmarkStart w:id="2852" w:name="_Toc20426028"/>
      <w:bookmarkStart w:id="2853" w:name="_Toc29321424"/>
      <w:bookmarkStart w:id="2854" w:name="_Toc36219607"/>
      <w:bookmarkStart w:id="2855" w:name="_Toc36220283"/>
      <w:bookmarkStart w:id="2856" w:name="_Toc36513703"/>
      <w:bookmarkStart w:id="2857" w:name="_Toc46449761"/>
      <w:bookmarkStart w:id="2858" w:name="_Toc46489548"/>
      <w:r w:rsidRPr="00E85189">
        <w:rPr>
          <w:rFonts w:eastAsia="MS Mincho"/>
        </w:rPr>
        <w:lastRenderedPageBreak/>
        <w:t>–</w:t>
      </w:r>
      <w:r w:rsidRPr="00E85189">
        <w:rPr>
          <w:rFonts w:eastAsia="MS Mincho"/>
        </w:rPr>
        <w:tab/>
      </w:r>
      <w:r w:rsidRPr="00E85189">
        <w:rPr>
          <w:rFonts w:eastAsia="MS Mincho"/>
          <w:i/>
        </w:rPr>
        <w:t>PCI-Range</w:t>
      </w:r>
      <w:bookmarkEnd w:id="2852"/>
      <w:bookmarkEnd w:id="2853"/>
      <w:bookmarkEnd w:id="2854"/>
      <w:bookmarkEnd w:id="2855"/>
      <w:bookmarkEnd w:id="2856"/>
      <w:bookmarkEnd w:id="2857"/>
      <w:bookmarkEnd w:id="2858"/>
    </w:p>
    <w:p w14:paraId="6363DF14" w14:textId="77777777" w:rsidR="00AD40B0" w:rsidRPr="00E85189" w:rsidRDefault="00AD40B0" w:rsidP="00AD40B0">
      <w:pPr>
        <w:keepNext/>
        <w:keepLines/>
        <w:rPr>
          <w:rFonts w:eastAsia="MS Mincho"/>
          <w:iCs/>
        </w:rPr>
      </w:pPr>
      <w:r w:rsidRPr="00E85189">
        <w:t xml:space="preserve">The IE </w:t>
      </w:r>
      <w:r w:rsidRPr="00E85189">
        <w:rPr>
          <w:i/>
        </w:rPr>
        <w:t>PCI-Range</w:t>
      </w:r>
      <w:r w:rsidRPr="00E85189">
        <w:rPr>
          <w:iCs/>
        </w:rPr>
        <w:t xml:space="preserve"> is used to encode either a single or a range of physical cell identities. The range is encoded by using a </w:t>
      </w:r>
      <w:r w:rsidRPr="00E85189">
        <w:rPr>
          <w:i/>
          <w:iCs/>
        </w:rPr>
        <w:t>start</w:t>
      </w:r>
      <w:r w:rsidRPr="00E85189">
        <w:rPr>
          <w:iCs/>
        </w:rPr>
        <w:t xml:space="preserve"> value and by indicating the number of consecutive physical cell identities (including </w:t>
      </w:r>
      <w:r w:rsidRPr="00E85189">
        <w:rPr>
          <w:i/>
          <w:iCs/>
        </w:rPr>
        <w:t>start</w:t>
      </w:r>
      <w:r w:rsidRPr="00E85189">
        <w:rPr>
          <w:iCs/>
        </w:rPr>
        <w:t xml:space="preserve">) in the range. For fields comprising multiple occurrences of </w:t>
      </w:r>
      <w:r w:rsidRPr="00E85189">
        <w:rPr>
          <w:i/>
        </w:rPr>
        <w:t>PCI-Range</w:t>
      </w:r>
      <w:r w:rsidRPr="00E85189">
        <w:rPr>
          <w:iCs/>
        </w:rPr>
        <w:t>, the Network may configure overlapping ranges of physical cell identities.</w:t>
      </w:r>
    </w:p>
    <w:p w14:paraId="0971EACB" w14:textId="77777777" w:rsidR="00AD40B0" w:rsidRPr="00E85189" w:rsidRDefault="00AD40B0" w:rsidP="00AD40B0">
      <w:pPr>
        <w:pStyle w:val="TH"/>
      </w:pPr>
      <w:r w:rsidRPr="00E85189">
        <w:rPr>
          <w:bCs/>
          <w:i/>
          <w:iCs/>
        </w:rPr>
        <w:t xml:space="preserve">PCI-Range </w:t>
      </w:r>
      <w:r w:rsidRPr="00E85189">
        <w:t>information element</w:t>
      </w:r>
    </w:p>
    <w:p w14:paraId="72493021" w14:textId="77777777" w:rsidR="00AD40B0" w:rsidRPr="00E85189" w:rsidRDefault="00AD40B0" w:rsidP="00AD40B0">
      <w:pPr>
        <w:pStyle w:val="PL"/>
      </w:pPr>
      <w:r w:rsidRPr="00E85189">
        <w:t>-- ASN1START</w:t>
      </w:r>
    </w:p>
    <w:p w14:paraId="7CC85FA4" w14:textId="77777777" w:rsidR="00AD40B0" w:rsidRPr="00E85189" w:rsidRDefault="00AD40B0" w:rsidP="00AD40B0">
      <w:pPr>
        <w:pStyle w:val="PL"/>
      </w:pPr>
      <w:r w:rsidRPr="00E85189">
        <w:t>-- TAG-PCI-RANGE-START</w:t>
      </w:r>
    </w:p>
    <w:p w14:paraId="2E0A07F2" w14:textId="77777777" w:rsidR="00AD40B0" w:rsidRPr="00E85189" w:rsidRDefault="00AD40B0" w:rsidP="00AD40B0">
      <w:pPr>
        <w:pStyle w:val="PL"/>
      </w:pPr>
    </w:p>
    <w:p w14:paraId="51DFA202" w14:textId="77777777" w:rsidR="00AD40B0" w:rsidRPr="00E85189" w:rsidRDefault="00AD40B0" w:rsidP="00AD40B0">
      <w:pPr>
        <w:pStyle w:val="PL"/>
      </w:pPr>
      <w:r w:rsidRPr="00E85189">
        <w:t>PCI-Range ::=                       SEQUENCE {</w:t>
      </w:r>
    </w:p>
    <w:p w14:paraId="0B57116E" w14:textId="77777777" w:rsidR="00AD40B0" w:rsidRPr="00E85189" w:rsidRDefault="00AD40B0" w:rsidP="00AD40B0">
      <w:pPr>
        <w:pStyle w:val="PL"/>
      </w:pPr>
      <w:r w:rsidRPr="00E85189">
        <w:t xml:space="preserve">    start                               PhysCellId,</w:t>
      </w:r>
    </w:p>
    <w:p w14:paraId="26444F40" w14:textId="77777777" w:rsidR="00AD40B0" w:rsidRPr="00E85189" w:rsidRDefault="00AD40B0" w:rsidP="00AD40B0">
      <w:pPr>
        <w:pStyle w:val="PL"/>
      </w:pPr>
      <w:r w:rsidRPr="00E85189">
        <w:t xml:space="preserve">    range                               ENUMERATED {n4, n8, n12, n16, n24, n32, n48, n64, n84,</w:t>
      </w:r>
    </w:p>
    <w:p w14:paraId="25A11D1F" w14:textId="77777777" w:rsidR="00AD40B0" w:rsidRPr="00E85189" w:rsidRDefault="00AD40B0" w:rsidP="00AD40B0">
      <w:pPr>
        <w:pStyle w:val="PL"/>
      </w:pPr>
      <w:r w:rsidRPr="00E85189">
        <w:t xml:space="preserve">                                                    n96, n128, n168, n252, n504, n1008,spare1}                  OPTIONAL    -- Need S</w:t>
      </w:r>
    </w:p>
    <w:p w14:paraId="30E7040E" w14:textId="77777777" w:rsidR="00AD40B0" w:rsidRPr="00E85189" w:rsidRDefault="00AD40B0" w:rsidP="00AD40B0">
      <w:pPr>
        <w:pStyle w:val="PL"/>
      </w:pPr>
      <w:r w:rsidRPr="00E85189">
        <w:t>}</w:t>
      </w:r>
    </w:p>
    <w:p w14:paraId="2993661A" w14:textId="77777777" w:rsidR="00AD40B0" w:rsidRPr="00E85189" w:rsidRDefault="00AD40B0" w:rsidP="00AD40B0">
      <w:pPr>
        <w:pStyle w:val="PL"/>
      </w:pPr>
    </w:p>
    <w:p w14:paraId="16C0C532" w14:textId="77777777" w:rsidR="00AD40B0" w:rsidRPr="00E85189" w:rsidRDefault="00AD40B0" w:rsidP="00AD40B0">
      <w:pPr>
        <w:pStyle w:val="PL"/>
      </w:pPr>
      <w:r w:rsidRPr="00E85189">
        <w:t>-- TAG-PCI-RANGE-STOP</w:t>
      </w:r>
    </w:p>
    <w:p w14:paraId="7C59C928" w14:textId="77777777" w:rsidR="00AD40B0" w:rsidRPr="00E85189" w:rsidRDefault="00AD40B0" w:rsidP="00AD40B0">
      <w:pPr>
        <w:pStyle w:val="PL"/>
      </w:pPr>
      <w:r w:rsidRPr="00E85189">
        <w:t>-- ASN1STOP</w:t>
      </w:r>
    </w:p>
    <w:p w14:paraId="1B86F400" w14:textId="77777777" w:rsidR="00AD40B0" w:rsidRPr="00E85189" w:rsidRDefault="00AD40B0" w:rsidP="00AD40B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40B0" w:rsidRPr="00E85189" w14:paraId="201C4A51" w14:textId="77777777" w:rsidTr="00AD40B0">
        <w:trPr>
          <w:cantSplit/>
          <w:tblHeader/>
        </w:trPr>
        <w:tc>
          <w:tcPr>
            <w:tcW w:w="14055" w:type="dxa"/>
            <w:shd w:val="clear" w:color="auto" w:fill="auto"/>
            <w:hideMark/>
          </w:tcPr>
          <w:p w14:paraId="234B7034" w14:textId="77777777" w:rsidR="00AD40B0" w:rsidRPr="00E85189" w:rsidRDefault="00AD40B0" w:rsidP="00AD40B0">
            <w:pPr>
              <w:pStyle w:val="TAH"/>
              <w:rPr>
                <w:lang w:eastAsia="en-GB"/>
              </w:rPr>
            </w:pPr>
            <w:r w:rsidRPr="00E85189">
              <w:rPr>
                <w:i/>
                <w:lang w:eastAsia="en-GB"/>
              </w:rPr>
              <w:t>PCI-Range</w:t>
            </w:r>
            <w:r w:rsidRPr="00E85189">
              <w:rPr>
                <w:iCs/>
                <w:lang w:eastAsia="en-GB"/>
              </w:rPr>
              <w:t xml:space="preserve"> field descriptions</w:t>
            </w:r>
          </w:p>
        </w:tc>
      </w:tr>
      <w:tr w:rsidR="00AD40B0" w:rsidRPr="00E85189" w14:paraId="689E6F37" w14:textId="77777777" w:rsidTr="00AD40B0">
        <w:trPr>
          <w:cantSplit/>
        </w:trPr>
        <w:tc>
          <w:tcPr>
            <w:tcW w:w="14055" w:type="dxa"/>
            <w:shd w:val="clear" w:color="auto" w:fill="auto"/>
            <w:hideMark/>
          </w:tcPr>
          <w:p w14:paraId="785BCD94" w14:textId="77777777" w:rsidR="00AD40B0" w:rsidRPr="00E85189" w:rsidRDefault="00AD40B0" w:rsidP="00AD40B0">
            <w:pPr>
              <w:pStyle w:val="TAL"/>
              <w:rPr>
                <w:b/>
                <w:bCs/>
                <w:i/>
                <w:lang w:eastAsia="en-GB"/>
              </w:rPr>
            </w:pPr>
            <w:r w:rsidRPr="00E85189">
              <w:rPr>
                <w:b/>
                <w:bCs/>
                <w:i/>
                <w:lang w:eastAsia="en-GB"/>
              </w:rPr>
              <w:t>range</w:t>
            </w:r>
          </w:p>
          <w:p w14:paraId="74EAA3E5" w14:textId="77777777" w:rsidR="00AD40B0" w:rsidRPr="00E85189" w:rsidRDefault="00AD40B0" w:rsidP="00AD40B0">
            <w:pPr>
              <w:pStyle w:val="TAL"/>
              <w:rPr>
                <w:iCs/>
                <w:lang w:eastAsia="en-GB"/>
              </w:rPr>
            </w:pPr>
            <w:r w:rsidRPr="00E85189">
              <w:rPr>
                <w:iCs/>
                <w:lang w:eastAsia="en-GB"/>
              </w:rPr>
              <w:t xml:space="preserve">Indicates the number of </w:t>
            </w:r>
            <w:r w:rsidRPr="00E85189">
              <w:rPr>
                <w:bCs/>
                <w:lang w:eastAsia="en-GB"/>
              </w:rPr>
              <w:t>physical cell identities</w:t>
            </w:r>
            <w:r w:rsidRPr="00E85189">
              <w:rPr>
                <w:iCs/>
                <w:lang w:eastAsia="en-GB"/>
              </w:rPr>
              <w:t xml:space="preserve"> in the range (including </w:t>
            </w:r>
            <w:r w:rsidRPr="00E85189">
              <w:rPr>
                <w:i/>
                <w:iCs/>
                <w:lang w:eastAsia="en-GB"/>
              </w:rPr>
              <w:t>start</w:t>
            </w:r>
            <w:r w:rsidRPr="00E85189">
              <w:rPr>
                <w:iCs/>
                <w:lang w:eastAsia="en-GB"/>
              </w:rPr>
              <w:t xml:space="preserve">). Value </w:t>
            </w:r>
            <w:r w:rsidRPr="00E85189">
              <w:rPr>
                <w:i/>
                <w:iCs/>
                <w:lang w:eastAsia="en-GB"/>
              </w:rPr>
              <w:t>n4</w:t>
            </w:r>
            <w:r w:rsidRPr="00E85189">
              <w:rPr>
                <w:iCs/>
                <w:lang w:eastAsia="en-GB"/>
              </w:rPr>
              <w:t xml:space="preserve"> corresponds with 4, value </w:t>
            </w:r>
            <w:r w:rsidRPr="00E85189">
              <w:rPr>
                <w:i/>
                <w:iCs/>
                <w:lang w:eastAsia="en-GB"/>
              </w:rPr>
              <w:t>n8</w:t>
            </w:r>
            <w:r w:rsidRPr="00E85189">
              <w:rPr>
                <w:iCs/>
                <w:lang w:eastAsia="en-GB"/>
              </w:rPr>
              <w:t xml:space="preserve"> corresponds with 8 and so on. The UE shall apply value 1 in case the field is absent, in which case only the physical cell identity value indicated by </w:t>
            </w:r>
            <w:r w:rsidRPr="00E85189">
              <w:rPr>
                <w:i/>
                <w:iCs/>
                <w:lang w:eastAsia="en-GB"/>
              </w:rPr>
              <w:t>start</w:t>
            </w:r>
            <w:r w:rsidRPr="00E85189">
              <w:rPr>
                <w:iCs/>
                <w:lang w:eastAsia="en-GB"/>
              </w:rPr>
              <w:t xml:space="preserve"> applies.</w:t>
            </w:r>
          </w:p>
        </w:tc>
      </w:tr>
      <w:tr w:rsidR="00AD40B0" w:rsidRPr="00E85189" w14:paraId="7D30F355" w14:textId="77777777" w:rsidTr="00AD40B0">
        <w:trPr>
          <w:cantSplit/>
        </w:trPr>
        <w:tc>
          <w:tcPr>
            <w:tcW w:w="14055" w:type="dxa"/>
            <w:shd w:val="clear" w:color="auto" w:fill="auto"/>
            <w:hideMark/>
          </w:tcPr>
          <w:p w14:paraId="211D87E5" w14:textId="77777777" w:rsidR="00AD40B0" w:rsidRPr="00E85189" w:rsidRDefault="00AD40B0" w:rsidP="00AD40B0">
            <w:pPr>
              <w:pStyle w:val="TAL"/>
              <w:rPr>
                <w:b/>
                <w:bCs/>
                <w:i/>
                <w:lang w:eastAsia="en-GB"/>
              </w:rPr>
            </w:pPr>
            <w:r w:rsidRPr="00E85189">
              <w:rPr>
                <w:b/>
                <w:bCs/>
                <w:i/>
                <w:lang w:eastAsia="en-GB"/>
              </w:rPr>
              <w:t>start</w:t>
            </w:r>
          </w:p>
          <w:p w14:paraId="04F319C9" w14:textId="77777777" w:rsidR="00AD40B0" w:rsidRPr="00E85189" w:rsidRDefault="00AD40B0" w:rsidP="00AD40B0">
            <w:pPr>
              <w:pStyle w:val="TAL"/>
              <w:rPr>
                <w:bCs/>
                <w:lang w:eastAsia="en-GB"/>
              </w:rPr>
            </w:pPr>
            <w:r w:rsidRPr="00E85189">
              <w:rPr>
                <w:bCs/>
                <w:lang w:eastAsia="en-GB"/>
              </w:rPr>
              <w:t>Indicates the lowest physical cell identity in the range.</w:t>
            </w:r>
          </w:p>
        </w:tc>
      </w:tr>
    </w:tbl>
    <w:p w14:paraId="59F3F060" w14:textId="77777777" w:rsidR="00AD40B0" w:rsidRPr="00E85189" w:rsidRDefault="00AD40B0" w:rsidP="00AD40B0"/>
    <w:p w14:paraId="7E596D4F" w14:textId="77777777" w:rsidR="00AD40B0" w:rsidRPr="00E85189" w:rsidRDefault="00AD40B0" w:rsidP="00AD40B0">
      <w:pPr>
        <w:pStyle w:val="Heading4"/>
        <w:rPr>
          <w:rFonts w:eastAsia="MS Mincho"/>
        </w:rPr>
      </w:pPr>
      <w:bookmarkStart w:id="2859" w:name="_Toc20426029"/>
      <w:bookmarkStart w:id="2860" w:name="_Toc29321425"/>
      <w:bookmarkStart w:id="2861" w:name="_Toc36219608"/>
      <w:bookmarkStart w:id="2862" w:name="_Toc36220284"/>
      <w:bookmarkStart w:id="2863" w:name="_Toc36513704"/>
      <w:bookmarkStart w:id="2864" w:name="_Toc46449762"/>
      <w:bookmarkStart w:id="2865" w:name="_Toc46489549"/>
      <w:r w:rsidRPr="00E85189">
        <w:rPr>
          <w:rFonts w:eastAsia="MS Mincho"/>
        </w:rPr>
        <w:t>–</w:t>
      </w:r>
      <w:r w:rsidRPr="00E85189">
        <w:rPr>
          <w:rFonts w:eastAsia="MS Mincho"/>
        </w:rPr>
        <w:tab/>
      </w:r>
      <w:r w:rsidRPr="00E85189">
        <w:rPr>
          <w:rFonts w:eastAsia="MS Mincho"/>
          <w:i/>
        </w:rPr>
        <w:t>PCI-</w:t>
      </w:r>
      <w:proofErr w:type="spellStart"/>
      <w:r w:rsidRPr="00E85189">
        <w:rPr>
          <w:rFonts w:eastAsia="MS Mincho"/>
          <w:i/>
        </w:rPr>
        <w:t>RangeElement</w:t>
      </w:r>
      <w:bookmarkEnd w:id="2859"/>
      <w:bookmarkEnd w:id="2860"/>
      <w:bookmarkEnd w:id="2861"/>
      <w:bookmarkEnd w:id="2862"/>
      <w:bookmarkEnd w:id="2863"/>
      <w:bookmarkEnd w:id="2864"/>
      <w:bookmarkEnd w:id="2865"/>
      <w:proofErr w:type="spellEnd"/>
    </w:p>
    <w:p w14:paraId="47C3791E" w14:textId="77777777" w:rsidR="00AD40B0" w:rsidRPr="00E85189" w:rsidRDefault="00AD40B0" w:rsidP="00AD40B0">
      <w:pPr>
        <w:rPr>
          <w:rFonts w:eastAsia="MS Mincho"/>
        </w:rPr>
      </w:pPr>
      <w:r w:rsidRPr="00E85189">
        <w:rPr>
          <w:rFonts w:eastAsia="MS Mincho"/>
        </w:rPr>
        <w:t xml:space="preserve">The IE </w:t>
      </w:r>
      <w:r w:rsidRPr="00E85189">
        <w:rPr>
          <w:rFonts w:eastAsia="MS Mincho"/>
          <w:i/>
        </w:rPr>
        <w:t>PCI-</w:t>
      </w:r>
      <w:proofErr w:type="spellStart"/>
      <w:r w:rsidRPr="00E85189">
        <w:rPr>
          <w:rFonts w:eastAsia="MS Mincho"/>
          <w:i/>
        </w:rPr>
        <w:t>RangeElement</w:t>
      </w:r>
      <w:proofErr w:type="spellEnd"/>
      <w:r w:rsidRPr="00E85189">
        <w:rPr>
          <w:rFonts w:eastAsia="MS Mincho"/>
        </w:rPr>
        <w:t xml:space="preserve"> is used to define a PCI-Range as part of a list (e.g. </w:t>
      </w:r>
      <w:proofErr w:type="spellStart"/>
      <w:r w:rsidRPr="00E85189">
        <w:rPr>
          <w:rFonts w:eastAsia="MS Mincho"/>
        </w:rPr>
        <w:t>AddMod</w:t>
      </w:r>
      <w:proofErr w:type="spellEnd"/>
      <w:r w:rsidRPr="00E85189">
        <w:rPr>
          <w:rFonts w:eastAsia="MS Mincho"/>
        </w:rPr>
        <w:t xml:space="preserve"> list).</w:t>
      </w:r>
    </w:p>
    <w:p w14:paraId="310A52D5" w14:textId="77777777" w:rsidR="00AD40B0" w:rsidRPr="00E85189" w:rsidRDefault="00AD40B0" w:rsidP="00AD40B0">
      <w:pPr>
        <w:pStyle w:val="TH"/>
        <w:rPr>
          <w:rFonts w:eastAsia="MS Mincho"/>
        </w:rPr>
      </w:pPr>
      <w:r w:rsidRPr="00E85189">
        <w:rPr>
          <w:rFonts w:eastAsia="MS Mincho"/>
          <w:i/>
        </w:rPr>
        <w:t>PCI-</w:t>
      </w:r>
      <w:proofErr w:type="spellStart"/>
      <w:r w:rsidRPr="00E85189">
        <w:rPr>
          <w:rFonts w:eastAsia="MS Mincho"/>
          <w:i/>
        </w:rPr>
        <w:t>RangeElement</w:t>
      </w:r>
      <w:proofErr w:type="spellEnd"/>
      <w:r w:rsidRPr="00E85189">
        <w:rPr>
          <w:rFonts w:eastAsia="MS Mincho"/>
        </w:rPr>
        <w:t xml:space="preserve"> information element</w:t>
      </w:r>
    </w:p>
    <w:p w14:paraId="74189489" w14:textId="77777777" w:rsidR="00AD40B0" w:rsidRPr="00E85189" w:rsidRDefault="00AD40B0" w:rsidP="00AD40B0">
      <w:pPr>
        <w:pStyle w:val="PL"/>
      </w:pPr>
      <w:r w:rsidRPr="00E85189">
        <w:t>-- ASN1START</w:t>
      </w:r>
    </w:p>
    <w:p w14:paraId="6E073FD5" w14:textId="77777777" w:rsidR="00AD40B0" w:rsidRPr="00E85189" w:rsidRDefault="00AD40B0" w:rsidP="00AD40B0">
      <w:pPr>
        <w:pStyle w:val="PL"/>
      </w:pPr>
      <w:r w:rsidRPr="00E85189">
        <w:t>-- TAG-PCI-RANGEELEMENT-START</w:t>
      </w:r>
    </w:p>
    <w:p w14:paraId="2728B628" w14:textId="77777777" w:rsidR="00AD40B0" w:rsidRPr="00E85189" w:rsidRDefault="00AD40B0" w:rsidP="00AD40B0">
      <w:pPr>
        <w:pStyle w:val="PL"/>
      </w:pPr>
    </w:p>
    <w:p w14:paraId="5FE0E609" w14:textId="77777777" w:rsidR="00AD40B0" w:rsidRPr="00E85189" w:rsidRDefault="00AD40B0" w:rsidP="00AD40B0">
      <w:pPr>
        <w:pStyle w:val="PL"/>
      </w:pPr>
      <w:r w:rsidRPr="00E85189">
        <w:t>PCI-RangeElement ::=                SEQUENCE {</w:t>
      </w:r>
    </w:p>
    <w:p w14:paraId="51E5C860" w14:textId="77777777" w:rsidR="00AD40B0" w:rsidRPr="00E85189" w:rsidRDefault="00AD40B0" w:rsidP="00AD40B0">
      <w:pPr>
        <w:pStyle w:val="PL"/>
      </w:pPr>
      <w:r w:rsidRPr="00E85189">
        <w:t xml:space="preserve">    pci-RangeIndex                      PCI-RangeIndex,</w:t>
      </w:r>
    </w:p>
    <w:p w14:paraId="7744F44C" w14:textId="77777777" w:rsidR="00AD40B0" w:rsidRPr="00E85189" w:rsidRDefault="00AD40B0" w:rsidP="00AD40B0">
      <w:pPr>
        <w:pStyle w:val="PL"/>
      </w:pPr>
      <w:r w:rsidRPr="00E85189">
        <w:t xml:space="preserve">    pci-Range                           PCI-Range</w:t>
      </w:r>
    </w:p>
    <w:p w14:paraId="2B5CF741" w14:textId="77777777" w:rsidR="00AD40B0" w:rsidRPr="00E85189" w:rsidRDefault="00AD40B0" w:rsidP="00AD40B0">
      <w:pPr>
        <w:pStyle w:val="PL"/>
      </w:pPr>
      <w:r w:rsidRPr="00E85189">
        <w:t>}</w:t>
      </w:r>
    </w:p>
    <w:p w14:paraId="288644F8" w14:textId="77777777" w:rsidR="00AD40B0" w:rsidRPr="00E85189" w:rsidRDefault="00AD40B0" w:rsidP="00AD40B0">
      <w:pPr>
        <w:pStyle w:val="PL"/>
      </w:pPr>
    </w:p>
    <w:p w14:paraId="42109517" w14:textId="77777777" w:rsidR="00AD40B0" w:rsidRPr="00E85189" w:rsidRDefault="00AD40B0" w:rsidP="00AD40B0">
      <w:pPr>
        <w:pStyle w:val="PL"/>
      </w:pPr>
      <w:r w:rsidRPr="00E85189">
        <w:t>-- TAG-PCI-RANGEELEMENT-STOP</w:t>
      </w:r>
    </w:p>
    <w:p w14:paraId="113479A3" w14:textId="77777777" w:rsidR="00AD40B0" w:rsidRPr="00E85189" w:rsidRDefault="00AD40B0" w:rsidP="00AD40B0">
      <w:pPr>
        <w:pStyle w:val="PL"/>
      </w:pPr>
      <w:r w:rsidRPr="00E85189">
        <w:t>-- ASN1STOP</w:t>
      </w:r>
    </w:p>
    <w:p w14:paraId="252B135F" w14:textId="77777777" w:rsidR="00AD40B0" w:rsidRPr="00E85189" w:rsidRDefault="00AD40B0" w:rsidP="00AD40B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D346F3D" w14:textId="77777777" w:rsidTr="00AD40B0">
        <w:tc>
          <w:tcPr>
            <w:tcW w:w="0" w:type="auto"/>
            <w:shd w:val="clear" w:color="auto" w:fill="auto"/>
          </w:tcPr>
          <w:p w14:paraId="0092DCFC" w14:textId="77777777" w:rsidR="00AD40B0" w:rsidRPr="00E85189" w:rsidRDefault="00AD40B0" w:rsidP="00AD40B0">
            <w:pPr>
              <w:pStyle w:val="TAH"/>
              <w:rPr>
                <w:szCs w:val="22"/>
              </w:rPr>
            </w:pPr>
            <w:r w:rsidRPr="00E85189">
              <w:rPr>
                <w:i/>
                <w:szCs w:val="22"/>
              </w:rPr>
              <w:lastRenderedPageBreak/>
              <w:t>PCI-</w:t>
            </w:r>
            <w:proofErr w:type="spellStart"/>
            <w:r w:rsidRPr="00E85189">
              <w:rPr>
                <w:i/>
                <w:szCs w:val="22"/>
              </w:rPr>
              <w:t>RangeElement</w:t>
            </w:r>
            <w:proofErr w:type="spellEnd"/>
            <w:r w:rsidRPr="00E85189">
              <w:rPr>
                <w:i/>
                <w:szCs w:val="22"/>
              </w:rPr>
              <w:t xml:space="preserve"> </w:t>
            </w:r>
            <w:r w:rsidRPr="00E85189">
              <w:rPr>
                <w:szCs w:val="22"/>
              </w:rPr>
              <w:t>field descriptions</w:t>
            </w:r>
          </w:p>
        </w:tc>
      </w:tr>
      <w:tr w:rsidR="00AD40B0" w:rsidRPr="00E85189" w14:paraId="56D227F4" w14:textId="77777777" w:rsidTr="00AD40B0">
        <w:tc>
          <w:tcPr>
            <w:tcW w:w="0" w:type="auto"/>
            <w:shd w:val="clear" w:color="auto" w:fill="auto"/>
          </w:tcPr>
          <w:p w14:paraId="7F9C39C5" w14:textId="77777777" w:rsidR="00AD40B0" w:rsidRPr="00E85189" w:rsidRDefault="00AD40B0" w:rsidP="00AD40B0">
            <w:pPr>
              <w:pStyle w:val="TAL"/>
              <w:rPr>
                <w:b/>
                <w:i/>
                <w:szCs w:val="22"/>
              </w:rPr>
            </w:pPr>
            <w:proofErr w:type="spellStart"/>
            <w:r w:rsidRPr="00E85189">
              <w:rPr>
                <w:b/>
                <w:i/>
                <w:szCs w:val="22"/>
              </w:rPr>
              <w:t>pci</w:t>
            </w:r>
            <w:proofErr w:type="spellEnd"/>
            <w:r w:rsidRPr="00E85189">
              <w:rPr>
                <w:b/>
                <w:i/>
                <w:szCs w:val="22"/>
              </w:rPr>
              <w:t>-Range</w:t>
            </w:r>
          </w:p>
          <w:p w14:paraId="27613244" w14:textId="77777777" w:rsidR="00AD40B0" w:rsidRPr="00E85189" w:rsidRDefault="00AD40B0" w:rsidP="00AD40B0">
            <w:pPr>
              <w:pStyle w:val="TAL"/>
              <w:rPr>
                <w:szCs w:val="22"/>
              </w:rPr>
            </w:pPr>
            <w:r w:rsidRPr="00E85189">
              <w:rPr>
                <w:szCs w:val="22"/>
              </w:rPr>
              <w:t>Physical cell identity or a range of physical cell identities.</w:t>
            </w:r>
          </w:p>
        </w:tc>
      </w:tr>
    </w:tbl>
    <w:p w14:paraId="57539FE5" w14:textId="77777777" w:rsidR="00AD40B0" w:rsidRPr="00E85189" w:rsidRDefault="00AD40B0" w:rsidP="00AD40B0"/>
    <w:p w14:paraId="3E29EF61" w14:textId="77777777" w:rsidR="00AD40B0" w:rsidRPr="00E85189" w:rsidRDefault="00AD40B0" w:rsidP="00AD40B0">
      <w:pPr>
        <w:pStyle w:val="Heading4"/>
        <w:rPr>
          <w:rFonts w:eastAsia="MS Mincho"/>
        </w:rPr>
      </w:pPr>
      <w:bookmarkStart w:id="2866" w:name="_Toc20426030"/>
      <w:bookmarkStart w:id="2867" w:name="_Toc29321426"/>
      <w:bookmarkStart w:id="2868" w:name="_Toc36219609"/>
      <w:bookmarkStart w:id="2869" w:name="_Toc36220285"/>
      <w:bookmarkStart w:id="2870" w:name="_Toc36513705"/>
      <w:bookmarkStart w:id="2871" w:name="_Toc46449763"/>
      <w:bookmarkStart w:id="2872" w:name="_Toc46489550"/>
      <w:r w:rsidRPr="00E85189">
        <w:rPr>
          <w:rFonts w:eastAsia="MS Mincho"/>
        </w:rPr>
        <w:t>–</w:t>
      </w:r>
      <w:r w:rsidRPr="00E85189">
        <w:rPr>
          <w:rFonts w:eastAsia="MS Mincho"/>
        </w:rPr>
        <w:tab/>
      </w:r>
      <w:r w:rsidRPr="00E85189">
        <w:rPr>
          <w:rFonts w:eastAsia="MS Mincho"/>
          <w:i/>
        </w:rPr>
        <w:t>PCI-</w:t>
      </w:r>
      <w:proofErr w:type="spellStart"/>
      <w:r w:rsidRPr="00E85189">
        <w:rPr>
          <w:rFonts w:eastAsia="MS Mincho"/>
          <w:i/>
        </w:rPr>
        <w:t>RangeIndex</w:t>
      </w:r>
      <w:bookmarkEnd w:id="2866"/>
      <w:bookmarkEnd w:id="2867"/>
      <w:bookmarkEnd w:id="2868"/>
      <w:bookmarkEnd w:id="2869"/>
      <w:bookmarkEnd w:id="2870"/>
      <w:bookmarkEnd w:id="2871"/>
      <w:bookmarkEnd w:id="2872"/>
      <w:proofErr w:type="spellEnd"/>
    </w:p>
    <w:p w14:paraId="69D1383F" w14:textId="77777777" w:rsidR="00AD40B0" w:rsidRPr="00E85189" w:rsidRDefault="00AD40B0" w:rsidP="00AD40B0">
      <w:pPr>
        <w:rPr>
          <w:rFonts w:eastAsia="MS Mincho"/>
        </w:rPr>
      </w:pPr>
      <w:r w:rsidRPr="00E85189">
        <w:t>The IE PCI-</w:t>
      </w:r>
      <w:proofErr w:type="spellStart"/>
      <w:r w:rsidRPr="00E85189">
        <w:t>RangeIndex</w:t>
      </w:r>
      <w:proofErr w:type="spellEnd"/>
      <w:r w:rsidRPr="00E85189">
        <w:t xml:space="preserve"> identifies a physical cell id range, which may be used for different purposes.</w:t>
      </w:r>
    </w:p>
    <w:p w14:paraId="1A67CB31" w14:textId="77777777" w:rsidR="00AD40B0" w:rsidRPr="00E85189" w:rsidRDefault="00AD40B0" w:rsidP="00AD40B0">
      <w:pPr>
        <w:pStyle w:val="TH"/>
      </w:pPr>
      <w:r w:rsidRPr="00E85189">
        <w:rPr>
          <w:i/>
        </w:rPr>
        <w:t>PCI-</w:t>
      </w:r>
      <w:proofErr w:type="spellStart"/>
      <w:r w:rsidRPr="00E85189">
        <w:rPr>
          <w:i/>
        </w:rPr>
        <w:t>RangeIndex</w:t>
      </w:r>
      <w:proofErr w:type="spellEnd"/>
      <w:r w:rsidRPr="00E85189">
        <w:t xml:space="preserve"> information element</w:t>
      </w:r>
    </w:p>
    <w:p w14:paraId="1AEAC569" w14:textId="77777777" w:rsidR="00AD40B0" w:rsidRPr="00E85189" w:rsidRDefault="00AD40B0" w:rsidP="00AD40B0">
      <w:pPr>
        <w:pStyle w:val="PL"/>
      </w:pPr>
      <w:r w:rsidRPr="00E85189">
        <w:t>-- ASN1START</w:t>
      </w:r>
    </w:p>
    <w:p w14:paraId="3BA3FFDF" w14:textId="77777777" w:rsidR="00AD40B0" w:rsidRPr="00E85189" w:rsidRDefault="00AD40B0" w:rsidP="00AD40B0">
      <w:pPr>
        <w:pStyle w:val="PL"/>
      </w:pPr>
      <w:r w:rsidRPr="00E85189">
        <w:t>-- TAG-PCI-RANGEINDEX-START</w:t>
      </w:r>
    </w:p>
    <w:p w14:paraId="1D9BE6BB" w14:textId="77777777" w:rsidR="00AD40B0" w:rsidRPr="00E85189" w:rsidRDefault="00AD40B0" w:rsidP="00AD40B0">
      <w:pPr>
        <w:pStyle w:val="PL"/>
      </w:pPr>
    </w:p>
    <w:p w14:paraId="00EF49D0" w14:textId="77777777" w:rsidR="00AD40B0" w:rsidRPr="00E85189" w:rsidRDefault="00AD40B0" w:rsidP="00AD40B0">
      <w:pPr>
        <w:pStyle w:val="PL"/>
      </w:pPr>
      <w:r w:rsidRPr="00E85189">
        <w:t>PCI-RangeIndex ::=                  INTEGER (1..maxNrofPCI-Ranges)</w:t>
      </w:r>
    </w:p>
    <w:p w14:paraId="76EF54AD" w14:textId="77777777" w:rsidR="00AD40B0" w:rsidRPr="00E85189" w:rsidRDefault="00AD40B0" w:rsidP="00AD40B0">
      <w:pPr>
        <w:pStyle w:val="PL"/>
      </w:pPr>
    </w:p>
    <w:p w14:paraId="56905FD1" w14:textId="77777777" w:rsidR="00AD40B0" w:rsidRPr="00E85189" w:rsidRDefault="00AD40B0" w:rsidP="00AD40B0">
      <w:pPr>
        <w:pStyle w:val="PL"/>
      </w:pPr>
      <w:r w:rsidRPr="00E85189">
        <w:t>-- TAG-PCI-RANGEINDEX-STOP</w:t>
      </w:r>
    </w:p>
    <w:p w14:paraId="7BB8BAC0" w14:textId="77777777" w:rsidR="00AD40B0" w:rsidRPr="00E85189" w:rsidRDefault="00AD40B0" w:rsidP="00AD40B0">
      <w:pPr>
        <w:pStyle w:val="PL"/>
      </w:pPr>
      <w:r w:rsidRPr="00E85189">
        <w:t>-- ASN1STOP</w:t>
      </w:r>
    </w:p>
    <w:p w14:paraId="78E1522E" w14:textId="77777777" w:rsidR="00AD40B0" w:rsidRPr="00E85189" w:rsidRDefault="00AD40B0" w:rsidP="00AD40B0"/>
    <w:p w14:paraId="771AA76B" w14:textId="77777777" w:rsidR="00AD40B0" w:rsidRPr="00E85189" w:rsidRDefault="00AD40B0" w:rsidP="00AD40B0">
      <w:pPr>
        <w:pStyle w:val="Heading4"/>
        <w:rPr>
          <w:rFonts w:eastAsia="MS Mincho"/>
        </w:rPr>
      </w:pPr>
      <w:bookmarkStart w:id="2873" w:name="_Toc20426031"/>
      <w:bookmarkStart w:id="2874" w:name="_Toc29321427"/>
      <w:bookmarkStart w:id="2875" w:name="_Toc36219610"/>
      <w:bookmarkStart w:id="2876" w:name="_Toc36220286"/>
      <w:bookmarkStart w:id="2877" w:name="_Toc36513706"/>
      <w:bookmarkStart w:id="2878" w:name="_Toc46449764"/>
      <w:bookmarkStart w:id="2879" w:name="_Toc46489551"/>
      <w:r w:rsidRPr="00E85189">
        <w:rPr>
          <w:rFonts w:eastAsia="MS Mincho"/>
        </w:rPr>
        <w:t>–</w:t>
      </w:r>
      <w:r w:rsidRPr="00E85189">
        <w:rPr>
          <w:rFonts w:eastAsia="MS Mincho"/>
        </w:rPr>
        <w:tab/>
      </w:r>
      <w:r w:rsidRPr="00E85189">
        <w:rPr>
          <w:rFonts w:eastAsia="MS Mincho"/>
          <w:i/>
        </w:rPr>
        <w:t>PCI-</w:t>
      </w:r>
      <w:proofErr w:type="spellStart"/>
      <w:r w:rsidRPr="00E85189">
        <w:rPr>
          <w:rFonts w:eastAsia="MS Mincho"/>
          <w:i/>
        </w:rPr>
        <w:t>RangeIndexList</w:t>
      </w:r>
      <w:bookmarkEnd w:id="2873"/>
      <w:bookmarkEnd w:id="2874"/>
      <w:bookmarkEnd w:id="2875"/>
      <w:bookmarkEnd w:id="2876"/>
      <w:bookmarkEnd w:id="2877"/>
      <w:bookmarkEnd w:id="2878"/>
      <w:bookmarkEnd w:id="2879"/>
      <w:proofErr w:type="spellEnd"/>
    </w:p>
    <w:p w14:paraId="5495A5B0" w14:textId="77777777" w:rsidR="00AD40B0" w:rsidRPr="00E85189" w:rsidRDefault="00AD40B0" w:rsidP="00AD40B0">
      <w:pPr>
        <w:rPr>
          <w:rFonts w:eastAsia="MS Mincho"/>
        </w:rPr>
      </w:pPr>
      <w:r w:rsidRPr="00E85189">
        <w:t xml:space="preserve">The IE </w:t>
      </w:r>
      <w:r w:rsidRPr="00E85189">
        <w:rPr>
          <w:i/>
        </w:rPr>
        <w:t>PCI-</w:t>
      </w:r>
      <w:proofErr w:type="spellStart"/>
      <w:r w:rsidRPr="00E85189">
        <w:rPr>
          <w:i/>
        </w:rPr>
        <w:t>RangeIndexList</w:t>
      </w:r>
      <w:proofErr w:type="spellEnd"/>
      <w:r w:rsidRPr="00E85189">
        <w:t xml:space="preserve"> concerns a list of indexes of physical cell id ranges, which may be used for different purposes.</w:t>
      </w:r>
    </w:p>
    <w:p w14:paraId="0C02277C" w14:textId="77777777" w:rsidR="00AD40B0" w:rsidRPr="00E85189" w:rsidRDefault="00AD40B0" w:rsidP="00AD40B0">
      <w:pPr>
        <w:pStyle w:val="TH"/>
      </w:pPr>
      <w:r w:rsidRPr="00E85189">
        <w:rPr>
          <w:i/>
        </w:rPr>
        <w:t>PCI-</w:t>
      </w:r>
      <w:proofErr w:type="spellStart"/>
      <w:r w:rsidRPr="00E85189">
        <w:rPr>
          <w:i/>
        </w:rPr>
        <w:t>RangeIndexList</w:t>
      </w:r>
      <w:proofErr w:type="spellEnd"/>
      <w:r w:rsidRPr="00E85189">
        <w:t xml:space="preserve"> information element</w:t>
      </w:r>
    </w:p>
    <w:p w14:paraId="49B16BA8" w14:textId="77777777" w:rsidR="00AD40B0" w:rsidRPr="00E85189" w:rsidRDefault="00AD40B0" w:rsidP="00AD40B0">
      <w:pPr>
        <w:pStyle w:val="PL"/>
      </w:pPr>
      <w:r w:rsidRPr="00E85189">
        <w:t>-- ASN1START</w:t>
      </w:r>
    </w:p>
    <w:p w14:paraId="367BDAEF" w14:textId="77777777" w:rsidR="00AD40B0" w:rsidRPr="00E85189" w:rsidRDefault="00AD40B0" w:rsidP="00AD40B0">
      <w:pPr>
        <w:pStyle w:val="PL"/>
      </w:pPr>
      <w:r w:rsidRPr="00E85189">
        <w:t>-- TAG-PCI-RANGEINDEXLIST-START</w:t>
      </w:r>
    </w:p>
    <w:p w14:paraId="488AC091" w14:textId="77777777" w:rsidR="00AD40B0" w:rsidRPr="00E85189" w:rsidRDefault="00AD40B0" w:rsidP="00AD40B0">
      <w:pPr>
        <w:pStyle w:val="PL"/>
      </w:pPr>
    </w:p>
    <w:p w14:paraId="0E0A47EE" w14:textId="77777777" w:rsidR="00AD40B0" w:rsidRPr="00E85189" w:rsidRDefault="00AD40B0" w:rsidP="00AD40B0">
      <w:pPr>
        <w:pStyle w:val="PL"/>
      </w:pPr>
      <w:r w:rsidRPr="00E85189">
        <w:t>PCI-RangeIndexList ::=              SEQUENCE (SIZE (1..maxNrofPCI-Ranges)) OF PCI-RangeIndex</w:t>
      </w:r>
    </w:p>
    <w:p w14:paraId="3B76335A" w14:textId="77777777" w:rsidR="00AD40B0" w:rsidRPr="00E85189" w:rsidRDefault="00AD40B0" w:rsidP="00AD40B0">
      <w:pPr>
        <w:pStyle w:val="PL"/>
      </w:pPr>
    </w:p>
    <w:p w14:paraId="409CDEE2" w14:textId="77777777" w:rsidR="00AD40B0" w:rsidRPr="00E85189" w:rsidRDefault="00AD40B0" w:rsidP="00AD40B0">
      <w:pPr>
        <w:pStyle w:val="PL"/>
      </w:pPr>
      <w:r w:rsidRPr="00E85189">
        <w:t>-- TAG-PCI-RANGEINDEXLIST-STOP</w:t>
      </w:r>
    </w:p>
    <w:p w14:paraId="5D1F601D" w14:textId="77777777" w:rsidR="00AD40B0" w:rsidRPr="00E85189" w:rsidRDefault="00AD40B0" w:rsidP="00AD40B0">
      <w:pPr>
        <w:pStyle w:val="PL"/>
      </w:pPr>
      <w:r w:rsidRPr="00E85189">
        <w:t>-- ASN1STOP</w:t>
      </w:r>
    </w:p>
    <w:p w14:paraId="17B7147A" w14:textId="77777777" w:rsidR="00AD40B0" w:rsidRPr="00E85189" w:rsidRDefault="00AD40B0" w:rsidP="00AD40B0"/>
    <w:p w14:paraId="65993AEC" w14:textId="77777777" w:rsidR="00AD40B0" w:rsidRPr="00E85189" w:rsidRDefault="00AD40B0" w:rsidP="00AD40B0">
      <w:pPr>
        <w:pStyle w:val="Heading4"/>
      </w:pPr>
      <w:bookmarkStart w:id="2880" w:name="_Toc20426032"/>
      <w:bookmarkStart w:id="2881" w:name="_Toc29321428"/>
      <w:bookmarkStart w:id="2882" w:name="_Toc36219611"/>
      <w:bookmarkStart w:id="2883" w:name="_Toc36220287"/>
      <w:bookmarkStart w:id="2884" w:name="_Toc36513707"/>
      <w:bookmarkStart w:id="2885" w:name="_Toc46449765"/>
      <w:bookmarkStart w:id="2886" w:name="_Toc46489552"/>
      <w:r w:rsidRPr="00E85189">
        <w:t>–</w:t>
      </w:r>
      <w:r w:rsidRPr="00E85189">
        <w:tab/>
      </w:r>
      <w:r w:rsidRPr="00E85189">
        <w:rPr>
          <w:i/>
        </w:rPr>
        <w:t>PDCCH-Config</w:t>
      </w:r>
      <w:bookmarkEnd w:id="2880"/>
      <w:bookmarkEnd w:id="2881"/>
      <w:bookmarkEnd w:id="2882"/>
      <w:bookmarkEnd w:id="2883"/>
      <w:bookmarkEnd w:id="2884"/>
      <w:bookmarkEnd w:id="2885"/>
      <w:bookmarkEnd w:id="2886"/>
    </w:p>
    <w:p w14:paraId="42766F30" w14:textId="77777777" w:rsidR="00AD40B0" w:rsidRPr="00E85189" w:rsidRDefault="00AD40B0" w:rsidP="00AD40B0">
      <w:r w:rsidRPr="00E85189">
        <w:t xml:space="preserve">The IE </w:t>
      </w:r>
      <w:r w:rsidRPr="00E85189">
        <w:rPr>
          <w:i/>
        </w:rPr>
        <w:t xml:space="preserve">PDCCH-Config </w:t>
      </w:r>
      <w:r w:rsidRPr="00E85189">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E85189">
        <w:rPr>
          <w:i/>
        </w:rPr>
        <w:t>searchSpacesToAddModList</w:t>
      </w:r>
      <w:proofErr w:type="spellEnd"/>
      <w:r w:rsidRPr="00E85189">
        <w:t xml:space="preserve"> and </w:t>
      </w:r>
      <w:proofErr w:type="spellStart"/>
      <w:r w:rsidRPr="00E85189">
        <w:rPr>
          <w:i/>
        </w:rPr>
        <w:t>searchSpacesToReleaseList</w:t>
      </w:r>
      <w:proofErr w:type="spellEnd"/>
      <w:r w:rsidRPr="00E85189">
        <w:t xml:space="preserve"> are absent.</w:t>
      </w:r>
    </w:p>
    <w:p w14:paraId="54945D27" w14:textId="77777777" w:rsidR="00AD40B0" w:rsidRPr="00E85189" w:rsidRDefault="00AD40B0" w:rsidP="00AD40B0">
      <w:pPr>
        <w:pStyle w:val="TH"/>
      </w:pPr>
      <w:r w:rsidRPr="00E85189">
        <w:rPr>
          <w:bCs/>
          <w:i/>
          <w:iCs/>
        </w:rPr>
        <w:t xml:space="preserve">PDCCH-Config </w:t>
      </w:r>
      <w:r w:rsidRPr="00E85189">
        <w:t>information element</w:t>
      </w:r>
    </w:p>
    <w:p w14:paraId="5AC67D67" w14:textId="77777777" w:rsidR="00AD40B0" w:rsidRPr="00E85189" w:rsidRDefault="00AD40B0" w:rsidP="00AD40B0">
      <w:pPr>
        <w:pStyle w:val="PL"/>
      </w:pPr>
      <w:r w:rsidRPr="00E85189">
        <w:t>-- ASN1START</w:t>
      </w:r>
    </w:p>
    <w:p w14:paraId="0BC5C943" w14:textId="77777777" w:rsidR="00AD40B0" w:rsidRPr="00E85189" w:rsidRDefault="00AD40B0" w:rsidP="00AD40B0">
      <w:pPr>
        <w:pStyle w:val="PL"/>
      </w:pPr>
      <w:r w:rsidRPr="00E85189">
        <w:t>-- TAG-PDCCH-CONFIG-START</w:t>
      </w:r>
    </w:p>
    <w:p w14:paraId="3DC6D7F2" w14:textId="77777777" w:rsidR="00AD40B0" w:rsidRPr="00E85189" w:rsidRDefault="00AD40B0" w:rsidP="00AD40B0">
      <w:pPr>
        <w:pStyle w:val="PL"/>
      </w:pPr>
    </w:p>
    <w:p w14:paraId="10573922" w14:textId="77777777" w:rsidR="00AD40B0" w:rsidRPr="00E85189" w:rsidRDefault="00AD40B0" w:rsidP="00AD40B0">
      <w:pPr>
        <w:pStyle w:val="PL"/>
      </w:pPr>
      <w:r w:rsidRPr="00E85189">
        <w:t>PDCCH-Config ::=                    SEQUENCE {</w:t>
      </w:r>
    </w:p>
    <w:p w14:paraId="7D377523" w14:textId="77777777" w:rsidR="00AD40B0" w:rsidRPr="00E85189" w:rsidRDefault="00AD40B0" w:rsidP="00AD40B0">
      <w:pPr>
        <w:pStyle w:val="PL"/>
      </w:pPr>
      <w:r w:rsidRPr="00E85189">
        <w:t xml:space="preserve">    controlResourceSetToAddModList      SEQUENCE(SIZE (1..3)) OF ControlResourceSet                 OPTIONAL,   -- Need N</w:t>
      </w:r>
    </w:p>
    <w:p w14:paraId="5395AADD" w14:textId="77777777" w:rsidR="00AD40B0" w:rsidRPr="00E85189" w:rsidRDefault="00AD40B0" w:rsidP="00AD40B0">
      <w:pPr>
        <w:pStyle w:val="PL"/>
      </w:pPr>
      <w:r w:rsidRPr="00E85189">
        <w:lastRenderedPageBreak/>
        <w:t xml:space="preserve">    controlResourceSetToReleaseList     SEQUENCE(SIZE (1..3)) OF ControlResourceSetId               OPTIONAL,   -- Need N</w:t>
      </w:r>
    </w:p>
    <w:p w14:paraId="2FC8B089" w14:textId="77777777" w:rsidR="00AD40B0" w:rsidRPr="00E85189" w:rsidRDefault="00AD40B0" w:rsidP="00AD40B0">
      <w:pPr>
        <w:pStyle w:val="PL"/>
      </w:pPr>
      <w:r w:rsidRPr="00E85189">
        <w:t xml:space="preserve">    searchSpacesToAddModList            SEQUENCE(SIZE (1..10)) OF SearchSpace                       OPTIONAL,   -- Need N</w:t>
      </w:r>
    </w:p>
    <w:p w14:paraId="41293FDA" w14:textId="77777777" w:rsidR="00AD40B0" w:rsidRPr="00E85189" w:rsidRDefault="00AD40B0" w:rsidP="00AD40B0">
      <w:pPr>
        <w:pStyle w:val="PL"/>
      </w:pPr>
      <w:r w:rsidRPr="00E85189">
        <w:t xml:space="preserve">    searchSpacesToReleaseList           SEQUENCE(SIZE (1..10)) OF SearchSpaceId                     OPTIONAL,   -- Need N</w:t>
      </w:r>
    </w:p>
    <w:p w14:paraId="66835DFE" w14:textId="77777777" w:rsidR="00AD40B0" w:rsidRPr="00E85189" w:rsidRDefault="00AD40B0" w:rsidP="00AD40B0">
      <w:pPr>
        <w:pStyle w:val="PL"/>
      </w:pPr>
      <w:r w:rsidRPr="00E85189">
        <w:t xml:space="preserve">    downlinkPreemption                  SetupRelease { DownlinkPreemption }                         OPTIONAL,   -- Need M</w:t>
      </w:r>
    </w:p>
    <w:p w14:paraId="58B9C445" w14:textId="77777777" w:rsidR="00AD40B0" w:rsidRPr="00E85189" w:rsidRDefault="00AD40B0" w:rsidP="00AD40B0">
      <w:pPr>
        <w:pStyle w:val="PL"/>
      </w:pPr>
      <w:r w:rsidRPr="00E85189">
        <w:t xml:space="preserve">    tpc-PUSCH                           SetupRelease { PUSCH-TPC-CommandConfig }                    OPTIONAL,   -- Need M</w:t>
      </w:r>
    </w:p>
    <w:p w14:paraId="69AB7397" w14:textId="77777777" w:rsidR="00AD40B0" w:rsidRPr="00E85189" w:rsidRDefault="00AD40B0" w:rsidP="00AD40B0">
      <w:pPr>
        <w:pStyle w:val="PL"/>
      </w:pPr>
      <w:r w:rsidRPr="00E85189">
        <w:t xml:space="preserve">    tpc-PUCCH                           SetupRelease { PUCCH-TPC-CommandConfig }                    OPTIONAL,   -- Need M</w:t>
      </w:r>
    </w:p>
    <w:p w14:paraId="717E509A" w14:textId="77777777" w:rsidR="00AD40B0" w:rsidRPr="00E85189" w:rsidRDefault="00AD40B0" w:rsidP="00AD40B0">
      <w:pPr>
        <w:pStyle w:val="PL"/>
      </w:pPr>
      <w:r w:rsidRPr="00E85189">
        <w:t xml:space="preserve">    tpc-SRS                             SetupRelease { SRS-TPC-CommandConfig}                       OPTIONAL,   -- Need M</w:t>
      </w:r>
    </w:p>
    <w:p w14:paraId="15E7219A" w14:textId="77777777" w:rsidR="00AD40B0" w:rsidRPr="00E85189" w:rsidRDefault="00AD40B0" w:rsidP="00AD40B0">
      <w:pPr>
        <w:pStyle w:val="PL"/>
      </w:pPr>
      <w:r w:rsidRPr="00E85189">
        <w:t xml:space="preserve">    ...</w:t>
      </w:r>
    </w:p>
    <w:p w14:paraId="5F00DBF2" w14:textId="77777777" w:rsidR="00AD40B0" w:rsidRPr="00E85189" w:rsidRDefault="00AD40B0" w:rsidP="00AD40B0">
      <w:pPr>
        <w:pStyle w:val="PL"/>
      </w:pPr>
      <w:r w:rsidRPr="00E85189">
        <w:t>}</w:t>
      </w:r>
    </w:p>
    <w:p w14:paraId="69646356" w14:textId="77777777" w:rsidR="00AD40B0" w:rsidRPr="00E85189" w:rsidRDefault="00AD40B0" w:rsidP="00AD40B0">
      <w:pPr>
        <w:pStyle w:val="PL"/>
      </w:pPr>
    </w:p>
    <w:p w14:paraId="4B43D161" w14:textId="77777777" w:rsidR="00AD40B0" w:rsidRPr="00E85189" w:rsidRDefault="00AD40B0" w:rsidP="00AD40B0">
      <w:pPr>
        <w:pStyle w:val="PL"/>
      </w:pPr>
      <w:r w:rsidRPr="00E85189">
        <w:t>-- TAG-PDCCH-CONFIG-STOP</w:t>
      </w:r>
    </w:p>
    <w:p w14:paraId="03C448BD" w14:textId="77777777" w:rsidR="00AD40B0" w:rsidRPr="00E85189" w:rsidRDefault="00AD40B0" w:rsidP="00AD40B0">
      <w:pPr>
        <w:pStyle w:val="PL"/>
      </w:pPr>
      <w:r w:rsidRPr="00E85189">
        <w:t>-- ASN1STOP</w:t>
      </w:r>
    </w:p>
    <w:p w14:paraId="1C272D9D" w14:textId="77777777" w:rsidR="00AD40B0" w:rsidRPr="00E85189" w:rsidRDefault="00AD40B0" w:rsidP="00AD40B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4D7B81E" w14:textId="77777777" w:rsidTr="00AD40B0">
        <w:tc>
          <w:tcPr>
            <w:tcW w:w="14173" w:type="dxa"/>
            <w:shd w:val="clear" w:color="auto" w:fill="auto"/>
          </w:tcPr>
          <w:p w14:paraId="260DA74B" w14:textId="77777777" w:rsidR="00AD40B0" w:rsidRPr="00E85189" w:rsidRDefault="00AD40B0" w:rsidP="00AD40B0">
            <w:pPr>
              <w:pStyle w:val="TAH"/>
              <w:rPr>
                <w:szCs w:val="22"/>
              </w:rPr>
            </w:pPr>
            <w:r w:rsidRPr="00E85189">
              <w:rPr>
                <w:i/>
                <w:szCs w:val="22"/>
              </w:rPr>
              <w:t xml:space="preserve">PDCCH-Config </w:t>
            </w:r>
            <w:r w:rsidRPr="00E85189">
              <w:rPr>
                <w:szCs w:val="22"/>
              </w:rPr>
              <w:t>field descriptions</w:t>
            </w:r>
          </w:p>
        </w:tc>
      </w:tr>
      <w:tr w:rsidR="00AD40B0" w:rsidRPr="00E85189" w14:paraId="77846AEE" w14:textId="77777777" w:rsidTr="00AD40B0">
        <w:tc>
          <w:tcPr>
            <w:tcW w:w="14173" w:type="dxa"/>
            <w:shd w:val="clear" w:color="auto" w:fill="auto"/>
          </w:tcPr>
          <w:p w14:paraId="12BF48DE" w14:textId="77777777" w:rsidR="00AD40B0" w:rsidRPr="00E85189" w:rsidRDefault="00AD40B0" w:rsidP="00AD40B0">
            <w:pPr>
              <w:pStyle w:val="TAL"/>
              <w:rPr>
                <w:szCs w:val="22"/>
              </w:rPr>
            </w:pPr>
            <w:proofErr w:type="spellStart"/>
            <w:r w:rsidRPr="00E85189">
              <w:rPr>
                <w:b/>
                <w:i/>
                <w:szCs w:val="22"/>
              </w:rPr>
              <w:t>controlResourceSetToAddModList</w:t>
            </w:r>
            <w:proofErr w:type="spellEnd"/>
          </w:p>
          <w:p w14:paraId="4F5B2AC3" w14:textId="77777777" w:rsidR="00AD40B0" w:rsidRPr="00E85189" w:rsidRDefault="00AD40B0" w:rsidP="00AD40B0">
            <w:pPr>
              <w:pStyle w:val="TAL"/>
              <w:rPr>
                <w:szCs w:val="22"/>
              </w:rPr>
            </w:pPr>
            <w:r w:rsidRPr="00E85189">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proofErr w:type="spellStart"/>
            <w:r w:rsidRPr="00E85189">
              <w:rPr>
                <w:i/>
                <w:szCs w:val="22"/>
              </w:rPr>
              <w:t>ControlResourceSetId</w:t>
            </w:r>
            <w:proofErr w:type="spellEnd"/>
            <w:r w:rsidRPr="00E85189">
              <w:rPr>
                <w:szCs w:val="22"/>
              </w:rPr>
              <w:t xml:space="preserve"> as used for </w:t>
            </w:r>
            <w:proofErr w:type="spellStart"/>
            <w:r w:rsidRPr="00E85189">
              <w:rPr>
                <w:i/>
                <w:szCs w:val="22"/>
              </w:rPr>
              <w:t>commonControlResourceSet</w:t>
            </w:r>
            <w:proofErr w:type="spellEnd"/>
            <w:r w:rsidRPr="00E85189">
              <w:rPr>
                <w:szCs w:val="22"/>
              </w:rPr>
              <w:t xml:space="preserve"> configured via </w:t>
            </w:r>
            <w:r w:rsidRPr="00E85189">
              <w:rPr>
                <w:i/>
                <w:szCs w:val="22"/>
              </w:rPr>
              <w:t>PDCCH-</w:t>
            </w:r>
            <w:proofErr w:type="spellStart"/>
            <w:r w:rsidRPr="00E85189">
              <w:rPr>
                <w:i/>
                <w:szCs w:val="22"/>
              </w:rPr>
              <w:t>ConfigCommon</w:t>
            </w:r>
            <w:proofErr w:type="spellEnd"/>
            <w:r w:rsidRPr="00E85189">
              <w:rPr>
                <w:szCs w:val="22"/>
              </w:rPr>
              <w:t xml:space="preserve">, the configuration from </w:t>
            </w:r>
            <w:r w:rsidRPr="00E85189">
              <w:rPr>
                <w:i/>
                <w:szCs w:val="22"/>
              </w:rPr>
              <w:t>PDCCH-Config</w:t>
            </w:r>
            <w:r w:rsidRPr="00E85189">
              <w:rPr>
                <w:szCs w:val="22"/>
              </w:rPr>
              <w:t xml:space="preserve"> always takes precedence and should not be updated by the UE based on </w:t>
            </w:r>
            <w:proofErr w:type="spellStart"/>
            <w:r w:rsidRPr="00E85189">
              <w:rPr>
                <w:i/>
                <w:szCs w:val="22"/>
              </w:rPr>
              <w:t>servingCellConfigCommon</w:t>
            </w:r>
            <w:proofErr w:type="spellEnd"/>
            <w:r w:rsidRPr="00E85189">
              <w:rPr>
                <w:szCs w:val="22"/>
              </w:rPr>
              <w:t>.</w:t>
            </w:r>
          </w:p>
        </w:tc>
      </w:tr>
      <w:tr w:rsidR="00AD40B0" w:rsidRPr="00E85189" w14:paraId="54E0BF17" w14:textId="77777777" w:rsidTr="00AD40B0">
        <w:tc>
          <w:tcPr>
            <w:tcW w:w="14173" w:type="dxa"/>
            <w:shd w:val="clear" w:color="auto" w:fill="auto"/>
          </w:tcPr>
          <w:p w14:paraId="2E072279" w14:textId="77777777" w:rsidR="00AD40B0" w:rsidRPr="00E85189" w:rsidRDefault="00AD40B0" w:rsidP="00AD40B0">
            <w:pPr>
              <w:pStyle w:val="TAL"/>
              <w:rPr>
                <w:b/>
                <w:bCs/>
                <w:i/>
                <w:iCs/>
              </w:rPr>
            </w:pPr>
            <w:proofErr w:type="spellStart"/>
            <w:r w:rsidRPr="00E85189">
              <w:rPr>
                <w:b/>
                <w:bCs/>
                <w:i/>
                <w:iCs/>
              </w:rPr>
              <w:t>controlResourceSetToReleaseList</w:t>
            </w:r>
            <w:proofErr w:type="spellEnd"/>
          </w:p>
          <w:p w14:paraId="62C25917" w14:textId="77777777" w:rsidR="00AD40B0" w:rsidRPr="00E85189" w:rsidRDefault="00AD40B0" w:rsidP="00AD40B0">
            <w:pPr>
              <w:pStyle w:val="TAL"/>
              <w:rPr>
                <w:b/>
                <w:i/>
                <w:szCs w:val="22"/>
              </w:rPr>
            </w:pPr>
            <w:r w:rsidRPr="00E85189">
              <w:rPr>
                <w:szCs w:val="22"/>
              </w:rPr>
              <w:t xml:space="preserve">List of UE specifically configured Control Resource Sets (CORESETs) to be released by the UE. This field only applies to CORESETs configured by </w:t>
            </w:r>
            <w:proofErr w:type="spellStart"/>
            <w:r w:rsidRPr="00E85189">
              <w:rPr>
                <w:i/>
                <w:iCs/>
                <w:szCs w:val="22"/>
              </w:rPr>
              <w:t>controlResourceSetToAddModList</w:t>
            </w:r>
            <w:proofErr w:type="spellEnd"/>
            <w:r w:rsidRPr="00E85189">
              <w:rPr>
                <w:szCs w:val="22"/>
              </w:rPr>
              <w:t xml:space="preserve"> and does not release the field </w:t>
            </w:r>
            <w:proofErr w:type="spellStart"/>
            <w:r w:rsidRPr="00E85189">
              <w:rPr>
                <w:i/>
                <w:iCs/>
                <w:szCs w:val="22"/>
              </w:rPr>
              <w:t>commonControlResourceSet</w:t>
            </w:r>
            <w:proofErr w:type="spellEnd"/>
            <w:r w:rsidRPr="00E85189">
              <w:rPr>
                <w:szCs w:val="22"/>
              </w:rPr>
              <w:t xml:space="preserve"> configured by </w:t>
            </w:r>
            <w:r w:rsidRPr="00E85189">
              <w:rPr>
                <w:i/>
                <w:iCs/>
                <w:szCs w:val="22"/>
              </w:rPr>
              <w:t>PDCCH-</w:t>
            </w:r>
            <w:proofErr w:type="spellStart"/>
            <w:r w:rsidRPr="00E85189">
              <w:rPr>
                <w:i/>
                <w:iCs/>
                <w:szCs w:val="22"/>
              </w:rPr>
              <w:t>ConfigCommon</w:t>
            </w:r>
            <w:proofErr w:type="spellEnd"/>
            <w:r w:rsidRPr="00E85189">
              <w:rPr>
                <w:szCs w:val="22"/>
              </w:rPr>
              <w:t>.</w:t>
            </w:r>
          </w:p>
        </w:tc>
      </w:tr>
      <w:tr w:rsidR="00AD40B0" w:rsidRPr="00E85189" w14:paraId="54A6727B" w14:textId="77777777" w:rsidTr="00AD40B0">
        <w:tc>
          <w:tcPr>
            <w:tcW w:w="14173" w:type="dxa"/>
            <w:shd w:val="clear" w:color="auto" w:fill="auto"/>
          </w:tcPr>
          <w:p w14:paraId="4D0FB93C" w14:textId="77777777" w:rsidR="00AD40B0" w:rsidRPr="00E85189" w:rsidRDefault="00AD40B0" w:rsidP="00AD40B0">
            <w:pPr>
              <w:pStyle w:val="TAL"/>
              <w:rPr>
                <w:szCs w:val="22"/>
              </w:rPr>
            </w:pPr>
            <w:proofErr w:type="spellStart"/>
            <w:r w:rsidRPr="00E85189">
              <w:rPr>
                <w:b/>
                <w:i/>
                <w:szCs w:val="22"/>
              </w:rPr>
              <w:t>downlinkPreemption</w:t>
            </w:r>
            <w:proofErr w:type="spellEnd"/>
          </w:p>
          <w:p w14:paraId="6F421181" w14:textId="77777777" w:rsidR="00AD40B0" w:rsidRPr="00E85189" w:rsidRDefault="00AD40B0" w:rsidP="00AD40B0">
            <w:pPr>
              <w:pStyle w:val="TAL"/>
              <w:rPr>
                <w:szCs w:val="22"/>
              </w:rPr>
            </w:pPr>
            <w:r w:rsidRPr="00E85189">
              <w:rPr>
                <w:szCs w:val="22"/>
              </w:rPr>
              <w:t xml:space="preserve">Configuration of downlink </w:t>
            </w:r>
            <w:proofErr w:type="spellStart"/>
            <w:r w:rsidRPr="00E85189">
              <w:rPr>
                <w:szCs w:val="22"/>
              </w:rPr>
              <w:t>preemption</w:t>
            </w:r>
            <w:proofErr w:type="spellEnd"/>
            <w:r w:rsidRPr="00E85189">
              <w:rPr>
                <w:szCs w:val="22"/>
              </w:rPr>
              <w:t xml:space="preserve"> indications to be monitored in this cell (see TS 38.213 [13], clause 11.2).</w:t>
            </w:r>
          </w:p>
        </w:tc>
      </w:tr>
      <w:tr w:rsidR="00AD40B0" w:rsidRPr="00E85189" w14:paraId="53534DA6" w14:textId="77777777" w:rsidTr="00AD40B0">
        <w:tc>
          <w:tcPr>
            <w:tcW w:w="14173" w:type="dxa"/>
            <w:shd w:val="clear" w:color="auto" w:fill="auto"/>
          </w:tcPr>
          <w:p w14:paraId="1082B2D3" w14:textId="77777777" w:rsidR="00AD40B0" w:rsidRPr="00E85189" w:rsidRDefault="00AD40B0" w:rsidP="00AD40B0">
            <w:pPr>
              <w:pStyle w:val="TAL"/>
              <w:rPr>
                <w:szCs w:val="22"/>
              </w:rPr>
            </w:pPr>
            <w:proofErr w:type="spellStart"/>
            <w:r w:rsidRPr="00E85189">
              <w:rPr>
                <w:b/>
                <w:i/>
                <w:szCs w:val="22"/>
              </w:rPr>
              <w:t>searchSpacesToAddModList</w:t>
            </w:r>
            <w:proofErr w:type="spellEnd"/>
          </w:p>
          <w:p w14:paraId="01130FD7" w14:textId="77777777" w:rsidR="00AD40B0" w:rsidRPr="00E85189" w:rsidRDefault="00AD40B0" w:rsidP="00AD40B0">
            <w:pPr>
              <w:pStyle w:val="TAL"/>
              <w:rPr>
                <w:szCs w:val="22"/>
              </w:rPr>
            </w:pPr>
            <w:r w:rsidRPr="00E85189">
              <w:rPr>
                <w:szCs w:val="22"/>
              </w:rPr>
              <w:t xml:space="preserve">List of UE specifically configured </w:t>
            </w:r>
            <w:r w:rsidRPr="00E85189">
              <w:t>Search Spaces</w:t>
            </w:r>
            <w:r w:rsidRPr="00E85189">
              <w:rPr>
                <w:szCs w:val="22"/>
              </w:rPr>
              <w:t>. The network configures at most 10 Search Spaces per BWP per cell (including UE-specific and common Search Spaces).</w:t>
            </w:r>
          </w:p>
        </w:tc>
      </w:tr>
      <w:tr w:rsidR="00AD40B0" w:rsidRPr="00E85189" w14:paraId="21DA7AE7" w14:textId="77777777" w:rsidTr="00AD40B0">
        <w:tc>
          <w:tcPr>
            <w:tcW w:w="14173" w:type="dxa"/>
            <w:shd w:val="clear" w:color="auto" w:fill="auto"/>
          </w:tcPr>
          <w:p w14:paraId="3DD6A908" w14:textId="77777777" w:rsidR="00AD40B0" w:rsidRPr="00E85189" w:rsidRDefault="00AD40B0" w:rsidP="00AD40B0">
            <w:pPr>
              <w:pStyle w:val="TAL"/>
              <w:rPr>
                <w:szCs w:val="22"/>
              </w:rPr>
            </w:pPr>
            <w:proofErr w:type="spellStart"/>
            <w:r w:rsidRPr="00E85189">
              <w:rPr>
                <w:b/>
                <w:i/>
                <w:szCs w:val="22"/>
              </w:rPr>
              <w:t>tpc</w:t>
            </w:r>
            <w:proofErr w:type="spellEnd"/>
            <w:r w:rsidRPr="00E85189">
              <w:rPr>
                <w:b/>
                <w:i/>
                <w:szCs w:val="22"/>
              </w:rPr>
              <w:t>-PUCCH</w:t>
            </w:r>
          </w:p>
          <w:p w14:paraId="6F1F6109" w14:textId="77777777" w:rsidR="00AD40B0" w:rsidRPr="00E85189" w:rsidRDefault="00AD40B0" w:rsidP="00AD40B0">
            <w:pPr>
              <w:pStyle w:val="TAL"/>
              <w:rPr>
                <w:szCs w:val="22"/>
              </w:rPr>
            </w:pPr>
            <w:r w:rsidRPr="00E85189">
              <w:rPr>
                <w:szCs w:val="22"/>
              </w:rPr>
              <w:t>Enable and configure reception of group TPC commands for PUCCH.</w:t>
            </w:r>
          </w:p>
        </w:tc>
      </w:tr>
      <w:tr w:rsidR="00AD40B0" w:rsidRPr="00E85189" w14:paraId="274ED33D" w14:textId="77777777" w:rsidTr="00AD40B0">
        <w:tc>
          <w:tcPr>
            <w:tcW w:w="14173" w:type="dxa"/>
            <w:shd w:val="clear" w:color="auto" w:fill="auto"/>
          </w:tcPr>
          <w:p w14:paraId="55A9A14B" w14:textId="77777777" w:rsidR="00AD40B0" w:rsidRPr="00E85189" w:rsidRDefault="00AD40B0" w:rsidP="00AD40B0">
            <w:pPr>
              <w:pStyle w:val="TAL"/>
              <w:rPr>
                <w:szCs w:val="22"/>
              </w:rPr>
            </w:pPr>
            <w:proofErr w:type="spellStart"/>
            <w:r w:rsidRPr="00E85189">
              <w:rPr>
                <w:b/>
                <w:i/>
                <w:szCs w:val="22"/>
              </w:rPr>
              <w:t>tpc</w:t>
            </w:r>
            <w:proofErr w:type="spellEnd"/>
            <w:r w:rsidRPr="00E85189">
              <w:rPr>
                <w:b/>
                <w:i/>
                <w:szCs w:val="22"/>
              </w:rPr>
              <w:t>-PUSCH</w:t>
            </w:r>
          </w:p>
          <w:p w14:paraId="679DAEFB" w14:textId="77777777" w:rsidR="00AD40B0" w:rsidRPr="00E85189" w:rsidRDefault="00AD40B0" w:rsidP="00AD40B0">
            <w:pPr>
              <w:pStyle w:val="TAL"/>
              <w:rPr>
                <w:szCs w:val="22"/>
              </w:rPr>
            </w:pPr>
            <w:r w:rsidRPr="00E85189">
              <w:rPr>
                <w:szCs w:val="22"/>
              </w:rPr>
              <w:t>Enable and configure reception of group TPC commands for PUSCH.</w:t>
            </w:r>
          </w:p>
        </w:tc>
      </w:tr>
      <w:tr w:rsidR="00AD40B0" w:rsidRPr="00E85189" w14:paraId="07DD1422" w14:textId="77777777" w:rsidTr="00AD40B0">
        <w:tc>
          <w:tcPr>
            <w:tcW w:w="14173" w:type="dxa"/>
            <w:shd w:val="clear" w:color="auto" w:fill="auto"/>
          </w:tcPr>
          <w:p w14:paraId="160A8EE6" w14:textId="77777777" w:rsidR="00AD40B0" w:rsidRPr="00E85189" w:rsidRDefault="00AD40B0" w:rsidP="00AD40B0">
            <w:pPr>
              <w:pStyle w:val="TAL"/>
              <w:rPr>
                <w:b/>
                <w:i/>
                <w:szCs w:val="22"/>
              </w:rPr>
            </w:pPr>
            <w:proofErr w:type="spellStart"/>
            <w:r w:rsidRPr="00E85189">
              <w:rPr>
                <w:b/>
                <w:i/>
                <w:szCs w:val="22"/>
              </w:rPr>
              <w:t>tpc</w:t>
            </w:r>
            <w:proofErr w:type="spellEnd"/>
            <w:r w:rsidRPr="00E85189">
              <w:rPr>
                <w:b/>
                <w:i/>
                <w:szCs w:val="22"/>
              </w:rPr>
              <w:t>-SRS</w:t>
            </w:r>
          </w:p>
          <w:p w14:paraId="2E18C8D3" w14:textId="77777777" w:rsidR="00AD40B0" w:rsidRPr="00E85189" w:rsidRDefault="00AD40B0" w:rsidP="00AD40B0">
            <w:pPr>
              <w:pStyle w:val="TAL"/>
              <w:rPr>
                <w:szCs w:val="22"/>
              </w:rPr>
            </w:pPr>
            <w:r w:rsidRPr="00E85189">
              <w:rPr>
                <w:szCs w:val="22"/>
              </w:rPr>
              <w:t>Enable and configure reception of group TPC commands for SRS.</w:t>
            </w:r>
          </w:p>
        </w:tc>
      </w:tr>
    </w:tbl>
    <w:p w14:paraId="475A08C9" w14:textId="77777777" w:rsidR="00AD40B0" w:rsidRPr="00E85189" w:rsidRDefault="00AD40B0" w:rsidP="00AD40B0"/>
    <w:p w14:paraId="640FD5D8" w14:textId="77777777" w:rsidR="00AD40B0" w:rsidRPr="00E85189" w:rsidRDefault="00AD40B0" w:rsidP="00AD40B0">
      <w:pPr>
        <w:pStyle w:val="Heading4"/>
      </w:pPr>
      <w:bookmarkStart w:id="2887" w:name="_Toc20426033"/>
      <w:bookmarkStart w:id="2888" w:name="_Toc29321429"/>
      <w:bookmarkStart w:id="2889" w:name="_Toc36219612"/>
      <w:bookmarkStart w:id="2890" w:name="_Toc36220288"/>
      <w:bookmarkStart w:id="2891" w:name="_Toc36513708"/>
      <w:bookmarkStart w:id="2892" w:name="_Toc46449766"/>
      <w:bookmarkStart w:id="2893" w:name="_Toc46489553"/>
      <w:r w:rsidRPr="00E85189">
        <w:t>–</w:t>
      </w:r>
      <w:r w:rsidRPr="00E85189">
        <w:tab/>
      </w:r>
      <w:r w:rsidRPr="00E85189">
        <w:rPr>
          <w:i/>
        </w:rPr>
        <w:t>PDCCH-</w:t>
      </w:r>
      <w:proofErr w:type="spellStart"/>
      <w:r w:rsidRPr="00E85189">
        <w:rPr>
          <w:i/>
        </w:rPr>
        <w:t>ConfigCommon</w:t>
      </w:r>
      <w:bookmarkEnd w:id="2887"/>
      <w:bookmarkEnd w:id="2888"/>
      <w:bookmarkEnd w:id="2889"/>
      <w:bookmarkEnd w:id="2890"/>
      <w:bookmarkEnd w:id="2891"/>
      <w:bookmarkEnd w:id="2892"/>
      <w:bookmarkEnd w:id="2893"/>
      <w:proofErr w:type="spellEnd"/>
    </w:p>
    <w:p w14:paraId="4E8B9C9B" w14:textId="77777777" w:rsidR="00AD40B0" w:rsidRPr="00E85189" w:rsidRDefault="00AD40B0" w:rsidP="00AD40B0">
      <w:r w:rsidRPr="00E85189">
        <w:t xml:space="preserve">The IE </w:t>
      </w:r>
      <w:r w:rsidRPr="00E85189">
        <w:rPr>
          <w:i/>
        </w:rPr>
        <w:t>PDCCH-</w:t>
      </w:r>
      <w:proofErr w:type="spellStart"/>
      <w:r w:rsidRPr="00E85189">
        <w:rPr>
          <w:i/>
        </w:rPr>
        <w:t>ConfigCommon</w:t>
      </w:r>
      <w:proofErr w:type="spellEnd"/>
      <w:r w:rsidRPr="00E85189">
        <w:t xml:space="preserve"> is used to configure cell specific PDCCH parameters provided in SIB as well as in dedicated signalling.</w:t>
      </w:r>
    </w:p>
    <w:p w14:paraId="5D03B7AE" w14:textId="77777777" w:rsidR="00AD40B0" w:rsidRPr="00E85189" w:rsidRDefault="00AD40B0" w:rsidP="00AD40B0">
      <w:pPr>
        <w:pStyle w:val="TH"/>
      </w:pPr>
      <w:r w:rsidRPr="00E85189">
        <w:rPr>
          <w:i/>
        </w:rPr>
        <w:t>PDCCH-</w:t>
      </w:r>
      <w:proofErr w:type="spellStart"/>
      <w:r w:rsidRPr="00E85189">
        <w:rPr>
          <w:i/>
        </w:rPr>
        <w:t>ConfigCommon</w:t>
      </w:r>
      <w:proofErr w:type="spellEnd"/>
      <w:r w:rsidRPr="00E85189">
        <w:t xml:space="preserve"> information element</w:t>
      </w:r>
    </w:p>
    <w:p w14:paraId="72AA7216" w14:textId="77777777" w:rsidR="00AD40B0" w:rsidRPr="00E85189" w:rsidRDefault="00AD40B0" w:rsidP="00AD40B0">
      <w:pPr>
        <w:pStyle w:val="PL"/>
      </w:pPr>
      <w:r w:rsidRPr="00E85189">
        <w:t>-- ASN1START</w:t>
      </w:r>
    </w:p>
    <w:p w14:paraId="0FE7BB11" w14:textId="77777777" w:rsidR="00AD40B0" w:rsidRPr="00E85189" w:rsidRDefault="00AD40B0" w:rsidP="00AD40B0">
      <w:pPr>
        <w:pStyle w:val="PL"/>
      </w:pPr>
      <w:r w:rsidRPr="00E85189">
        <w:t>-- TAG-PDCCH-CONFIGCOMMON-START</w:t>
      </w:r>
    </w:p>
    <w:p w14:paraId="4800456E" w14:textId="77777777" w:rsidR="00AD40B0" w:rsidRPr="00E85189" w:rsidRDefault="00AD40B0" w:rsidP="00AD40B0">
      <w:pPr>
        <w:pStyle w:val="PL"/>
      </w:pPr>
    </w:p>
    <w:p w14:paraId="4D746706" w14:textId="77777777" w:rsidR="00AD40B0" w:rsidRPr="00E85189" w:rsidRDefault="00AD40B0" w:rsidP="00AD40B0">
      <w:pPr>
        <w:pStyle w:val="PL"/>
      </w:pPr>
      <w:r w:rsidRPr="00E85189">
        <w:t>PDCCH-ConfigCommon ::=              SEQUENCE {</w:t>
      </w:r>
    </w:p>
    <w:p w14:paraId="05A137C3" w14:textId="77777777" w:rsidR="00AD40B0" w:rsidRPr="00E85189" w:rsidRDefault="00AD40B0" w:rsidP="00AD40B0">
      <w:pPr>
        <w:pStyle w:val="PL"/>
      </w:pPr>
      <w:r w:rsidRPr="00E85189">
        <w:t xml:space="preserve">    controlResourceSetZero              ControlResourceSetZero                                  OPTIONAL,   -- Cond InitialBWP-Only</w:t>
      </w:r>
    </w:p>
    <w:p w14:paraId="14E4DA81" w14:textId="77777777" w:rsidR="00AD40B0" w:rsidRPr="00E85189" w:rsidRDefault="00AD40B0" w:rsidP="00AD40B0">
      <w:pPr>
        <w:pStyle w:val="PL"/>
      </w:pPr>
      <w:r w:rsidRPr="00E85189">
        <w:t xml:space="preserve">    commonControlResourceSet            ControlResourceSet                                      OPTIONAL,   -- Need R</w:t>
      </w:r>
    </w:p>
    <w:p w14:paraId="2A9F5637" w14:textId="77777777" w:rsidR="00AD40B0" w:rsidRPr="00E85189" w:rsidRDefault="00AD40B0" w:rsidP="00AD40B0">
      <w:pPr>
        <w:pStyle w:val="PL"/>
      </w:pPr>
      <w:r w:rsidRPr="00E85189">
        <w:lastRenderedPageBreak/>
        <w:t xml:space="preserve">    searchSpaceZero                     SearchSpaceZero                                         OPTIONAL,   -- Cond InitialBWP-Only</w:t>
      </w:r>
    </w:p>
    <w:p w14:paraId="3DBB3D2B" w14:textId="77777777" w:rsidR="00AD40B0" w:rsidRPr="00E85189" w:rsidRDefault="00AD40B0" w:rsidP="00AD40B0">
      <w:pPr>
        <w:pStyle w:val="PL"/>
      </w:pPr>
      <w:r w:rsidRPr="00E85189">
        <w:t xml:space="preserve">    commonSearchSpaceList               SEQUENCE (SIZE(1..4)) OF SearchSpace                    OPTIONAL,   -- Need R</w:t>
      </w:r>
    </w:p>
    <w:p w14:paraId="53267582" w14:textId="77777777" w:rsidR="00AD40B0" w:rsidRPr="00E85189" w:rsidRDefault="00AD40B0" w:rsidP="00AD40B0">
      <w:pPr>
        <w:pStyle w:val="PL"/>
      </w:pPr>
      <w:r w:rsidRPr="00E85189">
        <w:t xml:space="preserve">    searchSpaceSIB1                     SearchSpaceId                                           OPTIONAL,   -- Need S</w:t>
      </w:r>
    </w:p>
    <w:p w14:paraId="0576E2BB" w14:textId="77777777" w:rsidR="00AD40B0" w:rsidRPr="00E85189" w:rsidRDefault="00AD40B0" w:rsidP="00AD40B0">
      <w:pPr>
        <w:pStyle w:val="PL"/>
      </w:pPr>
      <w:r w:rsidRPr="00E85189">
        <w:t xml:space="preserve">    searchSpaceOtherSystemInformation   SearchSpaceId                                           OPTIONAL,   -- Need S</w:t>
      </w:r>
    </w:p>
    <w:p w14:paraId="3CE4E5FE" w14:textId="77777777" w:rsidR="00AD40B0" w:rsidRPr="00E85189" w:rsidRDefault="00AD40B0" w:rsidP="00AD40B0">
      <w:pPr>
        <w:pStyle w:val="PL"/>
      </w:pPr>
      <w:r w:rsidRPr="00E85189">
        <w:t xml:space="preserve">    pagingSearchSpace                   SearchSpaceId                                           OPTIONAL,   -- Need S</w:t>
      </w:r>
    </w:p>
    <w:p w14:paraId="345814BF" w14:textId="77777777" w:rsidR="00AD40B0" w:rsidRPr="00E85189" w:rsidRDefault="00AD40B0" w:rsidP="00AD40B0">
      <w:pPr>
        <w:pStyle w:val="PL"/>
      </w:pPr>
      <w:r w:rsidRPr="00E85189">
        <w:t xml:space="preserve">    ra-SearchSpace                      SearchSpaceId                                           OPTIONAL,   -- Need S</w:t>
      </w:r>
    </w:p>
    <w:p w14:paraId="3220A433" w14:textId="77777777" w:rsidR="00AD40B0" w:rsidRPr="00E85189" w:rsidRDefault="00AD40B0" w:rsidP="00AD40B0">
      <w:pPr>
        <w:pStyle w:val="PL"/>
      </w:pPr>
      <w:r w:rsidRPr="00E85189">
        <w:t xml:space="preserve">    ...,</w:t>
      </w:r>
    </w:p>
    <w:p w14:paraId="294816F0" w14:textId="77777777" w:rsidR="00AD40B0" w:rsidRPr="00E85189" w:rsidRDefault="00AD40B0" w:rsidP="00AD40B0">
      <w:pPr>
        <w:pStyle w:val="PL"/>
      </w:pPr>
      <w:r w:rsidRPr="00E85189">
        <w:t xml:space="preserve">    [[</w:t>
      </w:r>
    </w:p>
    <w:p w14:paraId="4DA4C9EE" w14:textId="77777777" w:rsidR="00AD40B0" w:rsidRPr="00E85189" w:rsidRDefault="00AD40B0" w:rsidP="00AD40B0">
      <w:pPr>
        <w:pStyle w:val="PL"/>
      </w:pPr>
      <w:r w:rsidRPr="00E85189">
        <w:t xml:space="preserve">    firstPDCCH-MonitoringOccasionOfPO   CHOICE {</w:t>
      </w:r>
    </w:p>
    <w:p w14:paraId="45E39A02" w14:textId="77777777" w:rsidR="00AD40B0" w:rsidRPr="00E85189" w:rsidRDefault="00AD40B0" w:rsidP="00AD40B0">
      <w:pPr>
        <w:pStyle w:val="PL"/>
      </w:pPr>
      <w:r w:rsidRPr="00E85189">
        <w:t xml:space="preserve">        sCS15KHZoneT                                                             SEQUENCE (SIZE (1..maxPO-perPF)) OF INTEGER (0..139),</w:t>
      </w:r>
    </w:p>
    <w:p w14:paraId="479823CE" w14:textId="77777777" w:rsidR="00AD40B0" w:rsidRPr="00E85189" w:rsidRDefault="00AD40B0" w:rsidP="00AD40B0">
      <w:pPr>
        <w:pStyle w:val="PL"/>
      </w:pPr>
      <w:r w:rsidRPr="00E85189">
        <w:t xml:space="preserve">        sCS30KHZoneT-SCS15KHZhalfT                                               SEQUENCE (SIZE (1..maxPO-perPF)) OF INTEGER (0..279),</w:t>
      </w:r>
    </w:p>
    <w:p w14:paraId="32A270F3" w14:textId="77777777" w:rsidR="00AD40B0" w:rsidRPr="00E85189" w:rsidRDefault="00AD40B0" w:rsidP="00AD40B0">
      <w:pPr>
        <w:pStyle w:val="PL"/>
      </w:pPr>
      <w:r w:rsidRPr="00E85189">
        <w:t xml:space="preserve">        sCS60KHZoneT-SCS30KHZhalfT-SCS15KHZquarterT                              SEQUENCE (SIZE (1..maxPO-perPF)) OF INTEGER (0..559),</w:t>
      </w:r>
    </w:p>
    <w:p w14:paraId="1CD3EF53" w14:textId="77777777" w:rsidR="00AD40B0" w:rsidRPr="00E85189" w:rsidRDefault="00AD40B0" w:rsidP="00AD40B0">
      <w:pPr>
        <w:pStyle w:val="PL"/>
      </w:pPr>
      <w:r w:rsidRPr="00E85189">
        <w:t xml:space="preserve">        sCS120KHZoneT-SCS60KHZhalfT-SCS30KHZquarterT-SCS15KHZoneEighthT          SEQUENCE (SIZE (1..maxPO-perPF)) OF INTEGER (0..1119),</w:t>
      </w:r>
    </w:p>
    <w:p w14:paraId="0990FCDA" w14:textId="77777777" w:rsidR="00AD40B0" w:rsidRPr="00E85189" w:rsidRDefault="00AD40B0" w:rsidP="00AD40B0">
      <w:pPr>
        <w:pStyle w:val="PL"/>
      </w:pPr>
      <w:r w:rsidRPr="00E85189">
        <w:t xml:space="preserve">        sCS120KHZhalfT-SCS60KHZquarterT-SCS30KHZoneEighthT-SCS15KHZoneSixteenthT SEQUENCE (SIZE (1..maxPO-perPF)) OF INTEGER (0..2239),</w:t>
      </w:r>
    </w:p>
    <w:p w14:paraId="1A40E56E" w14:textId="77777777" w:rsidR="00AD40B0" w:rsidRPr="00E85189" w:rsidRDefault="00AD40B0" w:rsidP="00AD40B0">
      <w:pPr>
        <w:pStyle w:val="PL"/>
      </w:pPr>
      <w:r w:rsidRPr="00E85189">
        <w:t xml:space="preserve">        sCS120KHZquarterT-SCS60KHZoneEighthT-SCS30KHZoneSixteenthT               SEQUENCE (SIZE (1..maxPO-perPF)) OF INTEGER (0..4479),</w:t>
      </w:r>
    </w:p>
    <w:p w14:paraId="46AE6335" w14:textId="77777777" w:rsidR="00AD40B0" w:rsidRPr="00E85189" w:rsidRDefault="00AD40B0" w:rsidP="00AD40B0">
      <w:pPr>
        <w:pStyle w:val="PL"/>
      </w:pPr>
      <w:r w:rsidRPr="00E85189">
        <w:t xml:space="preserve">        sCS120KHZoneEighthT-SCS60KHZoneSixteenthT                                SEQUENCE (SIZE (1..maxPO-perPF)) OF INTEGER (0..8959),</w:t>
      </w:r>
    </w:p>
    <w:p w14:paraId="2B20D593" w14:textId="77777777" w:rsidR="00AD40B0" w:rsidRPr="00E85189" w:rsidRDefault="00AD40B0" w:rsidP="00AD40B0">
      <w:pPr>
        <w:pStyle w:val="PL"/>
      </w:pPr>
      <w:r w:rsidRPr="00E85189">
        <w:t xml:space="preserve">        sCS120KHZoneSixteenthT                                                   SEQUENCE (SIZE (1..maxPO-perPF)) OF INTEGER (0..17919)</w:t>
      </w:r>
    </w:p>
    <w:p w14:paraId="25AE42C5" w14:textId="77777777" w:rsidR="00AD40B0" w:rsidRPr="00E85189" w:rsidRDefault="00AD40B0" w:rsidP="00AD40B0">
      <w:pPr>
        <w:pStyle w:val="PL"/>
      </w:pPr>
      <w:r w:rsidRPr="00E85189">
        <w:t xml:space="preserve">    }                                                                                                                OPTIONAL       -- Cond OtherBWP</w:t>
      </w:r>
    </w:p>
    <w:p w14:paraId="2944354B" w14:textId="77777777" w:rsidR="00AD40B0" w:rsidRPr="00E85189" w:rsidRDefault="00AD40B0" w:rsidP="00AD40B0">
      <w:pPr>
        <w:pStyle w:val="PL"/>
      </w:pPr>
      <w:r w:rsidRPr="00E85189">
        <w:t xml:space="preserve">    ]]</w:t>
      </w:r>
    </w:p>
    <w:p w14:paraId="38BD3ACA" w14:textId="77777777" w:rsidR="00AD40B0" w:rsidRPr="00E85189" w:rsidRDefault="00AD40B0" w:rsidP="00AD40B0">
      <w:pPr>
        <w:pStyle w:val="PL"/>
      </w:pPr>
      <w:r w:rsidRPr="00E85189">
        <w:t>}</w:t>
      </w:r>
    </w:p>
    <w:p w14:paraId="4E85283B" w14:textId="77777777" w:rsidR="00AD40B0" w:rsidRPr="00E85189" w:rsidRDefault="00AD40B0" w:rsidP="00AD40B0">
      <w:pPr>
        <w:pStyle w:val="PL"/>
      </w:pPr>
    </w:p>
    <w:p w14:paraId="656538E5" w14:textId="77777777" w:rsidR="00AD40B0" w:rsidRPr="00E85189" w:rsidRDefault="00AD40B0" w:rsidP="00AD40B0">
      <w:pPr>
        <w:pStyle w:val="PL"/>
      </w:pPr>
      <w:r w:rsidRPr="00E85189">
        <w:t>-- TAG-PDCCH-CONFIGCOMMON-STOP</w:t>
      </w:r>
    </w:p>
    <w:p w14:paraId="7744A4BF" w14:textId="77777777" w:rsidR="00AD40B0" w:rsidRPr="00E85189" w:rsidRDefault="00AD40B0" w:rsidP="00AD40B0">
      <w:pPr>
        <w:pStyle w:val="PL"/>
      </w:pPr>
      <w:r w:rsidRPr="00E85189">
        <w:t>-- ASN1STOP</w:t>
      </w:r>
    </w:p>
    <w:p w14:paraId="1F712162"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C9F0600" w14:textId="77777777" w:rsidTr="00AD40B0">
        <w:tc>
          <w:tcPr>
            <w:tcW w:w="14173" w:type="dxa"/>
            <w:shd w:val="clear" w:color="auto" w:fill="auto"/>
          </w:tcPr>
          <w:p w14:paraId="521A78F4" w14:textId="77777777" w:rsidR="00AD40B0" w:rsidRPr="00E85189" w:rsidRDefault="00AD40B0" w:rsidP="00AD40B0">
            <w:pPr>
              <w:pStyle w:val="TAH"/>
              <w:rPr>
                <w:rFonts w:eastAsia="SimSun"/>
                <w:szCs w:val="22"/>
              </w:rPr>
            </w:pPr>
            <w:r w:rsidRPr="00E85189">
              <w:rPr>
                <w:rFonts w:eastAsia="SimSun"/>
                <w:i/>
                <w:szCs w:val="22"/>
              </w:rPr>
              <w:lastRenderedPageBreak/>
              <w:t>PDCCH-</w:t>
            </w:r>
            <w:proofErr w:type="spellStart"/>
            <w:r w:rsidRPr="00E85189">
              <w:rPr>
                <w:rFonts w:eastAsia="SimSun"/>
                <w:i/>
                <w:szCs w:val="22"/>
              </w:rPr>
              <w:t>ConfigCommon</w:t>
            </w:r>
            <w:proofErr w:type="spellEnd"/>
            <w:r w:rsidRPr="00E85189">
              <w:rPr>
                <w:rFonts w:eastAsia="SimSun"/>
                <w:i/>
                <w:szCs w:val="22"/>
              </w:rPr>
              <w:t xml:space="preserve"> </w:t>
            </w:r>
            <w:r w:rsidRPr="00E85189">
              <w:rPr>
                <w:rFonts w:eastAsia="SimSun"/>
                <w:szCs w:val="22"/>
              </w:rPr>
              <w:t>field descriptions</w:t>
            </w:r>
          </w:p>
        </w:tc>
      </w:tr>
      <w:tr w:rsidR="00AD40B0" w:rsidRPr="00E85189" w14:paraId="499C1988" w14:textId="77777777" w:rsidTr="00AD40B0">
        <w:tc>
          <w:tcPr>
            <w:tcW w:w="14173" w:type="dxa"/>
            <w:shd w:val="clear" w:color="auto" w:fill="auto"/>
          </w:tcPr>
          <w:p w14:paraId="5BB61447" w14:textId="77777777" w:rsidR="00AD40B0" w:rsidRPr="00E85189" w:rsidRDefault="00AD40B0" w:rsidP="00AD40B0">
            <w:pPr>
              <w:pStyle w:val="TAL"/>
              <w:rPr>
                <w:rFonts w:eastAsia="SimSun"/>
                <w:szCs w:val="22"/>
              </w:rPr>
            </w:pPr>
            <w:proofErr w:type="spellStart"/>
            <w:r w:rsidRPr="00E85189">
              <w:rPr>
                <w:rFonts w:eastAsia="SimSun"/>
                <w:b/>
                <w:i/>
                <w:szCs w:val="22"/>
              </w:rPr>
              <w:t>commonControlResourceSet</w:t>
            </w:r>
            <w:proofErr w:type="spellEnd"/>
          </w:p>
          <w:p w14:paraId="7334BF4E" w14:textId="77777777" w:rsidR="00AD40B0" w:rsidRPr="00E85189" w:rsidRDefault="00AD40B0" w:rsidP="00AD40B0">
            <w:pPr>
              <w:pStyle w:val="TAL"/>
              <w:rPr>
                <w:rFonts w:eastAsia="SimSun"/>
                <w:szCs w:val="22"/>
              </w:rPr>
            </w:pPr>
            <w:r w:rsidRPr="00E85189">
              <w:rPr>
                <w:rFonts w:eastAsia="SimSun"/>
                <w:szCs w:val="22"/>
              </w:rPr>
              <w:t xml:space="preserve">An additional common control resource set which may be configured and used for any common or UE-specific search space. If the network configures this field, it uses a </w:t>
            </w:r>
            <w:proofErr w:type="spellStart"/>
            <w:r w:rsidRPr="00E85189">
              <w:rPr>
                <w:rFonts w:eastAsia="SimSun"/>
                <w:i/>
                <w:szCs w:val="22"/>
              </w:rPr>
              <w:t>ControlResourceSetId</w:t>
            </w:r>
            <w:proofErr w:type="spellEnd"/>
            <w:r w:rsidRPr="00E85189">
              <w:rPr>
                <w:rFonts w:eastAsia="SimSun"/>
                <w:szCs w:val="22"/>
              </w:rPr>
              <w:t xml:space="preserve"> other than 0 for this </w:t>
            </w:r>
            <w:proofErr w:type="spellStart"/>
            <w:r w:rsidRPr="00E85189">
              <w:rPr>
                <w:rFonts w:eastAsia="SimSun"/>
                <w:i/>
                <w:szCs w:val="22"/>
              </w:rPr>
              <w:t>ControlResourceSet</w:t>
            </w:r>
            <w:proofErr w:type="spellEnd"/>
            <w:r w:rsidRPr="00E85189">
              <w:rPr>
                <w:rFonts w:eastAsia="SimSun"/>
                <w:szCs w:val="22"/>
              </w:rPr>
              <w:t xml:space="preserve">. The network configures the </w:t>
            </w:r>
            <w:proofErr w:type="spellStart"/>
            <w:r w:rsidRPr="00E85189">
              <w:rPr>
                <w:rFonts w:eastAsia="SimSun"/>
                <w:i/>
                <w:szCs w:val="22"/>
              </w:rPr>
              <w:t>commonControlResourceSet</w:t>
            </w:r>
            <w:proofErr w:type="spellEnd"/>
            <w:r w:rsidRPr="00E85189">
              <w:rPr>
                <w:rFonts w:eastAsia="SimSun"/>
                <w:szCs w:val="22"/>
              </w:rPr>
              <w:t xml:space="preserve"> in </w:t>
            </w:r>
            <w:r w:rsidRPr="00E85189">
              <w:rPr>
                <w:rFonts w:eastAsia="SimSun"/>
                <w:i/>
              </w:rPr>
              <w:t>SIB1</w:t>
            </w:r>
            <w:r w:rsidRPr="00E85189">
              <w:rPr>
                <w:rFonts w:eastAsia="SimSun"/>
                <w:szCs w:val="22"/>
              </w:rPr>
              <w:t xml:space="preserve"> so that it is contained in the bandwidth of CORESET#0.</w:t>
            </w:r>
          </w:p>
        </w:tc>
      </w:tr>
      <w:tr w:rsidR="00AD40B0" w:rsidRPr="00E85189" w14:paraId="3E5AE768" w14:textId="77777777" w:rsidTr="00AD40B0">
        <w:tc>
          <w:tcPr>
            <w:tcW w:w="14173" w:type="dxa"/>
            <w:shd w:val="clear" w:color="auto" w:fill="auto"/>
          </w:tcPr>
          <w:p w14:paraId="048C5C8A" w14:textId="77777777" w:rsidR="00AD40B0" w:rsidRPr="00E85189" w:rsidRDefault="00AD40B0" w:rsidP="00AD40B0">
            <w:pPr>
              <w:pStyle w:val="TAL"/>
              <w:rPr>
                <w:rFonts w:eastAsia="SimSun"/>
                <w:szCs w:val="22"/>
              </w:rPr>
            </w:pPr>
            <w:proofErr w:type="spellStart"/>
            <w:r w:rsidRPr="00E85189">
              <w:rPr>
                <w:rFonts w:eastAsia="SimSun"/>
                <w:b/>
                <w:i/>
                <w:szCs w:val="22"/>
              </w:rPr>
              <w:t>commonSearchSpaceList</w:t>
            </w:r>
            <w:proofErr w:type="spellEnd"/>
          </w:p>
          <w:p w14:paraId="17C6BD5A" w14:textId="77777777" w:rsidR="00AD40B0" w:rsidRPr="00E85189" w:rsidRDefault="00AD40B0" w:rsidP="00AD40B0">
            <w:pPr>
              <w:pStyle w:val="TAL"/>
              <w:rPr>
                <w:rFonts w:eastAsia="SimSun"/>
                <w:szCs w:val="22"/>
              </w:rPr>
            </w:pPr>
            <w:r w:rsidRPr="00E85189">
              <w:rPr>
                <w:rFonts w:eastAsia="SimSun"/>
                <w:szCs w:val="22"/>
              </w:rPr>
              <w:t xml:space="preserve">A list of additional common search spaces. If the network configures this field, it uses the </w:t>
            </w:r>
            <w:proofErr w:type="spellStart"/>
            <w:r w:rsidRPr="00E85189">
              <w:rPr>
                <w:rFonts w:eastAsia="SimSun"/>
                <w:i/>
                <w:szCs w:val="22"/>
              </w:rPr>
              <w:t>SearchSpaceId</w:t>
            </w:r>
            <w:r w:rsidRPr="00E85189">
              <w:rPr>
                <w:rFonts w:eastAsia="SimSun"/>
                <w:szCs w:val="22"/>
              </w:rPr>
              <w:t>s</w:t>
            </w:r>
            <w:proofErr w:type="spellEnd"/>
            <w:r w:rsidRPr="00E85189">
              <w:rPr>
                <w:rFonts w:eastAsia="SimSun"/>
                <w:szCs w:val="22"/>
              </w:rPr>
              <w:t xml:space="preserve"> other than 0. </w:t>
            </w:r>
            <w:r w:rsidRPr="00E85189">
              <w:rPr>
                <w:rFonts w:cs="Arial"/>
                <w:szCs w:val="18"/>
              </w:rPr>
              <w:t xml:space="preserve">If the field is included, it replaces any previous list, i.e. all the entries of the list are replaced and each of the </w:t>
            </w:r>
            <w:proofErr w:type="spellStart"/>
            <w:r w:rsidRPr="00E85189">
              <w:rPr>
                <w:rFonts w:cs="Arial"/>
                <w:i/>
                <w:szCs w:val="18"/>
              </w:rPr>
              <w:t>SearchSpace</w:t>
            </w:r>
            <w:proofErr w:type="spellEnd"/>
            <w:r w:rsidRPr="00E85189">
              <w:rPr>
                <w:rFonts w:cs="Arial"/>
                <w:i/>
                <w:szCs w:val="18"/>
              </w:rPr>
              <w:t xml:space="preserve"> </w:t>
            </w:r>
            <w:r w:rsidRPr="00E85189">
              <w:rPr>
                <w:rFonts w:cs="Arial"/>
                <w:szCs w:val="18"/>
              </w:rPr>
              <w:t xml:space="preserve">entries </w:t>
            </w:r>
            <w:proofErr w:type="gramStart"/>
            <w:r w:rsidRPr="00E85189">
              <w:rPr>
                <w:rFonts w:cs="Arial"/>
                <w:szCs w:val="18"/>
              </w:rPr>
              <w:t>is considered to be</w:t>
            </w:r>
            <w:proofErr w:type="gramEnd"/>
            <w:r w:rsidRPr="00E85189">
              <w:rPr>
                <w:rFonts w:cs="Arial"/>
                <w:szCs w:val="18"/>
              </w:rPr>
              <w:t xml:space="preserve"> newly created and the conditions and Need codes for setup of the entry apply.</w:t>
            </w:r>
          </w:p>
        </w:tc>
      </w:tr>
      <w:tr w:rsidR="00AD40B0" w:rsidRPr="00E85189" w14:paraId="09855FFD" w14:textId="77777777" w:rsidTr="00AD40B0">
        <w:tc>
          <w:tcPr>
            <w:tcW w:w="14173" w:type="dxa"/>
            <w:shd w:val="clear" w:color="auto" w:fill="auto"/>
          </w:tcPr>
          <w:p w14:paraId="406C6616" w14:textId="77777777" w:rsidR="00AD40B0" w:rsidRPr="00E85189" w:rsidRDefault="00AD40B0" w:rsidP="00AD40B0">
            <w:pPr>
              <w:pStyle w:val="TAL"/>
              <w:rPr>
                <w:rFonts w:eastAsia="SimSun"/>
                <w:szCs w:val="22"/>
              </w:rPr>
            </w:pPr>
            <w:proofErr w:type="spellStart"/>
            <w:r w:rsidRPr="00E85189">
              <w:rPr>
                <w:rFonts w:eastAsia="SimSun"/>
                <w:b/>
                <w:i/>
                <w:szCs w:val="22"/>
              </w:rPr>
              <w:t>controlResourceSetZero</w:t>
            </w:r>
            <w:proofErr w:type="spellEnd"/>
          </w:p>
          <w:p w14:paraId="199523A6" w14:textId="77777777" w:rsidR="00AD40B0" w:rsidRPr="00E85189" w:rsidRDefault="00AD40B0" w:rsidP="00AD40B0">
            <w:pPr>
              <w:pStyle w:val="TAL"/>
              <w:rPr>
                <w:rFonts w:eastAsia="SimSun"/>
                <w:szCs w:val="22"/>
              </w:rPr>
            </w:pPr>
            <w:r w:rsidRPr="00E85189">
              <w:rPr>
                <w:rFonts w:eastAsia="SimSun"/>
                <w:szCs w:val="22"/>
              </w:rPr>
              <w:t xml:space="preserve">Parameters of the common CORESET#0 which can be used in any common or UE-specific search spaces. The values are interpreted like the corresponding bits in </w:t>
            </w:r>
            <w:r w:rsidRPr="00E85189">
              <w:rPr>
                <w:rFonts w:eastAsia="SimSun"/>
                <w:i/>
              </w:rPr>
              <w:t>MIB</w:t>
            </w:r>
            <w:r w:rsidRPr="00E85189">
              <w:rPr>
                <w:rFonts w:eastAsia="SimSun"/>
                <w:szCs w:val="22"/>
              </w:rPr>
              <w:t xml:space="preserve"> </w:t>
            </w:r>
            <w:r w:rsidRPr="00E85189">
              <w:rPr>
                <w:rFonts w:eastAsia="SimSun"/>
                <w:i/>
              </w:rPr>
              <w:t>pdcch-ConfigSIB1</w:t>
            </w:r>
            <w:r w:rsidRPr="00E85189">
              <w:rPr>
                <w:rFonts w:eastAsia="SimSun"/>
                <w:szCs w:val="22"/>
              </w:rPr>
              <w:t xml:space="preserve">. Even though this field is only configured in the initial BWP (BWP#0) </w:t>
            </w:r>
            <w:proofErr w:type="spellStart"/>
            <w:r w:rsidRPr="00E85189">
              <w:rPr>
                <w:rFonts w:eastAsia="SimSun"/>
                <w:i/>
              </w:rPr>
              <w:t>controlResourceSetZero</w:t>
            </w:r>
            <w:proofErr w:type="spellEnd"/>
            <w:r w:rsidRPr="00E85189">
              <w:rPr>
                <w:rFonts w:eastAsia="SimSun"/>
                <w:szCs w:val="22"/>
              </w:rPr>
              <w:t xml:space="preserve"> can be used in search spaces configured in other DL BWP(s) than the initial DL BWP if the conditions defined in TS 38.213 [13], clause 10 are satisfied.</w:t>
            </w:r>
          </w:p>
        </w:tc>
      </w:tr>
      <w:tr w:rsidR="00AD40B0" w:rsidRPr="00E85189" w14:paraId="50689AE3" w14:textId="77777777" w:rsidTr="00AD40B0">
        <w:tc>
          <w:tcPr>
            <w:tcW w:w="14173" w:type="dxa"/>
            <w:shd w:val="clear" w:color="auto" w:fill="auto"/>
          </w:tcPr>
          <w:p w14:paraId="5CC027BA" w14:textId="77777777" w:rsidR="00AD40B0" w:rsidRPr="00E85189" w:rsidRDefault="00AD40B0" w:rsidP="00AD40B0">
            <w:pPr>
              <w:pStyle w:val="TAL"/>
              <w:rPr>
                <w:b/>
                <w:i/>
              </w:rPr>
            </w:pPr>
            <w:proofErr w:type="spellStart"/>
            <w:r w:rsidRPr="00E85189">
              <w:rPr>
                <w:b/>
                <w:i/>
              </w:rPr>
              <w:t>firstPDCCH-MonitoringOccasionOfPO</w:t>
            </w:r>
            <w:proofErr w:type="spellEnd"/>
          </w:p>
          <w:p w14:paraId="52C0FAF6" w14:textId="77777777" w:rsidR="00AD40B0" w:rsidRPr="00E85189" w:rsidRDefault="00AD40B0" w:rsidP="00AD40B0">
            <w:pPr>
              <w:pStyle w:val="TAL"/>
              <w:rPr>
                <w:rFonts w:eastAsia="SimSun"/>
                <w:b/>
                <w:i/>
                <w:szCs w:val="22"/>
              </w:rPr>
            </w:pPr>
            <w:r w:rsidRPr="00E85189">
              <w:t>Indicates the first PDCCH monitoring occasion of each PO of the PF on this BWP, see TS 38.304 [20].</w:t>
            </w:r>
          </w:p>
        </w:tc>
      </w:tr>
      <w:tr w:rsidR="00AD40B0" w:rsidRPr="00E85189" w14:paraId="3072417D" w14:textId="77777777" w:rsidTr="00AD40B0">
        <w:tc>
          <w:tcPr>
            <w:tcW w:w="14173" w:type="dxa"/>
            <w:shd w:val="clear" w:color="auto" w:fill="auto"/>
          </w:tcPr>
          <w:p w14:paraId="580AE967" w14:textId="77777777" w:rsidR="00AD40B0" w:rsidRPr="00E85189" w:rsidRDefault="00AD40B0" w:rsidP="00AD40B0">
            <w:pPr>
              <w:pStyle w:val="TAL"/>
              <w:rPr>
                <w:rFonts w:eastAsia="SimSun"/>
                <w:szCs w:val="22"/>
              </w:rPr>
            </w:pPr>
            <w:proofErr w:type="spellStart"/>
            <w:r w:rsidRPr="00E85189">
              <w:rPr>
                <w:rFonts w:eastAsia="SimSun"/>
                <w:b/>
                <w:i/>
                <w:szCs w:val="22"/>
              </w:rPr>
              <w:t>pagingSearchSpace</w:t>
            </w:r>
            <w:proofErr w:type="spellEnd"/>
          </w:p>
          <w:p w14:paraId="35A906AF" w14:textId="77777777" w:rsidR="00AD40B0" w:rsidRPr="00E85189" w:rsidRDefault="00AD40B0" w:rsidP="00AD40B0">
            <w:pPr>
              <w:pStyle w:val="TAL"/>
              <w:rPr>
                <w:rFonts w:eastAsia="SimSun"/>
                <w:szCs w:val="22"/>
              </w:rPr>
            </w:pPr>
            <w:r w:rsidRPr="00E85189">
              <w:rPr>
                <w:rFonts w:eastAsia="SimSun"/>
                <w:szCs w:val="22"/>
              </w:rPr>
              <w:t>ID of the Search space for paging (see TS 38.213 [13], clause 10.1). If the field is absent, the UE does not receive paging in this BWP (see TS 38.213 [13], clause 10).</w:t>
            </w:r>
          </w:p>
        </w:tc>
      </w:tr>
      <w:tr w:rsidR="00AD40B0" w:rsidRPr="00E85189" w14:paraId="712DA2DF" w14:textId="77777777" w:rsidTr="00AD40B0">
        <w:tc>
          <w:tcPr>
            <w:tcW w:w="14173" w:type="dxa"/>
            <w:shd w:val="clear" w:color="auto" w:fill="auto"/>
          </w:tcPr>
          <w:p w14:paraId="2A47310D" w14:textId="77777777" w:rsidR="00AD40B0" w:rsidRPr="00E85189" w:rsidRDefault="00AD40B0" w:rsidP="00AD40B0">
            <w:pPr>
              <w:pStyle w:val="TAL"/>
              <w:rPr>
                <w:rFonts w:eastAsia="SimSun"/>
                <w:szCs w:val="22"/>
              </w:rPr>
            </w:pPr>
            <w:proofErr w:type="spellStart"/>
            <w:r w:rsidRPr="00E85189">
              <w:rPr>
                <w:rFonts w:eastAsia="SimSun"/>
                <w:b/>
                <w:i/>
                <w:szCs w:val="22"/>
              </w:rPr>
              <w:t>ra-SearchSpace</w:t>
            </w:r>
            <w:proofErr w:type="spellEnd"/>
          </w:p>
          <w:p w14:paraId="083194FF" w14:textId="77777777" w:rsidR="00AD40B0" w:rsidRPr="00E85189" w:rsidRDefault="00AD40B0" w:rsidP="00AD40B0">
            <w:pPr>
              <w:pStyle w:val="TAL"/>
              <w:rPr>
                <w:rFonts w:eastAsia="SimSun"/>
                <w:szCs w:val="22"/>
              </w:rPr>
            </w:pPr>
            <w:r w:rsidRPr="00E85189">
              <w:rPr>
                <w:rFonts w:eastAsia="SimSun"/>
                <w:szCs w:val="22"/>
              </w:rPr>
              <w:t>ID of the Search space for random access procedure (see TS 38.213 [13], clause 10.1). If the field is absent, the UE does not receive RAR in this BWP.</w:t>
            </w:r>
            <w:r w:rsidRPr="00E85189">
              <w:t xml:space="preserve"> </w:t>
            </w:r>
            <w:r w:rsidRPr="00E85189">
              <w:rPr>
                <w:rFonts w:eastAsia="SimSun"/>
                <w:szCs w:val="22"/>
              </w:rPr>
              <w:t>This field is mandatory present in the DL BWP(s) if the conditions described in TS 38.321 [3], subclause 5.15 are met.</w:t>
            </w:r>
          </w:p>
        </w:tc>
      </w:tr>
      <w:tr w:rsidR="00AD40B0" w:rsidRPr="00E85189" w14:paraId="2B484BD4" w14:textId="77777777" w:rsidTr="00AD40B0">
        <w:tc>
          <w:tcPr>
            <w:tcW w:w="14173" w:type="dxa"/>
            <w:shd w:val="clear" w:color="auto" w:fill="auto"/>
          </w:tcPr>
          <w:p w14:paraId="7ECE339A" w14:textId="77777777" w:rsidR="00AD40B0" w:rsidRPr="00E85189" w:rsidRDefault="00AD40B0" w:rsidP="00AD40B0">
            <w:pPr>
              <w:pStyle w:val="TAL"/>
              <w:rPr>
                <w:rFonts w:eastAsia="SimSun"/>
                <w:szCs w:val="22"/>
              </w:rPr>
            </w:pPr>
            <w:proofErr w:type="spellStart"/>
            <w:r w:rsidRPr="00E85189">
              <w:rPr>
                <w:rFonts w:eastAsia="SimSun"/>
                <w:b/>
                <w:i/>
                <w:szCs w:val="22"/>
              </w:rPr>
              <w:t>searchSpaceOtherSystemInformation</w:t>
            </w:r>
            <w:proofErr w:type="spellEnd"/>
          </w:p>
          <w:p w14:paraId="479E9F0B" w14:textId="77777777" w:rsidR="00AD40B0" w:rsidRPr="00E85189" w:rsidRDefault="00AD40B0" w:rsidP="00AD40B0">
            <w:pPr>
              <w:pStyle w:val="TAL"/>
              <w:rPr>
                <w:rFonts w:eastAsia="SimSun"/>
                <w:szCs w:val="22"/>
              </w:rPr>
            </w:pPr>
            <w:r w:rsidRPr="00E85189">
              <w:rPr>
                <w:rFonts w:eastAsia="SimSun"/>
                <w:szCs w:val="22"/>
              </w:rPr>
              <w:t xml:space="preserve">ID of the Search space for other system information, i.e., </w:t>
            </w:r>
            <w:r w:rsidRPr="00E85189">
              <w:rPr>
                <w:rFonts w:eastAsia="SimSun"/>
                <w:i/>
              </w:rPr>
              <w:t>SIB2</w:t>
            </w:r>
            <w:r w:rsidRPr="00E85189">
              <w:rPr>
                <w:rFonts w:eastAsia="SimSun"/>
                <w:szCs w:val="22"/>
              </w:rPr>
              <w:t xml:space="preserve"> and beyond (see TS 38.213 [13], clause 10.1) If the field is absent, the UE does not receive other system information in this BWP.</w:t>
            </w:r>
          </w:p>
        </w:tc>
      </w:tr>
      <w:tr w:rsidR="00AD40B0" w:rsidRPr="00E85189" w14:paraId="4CF5521D" w14:textId="77777777" w:rsidTr="00AD40B0">
        <w:tc>
          <w:tcPr>
            <w:tcW w:w="14173" w:type="dxa"/>
            <w:shd w:val="clear" w:color="auto" w:fill="auto"/>
          </w:tcPr>
          <w:p w14:paraId="0F91CDE6" w14:textId="77777777" w:rsidR="00AD40B0" w:rsidRPr="00E85189" w:rsidRDefault="00AD40B0" w:rsidP="00AD40B0">
            <w:pPr>
              <w:pStyle w:val="TAL"/>
              <w:rPr>
                <w:rFonts w:eastAsia="SimSun"/>
                <w:szCs w:val="22"/>
              </w:rPr>
            </w:pPr>
            <w:r w:rsidRPr="00E85189">
              <w:rPr>
                <w:rFonts w:eastAsia="SimSun"/>
                <w:b/>
                <w:i/>
                <w:szCs w:val="22"/>
              </w:rPr>
              <w:t>searchSpaceSIB1</w:t>
            </w:r>
          </w:p>
          <w:p w14:paraId="6794A7C6" w14:textId="77777777" w:rsidR="00AD40B0" w:rsidRPr="00E85189" w:rsidRDefault="00AD40B0" w:rsidP="00AD40B0">
            <w:pPr>
              <w:pStyle w:val="TAL"/>
              <w:rPr>
                <w:rFonts w:eastAsia="SimSun"/>
                <w:szCs w:val="22"/>
              </w:rPr>
            </w:pPr>
            <w:r w:rsidRPr="00E85189">
              <w:rPr>
                <w:rFonts w:eastAsia="SimSun"/>
                <w:szCs w:val="22"/>
              </w:rPr>
              <w:t xml:space="preserve">ID of the search space for </w:t>
            </w:r>
            <w:r w:rsidRPr="00E85189">
              <w:rPr>
                <w:rFonts w:eastAsia="SimSun"/>
                <w:i/>
              </w:rPr>
              <w:t>SIB1</w:t>
            </w:r>
            <w:r w:rsidRPr="00E85189">
              <w:rPr>
                <w:rFonts w:eastAsia="SimSun"/>
                <w:szCs w:val="22"/>
              </w:rPr>
              <w:t xml:space="preserve"> message. In the initial DL BWP of the UE′s PCell, the network sets this field to 0. If the field is absent, the UE does not receive </w:t>
            </w:r>
            <w:r w:rsidRPr="00E85189">
              <w:rPr>
                <w:rFonts w:eastAsia="SimSun"/>
                <w:i/>
              </w:rPr>
              <w:t>SIB1</w:t>
            </w:r>
            <w:r w:rsidRPr="00E85189">
              <w:rPr>
                <w:rFonts w:eastAsia="SimSun"/>
                <w:szCs w:val="22"/>
              </w:rPr>
              <w:t xml:space="preserve"> in this BWP. (see TS 38.213 [13], clause 10)</w:t>
            </w:r>
          </w:p>
        </w:tc>
      </w:tr>
      <w:tr w:rsidR="00AD40B0" w:rsidRPr="00E85189" w14:paraId="0F1781D5" w14:textId="77777777" w:rsidTr="00AD40B0">
        <w:tc>
          <w:tcPr>
            <w:tcW w:w="14173" w:type="dxa"/>
            <w:shd w:val="clear" w:color="auto" w:fill="auto"/>
          </w:tcPr>
          <w:p w14:paraId="7A5BEDAF" w14:textId="77777777" w:rsidR="00AD40B0" w:rsidRPr="00E85189" w:rsidRDefault="00AD40B0" w:rsidP="00AD40B0">
            <w:pPr>
              <w:pStyle w:val="TAL"/>
              <w:rPr>
                <w:rFonts w:eastAsia="SimSun"/>
                <w:szCs w:val="22"/>
              </w:rPr>
            </w:pPr>
            <w:proofErr w:type="spellStart"/>
            <w:r w:rsidRPr="00E85189">
              <w:rPr>
                <w:rFonts w:eastAsia="SimSun"/>
                <w:b/>
                <w:i/>
                <w:szCs w:val="22"/>
              </w:rPr>
              <w:t>searchSpaceZero</w:t>
            </w:r>
            <w:proofErr w:type="spellEnd"/>
          </w:p>
          <w:p w14:paraId="33BA59E5" w14:textId="77777777" w:rsidR="00AD40B0" w:rsidRPr="00E85189" w:rsidRDefault="00AD40B0" w:rsidP="00AD40B0">
            <w:pPr>
              <w:pStyle w:val="TAL"/>
              <w:rPr>
                <w:rFonts w:eastAsia="SimSun"/>
                <w:szCs w:val="22"/>
              </w:rPr>
            </w:pPr>
            <w:r w:rsidRPr="00E85189">
              <w:rPr>
                <w:rFonts w:eastAsia="SimSun"/>
                <w:szCs w:val="22"/>
              </w:rPr>
              <w:t xml:space="preserve">Parameters of the common SearchSpace#0. The values are interpreted like the corresponding bits in </w:t>
            </w:r>
            <w:r w:rsidRPr="00E85189">
              <w:rPr>
                <w:rFonts w:eastAsia="SimSun"/>
                <w:i/>
              </w:rPr>
              <w:t>MIB</w:t>
            </w:r>
            <w:r w:rsidRPr="00E85189">
              <w:rPr>
                <w:rFonts w:eastAsia="SimSun"/>
                <w:szCs w:val="22"/>
              </w:rPr>
              <w:t xml:space="preserve"> </w:t>
            </w:r>
            <w:r w:rsidRPr="00E85189">
              <w:rPr>
                <w:rFonts w:eastAsia="SimSun"/>
                <w:i/>
              </w:rPr>
              <w:t>pdcch-ConfigSIB1</w:t>
            </w:r>
            <w:r w:rsidRPr="00E85189">
              <w:rPr>
                <w:rFonts w:eastAsia="SimSun"/>
                <w:szCs w:val="22"/>
              </w:rPr>
              <w:t xml:space="preserve">. Even though this field is only configured in the initial BWP (BWP#0), </w:t>
            </w:r>
            <w:proofErr w:type="spellStart"/>
            <w:r w:rsidRPr="00E85189">
              <w:rPr>
                <w:rFonts w:eastAsia="SimSun"/>
                <w:i/>
              </w:rPr>
              <w:t>searchSpaceZero</w:t>
            </w:r>
            <w:proofErr w:type="spellEnd"/>
            <w:r w:rsidRPr="00E85189">
              <w:rPr>
                <w:rFonts w:eastAsia="SimSun"/>
                <w:szCs w:val="22"/>
              </w:rPr>
              <w:t xml:space="preserve"> can be used in search spaces configured in other DL BWP(s) than the initial DL BWP if the conditions described in TS 38.213 [13], clause 10, are satisfied.</w:t>
            </w:r>
          </w:p>
        </w:tc>
      </w:tr>
    </w:tbl>
    <w:p w14:paraId="13DC817A"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D40B0" w:rsidRPr="00E85189" w14:paraId="4B1B3E16" w14:textId="77777777" w:rsidTr="00AD40B0">
        <w:tc>
          <w:tcPr>
            <w:tcW w:w="3681" w:type="dxa"/>
          </w:tcPr>
          <w:p w14:paraId="0D5FE889" w14:textId="77777777" w:rsidR="00AD40B0" w:rsidRPr="00E85189" w:rsidRDefault="00AD40B0" w:rsidP="00AD40B0">
            <w:pPr>
              <w:pStyle w:val="TAH"/>
              <w:rPr>
                <w:rFonts w:eastAsia="SimSun"/>
                <w:szCs w:val="22"/>
              </w:rPr>
            </w:pPr>
            <w:r w:rsidRPr="00E85189">
              <w:rPr>
                <w:rFonts w:eastAsia="SimSun"/>
                <w:szCs w:val="22"/>
              </w:rPr>
              <w:t>Conditional Presence</w:t>
            </w:r>
          </w:p>
        </w:tc>
        <w:tc>
          <w:tcPr>
            <w:tcW w:w="10492" w:type="dxa"/>
          </w:tcPr>
          <w:p w14:paraId="336880A0" w14:textId="77777777" w:rsidR="00AD40B0" w:rsidRPr="00E85189" w:rsidRDefault="00AD40B0" w:rsidP="00AD40B0">
            <w:pPr>
              <w:pStyle w:val="TAH"/>
              <w:rPr>
                <w:rFonts w:eastAsia="SimSun"/>
                <w:szCs w:val="22"/>
              </w:rPr>
            </w:pPr>
            <w:r w:rsidRPr="00E85189">
              <w:rPr>
                <w:rFonts w:eastAsia="SimSun"/>
                <w:szCs w:val="22"/>
              </w:rPr>
              <w:t>Explanation</w:t>
            </w:r>
          </w:p>
        </w:tc>
      </w:tr>
      <w:tr w:rsidR="00AD40B0" w:rsidRPr="00E85189" w14:paraId="2CD85C4B" w14:textId="77777777" w:rsidTr="00AD40B0">
        <w:tc>
          <w:tcPr>
            <w:tcW w:w="3681" w:type="dxa"/>
          </w:tcPr>
          <w:p w14:paraId="6F29A22A" w14:textId="77777777" w:rsidR="00AD40B0" w:rsidRPr="00E85189" w:rsidRDefault="00AD40B0" w:rsidP="00AD40B0">
            <w:pPr>
              <w:pStyle w:val="TAL"/>
              <w:rPr>
                <w:rFonts w:eastAsia="SimSun"/>
                <w:i/>
                <w:szCs w:val="22"/>
              </w:rPr>
            </w:pPr>
            <w:proofErr w:type="spellStart"/>
            <w:r w:rsidRPr="00E85189">
              <w:rPr>
                <w:rFonts w:eastAsia="SimSun"/>
                <w:i/>
                <w:szCs w:val="22"/>
              </w:rPr>
              <w:t>InitialBWP</w:t>
            </w:r>
            <w:proofErr w:type="spellEnd"/>
            <w:r w:rsidRPr="00E85189">
              <w:rPr>
                <w:rFonts w:eastAsia="SimSun"/>
                <w:i/>
                <w:szCs w:val="22"/>
              </w:rPr>
              <w:t>-Only</w:t>
            </w:r>
          </w:p>
        </w:tc>
        <w:tc>
          <w:tcPr>
            <w:tcW w:w="10492" w:type="dxa"/>
          </w:tcPr>
          <w:p w14:paraId="2B3F0CBC" w14:textId="77777777" w:rsidR="00AD40B0" w:rsidRPr="00E85189" w:rsidRDefault="00AD40B0" w:rsidP="00AD40B0">
            <w:pPr>
              <w:pStyle w:val="TAL"/>
              <w:rPr>
                <w:rFonts w:eastAsia="SimSun"/>
                <w:szCs w:val="22"/>
              </w:rPr>
            </w:pPr>
            <w:r w:rsidRPr="00E85189">
              <w:rPr>
                <w:rFonts w:eastAsia="SimSun"/>
                <w:szCs w:val="22"/>
              </w:rPr>
              <w:t xml:space="preserve">If </w:t>
            </w:r>
            <w:r w:rsidRPr="00E85189">
              <w:rPr>
                <w:rFonts w:eastAsia="SimSun"/>
                <w:i/>
              </w:rPr>
              <w:t>SIB1</w:t>
            </w:r>
            <w:r w:rsidRPr="00E85189">
              <w:rPr>
                <w:rFonts w:eastAsia="SimSun"/>
                <w:szCs w:val="22"/>
              </w:rPr>
              <w:t xml:space="preserve"> is broadcast the field is mandatory present in the </w:t>
            </w:r>
            <w:r w:rsidRPr="00E85189">
              <w:rPr>
                <w:rFonts w:eastAsia="SimSun"/>
                <w:i/>
                <w:szCs w:val="22"/>
              </w:rPr>
              <w:t>PDCCH-</w:t>
            </w:r>
            <w:proofErr w:type="spellStart"/>
            <w:r w:rsidRPr="00E85189">
              <w:rPr>
                <w:rFonts w:eastAsia="SimSun"/>
                <w:i/>
                <w:szCs w:val="22"/>
              </w:rPr>
              <w:t>ConfigCommon</w:t>
            </w:r>
            <w:proofErr w:type="spellEnd"/>
            <w:r w:rsidRPr="00E85189">
              <w:rPr>
                <w:rFonts w:eastAsia="SimSun"/>
                <w:szCs w:val="22"/>
              </w:rPr>
              <w:t xml:space="preserve"> of the initial BWP (BWP#0) in </w:t>
            </w:r>
            <w:proofErr w:type="spellStart"/>
            <w:r w:rsidRPr="00E85189">
              <w:rPr>
                <w:rFonts w:eastAsia="SimSun"/>
                <w:i/>
                <w:szCs w:val="22"/>
              </w:rPr>
              <w:t>ServingCellConfigCommon</w:t>
            </w:r>
            <w:proofErr w:type="spellEnd"/>
            <w:r w:rsidRPr="00E85189">
              <w:rPr>
                <w:rFonts w:eastAsia="SimSun"/>
                <w:szCs w:val="22"/>
              </w:rPr>
              <w:t xml:space="preserve">; it is absent in other BWPs and when sent in system information. If SIB1 is not broadcast and there is an SSB associated to the cell, the field is optionally present, Need M, in the </w:t>
            </w:r>
            <w:r w:rsidRPr="00E85189">
              <w:rPr>
                <w:rFonts w:eastAsia="SimSun"/>
                <w:i/>
                <w:szCs w:val="22"/>
              </w:rPr>
              <w:t>PDCCH-</w:t>
            </w:r>
            <w:proofErr w:type="spellStart"/>
            <w:r w:rsidRPr="00E85189">
              <w:rPr>
                <w:rFonts w:eastAsia="SimSun"/>
                <w:i/>
                <w:szCs w:val="22"/>
              </w:rPr>
              <w:t>ConfigCommon</w:t>
            </w:r>
            <w:proofErr w:type="spellEnd"/>
            <w:r w:rsidRPr="00E85189">
              <w:rPr>
                <w:rFonts w:eastAsia="SimSun"/>
                <w:szCs w:val="22"/>
              </w:rPr>
              <w:t xml:space="preserve"> of the initial BWP (BWP#0) in </w:t>
            </w:r>
            <w:proofErr w:type="spellStart"/>
            <w:r w:rsidRPr="00E85189">
              <w:rPr>
                <w:rFonts w:eastAsia="SimSun"/>
                <w:i/>
                <w:szCs w:val="22"/>
              </w:rPr>
              <w:t>ServingCellConfigCommon</w:t>
            </w:r>
            <w:proofErr w:type="spellEnd"/>
            <w:r w:rsidRPr="00E85189">
              <w:rPr>
                <w:rFonts w:eastAsia="SimSun"/>
                <w:szCs w:val="22"/>
              </w:rPr>
              <w:t xml:space="preserve"> (still with the same setting for all UEs). In other cases, the field is absent.</w:t>
            </w:r>
          </w:p>
        </w:tc>
      </w:tr>
      <w:tr w:rsidR="00AD40B0" w:rsidRPr="00E85189" w14:paraId="48AB0E78" w14:textId="77777777" w:rsidTr="00AD40B0">
        <w:tc>
          <w:tcPr>
            <w:tcW w:w="3681" w:type="dxa"/>
          </w:tcPr>
          <w:p w14:paraId="0359747A" w14:textId="77777777" w:rsidR="00AD40B0" w:rsidRPr="00E85189" w:rsidRDefault="00AD40B0" w:rsidP="00AD40B0">
            <w:pPr>
              <w:pStyle w:val="TAL"/>
              <w:rPr>
                <w:rFonts w:eastAsia="SimSun"/>
                <w:i/>
              </w:rPr>
            </w:pPr>
            <w:proofErr w:type="spellStart"/>
            <w:r w:rsidRPr="00E85189">
              <w:rPr>
                <w:rFonts w:eastAsia="SimSun"/>
                <w:i/>
              </w:rPr>
              <w:t>OtherBWP</w:t>
            </w:r>
            <w:proofErr w:type="spellEnd"/>
          </w:p>
        </w:tc>
        <w:tc>
          <w:tcPr>
            <w:tcW w:w="10492" w:type="dxa"/>
          </w:tcPr>
          <w:p w14:paraId="19D62DE3" w14:textId="77777777" w:rsidR="00AD40B0" w:rsidRPr="00E85189" w:rsidRDefault="00AD40B0" w:rsidP="00AD40B0">
            <w:pPr>
              <w:pStyle w:val="TAL"/>
              <w:rPr>
                <w:rFonts w:eastAsia="SimSun"/>
              </w:rPr>
            </w:pPr>
            <w:r w:rsidRPr="00E85189">
              <w:rPr>
                <w:rFonts w:eastAsia="SimSun"/>
              </w:rPr>
              <w:t xml:space="preserve">This field is optionally present, Need R, if this BWP is not the initial DL BWP and </w:t>
            </w:r>
            <w:proofErr w:type="spellStart"/>
            <w:r w:rsidRPr="00E85189">
              <w:rPr>
                <w:rFonts w:eastAsia="SimSun"/>
                <w:i/>
              </w:rPr>
              <w:t>pagingSearchSpace</w:t>
            </w:r>
            <w:proofErr w:type="spellEnd"/>
            <w:r w:rsidRPr="00E85189">
              <w:rPr>
                <w:rFonts w:eastAsia="SimSun"/>
              </w:rPr>
              <w:t xml:space="preserve"> is configured in this BWP. Otherwise this field is absent.</w:t>
            </w:r>
          </w:p>
        </w:tc>
      </w:tr>
    </w:tbl>
    <w:p w14:paraId="6556E37D" w14:textId="77777777" w:rsidR="00AD40B0" w:rsidRPr="00E85189" w:rsidRDefault="00AD40B0" w:rsidP="00AD40B0"/>
    <w:p w14:paraId="516220B4" w14:textId="77777777" w:rsidR="00AD40B0" w:rsidRPr="00E85189" w:rsidRDefault="00AD40B0" w:rsidP="00AD40B0">
      <w:pPr>
        <w:pStyle w:val="Heading4"/>
      </w:pPr>
      <w:bookmarkStart w:id="2894" w:name="_Toc20426034"/>
      <w:bookmarkStart w:id="2895" w:name="_Toc29321430"/>
      <w:bookmarkStart w:id="2896" w:name="_Toc36219613"/>
      <w:bookmarkStart w:id="2897" w:name="_Toc36220289"/>
      <w:bookmarkStart w:id="2898" w:name="_Toc36513709"/>
      <w:bookmarkStart w:id="2899" w:name="_Toc46449767"/>
      <w:bookmarkStart w:id="2900" w:name="_Toc46489554"/>
      <w:r w:rsidRPr="00E85189">
        <w:t>–</w:t>
      </w:r>
      <w:r w:rsidRPr="00E85189">
        <w:tab/>
      </w:r>
      <w:r w:rsidRPr="00E85189">
        <w:rPr>
          <w:i/>
        </w:rPr>
        <w:t>PDCCH-ConfigSIB1</w:t>
      </w:r>
      <w:bookmarkEnd w:id="2894"/>
      <w:bookmarkEnd w:id="2895"/>
      <w:bookmarkEnd w:id="2896"/>
      <w:bookmarkEnd w:id="2897"/>
      <w:bookmarkEnd w:id="2898"/>
      <w:bookmarkEnd w:id="2899"/>
      <w:bookmarkEnd w:id="2900"/>
    </w:p>
    <w:p w14:paraId="3C8D819E" w14:textId="77777777" w:rsidR="00AD40B0" w:rsidRPr="00E85189" w:rsidRDefault="00AD40B0" w:rsidP="00AD40B0">
      <w:r w:rsidRPr="00E85189">
        <w:t xml:space="preserve">The IE </w:t>
      </w:r>
      <w:r w:rsidRPr="00E85189">
        <w:rPr>
          <w:i/>
        </w:rPr>
        <w:t>PDCCH-ConfigSIB1</w:t>
      </w:r>
      <w:r w:rsidRPr="00E85189">
        <w:t xml:space="preserve"> is used to configure </w:t>
      </w:r>
      <w:r w:rsidRPr="00E85189">
        <w:rPr>
          <w:rFonts w:eastAsia="SimSun"/>
          <w:lang w:eastAsia="zh-CN"/>
        </w:rPr>
        <w:t>CORESET#0 and search space#0</w:t>
      </w:r>
      <w:r w:rsidRPr="00E85189">
        <w:t>.</w:t>
      </w:r>
    </w:p>
    <w:p w14:paraId="1BB25747" w14:textId="77777777" w:rsidR="00AD40B0" w:rsidRPr="00E85189" w:rsidRDefault="00AD40B0" w:rsidP="00AD40B0">
      <w:pPr>
        <w:pStyle w:val="TH"/>
      </w:pPr>
      <w:r w:rsidRPr="00E85189">
        <w:rPr>
          <w:i/>
        </w:rPr>
        <w:lastRenderedPageBreak/>
        <w:t>PDCCH-ConfigSIB1</w:t>
      </w:r>
      <w:r w:rsidRPr="00E85189">
        <w:t xml:space="preserve"> information element</w:t>
      </w:r>
    </w:p>
    <w:p w14:paraId="23CB0035" w14:textId="77777777" w:rsidR="00AD40B0" w:rsidRPr="00E85189" w:rsidRDefault="00AD40B0" w:rsidP="00AD40B0">
      <w:pPr>
        <w:pStyle w:val="PL"/>
      </w:pPr>
      <w:r w:rsidRPr="00E85189">
        <w:t>-- ASN1START</w:t>
      </w:r>
    </w:p>
    <w:p w14:paraId="3DD3BAAF" w14:textId="77777777" w:rsidR="00AD40B0" w:rsidRPr="00E85189" w:rsidRDefault="00AD40B0" w:rsidP="00AD40B0">
      <w:pPr>
        <w:pStyle w:val="PL"/>
      </w:pPr>
      <w:r w:rsidRPr="00E85189">
        <w:t>-- TAG-PDCCH-CONFIGSIB1-START</w:t>
      </w:r>
    </w:p>
    <w:p w14:paraId="7EADA5B6" w14:textId="77777777" w:rsidR="00AD40B0" w:rsidRPr="00E85189" w:rsidRDefault="00AD40B0" w:rsidP="00AD40B0">
      <w:pPr>
        <w:pStyle w:val="PL"/>
      </w:pPr>
    </w:p>
    <w:p w14:paraId="66BB24A9" w14:textId="77777777" w:rsidR="00AD40B0" w:rsidRPr="00E85189" w:rsidRDefault="00AD40B0" w:rsidP="00AD40B0">
      <w:pPr>
        <w:pStyle w:val="PL"/>
      </w:pPr>
      <w:r w:rsidRPr="00E85189">
        <w:t>PDCCH-ConfigSIB1 ::=                SEQUENCE {</w:t>
      </w:r>
    </w:p>
    <w:p w14:paraId="347A56D0" w14:textId="77777777" w:rsidR="00AD40B0" w:rsidRPr="00E85189" w:rsidRDefault="00AD40B0" w:rsidP="00AD40B0">
      <w:pPr>
        <w:pStyle w:val="PL"/>
      </w:pPr>
      <w:r w:rsidRPr="00E85189">
        <w:t xml:space="preserve">    controlResourceSetZero              ControlResourceSetZero,</w:t>
      </w:r>
    </w:p>
    <w:p w14:paraId="54614739" w14:textId="77777777" w:rsidR="00AD40B0" w:rsidRPr="00E85189" w:rsidRDefault="00AD40B0" w:rsidP="00AD40B0">
      <w:pPr>
        <w:pStyle w:val="PL"/>
      </w:pPr>
      <w:r w:rsidRPr="00E85189">
        <w:t xml:space="preserve">    searchSpaceZero                     SearchSpaceZero</w:t>
      </w:r>
    </w:p>
    <w:p w14:paraId="32F6317F" w14:textId="77777777" w:rsidR="00AD40B0" w:rsidRPr="00E85189" w:rsidRDefault="00AD40B0" w:rsidP="00AD40B0">
      <w:pPr>
        <w:pStyle w:val="PL"/>
      </w:pPr>
      <w:r w:rsidRPr="00E85189">
        <w:t>}</w:t>
      </w:r>
    </w:p>
    <w:p w14:paraId="29D59C2C" w14:textId="77777777" w:rsidR="00AD40B0" w:rsidRPr="00E85189" w:rsidRDefault="00AD40B0" w:rsidP="00AD40B0">
      <w:pPr>
        <w:pStyle w:val="PL"/>
      </w:pPr>
    </w:p>
    <w:p w14:paraId="02D4FEF5" w14:textId="77777777" w:rsidR="00AD40B0" w:rsidRPr="00E85189" w:rsidRDefault="00AD40B0" w:rsidP="00AD40B0">
      <w:pPr>
        <w:pStyle w:val="PL"/>
      </w:pPr>
      <w:r w:rsidRPr="00E85189">
        <w:t>-- TAG-PDCCH-CONFIGSIB1-STOP</w:t>
      </w:r>
    </w:p>
    <w:p w14:paraId="4045AE9B" w14:textId="77777777" w:rsidR="00AD40B0" w:rsidRPr="00E85189" w:rsidRDefault="00AD40B0" w:rsidP="00AD40B0">
      <w:pPr>
        <w:pStyle w:val="PL"/>
      </w:pPr>
      <w:r w:rsidRPr="00E85189">
        <w:t>-- ASN1STOP</w:t>
      </w:r>
    </w:p>
    <w:p w14:paraId="4C48539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3C9693A" w14:textId="77777777" w:rsidTr="00AD40B0">
        <w:tc>
          <w:tcPr>
            <w:tcW w:w="14173" w:type="dxa"/>
          </w:tcPr>
          <w:p w14:paraId="0DBBAC30" w14:textId="77777777" w:rsidR="00AD40B0" w:rsidRPr="00E85189" w:rsidRDefault="00AD40B0" w:rsidP="00AD40B0">
            <w:pPr>
              <w:pStyle w:val="TAH"/>
              <w:rPr>
                <w:szCs w:val="22"/>
              </w:rPr>
            </w:pPr>
            <w:r w:rsidRPr="00E85189">
              <w:rPr>
                <w:i/>
                <w:szCs w:val="22"/>
              </w:rPr>
              <w:t xml:space="preserve">PDCCH-ConfigSIB1 </w:t>
            </w:r>
            <w:r w:rsidRPr="00E85189">
              <w:rPr>
                <w:szCs w:val="22"/>
              </w:rPr>
              <w:t>field descriptions</w:t>
            </w:r>
          </w:p>
        </w:tc>
      </w:tr>
      <w:tr w:rsidR="00AD40B0" w:rsidRPr="00E85189" w14:paraId="33CA968D" w14:textId="77777777" w:rsidTr="00AD40B0">
        <w:tc>
          <w:tcPr>
            <w:tcW w:w="14173" w:type="dxa"/>
          </w:tcPr>
          <w:p w14:paraId="10D6D454" w14:textId="77777777" w:rsidR="00AD40B0" w:rsidRPr="00E85189" w:rsidRDefault="00AD40B0" w:rsidP="00AD40B0">
            <w:pPr>
              <w:pStyle w:val="TAL"/>
              <w:rPr>
                <w:szCs w:val="22"/>
              </w:rPr>
            </w:pPr>
            <w:proofErr w:type="spellStart"/>
            <w:r w:rsidRPr="00E85189">
              <w:rPr>
                <w:b/>
                <w:i/>
                <w:szCs w:val="22"/>
              </w:rPr>
              <w:t>controlResourceSetZero</w:t>
            </w:r>
            <w:proofErr w:type="spellEnd"/>
          </w:p>
          <w:p w14:paraId="1C9C508B" w14:textId="77777777" w:rsidR="00AD40B0" w:rsidRPr="00E85189" w:rsidRDefault="00AD40B0" w:rsidP="00AD40B0">
            <w:pPr>
              <w:pStyle w:val="TAL"/>
              <w:rPr>
                <w:szCs w:val="22"/>
              </w:rPr>
            </w:pPr>
            <w:r w:rsidRPr="00E85189">
              <w:rPr>
                <w:szCs w:val="22"/>
              </w:rPr>
              <w:t xml:space="preserve">Determines a common </w:t>
            </w:r>
            <w:proofErr w:type="spellStart"/>
            <w:r w:rsidRPr="00E85189">
              <w:rPr>
                <w:szCs w:val="22"/>
              </w:rPr>
              <w:t>ControlResourceSet</w:t>
            </w:r>
            <w:proofErr w:type="spellEnd"/>
            <w:r w:rsidRPr="00E85189">
              <w:rPr>
                <w:szCs w:val="22"/>
              </w:rPr>
              <w:t xml:space="preserve"> (CORESET) </w:t>
            </w:r>
            <w:r w:rsidRPr="00E85189">
              <w:rPr>
                <w:rFonts w:eastAsia="SimSun"/>
                <w:szCs w:val="22"/>
                <w:lang w:eastAsia="zh-CN"/>
              </w:rPr>
              <w:t>with ID #0</w:t>
            </w:r>
            <w:r w:rsidRPr="00E85189">
              <w:rPr>
                <w:szCs w:val="22"/>
              </w:rPr>
              <w:t>, see TS 38.213 [13], clause 13.</w:t>
            </w:r>
          </w:p>
        </w:tc>
      </w:tr>
      <w:tr w:rsidR="00AD40B0" w:rsidRPr="00E85189" w14:paraId="4F6DC7C3" w14:textId="77777777" w:rsidTr="00AD40B0">
        <w:tc>
          <w:tcPr>
            <w:tcW w:w="14173" w:type="dxa"/>
          </w:tcPr>
          <w:p w14:paraId="7DFE5F95" w14:textId="77777777" w:rsidR="00AD40B0" w:rsidRPr="00E85189" w:rsidRDefault="00AD40B0" w:rsidP="00AD40B0">
            <w:pPr>
              <w:pStyle w:val="TAL"/>
              <w:rPr>
                <w:szCs w:val="22"/>
              </w:rPr>
            </w:pPr>
            <w:proofErr w:type="spellStart"/>
            <w:r w:rsidRPr="00E85189">
              <w:rPr>
                <w:b/>
                <w:i/>
                <w:szCs w:val="22"/>
              </w:rPr>
              <w:t>searchSpaceZero</w:t>
            </w:r>
            <w:proofErr w:type="spellEnd"/>
          </w:p>
          <w:p w14:paraId="22A5D875" w14:textId="77777777" w:rsidR="00AD40B0" w:rsidRPr="00E85189" w:rsidRDefault="00AD40B0" w:rsidP="00AD40B0">
            <w:pPr>
              <w:pStyle w:val="TAL"/>
              <w:rPr>
                <w:szCs w:val="22"/>
              </w:rPr>
            </w:pPr>
            <w:r w:rsidRPr="00E85189">
              <w:rPr>
                <w:szCs w:val="22"/>
              </w:rPr>
              <w:t xml:space="preserve">Determines a common search space </w:t>
            </w:r>
            <w:r w:rsidRPr="00E85189">
              <w:rPr>
                <w:rFonts w:eastAsia="SimSun"/>
                <w:szCs w:val="22"/>
                <w:lang w:eastAsia="zh-CN"/>
              </w:rPr>
              <w:t xml:space="preserve">with ID #0, see </w:t>
            </w:r>
            <w:r w:rsidRPr="00E85189">
              <w:rPr>
                <w:szCs w:val="22"/>
              </w:rPr>
              <w:t>TS 38.213 [13], clause 13</w:t>
            </w:r>
            <w:r w:rsidRPr="00E85189">
              <w:rPr>
                <w:rFonts w:eastAsia="SimSun"/>
                <w:szCs w:val="22"/>
                <w:lang w:eastAsia="zh-CN"/>
              </w:rPr>
              <w:t>.</w:t>
            </w:r>
          </w:p>
        </w:tc>
      </w:tr>
    </w:tbl>
    <w:p w14:paraId="419553B7" w14:textId="77777777" w:rsidR="00AD40B0" w:rsidRPr="00E85189" w:rsidRDefault="00AD40B0" w:rsidP="00AD40B0"/>
    <w:p w14:paraId="18B95F16" w14:textId="77777777" w:rsidR="00AD40B0" w:rsidRPr="00E85189" w:rsidRDefault="00AD40B0" w:rsidP="00AD40B0">
      <w:pPr>
        <w:pStyle w:val="Heading4"/>
        <w:rPr>
          <w:rFonts w:eastAsia="SimSun"/>
        </w:rPr>
      </w:pPr>
      <w:bookmarkStart w:id="2901" w:name="_Toc20426035"/>
      <w:bookmarkStart w:id="2902" w:name="_Toc29321431"/>
      <w:bookmarkStart w:id="2903" w:name="_Toc36219614"/>
      <w:bookmarkStart w:id="2904" w:name="_Toc36220290"/>
      <w:bookmarkStart w:id="2905" w:name="_Toc36513710"/>
      <w:bookmarkStart w:id="2906" w:name="_Toc46449768"/>
      <w:bookmarkStart w:id="2907" w:name="_Toc46489555"/>
      <w:r w:rsidRPr="00E85189">
        <w:rPr>
          <w:rFonts w:eastAsia="SimSun"/>
        </w:rPr>
        <w:t>–</w:t>
      </w:r>
      <w:r w:rsidRPr="00E85189">
        <w:rPr>
          <w:rFonts w:eastAsia="SimSun"/>
        </w:rPr>
        <w:tab/>
      </w:r>
      <w:r w:rsidRPr="00E85189">
        <w:rPr>
          <w:rFonts w:eastAsia="SimSun"/>
          <w:i/>
        </w:rPr>
        <w:t>PDCCH-</w:t>
      </w:r>
      <w:proofErr w:type="spellStart"/>
      <w:r w:rsidRPr="00E85189">
        <w:rPr>
          <w:rFonts w:eastAsia="SimSun"/>
          <w:i/>
        </w:rPr>
        <w:t>ServingCellConfig</w:t>
      </w:r>
      <w:bookmarkEnd w:id="2901"/>
      <w:bookmarkEnd w:id="2902"/>
      <w:bookmarkEnd w:id="2903"/>
      <w:bookmarkEnd w:id="2904"/>
      <w:bookmarkEnd w:id="2905"/>
      <w:bookmarkEnd w:id="2906"/>
      <w:bookmarkEnd w:id="2907"/>
      <w:proofErr w:type="spellEnd"/>
    </w:p>
    <w:p w14:paraId="1A818D09" w14:textId="77777777" w:rsidR="00AD40B0" w:rsidRPr="00E85189" w:rsidRDefault="00AD40B0" w:rsidP="00AD40B0">
      <w:pPr>
        <w:rPr>
          <w:rFonts w:eastAsia="SimSun"/>
        </w:rPr>
      </w:pPr>
      <w:r w:rsidRPr="00E85189">
        <w:rPr>
          <w:rFonts w:eastAsia="SimSun"/>
        </w:rPr>
        <w:t xml:space="preserve">The IE </w:t>
      </w:r>
      <w:r w:rsidRPr="00E85189">
        <w:rPr>
          <w:rFonts w:eastAsia="SimSun"/>
          <w:i/>
        </w:rPr>
        <w:t>PDCCH-</w:t>
      </w:r>
      <w:proofErr w:type="spellStart"/>
      <w:r w:rsidRPr="00E85189">
        <w:rPr>
          <w:rFonts w:eastAsia="SimSun"/>
          <w:i/>
        </w:rPr>
        <w:t>ServingCellConfig</w:t>
      </w:r>
      <w:proofErr w:type="spellEnd"/>
      <w:r w:rsidRPr="00E85189">
        <w:rPr>
          <w:rFonts w:eastAsia="SimSun"/>
        </w:rPr>
        <w:t xml:space="preserve"> is used to configure UE specific PDCCH parameters applicable across all bandwidth parts of a serving cell.</w:t>
      </w:r>
    </w:p>
    <w:p w14:paraId="770C5507" w14:textId="77777777" w:rsidR="00AD40B0" w:rsidRPr="00E85189" w:rsidRDefault="00AD40B0" w:rsidP="00AD40B0">
      <w:pPr>
        <w:pStyle w:val="TH"/>
        <w:rPr>
          <w:rFonts w:eastAsia="SimSun"/>
        </w:rPr>
      </w:pPr>
      <w:r w:rsidRPr="00E85189">
        <w:rPr>
          <w:rFonts w:eastAsia="SimSun"/>
          <w:i/>
        </w:rPr>
        <w:t>PDCCH-</w:t>
      </w:r>
      <w:proofErr w:type="spellStart"/>
      <w:r w:rsidRPr="00E85189">
        <w:rPr>
          <w:rFonts w:eastAsia="SimSun"/>
          <w:i/>
        </w:rPr>
        <w:t>ServingCellConfig</w:t>
      </w:r>
      <w:proofErr w:type="spellEnd"/>
      <w:r w:rsidRPr="00E85189">
        <w:rPr>
          <w:rFonts w:eastAsia="SimSun"/>
        </w:rPr>
        <w:t xml:space="preserve"> information element</w:t>
      </w:r>
    </w:p>
    <w:p w14:paraId="2F26E7AD" w14:textId="77777777" w:rsidR="00AD40B0" w:rsidRPr="00E85189" w:rsidRDefault="00AD40B0" w:rsidP="00AD40B0">
      <w:pPr>
        <w:pStyle w:val="PL"/>
      </w:pPr>
      <w:r w:rsidRPr="00E85189">
        <w:t>-- ASN1START</w:t>
      </w:r>
    </w:p>
    <w:p w14:paraId="0292B4B0" w14:textId="77777777" w:rsidR="00AD40B0" w:rsidRPr="00E85189" w:rsidRDefault="00AD40B0" w:rsidP="00AD40B0">
      <w:pPr>
        <w:pStyle w:val="PL"/>
      </w:pPr>
      <w:r w:rsidRPr="00E85189">
        <w:t>-- TAG-PDCCH-SERVINGCELLCONFIG-START</w:t>
      </w:r>
    </w:p>
    <w:p w14:paraId="512A7970" w14:textId="77777777" w:rsidR="00AD40B0" w:rsidRPr="00E85189" w:rsidRDefault="00AD40B0" w:rsidP="00AD40B0">
      <w:pPr>
        <w:pStyle w:val="PL"/>
      </w:pPr>
    </w:p>
    <w:p w14:paraId="65818BB0" w14:textId="77777777" w:rsidR="00AD40B0" w:rsidRPr="00E85189" w:rsidRDefault="00AD40B0" w:rsidP="00AD40B0">
      <w:pPr>
        <w:pStyle w:val="PL"/>
      </w:pPr>
      <w:r w:rsidRPr="00E85189">
        <w:t>PDCCH-ServingCellConfig ::=         SEQUENCE {</w:t>
      </w:r>
    </w:p>
    <w:p w14:paraId="35D8D327" w14:textId="77777777" w:rsidR="00AD40B0" w:rsidRPr="00E85189" w:rsidRDefault="00AD40B0" w:rsidP="00AD40B0">
      <w:pPr>
        <w:pStyle w:val="PL"/>
      </w:pPr>
      <w:r w:rsidRPr="00E85189">
        <w:t xml:space="preserve">    slotFormatIndicator                 SetupRelease { SlotFormatIndicator }                                OPTIONAL,   -- Need M</w:t>
      </w:r>
    </w:p>
    <w:p w14:paraId="5A294E71" w14:textId="77777777" w:rsidR="00AD40B0" w:rsidRPr="00E85189" w:rsidRDefault="00AD40B0" w:rsidP="00AD40B0">
      <w:pPr>
        <w:pStyle w:val="PL"/>
      </w:pPr>
      <w:r w:rsidRPr="00E85189">
        <w:t xml:space="preserve">    ...</w:t>
      </w:r>
    </w:p>
    <w:p w14:paraId="7DB325A1" w14:textId="77777777" w:rsidR="00AD40B0" w:rsidRPr="00E85189" w:rsidRDefault="00AD40B0" w:rsidP="00AD40B0">
      <w:pPr>
        <w:pStyle w:val="PL"/>
      </w:pPr>
      <w:r w:rsidRPr="00E85189">
        <w:t>}</w:t>
      </w:r>
    </w:p>
    <w:p w14:paraId="5CB796DC" w14:textId="77777777" w:rsidR="00AD40B0" w:rsidRPr="00E85189" w:rsidRDefault="00AD40B0" w:rsidP="00AD40B0">
      <w:pPr>
        <w:pStyle w:val="PL"/>
      </w:pPr>
    </w:p>
    <w:p w14:paraId="0A235C0E" w14:textId="77777777" w:rsidR="00AD40B0" w:rsidRPr="00E85189" w:rsidRDefault="00AD40B0" w:rsidP="00AD40B0">
      <w:pPr>
        <w:pStyle w:val="PL"/>
      </w:pPr>
      <w:r w:rsidRPr="00E85189">
        <w:t>-- TAG-PDCCH-SERVINGCELLCONFIG-STOP</w:t>
      </w:r>
    </w:p>
    <w:p w14:paraId="098F284E" w14:textId="77777777" w:rsidR="00AD40B0" w:rsidRPr="00E85189" w:rsidRDefault="00AD40B0" w:rsidP="00AD40B0">
      <w:pPr>
        <w:pStyle w:val="PL"/>
      </w:pPr>
      <w:r w:rsidRPr="00E85189">
        <w:t>-- ASN1STOP</w:t>
      </w:r>
    </w:p>
    <w:p w14:paraId="5409FA0C"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D29DA6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DCA83AA" w14:textId="77777777" w:rsidR="00AD40B0" w:rsidRPr="00E85189" w:rsidRDefault="00AD40B0" w:rsidP="00AD40B0">
            <w:pPr>
              <w:pStyle w:val="TAH"/>
              <w:rPr>
                <w:rFonts w:eastAsia="SimSun"/>
                <w:szCs w:val="22"/>
              </w:rPr>
            </w:pPr>
            <w:r w:rsidRPr="00E85189">
              <w:rPr>
                <w:rFonts w:eastAsia="SimSun"/>
                <w:i/>
                <w:szCs w:val="22"/>
              </w:rPr>
              <w:t>PDCCH-</w:t>
            </w:r>
            <w:proofErr w:type="spellStart"/>
            <w:r w:rsidRPr="00E85189">
              <w:rPr>
                <w:rFonts w:eastAsia="SimSun"/>
                <w:i/>
                <w:szCs w:val="22"/>
              </w:rPr>
              <w:t>ServingCellConfig</w:t>
            </w:r>
            <w:proofErr w:type="spellEnd"/>
            <w:r w:rsidRPr="00E85189">
              <w:rPr>
                <w:rFonts w:eastAsia="SimSun"/>
                <w:i/>
                <w:szCs w:val="22"/>
              </w:rPr>
              <w:t xml:space="preserve"> </w:t>
            </w:r>
            <w:r w:rsidRPr="00E85189">
              <w:rPr>
                <w:rFonts w:eastAsia="SimSun"/>
                <w:szCs w:val="22"/>
              </w:rPr>
              <w:t>field descriptions</w:t>
            </w:r>
          </w:p>
        </w:tc>
      </w:tr>
      <w:tr w:rsidR="00AD40B0" w:rsidRPr="00E85189" w14:paraId="47036C8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9ACDD30" w14:textId="77777777" w:rsidR="00AD40B0" w:rsidRPr="00E85189" w:rsidRDefault="00AD40B0" w:rsidP="00AD40B0">
            <w:pPr>
              <w:pStyle w:val="TAL"/>
              <w:rPr>
                <w:rFonts w:eastAsia="SimSun"/>
                <w:szCs w:val="22"/>
              </w:rPr>
            </w:pPr>
            <w:proofErr w:type="spellStart"/>
            <w:r w:rsidRPr="00E85189">
              <w:rPr>
                <w:rFonts w:eastAsia="SimSun"/>
                <w:b/>
                <w:i/>
                <w:szCs w:val="22"/>
              </w:rPr>
              <w:t>slotFormatIndicator</w:t>
            </w:r>
            <w:proofErr w:type="spellEnd"/>
          </w:p>
          <w:p w14:paraId="07AE5BC6" w14:textId="77777777" w:rsidR="00AD40B0" w:rsidRPr="00E85189" w:rsidRDefault="00AD40B0" w:rsidP="00AD40B0">
            <w:pPr>
              <w:pStyle w:val="TAL"/>
              <w:rPr>
                <w:rFonts w:eastAsia="SimSun"/>
                <w:szCs w:val="22"/>
              </w:rPr>
            </w:pPr>
            <w:r w:rsidRPr="00E85189">
              <w:rPr>
                <w:rFonts w:eastAsia="SimSun"/>
                <w:szCs w:val="22"/>
              </w:rPr>
              <w:t>Configuration of Slot-Format-Indicators to be monitored in the correspondingly configured PDCCHs of this serving cell.</w:t>
            </w:r>
          </w:p>
        </w:tc>
      </w:tr>
    </w:tbl>
    <w:p w14:paraId="696780AF" w14:textId="77777777" w:rsidR="00AD40B0" w:rsidRPr="00E85189" w:rsidRDefault="00AD40B0" w:rsidP="00AD40B0"/>
    <w:p w14:paraId="42C0AD43" w14:textId="77777777" w:rsidR="00AD40B0" w:rsidRPr="00E85189" w:rsidRDefault="00AD40B0" w:rsidP="00AD40B0">
      <w:pPr>
        <w:pStyle w:val="Heading4"/>
        <w:rPr>
          <w:rFonts w:eastAsia="SimSun"/>
        </w:rPr>
      </w:pPr>
      <w:bookmarkStart w:id="2908" w:name="_Toc20426036"/>
      <w:bookmarkStart w:id="2909" w:name="_Toc29321432"/>
      <w:bookmarkStart w:id="2910" w:name="_Toc36219615"/>
      <w:bookmarkStart w:id="2911" w:name="_Toc36220291"/>
      <w:bookmarkStart w:id="2912" w:name="_Toc36513711"/>
      <w:bookmarkStart w:id="2913" w:name="_Toc46449769"/>
      <w:bookmarkStart w:id="2914" w:name="_Toc46489556"/>
      <w:r w:rsidRPr="00E85189">
        <w:rPr>
          <w:rFonts w:eastAsia="SimSun"/>
        </w:rPr>
        <w:t>–</w:t>
      </w:r>
      <w:r w:rsidRPr="00E85189">
        <w:rPr>
          <w:rFonts w:eastAsia="SimSun"/>
        </w:rPr>
        <w:tab/>
      </w:r>
      <w:r w:rsidRPr="00E85189">
        <w:rPr>
          <w:rFonts w:eastAsia="SimSun"/>
          <w:i/>
        </w:rPr>
        <w:t>PDCP-Config</w:t>
      </w:r>
      <w:bookmarkEnd w:id="2908"/>
      <w:bookmarkEnd w:id="2909"/>
      <w:bookmarkEnd w:id="2910"/>
      <w:bookmarkEnd w:id="2911"/>
      <w:bookmarkEnd w:id="2912"/>
      <w:bookmarkEnd w:id="2913"/>
      <w:bookmarkEnd w:id="2914"/>
    </w:p>
    <w:p w14:paraId="74C3CE8F" w14:textId="77777777" w:rsidR="00AD40B0" w:rsidRPr="00E85189" w:rsidRDefault="00AD40B0" w:rsidP="00AD40B0">
      <w:r w:rsidRPr="00E85189">
        <w:t xml:space="preserve">The IE </w:t>
      </w:r>
      <w:r w:rsidRPr="00E85189">
        <w:rPr>
          <w:i/>
        </w:rPr>
        <w:t>PDCP-Config</w:t>
      </w:r>
      <w:r w:rsidRPr="00E85189">
        <w:t xml:space="preserve"> is used to set the configurable PDCP parameters for signalling and data radio bearers.</w:t>
      </w:r>
    </w:p>
    <w:p w14:paraId="16D84162" w14:textId="77777777" w:rsidR="00AD40B0" w:rsidRPr="00E85189" w:rsidRDefault="00AD40B0" w:rsidP="00AD40B0">
      <w:pPr>
        <w:pStyle w:val="TH"/>
        <w:rPr>
          <w:rFonts w:eastAsia="SimSun"/>
          <w:lang w:eastAsia="zh-CN"/>
        </w:rPr>
      </w:pPr>
      <w:r w:rsidRPr="00E85189">
        <w:rPr>
          <w:i/>
          <w:lang w:eastAsia="zh-CN"/>
        </w:rPr>
        <w:lastRenderedPageBreak/>
        <w:t>PDCP-Config</w:t>
      </w:r>
      <w:r w:rsidRPr="00E85189">
        <w:rPr>
          <w:lang w:eastAsia="zh-CN"/>
        </w:rPr>
        <w:t xml:space="preserve"> information element</w:t>
      </w:r>
    </w:p>
    <w:p w14:paraId="015102C7" w14:textId="77777777" w:rsidR="00AD40B0" w:rsidRPr="00E85189" w:rsidRDefault="00AD40B0" w:rsidP="00AD40B0">
      <w:pPr>
        <w:pStyle w:val="PL"/>
      </w:pPr>
      <w:r w:rsidRPr="00E85189">
        <w:t>-- ASN1START</w:t>
      </w:r>
    </w:p>
    <w:p w14:paraId="1BE44C49" w14:textId="77777777" w:rsidR="00AD40B0" w:rsidRPr="00E85189" w:rsidRDefault="00AD40B0" w:rsidP="00AD40B0">
      <w:pPr>
        <w:pStyle w:val="PL"/>
      </w:pPr>
      <w:r w:rsidRPr="00E85189">
        <w:t>-- TAG-PDCP-CONFIG-START</w:t>
      </w:r>
    </w:p>
    <w:p w14:paraId="204F44A5" w14:textId="77777777" w:rsidR="00AD40B0" w:rsidRPr="00E85189" w:rsidRDefault="00AD40B0" w:rsidP="00AD40B0">
      <w:pPr>
        <w:pStyle w:val="PL"/>
      </w:pPr>
    </w:p>
    <w:p w14:paraId="1C092ECB" w14:textId="77777777" w:rsidR="00AD40B0" w:rsidRPr="00E85189" w:rsidRDefault="00AD40B0" w:rsidP="00AD40B0">
      <w:pPr>
        <w:pStyle w:val="PL"/>
      </w:pPr>
      <w:bookmarkStart w:id="2915" w:name="_Hlk514739587"/>
      <w:r w:rsidRPr="00E85189">
        <w:t>PDCP-Config ::=         SEQUENCE {</w:t>
      </w:r>
    </w:p>
    <w:p w14:paraId="2754F076" w14:textId="77777777" w:rsidR="00AD40B0" w:rsidRPr="00E85189" w:rsidRDefault="00AD40B0" w:rsidP="00AD40B0">
      <w:pPr>
        <w:pStyle w:val="PL"/>
      </w:pPr>
      <w:r w:rsidRPr="00E85189">
        <w:t xml:space="preserve">    drb                     SEQUENCE {</w:t>
      </w:r>
    </w:p>
    <w:p w14:paraId="00999E60" w14:textId="77777777" w:rsidR="00AD40B0" w:rsidRPr="00E85189" w:rsidRDefault="00AD40B0" w:rsidP="00AD40B0">
      <w:pPr>
        <w:pStyle w:val="PL"/>
      </w:pPr>
      <w:r w:rsidRPr="00E85189">
        <w:t xml:space="preserve">        discardTimer            ENUMERATED {ms10, ms20, ms30, ms40, ms50, ms60, ms75, ms100, ms150, ms200,</w:t>
      </w:r>
    </w:p>
    <w:p w14:paraId="205D66E3" w14:textId="77777777" w:rsidR="00AD40B0" w:rsidRPr="00E85189" w:rsidRDefault="00AD40B0" w:rsidP="00AD40B0">
      <w:pPr>
        <w:pStyle w:val="PL"/>
      </w:pPr>
      <w:r w:rsidRPr="00E85189">
        <w:t xml:space="preserve">                                            ms250, ms300, ms500, ms750, ms1500, infinity}       OPTIONAL, -- Cond Setup</w:t>
      </w:r>
    </w:p>
    <w:p w14:paraId="3A40CF6C" w14:textId="77777777" w:rsidR="00AD40B0" w:rsidRPr="00E85189" w:rsidRDefault="00AD40B0" w:rsidP="00AD40B0">
      <w:pPr>
        <w:pStyle w:val="PL"/>
      </w:pPr>
      <w:r w:rsidRPr="00E85189">
        <w:t xml:space="preserve">        pdcp-SN-SizeUL          ENUMERATED {len12bits, len18bits}                               OPTIONAL, -- Cond Setup2</w:t>
      </w:r>
    </w:p>
    <w:p w14:paraId="63622B5D" w14:textId="77777777" w:rsidR="00AD40B0" w:rsidRPr="00E85189" w:rsidRDefault="00AD40B0" w:rsidP="00AD40B0">
      <w:pPr>
        <w:pStyle w:val="PL"/>
      </w:pPr>
      <w:r w:rsidRPr="00E85189">
        <w:t xml:space="preserve">        pdcp-SN-SizeDL          ENUMERATED {len12bits, len18bits}                               OPTIONAL, -- Cond Setup2</w:t>
      </w:r>
    </w:p>
    <w:p w14:paraId="4826736A" w14:textId="77777777" w:rsidR="00AD40B0" w:rsidRPr="00E85189" w:rsidRDefault="00AD40B0" w:rsidP="00AD40B0">
      <w:pPr>
        <w:pStyle w:val="PL"/>
      </w:pPr>
      <w:r w:rsidRPr="00E85189">
        <w:t xml:space="preserve">        headerCompression       CHOICE {</w:t>
      </w:r>
    </w:p>
    <w:p w14:paraId="0626812E" w14:textId="77777777" w:rsidR="00AD40B0" w:rsidRPr="00E85189" w:rsidRDefault="00AD40B0" w:rsidP="00AD40B0">
      <w:pPr>
        <w:pStyle w:val="PL"/>
      </w:pPr>
      <w:r w:rsidRPr="00E85189">
        <w:t xml:space="preserve">            notUsed                 NULL,</w:t>
      </w:r>
    </w:p>
    <w:p w14:paraId="0E3662C2" w14:textId="77777777" w:rsidR="00AD40B0" w:rsidRPr="00E85189" w:rsidRDefault="00AD40B0" w:rsidP="00AD40B0">
      <w:pPr>
        <w:pStyle w:val="PL"/>
      </w:pPr>
      <w:r w:rsidRPr="00E85189">
        <w:t xml:space="preserve">            rohc                    SEQUENCE {</w:t>
      </w:r>
    </w:p>
    <w:p w14:paraId="577763EC" w14:textId="77777777" w:rsidR="00AD40B0" w:rsidRPr="00E85189" w:rsidRDefault="00AD40B0" w:rsidP="00AD40B0">
      <w:pPr>
        <w:pStyle w:val="PL"/>
      </w:pPr>
      <w:r w:rsidRPr="00E85189">
        <w:t xml:space="preserve">                maxCID                  INTEGER (1..16383)                                      DEFAULT 15,</w:t>
      </w:r>
    </w:p>
    <w:p w14:paraId="1A413E76" w14:textId="77777777" w:rsidR="00AD40B0" w:rsidRPr="00E85189" w:rsidRDefault="00AD40B0" w:rsidP="00AD40B0">
      <w:pPr>
        <w:pStyle w:val="PL"/>
      </w:pPr>
      <w:r w:rsidRPr="00E85189">
        <w:t xml:space="preserve">                profiles                SEQUENCE {</w:t>
      </w:r>
    </w:p>
    <w:p w14:paraId="5405F3A8" w14:textId="77777777" w:rsidR="00AD40B0" w:rsidRPr="00E85189" w:rsidRDefault="00AD40B0" w:rsidP="00AD40B0">
      <w:pPr>
        <w:pStyle w:val="PL"/>
      </w:pPr>
      <w:r w:rsidRPr="00E85189">
        <w:t xml:space="preserve">                    profile0x0001           BOOLEAN,</w:t>
      </w:r>
    </w:p>
    <w:p w14:paraId="0361561E" w14:textId="77777777" w:rsidR="00AD40B0" w:rsidRPr="00E85189" w:rsidRDefault="00AD40B0" w:rsidP="00AD40B0">
      <w:pPr>
        <w:pStyle w:val="PL"/>
      </w:pPr>
      <w:r w:rsidRPr="00E85189">
        <w:t xml:space="preserve">                    profile0x0002           BOOLEAN,</w:t>
      </w:r>
    </w:p>
    <w:p w14:paraId="48316775" w14:textId="77777777" w:rsidR="00AD40B0" w:rsidRPr="00E85189" w:rsidRDefault="00AD40B0" w:rsidP="00AD40B0">
      <w:pPr>
        <w:pStyle w:val="PL"/>
      </w:pPr>
      <w:r w:rsidRPr="00E85189">
        <w:t xml:space="preserve">                    profile0x0003           BOOLEAN,</w:t>
      </w:r>
    </w:p>
    <w:p w14:paraId="2A5AD3F0" w14:textId="77777777" w:rsidR="00AD40B0" w:rsidRPr="00E85189" w:rsidRDefault="00AD40B0" w:rsidP="00AD40B0">
      <w:pPr>
        <w:pStyle w:val="PL"/>
      </w:pPr>
      <w:r w:rsidRPr="00E85189">
        <w:t xml:space="preserve">                    profile0x0004           BOOLEAN,</w:t>
      </w:r>
    </w:p>
    <w:p w14:paraId="79816F42" w14:textId="77777777" w:rsidR="00AD40B0" w:rsidRPr="00E85189" w:rsidRDefault="00AD40B0" w:rsidP="00AD40B0">
      <w:pPr>
        <w:pStyle w:val="PL"/>
      </w:pPr>
      <w:r w:rsidRPr="00E85189">
        <w:t xml:space="preserve">                    profile0x0006           BOOLEAN,</w:t>
      </w:r>
    </w:p>
    <w:p w14:paraId="75962558" w14:textId="77777777" w:rsidR="00AD40B0" w:rsidRPr="00E85189" w:rsidRDefault="00AD40B0" w:rsidP="00AD40B0">
      <w:pPr>
        <w:pStyle w:val="PL"/>
      </w:pPr>
      <w:r w:rsidRPr="00E85189">
        <w:t xml:space="preserve">                    profile0x0101           BOOLEAN,</w:t>
      </w:r>
    </w:p>
    <w:p w14:paraId="1C23903D" w14:textId="77777777" w:rsidR="00AD40B0" w:rsidRPr="00E85189" w:rsidRDefault="00AD40B0" w:rsidP="00AD40B0">
      <w:pPr>
        <w:pStyle w:val="PL"/>
      </w:pPr>
      <w:r w:rsidRPr="00E85189">
        <w:t xml:space="preserve">                    profile0x0102           BOOLEAN,</w:t>
      </w:r>
    </w:p>
    <w:p w14:paraId="1B6143F6" w14:textId="77777777" w:rsidR="00AD40B0" w:rsidRPr="00E85189" w:rsidRDefault="00AD40B0" w:rsidP="00AD40B0">
      <w:pPr>
        <w:pStyle w:val="PL"/>
      </w:pPr>
      <w:r w:rsidRPr="00E85189">
        <w:t xml:space="preserve">                    profile0x0103           BOOLEAN,</w:t>
      </w:r>
    </w:p>
    <w:p w14:paraId="7D78F900" w14:textId="77777777" w:rsidR="00AD40B0" w:rsidRPr="00E85189" w:rsidRDefault="00AD40B0" w:rsidP="00AD40B0">
      <w:pPr>
        <w:pStyle w:val="PL"/>
      </w:pPr>
      <w:r w:rsidRPr="00E85189">
        <w:t xml:space="preserve">                    profile0x0104           BOOLEAN</w:t>
      </w:r>
    </w:p>
    <w:p w14:paraId="24F55D87" w14:textId="77777777" w:rsidR="00AD40B0" w:rsidRPr="00E85189" w:rsidRDefault="00AD40B0" w:rsidP="00AD40B0">
      <w:pPr>
        <w:pStyle w:val="PL"/>
      </w:pPr>
      <w:r w:rsidRPr="00E85189">
        <w:t xml:space="preserve">                },</w:t>
      </w:r>
    </w:p>
    <w:p w14:paraId="7411C680" w14:textId="77777777" w:rsidR="00AD40B0" w:rsidRPr="00E85189" w:rsidRDefault="00AD40B0" w:rsidP="00AD40B0">
      <w:pPr>
        <w:pStyle w:val="PL"/>
      </w:pPr>
      <w:r w:rsidRPr="00E85189">
        <w:t xml:space="preserve">                drb-ContinueROHC            ENUMERATED { true }                                 OPTIONAL    -- Need N</w:t>
      </w:r>
    </w:p>
    <w:p w14:paraId="68F9211F" w14:textId="77777777" w:rsidR="00AD40B0" w:rsidRPr="00E85189" w:rsidRDefault="00AD40B0" w:rsidP="00AD40B0">
      <w:pPr>
        <w:pStyle w:val="PL"/>
      </w:pPr>
      <w:r w:rsidRPr="00E85189">
        <w:t xml:space="preserve">            },</w:t>
      </w:r>
    </w:p>
    <w:p w14:paraId="38788F95" w14:textId="77777777" w:rsidR="00AD40B0" w:rsidRPr="00E85189" w:rsidRDefault="00AD40B0" w:rsidP="00AD40B0">
      <w:pPr>
        <w:pStyle w:val="PL"/>
      </w:pPr>
      <w:r w:rsidRPr="00E85189">
        <w:t xml:space="preserve">            uplinkOnlyROHC          SEQUENCE {</w:t>
      </w:r>
    </w:p>
    <w:p w14:paraId="0429217F" w14:textId="77777777" w:rsidR="00AD40B0" w:rsidRPr="00E85189" w:rsidRDefault="00AD40B0" w:rsidP="00AD40B0">
      <w:pPr>
        <w:pStyle w:val="PL"/>
      </w:pPr>
      <w:r w:rsidRPr="00E85189">
        <w:t xml:space="preserve">                maxCID                  INTEGER (1..16383)                                      DEFAULT 15,</w:t>
      </w:r>
    </w:p>
    <w:p w14:paraId="38F6BADC" w14:textId="77777777" w:rsidR="00AD40B0" w:rsidRPr="00E85189" w:rsidRDefault="00AD40B0" w:rsidP="00AD40B0">
      <w:pPr>
        <w:pStyle w:val="PL"/>
      </w:pPr>
      <w:r w:rsidRPr="00E85189">
        <w:t xml:space="preserve">                profiles                SEQUENCE {</w:t>
      </w:r>
    </w:p>
    <w:p w14:paraId="6C6B6CD3" w14:textId="77777777" w:rsidR="00AD40B0" w:rsidRPr="00E85189" w:rsidRDefault="00AD40B0" w:rsidP="00AD40B0">
      <w:pPr>
        <w:pStyle w:val="PL"/>
      </w:pPr>
      <w:r w:rsidRPr="00E85189">
        <w:t xml:space="preserve">                    profile0x0006           BOOLEAN</w:t>
      </w:r>
    </w:p>
    <w:p w14:paraId="703AD1DC" w14:textId="77777777" w:rsidR="00AD40B0" w:rsidRPr="00E85189" w:rsidRDefault="00AD40B0" w:rsidP="00AD40B0">
      <w:pPr>
        <w:pStyle w:val="PL"/>
      </w:pPr>
      <w:r w:rsidRPr="00E85189">
        <w:t xml:space="preserve">                },</w:t>
      </w:r>
    </w:p>
    <w:p w14:paraId="1B91E4D4" w14:textId="77777777" w:rsidR="00AD40B0" w:rsidRPr="00E85189" w:rsidRDefault="00AD40B0" w:rsidP="00AD40B0">
      <w:pPr>
        <w:pStyle w:val="PL"/>
      </w:pPr>
      <w:r w:rsidRPr="00E85189">
        <w:t xml:space="preserve">                drb-ContinueROHC            ENUMERATED { true }                                 OPTIONAL    -- Need N</w:t>
      </w:r>
    </w:p>
    <w:p w14:paraId="47044EE4" w14:textId="77777777" w:rsidR="00AD40B0" w:rsidRPr="00E85189" w:rsidRDefault="00AD40B0" w:rsidP="00AD40B0">
      <w:pPr>
        <w:pStyle w:val="PL"/>
      </w:pPr>
      <w:r w:rsidRPr="00E85189">
        <w:t xml:space="preserve">            },</w:t>
      </w:r>
    </w:p>
    <w:p w14:paraId="0B534B4F" w14:textId="77777777" w:rsidR="00AD40B0" w:rsidRPr="00E85189" w:rsidRDefault="00AD40B0" w:rsidP="00AD40B0">
      <w:pPr>
        <w:pStyle w:val="PL"/>
      </w:pPr>
      <w:r w:rsidRPr="00E85189">
        <w:t xml:space="preserve">            ...</w:t>
      </w:r>
    </w:p>
    <w:p w14:paraId="157CDE4F" w14:textId="77777777" w:rsidR="00AD40B0" w:rsidRPr="00E85189" w:rsidRDefault="00AD40B0" w:rsidP="00AD40B0">
      <w:pPr>
        <w:pStyle w:val="PL"/>
      </w:pPr>
      <w:r w:rsidRPr="00E85189">
        <w:t xml:space="preserve">        },</w:t>
      </w:r>
    </w:p>
    <w:p w14:paraId="7269308C" w14:textId="77777777" w:rsidR="00AD40B0" w:rsidRPr="00E85189" w:rsidRDefault="00AD40B0" w:rsidP="00AD40B0">
      <w:pPr>
        <w:pStyle w:val="PL"/>
      </w:pPr>
      <w:r w:rsidRPr="00E85189">
        <w:t xml:space="preserve">        integrityProtection     ENUMERATED { enabled }                                          OPTIONAL,   -- Cond ConnectedTo5GC1</w:t>
      </w:r>
    </w:p>
    <w:p w14:paraId="48785F5F" w14:textId="77777777" w:rsidR="00AD40B0" w:rsidRPr="00E85189" w:rsidRDefault="00AD40B0" w:rsidP="00AD40B0">
      <w:pPr>
        <w:pStyle w:val="PL"/>
      </w:pPr>
      <w:r w:rsidRPr="00E85189">
        <w:t xml:space="preserve">        statusReportRequired    ENUMERATED { true }                                             OPTIONAL,   -- Cond Rlc-AM</w:t>
      </w:r>
    </w:p>
    <w:p w14:paraId="4CEFAABC" w14:textId="77777777" w:rsidR="00AD40B0" w:rsidRPr="00E85189" w:rsidRDefault="00AD40B0" w:rsidP="00AD40B0">
      <w:pPr>
        <w:pStyle w:val="PL"/>
      </w:pPr>
      <w:r w:rsidRPr="00E85189">
        <w:t xml:space="preserve">        outOfOrderDelivery      ENUMERATED { true }                                             OPTIONAL    -- Need R</w:t>
      </w:r>
    </w:p>
    <w:p w14:paraId="2175C55E" w14:textId="77777777" w:rsidR="00AD40B0" w:rsidRPr="00E85189" w:rsidRDefault="00AD40B0" w:rsidP="00AD40B0">
      <w:pPr>
        <w:pStyle w:val="PL"/>
      </w:pPr>
      <w:r w:rsidRPr="00E85189">
        <w:t xml:space="preserve">    }                                                                                           OPTIONAL,   -- Cond DRB</w:t>
      </w:r>
    </w:p>
    <w:p w14:paraId="3E215D2C" w14:textId="77777777" w:rsidR="00AD40B0" w:rsidRPr="00E85189" w:rsidRDefault="00AD40B0" w:rsidP="00AD40B0">
      <w:pPr>
        <w:pStyle w:val="PL"/>
      </w:pPr>
      <w:r w:rsidRPr="00E85189">
        <w:t xml:space="preserve">    moreThanOneRLC          SEQUENCE {</w:t>
      </w:r>
    </w:p>
    <w:p w14:paraId="21003967" w14:textId="77777777" w:rsidR="00AD40B0" w:rsidRPr="00E85189" w:rsidRDefault="00AD40B0" w:rsidP="00AD40B0">
      <w:pPr>
        <w:pStyle w:val="PL"/>
      </w:pPr>
      <w:r w:rsidRPr="00E85189">
        <w:t xml:space="preserve">        primaryPath             SEQUENCE {</w:t>
      </w:r>
    </w:p>
    <w:p w14:paraId="20A6E4C9" w14:textId="77777777" w:rsidR="00AD40B0" w:rsidRPr="00E85189" w:rsidRDefault="00AD40B0" w:rsidP="00AD40B0">
      <w:pPr>
        <w:pStyle w:val="PL"/>
      </w:pPr>
      <w:r w:rsidRPr="00E85189">
        <w:t xml:space="preserve">            cellGroup               CellGroupId                                                 OPTIONAL,   -- Need R</w:t>
      </w:r>
    </w:p>
    <w:p w14:paraId="3DA3A79F" w14:textId="77777777" w:rsidR="00AD40B0" w:rsidRPr="00E85189" w:rsidRDefault="00AD40B0" w:rsidP="00AD40B0">
      <w:pPr>
        <w:pStyle w:val="PL"/>
      </w:pPr>
      <w:r w:rsidRPr="00E85189">
        <w:t xml:space="preserve">            logicalChannel          LogicalChannelIdentity                                      OPTIONAL    -- Need R</w:t>
      </w:r>
    </w:p>
    <w:p w14:paraId="4A6245DE" w14:textId="77777777" w:rsidR="00AD40B0" w:rsidRPr="00E85189" w:rsidRDefault="00AD40B0" w:rsidP="00AD40B0">
      <w:pPr>
        <w:pStyle w:val="PL"/>
      </w:pPr>
      <w:r w:rsidRPr="00E85189">
        <w:t xml:space="preserve">        },</w:t>
      </w:r>
    </w:p>
    <w:p w14:paraId="371F3DF3" w14:textId="77777777" w:rsidR="00AD40B0" w:rsidRPr="00E85189" w:rsidRDefault="00AD40B0" w:rsidP="00AD40B0">
      <w:pPr>
        <w:pStyle w:val="PL"/>
      </w:pPr>
      <w:r w:rsidRPr="00E85189">
        <w:t xml:space="preserve">        ul-DataSplitThreshold   UL-DataSplitThreshold                                           OPTIONAL, -- Cond SplitBearer</w:t>
      </w:r>
    </w:p>
    <w:p w14:paraId="4498671F" w14:textId="77777777" w:rsidR="00AD40B0" w:rsidRPr="00E85189" w:rsidRDefault="00AD40B0" w:rsidP="00AD40B0">
      <w:pPr>
        <w:pStyle w:val="PL"/>
      </w:pPr>
      <w:r w:rsidRPr="00E85189">
        <w:t xml:space="preserve">        pdcp-Duplication            BOOLEAN                                                     OPTIONAL    -- Need R</w:t>
      </w:r>
    </w:p>
    <w:p w14:paraId="25B8F3EB" w14:textId="77777777" w:rsidR="00AD40B0" w:rsidRPr="00E85189" w:rsidRDefault="00AD40B0" w:rsidP="00AD40B0">
      <w:pPr>
        <w:pStyle w:val="PL"/>
      </w:pPr>
      <w:r w:rsidRPr="00E85189">
        <w:t xml:space="preserve">    }                                                                                           OPTIONAL, -- Cond MoreThanOneRLC</w:t>
      </w:r>
    </w:p>
    <w:p w14:paraId="4372482D" w14:textId="77777777" w:rsidR="00AD40B0" w:rsidRPr="00E85189" w:rsidRDefault="00AD40B0" w:rsidP="00AD40B0">
      <w:pPr>
        <w:pStyle w:val="PL"/>
      </w:pPr>
    </w:p>
    <w:p w14:paraId="1247BCF8" w14:textId="77777777" w:rsidR="00AD40B0" w:rsidRPr="00E85189" w:rsidRDefault="00AD40B0" w:rsidP="00AD40B0">
      <w:pPr>
        <w:pStyle w:val="PL"/>
      </w:pPr>
      <w:r w:rsidRPr="00E85189">
        <w:t xml:space="preserve">    t-Reordering                ENUMERATED {</w:t>
      </w:r>
    </w:p>
    <w:p w14:paraId="652928AB" w14:textId="77777777" w:rsidR="00AD40B0" w:rsidRPr="00E85189" w:rsidRDefault="00AD40B0" w:rsidP="00AD40B0">
      <w:pPr>
        <w:pStyle w:val="PL"/>
      </w:pPr>
      <w:r w:rsidRPr="00E85189">
        <w:t xml:space="preserve">                                    ms0, ms1, ms2, ms4, ms5, ms8, ms10, ms15, ms20, ms30, ms40,</w:t>
      </w:r>
    </w:p>
    <w:p w14:paraId="770A1943" w14:textId="77777777" w:rsidR="00AD40B0" w:rsidRPr="00E85189" w:rsidRDefault="00AD40B0" w:rsidP="00AD40B0">
      <w:pPr>
        <w:pStyle w:val="PL"/>
      </w:pPr>
      <w:r w:rsidRPr="00E85189">
        <w:lastRenderedPageBreak/>
        <w:t xml:space="preserve">                                    ms50, ms60, ms80, ms100, ms120, ms140, ms160, ms180, ms200, ms220,</w:t>
      </w:r>
    </w:p>
    <w:p w14:paraId="597803D1" w14:textId="77777777" w:rsidR="00AD40B0" w:rsidRPr="00E85189" w:rsidRDefault="00AD40B0" w:rsidP="00AD40B0">
      <w:pPr>
        <w:pStyle w:val="PL"/>
      </w:pPr>
      <w:r w:rsidRPr="00E85189">
        <w:t xml:space="preserve">                                    ms240, ms260, ms280, ms300, ms500, ms750, ms1000, ms1250,</w:t>
      </w:r>
    </w:p>
    <w:p w14:paraId="6C375917" w14:textId="77777777" w:rsidR="00AD40B0" w:rsidRPr="00E85189" w:rsidRDefault="00AD40B0" w:rsidP="00AD40B0">
      <w:pPr>
        <w:pStyle w:val="PL"/>
      </w:pPr>
      <w:r w:rsidRPr="00E85189">
        <w:t xml:space="preserve">                                    ms1500, ms1750, ms2000, ms2250, ms2500, ms2750,</w:t>
      </w:r>
    </w:p>
    <w:p w14:paraId="2261C457" w14:textId="77777777" w:rsidR="00AD40B0" w:rsidRPr="00E85189" w:rsidRDefault="00AD40B0" w:rsidP="00AD40B0">
      <w:pPr>
        <w:pStyle w:val="PL"/>
      </w:pPr>
      <w:r w:rsidRPr="00E85189">
        <w:t xml:space="preserve">                                    ms3000, spare28, spare27, spare26, spare25, spare24,</w:t>
      </w:r>
    </w:p>
    <w:p w14:paraId="1BB5F02F" w14:textId="77777777" w:rsidR="00AD40B0" w:rsidRPr="00E85189" w:rsidRDefault="00AD40B0" w:rsidP="00AD40B0">
      <w:pPr>
        <w:pStyle w:val="PL"/>
      </w:pPr>
      <w:r w:rsidRPr="00E85189">
        <w:t xml:space="preserve">                                    spare23, spare22, spare21, spare20,</w:t>
      </w:r>
    </w:p>
    <w:p w14:paraId="2DCC05DB" w14:textId="77777777" w:rsidR="00AD40B0" w:rsidRPr="00E85189" w:rsidRDefault="00AD40B0" w:rsidP="00AD40B0">
      <w:pPr>
        <w:pStyle w:val="PL"/>
      </w:pPr>
      <w:r w:rsidRPr="00E85189">
        <w:t xml:space="preserve">                                    spare19, spare18, spare17, spare16, spare15, spare14,</w:t>
      </w:r>
    </w:p>
    <w:p w14:paraId="070960AE" w14:textId="77777777" w:rsidR="00AD40B0" w:rsidRPr="00E85189" w:rsidRDefault="00AD40B0" w:rsidP="00AD40B0">
      <w:pPr>
        <w:pStyle w:val="PL"/>
      </w:pPr>
      <w:r w:rsidRPr="00E85189">
        <w:t xml:space="preserve">                                    spare13, spare12, spare11, spare10, spare09,</w:t>
      </w:r>
    </w:p>
    <w:p w14:paraId="0DCE9695" w14:textId="77777777" w:rsidR="00AD40B0" w:rsidRPr="00E85189" w:rsidRDefault="00AD40B0" w:rsidP="00AD40B0">
      <w:pPr>
        <w:pStyle w:val="PL"/>
      </w:pPr>
      <w:r w:rsidRPr="00E85189">
        <w:t xml:space="preserve">                                    spare08, spare07, spare06, spare05, spare04, spare03,</w:t>
      </w:r>
    </w:p>
    <w:p w14:paraId="49737B6A" w14:textId="77777777" w:rsidR="00AD40B0" w:rsidRPr="00E85189" w:rsidRDefault="00AD40B0" w:rsidP="00AD40B0">
      <w:pPr>
        <w:pStyle w:val="PL"/>
      </w:pPr>
      <w:r w:rsidRPr="00E85189">
        <w:t xml:space="preserve">                                    spare02, spare01 }                                          OPTIONAL, -- Need S</w:t>
      </w:r>
    </w:p>
    <w:p w14:paraId="6E526E91" w14:textId="77777777" w:rsidR="00AD40B0" w:rsidRPr="00E85189" w:rsidRDefault="00AD40B0" w:rsidP="00AD40B0">
      <w:pPr>
        <w:pStyle w:val="PL"/>
      </w:pPr>
      <w:r w:rsidRPr="00E85189">
        <w:t xml:space="preserve">    ...,</w:t>
      </w:r>
    </w:p>
    <w:p w14:paraId="6B68A171" w14:textId="77777777" w:rsidR="00AD40B0" w:rsidRPr="00E85189" w:rsidRDefault="00AD40B0" w:rsidP="00AD40B0">
      <w:pPr>
        <w:pStyle w:val="PL"/>
      </w:pPr>
      <w:r w:rsidRPr="00E85189">
        <w:t xml:space="preserve">    [[</w:t>
      </w:r>
    </w:p>
    <w:p w14:paraId="28065421" w14:textId="77777777" w:rsidR="00AD40B0" w:rsidRPr="00E85189" w:rsidRDefault="00AD40B0" w:rsidP="00AD40B0">
      <w:pPr>
        <w:pStyle w:val="PL"/>
      </w:pPr>
      <w:r w:rsidRPr="00E85189">
        <w:t xml:space="preserve">    cipheringDisabled       ENUMERATED {true}                                                   OPTIONAL    -- Cond ConnectedTo5GC</w:t>
      </w:r>
    </w:p>
    <w:p w14:paraId="15D63502" w14:textId="77777777" w:rsidR="00AD40B0" w:rsidRPr="00E85189" w:rsidRDefault="00AD40B0" w:rsidP="00AD40B0">
      <w:pPr>
        <w:pStyle w:val="PL"/>
      </w:pPr>
      <w:r w:rsidRPr="00E85189">
        <w:t xml:space="preserve">    ]]</w:t>
      </w:r>
    </w:p>
    <w:p w14:paraId="55BC37FC" w14:textId="77777777" w:rsidR="00AD40B0" w:rsidRPr="00E85189" w:rsidRDefault="00AD40B0" w:rsidP="00AD40B0">
      <w:pPr>
        <w:pStyle w:val="PL"/>
      </w:pPr>
      <w:r w:rsidRPr="00E85189">
        <w:t>}</w:t>
      </w:r>
    </w:p>
    <w:p w14:paraId="30BCA979" w14:textId="77777777" w:rsidR="00AD40B0" w:rsidRPr="00E85189" w:rsidRDefault="00AD40B0" w:rsidP="00AD40B0">
      <w:pPr>
        <w:pStyle w:val="PL"/>
      </w:pPr>
    </w:p>
    <w:bookmarkEnd w:id="2915"/>
    <w:p w14:paraId="50BE4226" w14:textId="77777777" w:rsidR="00AD40B0" w:rsidRPr="00E85189" w:rsidRDefault="00AD40B0" w:rsidP="00AD40B0">
      <w:pPr>
        <w:pStyle w:val="PL"/>
      </w:pPr>
      <w:r w:rsidRPr="00E85189">
        <w:t>UL-DataSplitThreshold ::= ENUMERATED {</w:t>
      </w:r>
    </w:p>
    <w:p w14:paraId="2DFC98AD" w14:textId="77777777" w:rsidR="00AD40B0" w:rsidRPr="00E85189" w:rsidRDefault="00AD40B0" w:rsidP="00AD40B0">
      <w:pPr>
        <w:pStyle w:val="PL"/>
      </w:pPr>
      <w:r w:rsidRPr="00E85189">
        <w:t xml:space="preserve">                                            b0, b100, b200, b400, b800, b1600, b3200, b6400, b12800, b25600, b51200, b102400, b204800,</w:t>
      </w:r>
    </w:p>
    <w:p w14:paraId="4E79FBC4" w14:textId="77777777" w:rsidR="00AD40B0" w:rsidRPr="00E85189" w:rsidRDefault="00AD40B0" w:rsidP="00AD40B0">
      <w:pPr>
        <w:pStyle w:val="PL"/>
      </w:pPr>
      <w:r w:rsidRPr="00E85189">
        <w:t xml:space="preserve">                                            b409600, b819200, b1228800, b1638400, b2457600, b3276800, b4096000, b4915200, b5734400,</w:t>
      </w:r>
    </w:p>
    <w:p w14:paraId="38BC5CA7" w14:textId="77777777" w:rsidR="00AD40B0" w:rsidRPr="00E85189" w:rsidRDefault="00AD40B0" w:rsidP="00AD40B0">
      <w:pPr>
        <w:pStyle w:val="PL"/>
      </w:pPr>
      <w:r w:rsidRPr="00E85189">
        <w:t xml:space="preserve">                                            b6553600, infinity, spare8, spare7, spare6, spare5, spare4, spare3, spare2, spare1}</w:t>
      </w:r>
    </w:p>
    <w:p w14:paraId="2D3B5354" w14:textId="77777777" w:rsidR="00AD40B0" w:rsidRPr="00E85189" w:rsidRDefault="00AD40B0" w:rsidP="00AD40B0">
      <w:pPr>
        <w:pStyle w:val="PL"/>
      </w:pPr>
    </w:p>
    <w:p w14:paraId="57F87D21" w14:textId="77777777" w:rsidR="00AD40B0" w:rsidRPr="00E85189" w:rsidRDefault="00AD40B0" w:rsidP="00AD40B0">
      <w:pPr>
        <w:pStyle w:val="PL"/>
      </w:pPr>
      <w:r w:rsidRPr="00E85189">
        <w:t>-- TAG-PDCP-CONFIG-STOP</w:t>
      </w:r>
    </w:p>
    <w:p w14:paraId="72E53CFE" w14:textId="77777777" w:rsidR="00AD40B0" w:rsidRPr="00E85189" w:rsidRDefault="00AD40B0" w:rsidP="00AD40B0">
      <w:pPr>
        <w:pStyle w:val="PL"/>
      </w:pPr>
      <w:r w:rsidRPr="00E85189">
        <w:t>-- ASN1STOP</w:t>
      </w:r>
    </w:p>
    <w:p w14:paraId="5F61CC97" w14:textId="77777777" w:rsidR="00AD40B0" w:rsidRPr="00E85189" w:rsidRDefault="00AD40B0" w:rsidP="00AD40B0"/>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D40B0" w:rsidRPr="00E85189" w14:paraId="0829E9B7" w14:textId="77777777" w:rsidTr="00AD40B0">
        <w:trPr>
          <w:cantSplit/>
          <w:tblHeader/>
        </w:trPr>
        <w:tc>
          <w:tcPr>
            <w:tcW w:w="14062" w:type="dxa"/>
            <w:shd w:val="clear" w:color="auto" w:fill="auto"/>
          </w:tcPr>
          <w:p w14:paraId="45F2A17C" w14:textId="77777777" w:rsidR="00AD40B0" w:rsidRPr="00E85189" w:rsidRDefault="00AD40B0" w:rsidP="00AD40B0">
            <w:pPr>
              <w:pStyle w:val="TAH"/>
              <w:rPr>
                <w:lang w:eastAsia="en-GB"/>
              </w:rPr>
            </w:pPr>
            <w:r w:rsidRPr="00E85189">
              <w:rPr>
                <w:i/>
                <w:lang w:eastAsia="en-GB"/>
              </w:rPr>
              <w:lastRenderedPageBreak/>
              <w:t xml:space="preserve">PDCP-Config </w:t>
            </w:r>
            <w:r w:rsidRPr="00E85189">
              <w:rPr>
                <w:lang w:eastAsia="en-GB"/>
              </w:rPr>
              <w:t>field descriptions</w:t>
            </w:r>
          </w:p>
        </w:tc>
      </w:tr>
      <w:tr w:rsidR="00AD40B0" w:rsidRPr="00E85189" w14:paraId="6FBC1927" w14:textId="77777777" w:rsidTr="00AD40B0">
        <w:trPr>
          <w:cantSplit/>
          <w:trHeight w:val="52"/>
        </w:trPr>
        <w:tc>
          <w:tcPr>
            <w:tcW w:w="14062" w:type="dxa"/>
            <w:shd w:val="clear" w:color="auto" w:fill="auto"/>
          </w:tcPr>
          <w:p w14:paraId="4AF7D8E3" w14:textId="77777777" w:rsidR="00AD40B0" w:rsidRPr="00E85189" w:rsidRDefault="00AD40B0" w:rsidP="00AD40B0">
            <w:pPr>
              <w:pStyle w:val="TAL"/>
              <w:rPr>
                <w:b/>
                <w:i/>
              </w:rPr>
            </w:pPr>
            <w:proofErr w:type="spellStart"/>
            <w:r w:rsidRPr="00E85189">
              <w:rPr>
                <w:b/>
                <w:i/>
              </w:rPr>
              <w:t>cipheringDisabled</w:t>
            </w:r>
            <w:proofErr w:type="spellEnd"/>
          </w:p>
          <w:p w14:paraId="21485A47" w14:textId="77777777" w:rsidR="00AD40B0" w:rsidRPr="00E85189" w:rsidRDefault="00AD40B0" w:rsidP="00AD40B0">
            <w:pPr>
              <w:pStyle w:val="TAL"/>
            </w:pPr>
            <w:r w:rsidRPr="00E85189">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D40B0" w:rsidRPr="00E85189" w14:paraId="072E7CAE" w14:textId="77777777" w:rsidTr="00AD40B0">
        <w:trPr>
          <w:cantSplit/>
          <w:trHeight w:val="52"/>
        </w:trPr>
        <w:tc>
          <w:tcPr>
            <w:tcW w:w="14062" w:type="dxa"/>
            <w:shd w:val="clear" w:color="auto" w:fill="auto"/>
          </w:tcPr>
          <w:p w14:paraId="1E1DD253" w14:textId="77777777" w:rsidR="00AD40B0" w:rsidRPr="00E85189" w:rsidRDefault="00AD40B0" w:rsidP="00AD40B0">
            <w:pPr>
              <w:pStyle w:val="TAL"/>
              <w:rPr>
                <w:b/>
                <w:bCs/>
                <w:i/>
                <w:lang w:eastAsia="en-GB"/>
              </w:rPr>
            </w:pPr>
            <w:proofErr w:type="spellStart"/>
            <w:r w:rsidRPr="00E85189">
              <w:rPr>
                <w:b/>
                <w:bCs/>
                <w:i/>
                <w:lang w:eastAsia="en-GB"/>
              </w:rPr>
              <w:t>discardTimer</w:t>
            </w:r>
            <w:proofErr w:type="spellEnd"/>
          </w:p>
          <w:p w14:paraId="791A7604" w14:textId="77777777" w:rsidR="00AD40B0" w:rsidRPr="00E85189" w:rsidRDefault="00AD40B0" w:rsidP="00AD40B0">
            <w:pPr>
              <w:pStyle w:val="TAL"/>
              <w:rPr>
                <w:b/>
                <w:bCs/>
                <w:i/>
                <w:lang w:eastAsia="en-GB"/>
              </w:rPr>
            </w:pPr>
            <w:r w:rsidRPr="00E85189">
              <w:rPr>
                <w:lang w:eastAsia="en-GB"/>
              </w:rPr>
              <w:t xml:space="preserve">Value in ms of </w:t>
            </w:r>
            <w:proofErr w:type="spellStart"/>
            <w:r w:rsidRPr="00E85189">
              <w:rPr>
                <w:i/>
                <w:lang w:eastAsia="en-GB"/>
              </w:rPr>
              <w:t>discardTimer</w:t>
            </w:r>
            <w:proofErr w:type="spellEnd"/>
            <w:r w:rsidRPr="00E85189">
              <w:rPr>
                <w:i/>
                <w:lang w:eastAsia="en-GB"/>
              </w:rPr>
              <w:t xml:space="preserve"> </w:t>
            </w:r>
            <w:r w:rsidRPr="00E85189">
              <w:rPr>
                <w:lang w:eastAsia="en-GB"/>
              </w:rPr>
              <w:t xml:space="preserve">specified in TS 38.323 [5]. Value </w:t>
            </w:r>
            <w:r w:rsidRPr="00E85189">
              <w:rPr>
                <w:i/>
                <w:lang w:eastAsia="en-GB"/>
              </w:rPr>
              <w:t>ms10</w:t>
            </w:r>
            <w:r w:rsidRPr="00E85189">
              <w:rPr>
                <w:lang w:eastAsia="en-GB"/>
              </w:rPr>
              <w:t xml:space="preserve"> corresponds to 10 ms, value </w:t>
            </w:r>
            <w:r w:rsidRPr="00E85189">
              <w:rPr>
                <w:i/>
                <w:lang w:eastAsia="en-GB"/>
              </w:rPr>
              <w:t>ms20</w:t>
            </w:r>
            <w:r w:rsidRPr="00E85189">
              <w:rPr>
                <w:lang w:eastAsia="en-GB"/>
              </w:rPr>
              <w:t xml:space="preserve"> corresponds to 20 ms and so on.</w:t>
            </w:r>
          </w:p>
        </w:tc>
      </w:tr>
      <w:tr w:rsidR="00AD40B0" w:rsidRPr="00E85189" w14:paraId="008EA341" w14:textId="77777777" w:rsidTr="00AD40B0">
        <w:trPr>
          <w:cantSplit/>
          <w:trHeight w:val="52"/>
        </w:trPr>
        <w:tc>
          <w:tcPr>
            <w:tcW w:w="14062" w:type="dxa"/>
            <w:shd w:val="clear" w:color="auto" w:fill="auto"/>
          </w:tcPr>
          <w:p w14:paraId="1D71D131" w14:textId="77777777" w:rsidR="00AD40B0" w:rsidRPr="00E85189" w:rsidRDefault="00AD40B0" w:rsidP="00AD40B0">
            <w:pPr>
              <w:pStyle w:val="TAL"/>
              <w:rPr>
                <w:b/>
                <w:i/>
                <w:lang w:eastAsia="en-GB"/>
              </w:rPr>
            </w:pPr>
            <w:proofErr w:type="spellStart"/>
            <w:r w:rsidRPr="00E85189">
              <w:rPr>
                <w:b/>
                <w:i/>
                <w:lang w:eastAsia="en-GB"/>
              </w:rPr>
              <w:t>drb-ContinueROHC</w:t>
            </w:r>
            <w:proofErr w:type="spellEnd"/>
          </w:p>
          <w:p w14:paraId="3272FE32" w14:textId="77777777" w:rsidR="00AD40B0" w:rsidRPr="00E85189" w:rsidRDefault="00AD40B0" w:rsidP="00AD40B0">
            <w:pPr>
              <w:pStyle w:val="TAL"/>
              <w:rPr>
                <w:lang w:eastAsia="en-GB"/>
              </w:rPr>
            </w:pPr>
            <w:r w:rsidRPr="00E85189">
              <w:rPr>
                <w:rFonts w:cs="Arial"/>
              </w:rPr>
              <w:t xml:space="preserve">Indicates whether the PDCP entity continues or resets the ROHC header compression protocol during PDCP re-establishment, as specified in TS 38.323 [5]. This field </w:t>
            </w:r>
            <w:r w:rsidRPr="00E85189">
              <w:rPr>
                <w:rFonts w:eastAsia="Yu Mincho" w:cs="Arial"/>
              </w:rPr>
              <w:t xml:space="preserve">is </w:t>
            </w:r>
            <w:r w:rsidRPr="00E85189">
              <w:rPr>
                <w:rFonts w:cs="Arial"/>
              </w:rPr>
              <w:t xml:space="preserve">configured only in case of resuming an RRC connection or reconfiguration with sync, where the PDCP termination point is not changed and the </w:t>
            </w:r>
            <w:r w:rsidRPr="00E85189">
              <w:rPr>
                <w:rFonts w:cs="Arial"/>
                <w:i/>
              </w:rPr>
              <w:t>fullConfig</w:t>
            </w:r>
            <w:r w:rsidRPr="00E85189">
              <w:rPr>
                <w:rFonts w:cs="Arial"/>
              </w:rPr>
              <w:t xml:space="preserve"> is not indicated.</w:t>
            </w:r>
          </w:p>
        </w:tc>
      </w:tr>
      <w:tr w:rsidR="00AD40B0" w:rsidRPr="00E85189" w14:paraId="7218136D" w14:textId="77777777" w:rsidTr="00AD40B0">
        <w:trPr>
          <w:cantSplit/>
          <w:trHeight w:val="52"/>
        </w:trPr>
        <w:tc>
          <w:tcPr>
            <w:tcW w:w="14062" w:type="dxa"/>
            <w:shd w:val="clear" w:color="auto" w:fill="auto"/>
          </w:tcPr>
          <w:p w14:paraId="7B1994FB" w14:textId="77777777" w:rsidR="00AD40B0" w:rsidRPr="00E85189" w:rsidRDefault="00AD40B0" w:rsidP="00AD40B0">
            <w:pPr>
              <w:pStyle w:val="TAL"/>
              <w:rPr>
                <w:b/>
                <w:i/>
                <w:lang w:eastAsia="en-GB"/>
              </w:rPr>
            </w:pPr>
            <w:proofErr w:type="spellStart"/>
            <w:r w:rsidRPr="00E85189">
              <w:rPr>
                <w:b/>
                <w:i/>
                <w:lang w:eastAsia="en-GB"/>
              </w:rPr>
              <w:t>headerCompression</w:t>
            </w:r>
            <w:proofErr w:type="spellEnd"/>
          </w:p>
          <w:p w14:paraId="1F754D02" w14:textId="77777777" w:rsidR="00AD40B0" w:rsidRPr="00E85189" w:rsidRDefault="00AD40B0" w:rsidP="00AD40B0">
            <w:pPr>
              <w:pStyle w:val="TAL"/>
              <w:rPr>
                <w:lang w:eastAsia="zh-CN"/>
              </w:rPr>
            </w:pPr>
            <w:r w:rsidRPr="00E85189">
              <w:rPr>
                <w:lang w:eastAsia="zh-CN"/>
              </w:rPr>
              <w:t xml:space="preserve">If </w:t>
            </w:r>
            <w:proofErr w:type="spellStart"/>
            <w:r w:rsidRPr="00E85189">
              <w:rPr>
                <w:lang w:eastAsia="zh-CN"/>
              </w:rPr>
              <w:t>rohc</w:t>
            </w:r>
            <w:proofErr w:type="spellEnd"/>
            <w:r w:rsidRPr="00E85189">
              <w:rPr>
                <w:lang w:eastAsia="zh-CN"/>
              </w:rPr>
              <w:t xml:space="preserve"> is configured, the UE shall apply the configured ROHC profile(s) in both uplink and downlink. If </w:t>
            </w:r>
            <w:proofErr w:type="spellStart"/>
            <w:r w:rsidRPr="00E85189">
              <w:rPr>
                <w:i/>
                <w:lang w:eastAsia="zh-CN"/>
              </w:rPr>
              <w:t>uplinkOnlyROHC</w:t>
            </w:r>
            <w:proofErr w:type="spellEnd"/>
            <w:r w:rsidRPr="00E85189">
              <w:rPr>
                <w:lang w:eastAsia="zh-CN"/>
              </w:rPr>
              <w:t xml:space="preserve"> is configured, the UE shall apply the configured ROHC profile(s) in uplink (there is no header compression in downlink). </w:t>
            </w:r>
            <w:r w:rsidRPr="00E85189">
              <w:t xml:space="preserve">ROHC can be configured for any bearer type. The network reconfigures </w:t>
            </w:r>
            <w:proofErr w:type="spellStart"/>
            <w:r w:rsidRPr="00E85189">
              <w:rPr>
                <w:i/>
              </w:rPr>
              <w:t>headerCompression</w:t>
            </w:r>
            <w:proofErr w:type="spellEnd"/>
            <w:r w:rsidRPr="00E85189">
              <w:t xml:space="preserve"> only upon reconfiguration involving PDCP re-establishment. Network configures </w:t>
            </w:r>
            <w:proofErr w:type="spellStart"/>
            <w:r w:rsidRPr="00E85189">
              <w:rPr>
                <w:i/>
              </w:rPr>
              <w:t>headerCompression</w:t>
            </w:r>
            <w:proofErr w:type="spellEnd"/>
            <w:r w:rsidRPr="00E85189">
              <w:t xml:space="preserve"> to </w:t>
            </w:r>
            <w:proofErr w:type="spellStart"/>
            <w:r w:rsidRPr="00E85189">
              <w:rPr>
                <w:i/>
              </w:rPr>
              <w:t>notUsed</w:t>
            </w:r>
            <w:proofErr w:type="spellEnd"/>
            <w:r w:rsidRPr="00E85189">
              <w:t xml:space="preserve"> when </w:t>
            </w:r>
            <w:proofErr w:type="spellStart"/>
            <w:r w:rsidRPr="00E85189">
              <w:rPr>
                <w:i/>
              </w:rPr>
              <w:t>outOfOrderDelivery</w:t>
            </w:r>
            <w:proofErr w:type="spellEnd"/>
            <w:r w:rsidRPr="00E85189">
              <w:t xml:space="preserve"> is configured.</w:t>
            </w:r>
          </w:p>
        </w:tc>
      </w:tr>
      <w:tr w:rsidR="00AD40B0" w:rsidRPr="00E85189" w14:paraId="23876096" w14:textId="77777777" w:rsidTr="00AD40B0">
        <w:trPr>
          <w:cantSplit/>
          <w:trHeight w:val="52"/>
        </w:trPr>
        <w:tc>
          <w:tcPr>
            <w:tcW w:w="14062" w:type="dxa"/>
            <w:shd w:val="clear" w:color="auto" w:fill="auto"/>
          </w:tcPr>
          <w:p w14:paraId="20AE244D" w14:textId="77777777" w:rsidR="00AD40B0" w:rsidRPr="00E85189" w:rsidRDefault="00AD40B0" w:rsidP="00AD40B0">
            <w:pPr>
              <w:pStyle w:val="TAL"/>
              <w:rPr>
                <w:b/>
                <w:bCs/>
                <w:i/>
                <w:lang w:eastAsia="en-GB"/>
              </w:rPr>
            </w:pPr>
            <w:proofErr w:type="spellStart"/>
            <w:r w:rsidRPr="00E85189">
              <w:rPr>
                <w:b/>
                <w:bCs/>
                <w:i/>
                <w:lang w:eastAsia="en-GB"/>
              </w:rPr>
              <w:t>integrityProtection</w:t>
            </w:r>
            <w:proofErr w:type="spellEnd"/>
          </w:p>
          <w:p w14:paraId="53B3606F" w14:textId="77777777" w:rsidR="00AD40B0" w:rsidRPr="00E85189" w:rsidRDefault="00AD40B0" w:rsidP="00AD40B0">
            <w:pPr>
              <w:pStyle w:val="TAL"/>
              <w:rPr>
                <w:bCs/>
                <w:lang w:eastAsia="en-GB"/>
              </w:rPr>
            </w:pPr>
            <w:r w:rsidRPr="00E85189">
              <w:rPr>
                <w:bCs/>
                <w:lang w:eastAsia="en-GB"/>
              </w:rPr>
              <w:t xml:space="preserve">Indicates </w:t>
            </w:r>
            <w:proofErr w:type="gramStart"/>
            <w:r w:rsidRPr="00E85189">
              <w:rPr>
                <w:bCs/>
                <w:lang w:eastAsia="en-GB"/>
              </w:rPr>
              <w:t>whether or not</w:t>
            </w:r>
            <w:proofErr w:type="gramEnd"/>
            <w:r w:rsidRPr="00E85189">
              <w:rPr>
                <w:bCs/>
                <w:lang w:eastAsia="en-GB"/>
              </w:rPr>
              <w:t xml:space="preserve"> integrity protection is configured for this radio bearer. The network configures all DRBs with the same PDU-session ID with same value for this field. </w:t>
            </w:r>
            <w:r w:rsidRPr="00E85189">
              <w:t>The value for this field cannot be changed after the DRB is set up.</w:t>
            </w:r>
          </w:p>
        </w:tc>
      </w:tr>
      <w:tr w:rsidR="00AD40B0" w:rsidRPr="00E85189" w14:paraId="293D15C2" w14:textId="77777777" w:rsidTr="00AD40B0">
        <w:trPr>
          <w:cantSplit/>
          <w:trHeight w:val="52"/>
        </w:trPr>
        <w:tc>
          <w:tcPr>
            <w:tcW w:w="14062" w:type="dxa"/>
            <w:shd w:val="clear" w:color="auto" w:fill="auto"/>
          </w:tcPr>
          <w:p w14:paraId="1B91214D" w14:textId="77777777" w:rsidR="00AD40B0" w:rsidRPr="00E85189" w:rsidRDefault="00AD40B0" w:rsidP="00AD40B0">
            <w:pPr>
              <w:pStyle w:val="TAL"/>
              <w:rPr>
                <w:b/>
                <w:bCs/>
                <w:i/>
                <w:lang w:eastAsia="en-GB"/>
              </w:rPr>
            </w:pPr>
            <w:proofErr w:type="spellStart"/>
            <w:r w:rsidRPr="00E85189">
              <w:rPr>
                <w:b/>
                <w:bCs/>
                <w:i/>
                <w:lang w:eastAsia="en-GB"/>
              </w:rPr>
              <w:t>maxCID</w:t>
            </w:r>
            <w:proofErr w:type="spellEnd"/>
          </w:p>
          <w:p w14:paraId="29B75367" w14:textId="77777777" w:rsidR="00AD40B0" w:rsidRPr="00E85189" w:rsidRDefault="00AD40B0" w:rsidP="00AD40B0">
            <w:pPr>
              <w:pStyle w:val="TAL"/>
              <w:rPr>
                <w:lang w:eastAsia="en-GB"/>
              </w:rPr>
            </w:pPr>
            <w:r w:rsidRPr="00E85189">
              <w:rPr>
                <w:lang w:eastAsia="en-GB"/>
              </w:rPr>
              <w:t>Indicates the value of the MAX_CID parameter as specified in TS 38.323 [5].</w:t>
            </w:r>
          </w:p>
          <w:p w14:paraId="79075461" w14:textId="77777777" w:rsidR="00AD40B0" w:rsidRPr="00E85189" w:rsidRDefault="00AD40B0" w:rsidP="00AD40B0">
            <w:pPr>
              <w:pStyle w:val="TAL"/>
              <w:rPr>
                <w:lang w:eastAsia="ko-KR"/>
              </w:rPr>
            </w:pPr>
            <w:r w:rsidRPr="00E85189">
              <w:rPr>
                <w:lang w:eastAsia="en-GB"/>
              </w:rPr>
              <w:t xml:space="preserve">The total value of MAX_CIDs across all bearers for the UE should be less than or equal to the value of </w:t>
            </w:r>
            <w:proofErr w:type="spellStart"/>
            <w:r w:rsidRPr="00E85189">
              <w:rPr>
                <w:i/>
                <w:lang w:eastAsia="en-GB"/>
              </w:rPr>
              <w:t>maxNumberROHC-ContextSessions</w:t>
            </w:r>
            <w:proofErr w:type="spellEnd"/>
            <w:r w:rsidRPr="00E85189">
              <w:rPr>
                <w:lang w:eastAsia="en-GB"/>
              </w:rPr>
              <w:t xml:space="preserve"> parameter as indicated by the UE.</w:t>
            </w:r>
          </w:p>
        </w:tc>
      </w:tr>
      <w:tr w:rsidR="00AD40B0" w:rsidRPr="00E85189" w14:paraId="01A5611A" w14:textId="77777777" w:rsidTr="00AD40B0">
        <w:trPr>
          <w:cantSplit/>
          <w:trHeight w:val="52"/>
        </w:trPr>
        <w:tc>
          <w:tcPr>
            <w:tcW w:w="14062" w:type="dxa"/>
            <w:shd w:val="clear" w:color="auto" w:fill="auto"/>
          </w:tcPr>
          <w:p w14:paraId="27788B85" w14:textId="77777777" w:rsidR="00AD40B0" w:rsidRPr="00E85189" w:rsidRDefault="00AD40B0" w:rsidP="00AD40B0">
            <w:pPr>
              <w:pStyle w:val="TAL"/>
              <w:rPr>
                <w:bCs/>
                <w:lang w:eastAsia="en-GB"/>
              </w:rPr>
            </w:pPr>
            <w:proofErr w:type="spellStart"/>
            <w:r w:rsidRPr="00E85189">
              <w:rPr>
                <w:b/>
                <w:bCs/>
                <w:i/>
                <w:lang w:eastAsia="en-GB"/>
              </w:rPr>
              <w:t>moreThanOneRLC</w:t>
            </w:r>
            <w:proofErr w:type="spellEnd"/>
          </w:p>
          <w:p w14:paraId="568D3133" w14:textId="77777777" w:rsidR="00AD40B0" w:rsidRPr="00E85189" w:rsidRDefault="00AD40B0" w:rsidP="00AD40B0">
            <w:pPr>
              <w:pStyle w:val="TAL"/>
              <w:rPr>
                <w:bCs/>
                <w:lang w:eastAsia="en-GB"/>
              </w:rPr>
            </w:pPr>
            <w:r w:rsidRPr="00E85189">
              <w:rPr>
                <w:bCs/>
                <w:lang w:eastAsia="en-GB"/>
              </w:rPr>
              <w:t>This field configures UL data transmission when more than one RLC entity is associated with the PDCP entity.</w:t>
            </w:r>
          </w:p>
        </w:tc>
      </w:tr>
      <w:tr w:rsidR="00AD40B0" w:rsidRPr="00E85189" w14:paraId="44360AB4" w14:textId="77777777" w:rsidTr="00AD40B0">
        <w:trPr>
          <w:cantSplit/>
          <w:trHeight w:val="52"/>
        </w:trPr>
        <w:tc>
          <w:tcPr>
            <w:tcW w:w="14062" w:type="dxa"/>
            <w:shd w:val="clear" w:color="auto" w:fill="auto"/>
          </w:tcPr>
          <w:p w14:paraId="408AC151" w14:textId="77777777" w:rsidR="00AD40B0" w:rsidRPr="00E85189" w:rsidRDefault="00AD40B0" w:rsidP="00AD40B0">
            <w:pPr>
              <w:pStyle w:val="TAL"/>
              <w:rPr>
                <w:b/>
                <w:bCs/>
                <w:i/>
                <w:lang w:eastAsia="en-GB"/>
              </w:rPr>
            </w:pPr>
            <w:proofErr w:type="spellStart"/>
            <w:r w:rsidRPr="00E85189">
              <w:rPr>
                <w:b/>
                <w:bCs/>
                <w:i/>
                <w:lang w:eastAsia="en-GB"/>
              </w:rPr>
              <w:t>outOfOrderDelivery</w:t>
            </w:r>
            <w:proofErr w:type="spellEnd"/>
          </w:p>
          <w:p w14:paraId="262713F9" w14:textId="77777777" w:rsidR="00AD40B0" w:rsidRPr="00E85189" w:rsidRDefault="00AD40B0" w:rsidP="00AD40B0">
            <w:pPr>
              <w:pStyle w:val="TAL"/>
              <w:rPr>
                <w:bCs/>
              </w:rPr>
            </w:pPr>
            <w:r w:rsidRPr="00E85189">
              <w:rPr>
                <w:bCs/>
                <w:lang w:eastAsia="en-GB"/>
              </w:rPr>
              <w:t xml:space="preserve">Indicates </w:t>
            </w:r>
            <w:proofErr w:type="gramStart"/>
            <w:r w:rsidRPr="00E85189">
              <w:rPr>
                <w:bCs/>
                <w:lang w:eastAsia="en-GB"/>
              </w:rPr>
              <w:t>whether or not</w:t>
            </w:r>
            <w:proofErr w:type="gramEnd"/>
            <w:r w:rsidRPr="00E85189">
              <w:rPr>
                <w:bCs/>
                <w:lang w:eastAsia="en-GB"/>
              </w:rPr>
              <w:t xml:space="preserve"> </w:t>
            </w:r>
            <w:proofErr w:type="spellStart"/>
            <w:r w:rsidRPr="00E85189">
              <w:rPr>
                <w:i/>
                <w:lang w:eastAsia="ko-KR"/>
              </w:rPr>
              <w:t>outOfOrderDelivery</w:t>
            </w:r>
            <w:proofErr w:type="spellEnd"/>
            <w:r w:rsidRPr="00E85189">
              <w:rPr>
                <w:lang w:eastAsia="ko-KR"/>
              </w:rPr>
              <w:t xml:space="preserve"> specified in TS 38.323 [5] is configured.</w:t>
            </w:r>
            <w:r w:rsidRPr="00E85189">
              <w:t xml:space="preserve"> </w:t>
            </w:r>
            <w:r w:rsidRPr="00E85189">
              <w:rPr>
                <w:rFonts w:eastAsia="Malgun Gothic"/>
                <w:lang w:eastAsia="ko-KR"/>
              </w:rPr>
              <w:t>This field</w:t>
            </w:r>
            <w:r w:rsidRPr="00E85189">
              <w:t xml:space="preserve"> should be either always present or always absent, after the radio bearer is established.</w:t>
            </w:r>
          </w:p>
        </w:tc>
      </w:tr>
      <w:tr w:rsidR="00AD40B0" w:rsidRPr="00E85189" w14:paraId="1827603E" w14:textId="77777777" w:rsidTr="00AD40B0">
        <w:trPr>
          <w:cantSplit/>
          <w:trHeight w:val="52"/>
        </w:trPr>
        <w:tc>
          <w:tcPr>
            <w:tcW w:w="14062" w:type="dxa"/>
            <w:shd w:val="clear" w:color="auto" w:fill="auto"/>
          </w:tcPr>
          <w:p w14:paraId="68456DA9" w14:textId="77777777" w:rsidR="00AD40B0" w:rsidRPr="00E85189" w:rsidRDefault="00AD40B0" w:rsidP="00AD40B0">
            <w:pPr>
              <w:pStyle w:val="TAL"/>
              <w:rPr>
                <w:b/>
                <w:bCs/>
                <w:i/>
                <w:lang w:eastAsia="en-GB"/>
              </w:rPr>
            </w:pPr>
            <w:bookmarkStart w:id="2916" w:name="_Hlk515270963"/>
            <w:proofErr w:type="spellStart"/>
            <w:r w:rsidRPr="00E85189">
              <w:rPr>
                <w:b/>
                <w:bCs/>
                <w:i/>
                <w:lang w:eastAsia="en-GB"/>
              </w:rPr>
              <w:t>pdcp</w:t>
            </w:r>
            <w:proofErr w:type="spellEnd"/>
            <w:r w:rsidRPr="00E85189">
              <w:rPr>
                <w:b/>
                <w:bCs/>
                <w:i/>
                <w:lang w:eastAsia="en-GB"/>
              </w:rPr>
              <w:t>-</w:t>
            </w:r>
            <w:r w:rsidRPr="00E85189">
              <w:rPr>
                <w:rFonts w:eastAsia="Yu Mincho"/>
                <w:b/>
                <w:bCs/>
                <w:i/>
              </w:rPr>
              <w:t>Duplication</w:t>
            </w:r>
          </w:p>
          <w:p w14:paraId="4A8CD72B" w14:textId="77777777" w:rsidR="00AD40B0" w:rsidRPr="00E85189" w:rsidRDefault="00AD40B0" w:rsidP="00AD40B0">
            <w:pPr>
              <w:pStyle w:val="TAL"/>
              <w:rPr>
                <w:b/>
                <w:bCs/>
                <w:i/>
                <w:lang w:eastAsia="en-GB"/>
              </w:rPr>
            </w:pPr>
            <w:r w:rsidRPr="00E85189">
              <w:rPr>
                <w:rFonts w:eastAsia="Malgun Gothic"/>
                <w:lang w:eastAsia="ko-KR"/>
              </w:rPr>
              <w:t xml:space="preserve">Indicates </w:t>
            </w:r>
            <w:proofErr w:type="gramStart"/>
            <w:r w:rsidRPr="00E85189">
              <w:rPr>
                <w:rFonts w:eastAsia="Malgun Gothic"/>
                <w:lang w:eastAsia="ko-KR"/>
              </w:rPr>
              <w:t>whether or not</w:t>
            </w:r>
            <w:proofErr w:type="gramEnd"/>
            <w:r w:rsidRPr="00E85189">
              <w:rPr>
                <w:rFonts w:eastAsia="Malgun Gothic"/>
                <w:lang w:eastAsia="ko-KR"/>
              </w:rPr>
              <w:t xml:space="preserve"> uplink duplication status at the time of receiving this IE is configured and activated</w:t>
            </w:r>
            <w:r w:rsidRPr="00E85189">
              <w:rPr>
                <w:rFonts w:eastAsia="Yu Mincho"/>
              </w:rPr>
              <w:t xml:space="preserve"> as specified in TS 38.323 [5]</w:t>
            </w:r>
            <w:r w:rsidRPr="00E85189">
              <w:rPr>
                <w:rFonts w:eastAsia="Malgun Gothic"/>
                <w:lang w:eastAsia="ko-KR"/>
              </w:rPr>
              <w:t xml:space="preserve">. The presence of this field indicates that duplication is configured. </w:t>
            </w:r>
            <w:r w:rsidRPr="00E85189">
              <w:rPr>
                <w:lang w:eastAsia="ko-KR"/>
              </w:rPr>
              <w:t xml:space="preserve">PDCP duplication is not configured for CA packet duplication of LTE RLC bearer. </w:t>
            </w:r>
            <w:r w:rsidRPr="00E85189">
              <w:rPr>
                <w:rFonts w:eastAsia="Malgun Gothic"/>
                <w:lang w:eastAsia="ko-KR"/>
              </w:rPr>
              <w:t xml:space="preserve">The value of this field, when the field is present, indicates the state of the duplication at the time of receiving this IE. If set to </w:t>
            </w:r>
            <w:r w:rsidRPr="00E85189">
              <w:rPr>
                <w:i/>
                <w:iCs/>
                <w:lang w:eastAsia="en-GB"/>
              </w:rPr>
              <w:t>true</w:t>
            </w:r>
            <w:r w:rsidRPr="00E85189">
              <w:rPr>
                <w:rFonts w:eastAsia="Malgun Gothic"/>
                <w:lang w:eastAsia="ko-KR"/>
              </w:rPr>
              <w:t xml:space="preserve">, duplication is activated. The value of this field is always </w:t>
            </w:r>
            <w:r w:rsidRPr="00E85189">
              <w:rPr>
                <w:i/>
                <w:iCs/>
                <w:lang w:eastAsia="en-GB"/>
              </w:rPr>
              <w:t>true</w:t>
            </w:r>
            <w:r w:rsidRPr="00E85189">
              <w:rPr>
                <w:rFonts w:eastAsia="Malgun Gothic"/>
                <w:lang w:eastAsia="ko-KR"/>
              </w:rPr>
              <w:t xml:space="preserve">, when configured for </w:t>
            </w:r>
            <w:proofErr w:type="gramStart"/>
            <w:r w:rsidRPr="00E85189">
              <w:rPr>
                <w:rFonts w:eastAsia="Malgun Gothic"/>
                <w:lang w:eastAsia="ko-KR"/>
              </w:rPr>
              <w:t>a</w:t>
            </w:r>
            <w:proofErr w:type="gramEnd"/>
            <w:r w:rsidRPr="00E85189">
              <w:rPr>
                <w:rFonts w:eastAsia="Malgun Gothic"/>
                <w:lang w:eastAsia="ko-KR"/>
              </w:rPr>
              <w:t xml:space="preserve"> SRB.</w:t>
            </w:r>
            <w:bookmarkEnd w:id="2916"/>
          </w:p>
        </w:tc>
      </w:tr>
      <w:tr w:rsidR="00AD40B0" w:rsidRPr="00E85189" w14:paraId="00826B14" w14:textId="77777777" w:rsidTr="00AD40B0">
        <w:trPr>
          <w:cantSplit/>
          <w:trHeight w:val="52"/>
        </w:trPr>
        <w:tc>
          <w:tcPr>
            <w:tcW w:w="14062" w:type="dxa"/>
            <w:shd w:val="clear" w:color="auto" w:fill="auto"/>
          </w:tcPr>
          <w:p w14:paraId="39A3F946" w14:textId="77777777" w:rsidR="00AD40B0" w:rsidRPr="00E85189" w:rsidRDefault="00AD40B0" w:rsidP="00AD40B0">
            <w:pPr>
              <w:pStyle w:val="TAL"/>
              <w:rPr>
                <w:b/>
                <w:bCs/>
                <w:lang w:eastAsia="en-GB"/>
              </w:rPr>
            </w:pPr>
            <w:proofErr w:type="spellStart"/>
            <w:r w:rsidRPr="00E85189">
              <w:rPr>
                <w:b/>
                <w:bCs/>
                <w:i/>
                <w:lang w:eastAsia="en-GB"/>
              </w:rPr>
              <w:t>pdcp</w:t>
            </w:r>
            <w:proofErr w:type="spellEnd"/>
            <w:r w:rsidRPr="00E85189">
              <w:rPr>
                <w:b/>
                <w:bCs/>
                <w:i/>
                <w:lang w:eastAsia="en-GB"/>
              </w:rPr>
              <w:t>-SN-</w:t>
            </w:r>
            <w:proofErr w:type="spellStart"/>
            <w:r w:rsidRPr="00E85189">
              <w:rPr>
                <w:b/>
                <w:bCs/>
                <w:i/>
                <w:lang w:eastAsia="en-GB"/>
              </w:rPr>
              <w:t>SizeDL</w:t>
            </w:r>
            <w:proofErr w:type="spellEnd"/>
          </w:p>
          <w:p w14:paraId="629EC898" w14:textId="77777777" w:rsidR="00AD40B0" w:rsidRPr="00E85189" w:rsidRDefault="00AD40B0" w:rsidP="00AD40B0">
            <w:pPr>
              <w:pStyle w:val="TAL"/>
              <w:rPr>
                <w:i/>
                <w:iCs/>
                <w:kern w:val="2"/>
              </w:rPr>
            </w:pPr>
            <w:r w:rsidRPr="00E85189">
              <w:rPr>
                <w:iCs/>
                <w:kern w:val="2"/>
              </w:rPr>
              <w:t xml:space="preserve">PDCP sequence number size for downlink, 12 or 18 bits, as specified in TS 38.323 [5]. For SRBs only the value </w:t>
            </w:r>
            <w:r w:rsidRPr="00E85189">
              <w:rPr>
                <w:i/>
                <w:iCs/>
                <w:kern w:val="2"/>
              </w:rPr>
              <w:t>len12bits</w:t>
            </w:r>
            <w:r w:rsidRPr="00E85189" w:rsidDel="00253CCC">
              <w:rPr>
                <w:iCs/>
                <w:kern w:val="2"/>
              </w:rPr>
              <w:t xml:space="preserve"> </w:t>
            </w:r>
            <w:r w:rsidRPr="00E85189">
              <w:rPr>
                <w:iCs/>
                <w:kern w:val="2"/>
              </w:rPr>
              <w:t>is applicable.</w:t>
            </w:r>
          </w:p>
        </w:tc>
      </w:tr>
      <w:tr w:rsidR="00AD40B0" w:rsidRPr="00E85189" w14:paraId="667FA873" w14:textId="77777777" w:rsidTr="00AD40B0">
        <w:trPr>
          <w:cantSplit/>
          <w:trHeight w:val="52"/>
        </w:trPr>
        <w:tc>
          <w:tcPr>
            <w:tcW w:w="14062" w:type="dxa"/>
            <w:shd w:val="clear" w:color="auto" w:fill="auto"/>
          </w:tcPr>
          <w:p w14:paraId="26529B69" w14:textId="77777777" w:rsidR="00AD40B0" w:rsidRPr="00E85189" w:rsidRDefault="00AD40B0" w:rsidP="00AD40B0">
            <w:pPr>
              <w:pStyle w:val="TAL"/>
              <w:rPr>
                <w:b/>
                <w:bCs/>
                <w:i/>
                <w:lang w:eastAsia="en-GB"/>
              </w:rPr>
            </w:pPr>
            <w:proofErr w:type="spellStart"/>
            <w:r w:rsidRPr="00E85189">
              <w:rPr>
                <w:b/>
                <w:bCs/>
                <w:i/>
                <w:lang w:eastAsia="en-GB"/>
              </w:rPr>
              <w:t>pdcp</w:t>
            </w:r>
            <w:proofErr w:type="spellEnd"/>
            <w:r w:rsidRPr="00E85189">
              <w:rPr>
                <w:b/>
                <w:bCs/>
                <w:i/>
                <w:lang w:eastAsia="en-GB"/>
              </w:rPr>
              <w:t>-SN-</w:t>
            </w:r>
            <w:proofErr w:type="spellStart"/>
            <w:r w:rsidRPr="00E85189">
              <w:rPr>
                <w:b/>
                <w:bCs/>
                <w:i/>
                <w:lang w:eastAsia="en-GB"/>
              </w:rPr>
              <w:t>SizeUL</w:t>
            </w:r>
            <w:proofErr w:type="spellEnd"/>
          </w:p>
          <w:p w14:paraId="4A20C703" w14:textId="77777777" w:rsidR="00AD40B0" w:rsidRPr="00E85189" w:rsidRDefault="00AD40B0" w:rsidP="00AD40B0">
            <w:pPr>
              <w:pStyle w:val="TAL"/>
              <w:rPr>
                <w:iCs/>
                <w:kern w:val="2"/>
              </w:rPr>
            </w:pPr>
            <w:r w:rsidRPr="00E85189">
              <w:rPr>
                <w:iCs/>
                <w:kern w:val="2"/>
              </w:rPr>
              <w:t xml:space="preserve">PDCP sequence number size for uplink, 12 or 18 bits, as specified in TS 38.323 [5]. For SRBs only the value </w:t>
            </w:r>
            <w:r w:rsidRPr="00E85189">
              <w:rPr>
                <w:i/>
                <w:iCs/>
                <w:kern w:val="2"/>
              </w:rPr>
              <w:t>len12bits</w:t>
            </w:r>
            <w:r w:rsidRPr="00E85189" w:rsidDel="00253CCC">
              <w:rPr>
                <w:iCs/>
                <w:kern w:val="2"/>
              </w:rPr>
              <w:t xml:space="preserve"> </w:t>
            </w:r>
            <w:r w:rsidRPr="00E85189">
              <w:rPr>
                <w:iCs/>
                <w:kern w:val="2"/>
              </w:rPr>
              <w:t>is applicable.</w:t>
            </w:r>
          </w:p>
        </w:tc>
      </w:tr>
      <w:tr w:rsidR="00AD40B0" w:rsidRPr="00E85189" w14:paraId="469F0303" w14:textId="77777777" w:rsidTr="00AD40B0">
        <w:trPr>
          <w:cantSplit/>
          <w:trHeight w:val="52"/>
        </w:trPr>
        <w:tc>
          <w:tcPr>
            <w:tcW w:w="14062" w:type="dxa"/>
            <w:shd w:val="clear" w:color="auto" w:fill="auto"/>
          </w:tcPr>
          <w:p w14:paraId="4A6E2A94" w14:textId="77777777" w:rsidR="00AD40B0" w:rsidRPr="00E85189" w:rsidRDefault="00AD40B0" w:rsidP="00AD40B0">
            <w:pPr>
              <w:pStyle w:val="TAL"/>
              <w:rPr>
                <w:b/>
                <w:i/>
                <w:iCs/>
                <w:lang w:eastAsia="en-GB"/>
              </w:rPr>
            </w:pPr>
            <w:proofErr w:type="spellStart"/>
            <w:r w:rsidRPr="00E85189">
              <w:rPr>
                <w:b/>
                <w:i/>
                <w:iCs/>
                <w:lang w:eastAsia="en-GB"/>
              </w:rPr>
              <w:t>primaryPath</w:t>
            </w:r>
            <w:proofErr w:type="spellEnd"/>
          </w:p>
          <w:p w14:paraId="7F6451B1" w14:textId="77777777" w:rsidR="00AD40B0" w:rsidRPr="00E85189" w:rsidRDefault="00AD40B0" w:rsidP="00AD40B0">
            <w:pPr>
              <w:pStyle w:val="TAL"/>
              <w:rPr>
                <w:b/>
                <w:bCs/>
                <w:i/>
                <w:lang w:eastAsia="en-GB"/>
              </w:rPr>
            </w:pPr>
            <w:r w:rsidRPr="00E85189">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E85189">
              <w:rPr>
                <w:i/>
                <w:iCs/>
                <w:lang w:eastAsia="en-GB"/>
              </w:rPr>
              <w:t>cellGroup</w:t>
            </w:r>
            <w:proofErr w:type="spellEnd"/>
            <w:r w:rsidRPr="00E85189">
              <w:rPr>
                <w:iCs/>
                <w:lang w:eastAsia="en-GB"/>
              </w:rPr>
              <w:t xml:space="preserve"> for split bearers using logical channels in different cell groups. The NW indicates </w:t>
            </w:r>
            <w:proofErr w:type="spellStart"/>
            <w:r w:rsidRPr="00E85189">
              <w:rPr>
                <w:i/>
                <w:iCs/>
                <w:lang w:eastAsia="en-GB"/>
              </w:rPr>
              <w:t>logicalChannel</w:t>
            </w:r>
            <w:proofErr w:type="spellEnd"/>
            <w:r w:rsidRPr="00E85189">
              <w:rPr>
                <w:iCs/>
                <w:lang w:eastAsia="en-GB"/>
              </w:rPr>
              <w:t xml:space="preserve"> for CA based PDCP duplication, i.e., if both logical channels terminate in the same cell group.</w:t>
            </w:r>
          </w:p>
        </w:tc>
      </w:tr>
      <w:tr w:rsidR="00AD40B0" w:rsidRPr="00E85189" w14:paraId="2C1972E0" w14:textId="77777777" w:rsidTr="00AD40B0">
        <w:trPr>
          <w:cantSplit/>
          <w:trHeight w:val="52"/>
        </w:trPr>
        <w:tc>
          <w:tcPr>
            <w:tcW w:w="14062" w:type="dxa"/>
            <w:shd w:val="clear" w:color="auto" w:fill="auto"/>
          </w:tcPr>
          <w:p w14:paraId="5D4372EA" w14:textId="77777777" w:rsidR="00AD40B0" w:rsidRPr="00E85189" w:rsidRDefault="00AD40B0" w:rsidP="00AD40B0">
            <w:pPr>
              <w:pStyle w:val="TAL"/>
              <w:rPr>
                <w:b/>
                <w:i/>
              </w:rPr>
            </w:pPr>
            <w:proofErr w:type="spellStart"/>
            <w:r w:rsidRPr="00E85189">
              <w:rPr>
                <w:b/>
                <w:i/>
              </w:rPr>
              <w:t>statusReportRequired</w:t>
            </w:r>
            <w:proofErr w:type="spellEnd"/>
          </w:p>
          <w:p w14:paraId="7F9C5944" w14:textId="77777777" w:rsidR="00AD40B0" w:rsidRPr="00E85189" w:rsidRDefault="00AD40B0" w:rsidP="00AD40B0">
            <w:pPr>
              <w:pStyle w:val="TAL"/>
              <w:rPr>
                <w:bCs/>
                <w:lang w:eastAsia="en-GB"/>
              </w:rPr>
            </w:pPr>
            <w:r w:rsidRPr="00E85189">
              <w:rPr>
                <w:bCs/>
                <w:lang w:eastAsia="en-GB"/>
              </w:rPr>
              <w:t>For AM DRBs, indicates whether the DRB is configured to send a PDCP status report in the uplink, as specified in TS 38.323 [5].</w:t>
            </w:r>
          </w:p>
        </w:tc>
      </w:tr>
      <w:tr w:rsidR="00AD40B0" w:rsidRPr="00E85189" w14:paraId="0A10EF86" w14:textId="77777777" w:rsidTr="00AD40B0">
        <w:trPr>
          <w:cantSplit/>
          <w:trHeight w:val="52"/>
        </w:trPr>
        <w:tc>
          <w:tcPr>
            <w:tcW w:w="14062" w:type="dxa"/>
            <w:shd w:val="clear" w:color="auto" w:fill="auto"/>
          </w:tcPr>
          <w:p w14:paraId="6758C7E0" w14:textId="77777777" w:rsidR="00AD40B0" w:rsidRPr="00E85189" w:rsidRDefault="00AD40B0" w:rsidP="00AD40B0">
            <w:pPr>
              <w:pStyle w:val="TAL"/>
              <w:rPr>
                <w:b/>
                <w:bCs/>
                <w:i/>
                <w:lang w:eastAsia="en-GB"/>
              </w:rPr>
            </w:pPr>
            <w:r w:rsidRPr="00E85189">
              <w:rPr>
                <w:b/>
                <w:bCs/>
                <w:i/>
                <w:lang w:eastAsia="en-GB"/>
              </w:rPr>
              <w:t>t-Reordering</w:t>
            </w:r>
          </w:p>
          <w:p w14:paraId="53F8C7AC" w14:textId="77777777" w:rsidR="00AD40B0" w:rsidRPr="00E85189" w:rsidRDefault="00AD40B0" w:rsidP="00AD40B0">
            <w:pPr>
              <w:pStyle w:val="TAL"/>
              <w:rPr>
                <w:bCs/>
                <w:lang w:eastAsia="en-GB"/>
              </w:rPr>
            </w:pPr>
            <w:r w:rsidRPr="00E85189">
              <w:rPr>
                <w:bCs/>
                <w:lang w:eastAsia="en-GB"/>
              </w:rPr>
              <w:t xml:space="preserve">Value in ms of t-Reordering specified in TS 38.323 [5]. Value </w:t>
            </w:r>
            <w:r w:rsidRPr="00E85189">
              <w:rPr>
                <w:bCs/>
                <w:i/>
                <w:lang w:eastAsia="en-GB"/>
              </w:rPr>
              <w:t>ms0</w:t>
            </w:r>
            <w:r w:rsidRPr="00E85189">
              <w:rPr>
                <w:bCs/>
                <w:lang w:eastAsia="en-GB"/>
              </w:rPr>
              <w:t xml:space="preserve"> corresponds to 0 ms, value </w:t>
            </w:r>
            <w:r w:rsidRPr="00E85189">
              <w:rPr>
                <w:bCs/>
                <w:i/>
                <w:lang w:eastAsia="en-GB"/>
              </w:rPr>
              <w:t>ms20</w:t>
            </w:r>
            <w:r w:rsidRPr="00E85189">
              <w:rPr>
                <w:bCs/>
                <w:lang w:eastAsia="en-GB"/>
              </w:rPr>
              <w:t xml:space="preserve"> corresponds to 20 ms, value </w:t>
            </w:r>
            <w:r w:rsidRPr="00E85189">
              <w:rPr>
                <w:bCs/>
                <w:i/>
                <w:lang w:eastAsia="en-GB"/>
              </w:rPr>
              <w:t>ms40</w:t>
            </w:r>
            <w:r w:rsidRPr="00E85189">
              <w:rPr>
                <w:bCs/>
                <w:lang w:eastAsia="en-GB"/>
              </w:rPr>
              <w:t xml:space="preserve"> corresponds to 40 ms, and so on.  When the field is absent the UE applies the value </w:t>
            </w:r>
            <w:r w:rsidRPr="00E85189">
              <w:rPr>
                <w:bCs/>
                <w:i/>
                <w:lang w:eastAsia="en-GB"/>
              </w:rPr>
              <w:t>infinity</w:t>
            </w:r>
            <w:r w:rsidRPr="00E85189">
              <w:rPr>
                <w:bCs/>
                <w:lang w:eastAsia="en-GB"/>
              </w:rPr>
              <w:t>.</w:t>
            </w:r>
          </w:p>
        </w:tc>
      </w:tr>
      <w:tr w:rsidR="00AD40B0" w:rsidRPr="00E85189" w14:paraId="52753793" w14:textId="77777777" w:rsidTr="00AD40B0">
        <w:trPr>
          <w:cantSplit/>
          <w:trHeight w:val="52"/>
        </w:trPr>
        <w:tc>
          <w:tcPr>
            <w:tcW w:w="14062" w:type="dxa"/>
            <w:shd w:val="clear" w:color="auto" w:fill="auto"/>
          </w:tcPr>
          <w:p w14:paraId="46C19995" w14:textId="77777777" w:rsidR="00AD40B0" w:rsidRPr="00E85189" w:rsidRDefault="00AD40B0" w:rsidP="00AD40B0">
            <w:pPr>
              <w:pStyle w:val="TAL"/>
              <w:rPr>
                <w:rFonts w:eastAsia="Malgun Gothic"/>
                <w:b/>
                <w:i/>
                <w:lang w:eastAsia="ko-KR"/>
              </w:rPr>
            </w:pPr>
            <w:r w:rsidRPr="00E85189">
              <w:rPr>
                <w:rFonts w:eastAsia="Malgun Gothic"/>
                <w:b/>
                <w:i/>
                <w:lang w:eastAsia="ko-KR"/>
              </w:rPr>
              <w:lastRenderedPageBreak/>
              <w:t>ul-</w:t>
            </w:r>
            <w:proofErr w:type="spellStart"/>
            <w:r w:rsidRPr="00E85189">
              <w:rPr>
                <w:rFonts w:eastAsia="Malgun Gothic"/>
                <w:b/>
                <w:i/>
                <w:lang w:eastAsia="ko-KR"/>
              </w:rPr>
              <w:t>DataSplitThreshold</w:t>
            </w:r>
            <w:proofErr w:type="spellEnd"/>
          </w:p>
          <w:p w14:paraId="0C2DC1EC" w14:textId="77777777" w:rsidR="00AD40B0" w:rsidRPr="00E85189" w:rsidRDefault="00AD40B0" w:rsidP="00AD40B0">
            <w:pPr>
              <w:pStyle w:val="TAL"/>
              <w:rPr>
                <w:bCs/>
                <w:lang w:eastAsia="en-GB"/>
              </w:rPr>
            </w:pPr>
            <w:r w:rsidRPr="00E85189">
              <w:rPr>
                <w:bCs/>
                <w:lang w:eastAsia="en-GB"/>
              </w:rPr>
              <w:t xml:space="preserve">Parameter specified in TS 38.323 [5]. Value </w:t>
            </w:r>
            <w:r w:rsidRPr="00E85189">
              <w:rPr>
                <w:bCs/>
                <w:i/>
                <w:lang w:eastAsia="en-GB"/>
              </w:rPr>
              <w:t>b0</w:t>
            </w:r>
            <w:r w:rsidRPr="00E85189">
              <w:rPr>
                <w:bCs/>
                <w:lang w:eastAsia="en-GB"/>
              </w:rPr>
              <w:t xml:space="preserve"> corresponds to 0 bytes, value </w:t>
            </w:r>
            <w:r w:rsidRPr="00E85189">
              <w:rPr>
                <w:bCs/>
                <w:i/>
                <w:lang w:eastAsia="en-GB"/>
              </w:rPr>
              <w:t>b100</w:t>
            </w:r>
            <w:r w:rsidRPr="00E85189">
              <w:rPr>
                <w:bCs/>
                <w:lang w:eastAsia="en-GB"/>
              </w:rPr>
              <w:t xml:space="preserve"> corresponds to 100 bytes, value </w:t>
            </w:r>
            <w:r w:rsidRPr="00E85189">
              <w:rPr>
                <w:bCs/>
                <w:i/>
                <w:lang w:eastAsia="en-GB"/>
              </w:rPr>
              <w:t>b200</w:t>
            </w:r>
            <w:r w:rsidRPr="00E85189">
              <w:rPr>
                <w:bCs/>
                <w:lang w:eastAsia="en-GB"/>
              </w:rPr>
              <w:t xml:space="preserve"> corresponds to 200 bytes, and so on. The network sets this field to </w:t>
            </w:r>
            <w:r w:rsidRPr="00E85189">
              <w:rPr>
                <w:bCs/>
                <w:i/>
                <w:lang w:eastAsia="en-GB"/>
              </w:rPr>
              <w:t>infinity</w:t>
            </w:r>
            <w:r w:rsidRPr="00E85189">
              <w:rPr>
                <w:bCs/>
                <w:lang w:eastAsia="en-GB"/>
              </w:rPr>
              <w:t xml:space="preserve"> for UEs not supporting </w:t>
            </w:r>
            <w:proofErr w:type="spellStart"/>
            <w:r w:rsidRPr="00E85189">
              <w:rPr>
                <w:bCs/>
                <w:i/>
                <w:lang w:eastAsia="en-GB"/>
              </w:rPr>
              <w:t>splitDRB</w:t>
            </w:r>
            <w:proofErr w:type="spellEnd"/>
            <w:r w:rsidRPr="00E85189">
              <w:rPr>
                <w:bCs/>
                <w:i/>
                <w:lang w:eastAsia="en-GB"/>
              </w:rPr>
              <w:t>-</w:t>
            </w:r>
            <w:proofErr w:type="spellStart"/>
            <w:r w:rsidRPr="00E85189">
              <w:rPr>
                <w:bCs/>
                <w:i/>
                <w:lang w:eastAsia="en-GB"/>
              </w:rPr>
              <w:t>withUL</w:t>
            </w:r>
            <w:proofErr w:type="spellEnd"/>
            <w:r w:rsidRPr="00E85189">
              <w:rPr>
                <w:bCs/>
                <w:i/>
                <w:lang w:eastAsia="en-GB"/>
              </w:rPr>
              <w:t>-Both-MCG-SCG</w:t>
            </w:r>
            <w:r w:rsidRPr="00E85189">
              <w:rPr>
                <w:bCs/>
                <w:lang w:eastAsia="en-GB"/>
              </w:rPr>
              <w:t xml:space="preserve">. If the field is absent when the split bearer is configured for the radio bearer first time, then the default value </w:t>
            </w:r>
            <w:r w:rsidRPr="00E85189">
              <w:rPr>
                <w:bCs/>
                <w:i/>
                <w:lang w:eastAsia="en-GB"/>
              </w:rPr>
              <w:t>infinity</w:t>
            </w:r>
            <w:r w:rsidRPr="00E85189">
              <w:rPr>
                <w:bCs/>
                <w:lang w:eastAsia="en-GB"/>
              </w:rPr>
              <w:t xml:space="preserve"> is applied.</w:t>
            </w:r>
          </w:p>
        </w:tc>
      </w:tr>
    </w:tbl>
    <w:p w14:paraId="75E1EF1F" w14:textId="77777777" w:rsidR="00AD40B0" w:rsidRPr="00E85189" w:rsidRDefault="00AD40B0" w:rsidP="00AD40B0"/>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D40B0" w:rsidRPr="00E85189" w14:paraId="45E5ABB9" w14:textId="77777777" w:rsidTr="00AD40B0">
        <w:trPr>
          <w:cantSplit/>
          <w:tblHeader/>
        </w:trPr>
        <w:tc>
          <w:tcPr>
            <w:tcW w:w="2864" w:type="dxa"/>
            <w:shd w:val="clear" w:color="auto" w:fill="auto"/>
          </w:tcPr>
          <w:p w14:paraId="779F679A" w14:textId="77777777" w:rsidR="00AD40B0" w:rsidRPr="00E85189" w:rsidRDefault="00AD40B0" w:rsidP="00AD40B0">
            <w:pPr>
              <w:pStyle w:val="TAH"/>
            </w:pPr>
            <w:r w:rsidRPr="00E85189">
              <w:t>Conditional presence</w:t>
            </w:r>
          </w:p>
        </w:tc>
        <w:tc>
          <w:tcPr>
            <w:tcW w:w="11198" w:type="dxa"/>
            <w:shd w:val="clear" w:color="auto" w:fill="auto"/>
          </w:tcPr>
          <w:p w14:paraId="39567C27" w14:textId="77777777" w:rsidR="00AD40B0" w:rsidRPr="00E85189" w:rsidRDefault="00AD40B0" w:rsidP="00AD40B0">
            <w:pPr>
              <w:pStyle w:val="TAH"/>
            </w:pPr>
            <w:r w:rsidRPr="00E85189">
              <w:t>Explanation</w:t>
            </w:r>
          </w:p>
        </w:tc>
      </w:tr>
      <w:tr w:rsidR="00AD40B0" w:rsidRPr="00E85189" w14:paraId="3F05102A" w14:textId="77777777" w:rsidTr="00AD40B0">
        <w:trPr>
          <w:cantSplit/>
          <w:tblHeader/>
        </w:trPr>
        <w:tc>
          <w:tcPr>
            <w:tcW w:w="2864" w:type="dxa"/>
            <w:shd w:val="clear" w:color="auto" w:fill="auto"/>
          </w:tcPr>
          <w:p w14:paraId="16F9C3F5" w14:textId="77777777" w:rsidR="00AD40B0" w:rsidRPr="00E85189" w:rsidRDefault="00AD40B0" w:rsidP="00AD40B0">
            <w:pPr>
              <w:pStyle w:val="TAL"/>
              <w:rPr>
                <w:i/>
              </w:rPr>
            </w:pPr>
            <w:r w:rsidRPr="00E85189">
              <w:rPr>
                <w:i/>
              </w:rPr>
              <w:t>DRB</w:t>
            </w:r>
          </w:p>
        </w:tc>
        <w:tc>
          <w:tcPr>
            <w:tcW w:w="11198" w:type="dxa"/>
            <w:shd w:val="clear" w:color="auto" w:fill="auto"/>
          </w:tcPr>
          <w:p w14:paraId="06DF4920" w14:textId="77777777" w:rsidR="00AD40B0" w:rsidRPr="00E85189" w:rsidRDefault="00AD40B0" w:rsidP="00AD40B0">
            <w:pPr>
              <w:pStyle w:val="TAL"/>
            </w:pPr>
            <w:r w:rsidRPr="00E85189">
              <w:t>This field is mandatory present when the corresponding DRB is being set up, absent for SRBs. Otherwise this field is optionally present, need M.</w:t>
            </w:r>
          </w:p>
        </w:tc>
      </w:tr>
      <w:tr w:rsidR="00AD40B0" w:rsidRPr="00E85189" w14:paraId="437A9068" w14:textId="77777777" w:rsidTr="00AD40B0">
        <w:trPr>
          <w:cantSplit/>
        </w:trPr>
        <w:tc>
          <w:tcPr>
            <w:tcW w:w="2864" w:type="dxa"/>
            <w:shd w:val="clear" w:color="auto" w:fill="auto"/>
          </w:tcPr>
          <w:p w14:paraId="4049F64C" w14:textId="77777777" w:rsidR="00AD40B0" w:rsidRPr="00E85189" w:rsidRDefault="00AD40B0" w:rsidP="00AD40B0">
            <w:pPr>
              <w:pStyle w:val="TAL"/>
              <w:rPr>
                <w:i/>
              </w:rPr>
            </w:pPr>
            <w:proofErr w:type="spellStart"/>
            <w:r w:rsidRPr="00E85189">
              <w:rPr>
                <w:i/>
              </w:rPr>
              <w:t>MoreThanOneRLC</w:t>
            </w:r>
            <w:proofErr w:type="spellEnd"/>
          </w:p>
        </w:tc>
        <w:tc>
          <w:tcPr>
            <w:tcW w:w="11198" w:type="dxa"/>
            <w:shd w:val="clear" w:color="auto" w:fill="auto"/>
          </w:tcPr>
          <w:p w14:paraId="707A8FAF" w14:textId="77777777" w:rsidR="00AD40B0" w:rsidRPr="00E85189" w:rsidRDefault="00AD40B0" w:rsidP="00AD40B0">
            <w:pPr>
              <w:pStyle w:val="TAL"/>
            </w:pPr>
            <w:r w:rsidRPr="00E85189">
              <w:t>This field is mandatory present upon RRC reconfiguration with setup of a PDCP entity for a radio bearer with more than one associated logical channel and upon RRC reconfiguration with the association of an additional logical channel to the PDCP entity.</w:t>
            </w:r>
          </w:p>
          <w:p w14:paraId="28E710C1" w14:textId="77777777" w:rsidR="00AD40B0" w:rsidRPr="00E85189" w:rsidRDefault="00AD40B0" w:rsidP="00AD40B0">
            <w:pPr>
              <w:pStyle w:val="TAL"/>
            </w:pPr>
            <w:r w:rsidRPr="00E85189">
              <w:t>Upon RRC reconfiguration when a PDCP entity is associated with multiple logical channels, this field is optionally present need M. Otherwise, this field is absent. Need R.</w:t>
            </w:r>
          </w:p>
        </w:tc>
      </w:tr>
      <w:tr w:rsidR="00AD40B0" w:rsidRPr="00E85189" w14:paraId="00C59A5D" w14:textId="77777777" w:rsidTr="00AD40B0">
        <w:trPr>
          <w:cantSplit/>
        </w:trPr>
        <w:tc>
          <w:tcPr>
            <w:tcW w:w="2864" w:type="dxa"/>
            <w:shd w:val="clear" w:color="auto" w:fill="auto"/>
          </w:tcPr>
          <w:p w14:paraId="5002CCE2" w14:textId="77777777" w:rsidR="00AD40B0" w:rsidRPr="00E85189" w:rsidRDefault="00AD40B0" w:rsidP="00AD40B0">
            <w:pPr>
              <w:pStyle w:val="TAL"/>
              <w:rPr>
                <w:i/>
              </w:rPr>
            </w:pPr>
            <w:proofErr w:type="spellStart"/>
            <w:r w:rsidRPr="00E85189">
              <w:rPr>
                <w:i/>
              </w:rPr>
              <w:t>Rlc</w:t>
            </w:r>
            <w:proofErr w:type="spellEnd"/>
            <w:r w:rsidRPr="00E85189">
              <w:rPr>
                <w:i/>
              </w:rPr>
              <w:t>-AM</w:t>
            </w:r>
          </w:p>
        </w:tc>
        <w:tc>
          <w:tcPr>
            <w:tcW w:w="11198" w:type="dxa"/>
            <w:shd w:val="clear" w:color="auto" w:fill="auto"/>
          </w:tcPr>
          <w:p w14:paraId="167AD18C" w14:textId="77777777" w:rsidR="00AD40B0" w:rsidRPr="00E85189" w:rsidRDefault="00AD40B0" w:rsidP="00AD40B0">
            <w:pPr>
              <w:pStyle w:val="TAL"/>
            </w:pPr>
            <w:r w:rsidRPr="00E85189">
              <w:t>For RLC AM, the field is optionally present, need R. Otherwise, the field is absent.</w:t>
            </w:r>
          </w:p>
        </w:tc>
      </w:tr>
      <w:tr w:rsidR="00AD40B0" w:rsidRPr="00E85189" w14:paraId="20666D1C" w14:textId="77777777" w:rsidTr="00AD40B0">
        <w:trPr>
          <w:cantSplit/>
        </w:trPr>
        <w:tc>
          <w:tcPr>
            <w:tcW w:w="2864" w:type="dxa"/>
            <w:shd w:val="clear" w:color="auto" w:fill="auto"/>
          </w:tcPr>
          <w:p w14:paraId="37BFA599" w14:textId="77777777" w:rsidR="00AD40B0" w:rsidRPr="00E85189" w:rsidRDefault="00AD40B0" w:rsidP="00AD40B0">
            <w:pPr>
              <w:pStyle w:val="TAL"/>
              <w:rPr>
                <w:i/>
              </w:rPr>
            </w:pPr>
            <w:r w:rsidRPr="00E85189">
              <w:rPr>
                <w:i/>
              </w:rPr>
              <w:t>Setup</w:t>
            </w:r>
          </w:p>
        </w:tc>
        <w:tc>
          <w:tcPr>
            <w:tcW w:w="11198" w:type="dxa"/>
            <w:shd w:val="clear" w:color="auto" w:fill="auto"/>
          </w:tcPr>
          <w:p w14:paraId="4E40A0D2" w14:textId="77777777" w:rsidR="00AD40B0" w:rsidRPr="00E85189" w:rsidRDefault="00AD40B0" w:rsidP="00AD40B0">
            <w:pPr>
              <w:pStyle w:val="TAL"/>
            </w:pPr>
            <w:r w:rsidRPr="00E85189">
              <w:t>The field is mandatory present in case of radio bearer setup. Otherwise the field is optionally present, need M.</w:t>
            </w:r>
          </w:p>
        </w:tc>
      </w:tr>
      <w:tr w:rsidR="00AD40B0" w:rsidRPr="00E85189" w14:paraId="419140A9" w14:textId="77777777" w:rsidTr="00AD40B0">
        <w:trPr>
          <w:cantSplit/>
        </w:trPr>
        <w:tc>
          <w:tcPr>
            <w:tcW w:w="2864" w:type="dxa"/>
            <w:shd w:val="clear" w:color="auto" w:fill="auto"/>
          </w:tcPr>
          <w:p w14:paraId="14749654" w14:textId="77777777" w:rsidR="00AD40B0" w:rsidRPr="00E85189" w:rsidRDefault="00AD40B0" w:rsidP="00AD40B0">
            <w:pPr>
              <w:pStyle w:val="TAL"/>
              <w:rPr>
                <w:i/>
              </w:rPr>
            </w:pPr>
            <w:proofErr w:type="spellStart"/>
            <w:r w:rsidRPr="00E85189">
              <w:rPr>
                <w:i/>
              </w:rPr>
              <w:t>SplitBearer</w:t>
            </w:r>
            <w:proofErr w:type="spellEnd"/>
          </w:p>
        </w:tc>
        <w:tc>
          <w:tcPr>
            <w:tcW w:w="11198" w:type="dxa"/>
            <w:shd w:val="clear" w:color="auto" w:fill="auto"/>
          </w:tcPr>
          <w:p w14:paraId="57B7CF1C" w14:textId="77777777" w:rsidR="00AD40B0" w:rsidRPr="00E85189" w:rsidRDefault="00AD40B0" w:rsidP="00AD40B0">
            <w:pPr>
              <w:pStyle w:val="TAL"/>
            </w:pPr>
            <w:r w:rsidRPr="00E85189">
              <w:rPr>
                <w:lang w:eastAsia="en-GB"/>
              </w:rPr>
              <w:t xml:space="preserve">The field is absent for SRBs. Otherwise, the field is optional present, need M, in case of radio bearer with </w:t>
            </w:r>
            <w:r w:rsidRPr="00E85189">
              <w:t>more than one associated RLC mapped to different cell groups.</w:t>
            </w:r>
          </w:p>
        </w:tc>
      </w:tr>
      <w:tr w:rsidR="00AD40B0" w:rsidRPr="00E85189" w14:paraId="7345B331" w14:textId="77777777" w:rsidTr="00AD40B0">
        <w:trPr>
          <w:cantSplit/>
          <w:trHeight w:val="188"/>
        </w:trPr>
        <w:tc>
          <w:tcPr>
            <w:tcW w:w="2864" w:type="dxa"/>
            <w:shd w:val="clear" w:color="auto" w:fill="auto"/>
          </w:tcPr>
          <w:p w14:paraId="7C6A64EA" w14:textId="77777777" w:rsidR="00AD40B0" w:rsidRPr="00E85189" w:rsidRDefault="00AD40B0" w:rsidP="00AD40B0">
            <w:pPr>
              <w:pStyle w:val="TAL"/>
              <w:rPr>
                <w:i/>
              </w:rPr>
            </w:pPr>
            <w:r w:rsidRPr="00E85189">
              <w:rPr>
                <w:i/>
              </w:rPr>
              <w:t>ConnectedTo5GC</w:t>
            </w:r>
          </w:p>
        </w:tc>
        <w:tc>
          <w:tcPr>
            <w:tcW w:w="11198" w:type="dxa"/>
            <w:shd w:val="clear" w:color="auto" w:fill="auto"/>
          </w:tcPr>
          <w:p w14:paraId="18AE56D4" w14:textId="77777777" w:rsidR="00AD40B0" w:rsidRPr="00E85189" w:rsidRDefault="00AD40B0" w:rsidP="00AD40B0">
            <w:pPr>
              <w:pStyle w:val="TAL"/>
              <w:rPr>
                <w:lang w:eastAsia="en-GB"/>
              </w:rPr>
            </w:pPr>
            <w:r w:rsidRPr="00E85189">
              <w:rPr>
                <w:lang w:eastAsia="en-GB"/>
              </w:rPr>
              <w:t>The field is optionally present, need R, if the UE is connected to 5GC. Otherwise the field is absent.</w:t>
            </w:r>
          </w:p>
        </w:tc>
      </w:tr>
      <w:tr w:rsidR="00AD40B0" w:rsidRPr="00E85189" w14:paraId="4DDE32E1" w14:textId="77777777" w:rsidTr="00AD40B0">
        <w:trPr>
          <w:cantSplit/>
          <w:trHeight w:val="188"/>
        </w:trPr>
        <w:tc>
          <w:tcPr>
            <w:tcW w:w="2864" w:type="dxa"/>
            <w:shd w:val="clear" w:color="auto" w:fill="auto"/>
          </w:tcPr>
          <w:p w14:paraId="53F85722" w14:textId="77777777" w:rsidR="00AD40B0" w:rsidRPr="00E85189" w:rsidRDefault="00AD40B0" w:rsidP="00AD40B0">
            <w:pPr>
              <w:pStyle w:val="TAL"/>
              <w:rPr>
                <w:i/>
              </w:rPr>
            </w:pPr>
            <w:r w:rsidRPr="00E85189">
              <w:rPr>
                <w:i/>
              </w:rPr>
              <w:t>ConnectedTo5GC1</w:t>
            </w:r>
          </w:p>
        </w:tc>
        <w:tc>
          <w:tcPr>
            <w:tcW w:w="11198" w:type="dxa"/>
            <w:shd w:val="clear" w:color="auto" w:fill="auto"/>
          </w:tcPr>
          <w:p w14:paraId="7933A8C3" w14:textId="77777777" w:rsidR="00AD40B0" w:rsidRPr="00E85189" w:rsidRDefault="00AD40B0" w:rsidP="00AD40B0">
            <w:pPr>
              <w:pStyle w:val="TAL"/>
              <w:rPr>
                <w:lang w:eastAsia="en-GB"/>
              </w:rPr>
            </w:pPr>
            <w:r w:rsidRPr="00E85189">
              <w:rPr>
                <w:lang w:eastAsia="en-GB"/>
              </w:rPr>
              <w:t>The field is optionally present, need R, if the UE is connected to NR/5GC. Otherwise the field is absent.</w:t>
            </w:r>
          </w:p>
        </w:tc>
      </w:tr>
      <w:tr w:rsidR="00AD40B0" w:rsidRPr="00E85189" w14:paraId="0B9BB647" w14:textId="77777777" w:rsidTr="00AD40B0">
        <w:trPr>
          <w:cantSplit/>
          <w:trHeight w:val="188"/>
        </w:trPr>
        <w:tc>
          <w:tcPr>
            <w:tcW w:w="2864" w:type="dxa"/>
            <w:shd w:val="clear" w:color="auto" w:fill="auto"/>
          </w:tcPr>
          <w:p w14:paraId="6052CD42" w14:textId="77777777" w:rsidR="00AD40B0" w:rsidRPr="00E85189" w:rsidRDefault="00AD40B0" w:rsidP="00AD40B0">
            <w:pPr>
              <w:pStyle w:val="TAL"/>
              <w:rPr>
                <w:i/>
              </w:rPr>
            </w:pPr>
            <w:r w:rsidRPr="00E85189">
              <w:rPr>
                <w:i/>
              </w:rPr>
              <w:t>Setup2</w:t>
            </w:r>
          </w:p>
        </w:tc>
        <w:tc>
          <w:tcPr>
            <w:tcW w:w="11198" w:type="dxa"/>
            <w:shd w:val="clear" w:color="auto" w:fill="auto"/>
          </w:tcPr>
          <w:p w14:paraId="63994FEA" w14:textId="77777777" w:rsidR="00AD40B0" w:rsidRPr="00E85189" w:rsidRDefault="00AD40B0" w:rsidP="00AD40B0">
            <w:pPr>
              <w:pStyle w:val="TAL"/>
              <w:rPr>
                <w:lang w:eastAsia="en-GB"/>
              </w:rPr>
            </w:pPr>
            <w:r w:rsidRPr="00E85189">
              <w:t>This field is mandatory present in case for radio bearer setup for RLC-AM and RLC-UM. Otherwise, this field is absent, Need M.</w:t>
            </w:r>
          </w:p>
        </w:tc>
      </w:tr>
    </w:tbl>
    <w:p w14:paraId="6FAC7557" w14:textId="77777777" w:rsidR="00AD40B0" w:rsidRPr="00E85189" w:rsidRDefault="00AD40B0" w:rsidP="00AD40B0"/>
    <w:p w14:paraId="461E899C" w14:textId="77777777" w:rsidR="00AD40B0" w:rsidRPr="00E85189" w:rsidRDefault="00AD40B0" w:rsidP="00AD40B0">
      <w:pPr>
        <w:pStyle w:val="Heading4"/>
      </w:pPr>
      <w:bookmarkStart w:id="2917" w:name="_Toc20426037"/>
      <w:bookmarkStart w:id="2918" w:name="_Toc29321433"/>
      <w:bookmarkStart w:id="2919" w:name="_Toc36219616"/>
      <w:bookmarkStart w:id="2920" w:name="_Toc36220292"/>
      <w:bookmarkStart w:id="2921" w:name="_Toc36513712"/>
      <w:bookmarkStart w:id="2922" w:name="_Toc46449770"/>
      <w:bookmarkStart w:id="2923" w:name="_Toc46489557"/>
      <w:r w:rsidRPr="00E85189">
        <w:t>–</w:t>
      </w:r>
      <w:r w:rsidRPr="00E85189">
        <w:tab/>
      </w:r>
      <w:bookmarkStart w:id="2924" w:name="_Hlk513471280"/>
      <w:r w:rsidRPr="00E85189">
        <w:rPr>
          <w:i/>
        </w:rPr>
        <w:t>PDSCH-Config</w:t>
      </w:r>
      <w:bookmarkEnd w:id="2917"/>
      <w:bookmarkEnd w:id="2918"/>
      <w:bookmarkEnd w:id="2919"/>
      <w:bookmarkEnd w:id="2920"/>
      <w:bookmarkEnd w:id="2921"/>
      <w:bookmarkEnd w:id="2922"/>
      <w:bookmarkEnd w:id="2923"/>
      <w:bookmarkEnd w:id="2924"/>
    </w:p>
    <w:p w14:paraId="1C91FB05" w14:textId="77777777" w:rsidR="00AD40B0" w:rsidRPr="00E85189" w:rsidRDefault="00AD40B0" w:rsidP="00AD40B0">
      <w:r w:rsidRPr="00E85189">
        <w:t xml:space="preserve">The </w:t>
      </w:r>
      <w:r w:rsidRPr="00E85189">
        <w:rPr>
          <w:i/>
        </w:rPr>
        <w:t xml:space="preserve">PDSCH-Config </w:t>
      </w:r>
      <w:r w:rsidRPr="00E85189">
        <w:t>IE is used to configure the UE specific PDSCH parameters.</w:t>
      </w:r>
    </w:p>
    <w:p w14:paraId="27579E06" w14:textId="77777777" w:rsidR="00AD40B0" w:rsidRPr="00E85189" w:rsidRDefault="00AD40B0" w:rsidP="00AD40B0">
      <w:pPr>
        <w:pStyle w:val="TH"/>
      </w:pPr>
      <w:r w:rsidRPr="00E85189">
        <w:rPr>
          <w:bCs/>
          <w:i/>
          <w:iCs/>
        </w:rPr>
        <w:t xml:space="preserve">PDSCH-Config </w:t>
      </w:r>
      <w:r w:rsidRPr="00E85189">
        <w:t>information element</w:t>
      </w:r>
    </w:p>
    <w:p w14:paraId="6756104A" w14:textId="77777777" w:rsidR="00AD40B0" w:rsidRPr="00E85189" w:rsidRDefault="00AD40B0" w:rsidP="00AD40B0">
      <w:pPr>
        <w:pStyle w:val="PL"/>
      </w:pPr>
      <w:r w:rsidRPr="00E85189">
        <w:t>-- ASN1START</w:t>
      </w:r>
    </w:p>
    <w:p w14:paraId="6BBBC4FE" w14:textId="77777777" w:rsidR="00AD40B0" w:rsidRPr="00E85189" w:rsidRDefault="00AD40B0" w:rsidP="00AD40B0">
      <w:pPr>
        <w:pStyle w:val="PL"/>
      </w:pPr>
      <w:r w:rsidRPr="00E85189">
        <w:t>-- TAG-PDSCH-CONFIG-START</w:t>
      </w:r>
    </w:p>
    <w:p w14:paraId="1D812382" w14:textId="77777777" w:rsidR="00AD40B0" w:rsidRPr="00E85189" w:rsidRDefault="00AD40B0" w:rsidP="00AD40B0">
      <w:pPr>
        <w:pStyle w:val="PL"/>
      </w:pPr>
    </w:p>
    <w:p w14:paraId="7E3C06F8" w14:textId="77777777" w:rsidR="00AD40B0" w:rsidRPr="00E85189" w:rsidRDefault="00AD40B0" w:rsidP="00AD40B0">
      <w:pPr>
        <w:pStyle w:val="PL"/>
      </w:pPr>
      <w:r w:rsidRPr="00E85189">
        <w:t>PDSCH-Config ::=                        SEQUENCE {</w:t>
      </w:r>
    </w:p>
    <w:p w14:paraId="5FE442A4" w14:textId="77777777" w:rsidR="00AD40B0" w:rsidRPr="00E85189" w:rsidRDefault="00AD40B0" w:rsidP="00AD40B0">
      <w:pPr>
        <w:pStyle w:val="PL"/>
      </w:pPr>
      <w:r w:rsidRPr="00E85189">
        <w:t xml:space="preserve">    dataScramblingIdentityPDSCH             INTEGER (0..1023)                                                   OPTIONAL,   -- Need S</w:t>
      </w:r>
    </w:p>
    <w:p w14:paraId="52DD72CE" w14:textId="77777777" w:rsidR="00AD40B0" w:rsidRPr="00E85189" w:rsidRDefault="00AD40B0" w:rsidP="00AD40B0">
      <w:pPr>
        <w:pStyle w:val="PL"/>
      </w:pPr>
      <w:r w:rsidRPr="00E85189">
        <w:t xml:space="preserve">    dmrs-DownlinkForPDSCH-MappingTypeA      SetupRelease { DMRS-DownlinkConfig }                                OPTIONAL,   -- Need M</w:t>
      </w:r>
    </w:p>
    <w:p w14:paraId="148A31E3" w14:textId="77777777" w:rsidR="00AD40B0" w:rsidRPr="00E85189" w:rsidRDefault="00AD40B0" w:rsidP="00AD40B0">
      <w:pPr>
        <w:pStyle w:val="PL"/>
      </w:pPr>
      <w:r w:rsidRPr="00E85189">
        <w:t xml:space="preserve">    dmrs-DownlinkForPDSCH-MappingTypeB      SetupRelease { DMRS-DownlinkConfig }                                OPTIONAL,   -- Need M</w:t>
      </w:r>
    </w:p>
    <w:p w14:paraId="14A89E45" w14:textId="77777777" w:rsidR="00AD40B0" w:rsidRPr="00E85189" w:rsidRDefault="00AD40B0" w:rsidP="00AD40B0">
      <w:pPr>
        <w:pStyle w:val="PL"/>
      </w:pPr>
    </w:p>
    <w:p w14:paraId="23CC7783" w14:textId="77777777" w:rsidR="00AD40B0" w:rsidRPr="00E85189" w:rsidRDefault="00AD40B0" w:rsidP="00AD40B0">
      <w:pPr>
        <w:pStyle w:val="PL"/>
      </w:pPr>
      <w:r w:rsidRPr="00E85189">
        <w:t xml:space="preserve">    tci-StatesToAddModList                  SEQUENCE (SIZE(1..maxNrofTCI-States)) OF TCI-State                  OPTIONAL,   -- Need N</w:t>
      </w:r>
    </w:p>
    <w:p w14:paraId="7611AA23" w14:textId="77777777" w:rsidR="00AD40B0" w:rsidRPr="00E85189" w:rsidRDefault="00AD40B0" w:rsidP="00AD40B0">
      <w:pPr>
        <w:pStyle w:val="PL"/>
      </w:pPr>
      <w:r w:rsidRPr="00E85189">
        <w:t xml:space="preserve">    tci-StatesToReleaseList                 SEQUENCE (SIZE(1..maxNrofTCI-States)) OF TCI-StateId                OPTIONAL,   -- Need N</w:t>
      </w:r>
    </w:p>
    <w:p w14:paraId="1EB900D8" w14:textId="77777777" w:rsidR="00AD40B0" w:rsidRPr="00E85189" w:rsidRDefault="00AD40B0" w:rsidP="00AD40B0">
      <w:pPr>
        <w:pStyle w:val="PL"/>
      </w:pPr>
      <w:r w:rsidRPr="00E85189">
        <w:t xml:space="preserve">    vrb-ToPRB-Interleaver                   ENUMERATED {n2, n4}                                                 OPTIONAL,   -- Need S</w:t>
      </w:r>
    </w:p>
    <w:p w14:paraId="3A622953" w14:textId="77777777" w:rsidR="00AD40B0" w:rsidRPr="00E85189" w:rsidRDefault="00AD40B0" w:rsidP="00AD40B0">
      <w:pPr>
        <w:pStyle w:val="PL"/>
      </w:pPr>
      <w:r w:rsidRPr="00E85189">
        <w:t xml:space="preserve">    resourceAllocation                      ENUMERATED { resourceAllocationType0, resourceAllocationType1, dynamicSwitch},</w:t>
      </w:r>
    </w:p>
    <w:p w14:paraId="62D81A3C" w14:textId="77777777" w:rsidR="00AD40B0" w:rsidRPr="00E85189" w:rsidRDefault="00AD40B0" w:rsidP="00AD40B0">
      <w:pPr>
        <w:pStyle w:val="PL"/>
      </w:pPr>
      <w:r w:rsidRPr="00E85189">
        <w:t xml:space="preserve">    pdsch-TimeDomainAllocationList          SetupRelease { PDSCH-TimeDomainResourceAllocationList }             OPTIONAL,   -- Need M</w:t>
      </w:r>
    </w:p>
    <w:p w14:paraId="17735BC5" w14:textId="77777777" w:rsidR="00AD40B0" w:rsidRPr="00E85189" w:rsidRDefault="00AD40B0" w:rsidP="00AD40B0">
      <w:pPr>
        <w:pStyle w:val="PL"/>
      </w:pPr>
      <w:r w:rsidRPr="00E85189">
        <w:t xml:space="preserve">    pdsch-AggregationFactor                 ENUMERATED { n2, n4, n8 }                                           OPTIONAL,   -- Need S</w:t>
      </w:r>
    </w:p>
    <w:p w14:paraId="3F946497" w14:textId="77777777" w:rsidR="00AD40B0" w:rsidRPr="00E85189" w:rsidRDefault="00AD40B0" w:rsidP="00AD40B0">
      <w:pPr>
        <w:pStyle w:val="PL"/>
      </w:pPr>
      <w:r w:rsidRPr="00E85189">
        <w:t xml:space="preserve">    rateMatchPatternToAddModList            SEQUENCE (SIZE (1..maxNrofRateMatchPatterns)) OF RateMatchPattern   OPTIONAL,   -- Need N</w:t>
      </w:r>
    </w:p>
    <w:p w14:paraId="3AE3CE65" w14:textId="77777777" w:rsidR="00AD40B0" w:rsidRPr="00E85189" w:rsidRDefault="00AD40B0" w:rsidP="00AD40B0">
      <w:pPr>
        <w:pStyle w:val="PL"/>
      </w:pPr>
      <w:r w:rsidRPr="00E85189">
        <w:t xml:space="preserve">    rateMatchPatternToReleaseList           SEQUENCE (SIZE (1..maxNrofRateMatchPatterns)) OF RateMatchPatternId OPTIONAL,   -- Need N</w:t>
      </w:r>
    </w:p>
    <w:p w14:paraId="5071D4DA" w14:textId="77777777" w:rsidR="00AD40B0" w:rsidRPr="00E85189" w:rsidRDefault="00AD40B0" w:rsidP="00AD40B0">
      <w:pPr>
        <w:pStyle w:val="PL"/>
      </w:pPr>
      <w:r w:rsidRPr="00E85189">
        <w:t xml:space="preserve">    rateMatchPatternGroup1                  RateMatchPatternGroup                                               OPTIONAL,   -- Need R</w:t>
      </w:r>
    </w:p>
    <w:p w14:paraId="39FF9912" w14:textId="77777777" w:rsidR="00AD40B0" w:rsidRPr="00E85189" w:rsidRDefault="00AD40B0" w:rsidP="00AD40B0">
      <w:pPr>
        <w:pStyle w:val="PL"/>
      </w:pPr>
      <w:r w:rsidRPr="00E85189">
        <w:t xml:space="preserve">    rateMatchPatternGroup2                  RateMatchPatternGroup                                               OPTIONAL,   -- Need R</w:t>
      </w:r>
    </w:p>
    <w:p w14:paraId="1DA01445" w14:textId="77777777" w:rsidR="00AD40B0" w:rsidRPr="00E85189" w:rsidRDefault="00AD40B0" w:rsidP="00AD40B0">
      <w:pPr>
        <w:pStyle w:val="PL"/>
      </w:pPr>
    </w:p>
    <w:p w14:paraId="21364E8B" w14:textId="77777777" w:rsidR="00AD40B0" w:rsidRPr="00E85189" w:rsidRDefault="00AD40B0" w:rsidP="00AD40B0">
      <w:pPr>
        <w:pStyle w:val="PL"/>
      </w:pPr>
      <w:r w:rsidRPr="00E85189">
        <w:t xml:space="preserve">    rbg-Size                                ENUMERATED {config1, config2},</w:t>
      </w:r>
    </w:p>
    <w:p w14:paraId="3B6FFC2B" w14:textId="77777777" w:rsidR="00AD40B0" w:rsidRPr="00E85189" w:rsidRDefault="00AD40B0" w:rsidP="00AD40B0">
      <w:pPr>
        <w:pStyle w:val="PL"/>
      </w:pPr>
      <w:r w:rsidRPr="00E85189">
        <w:t xml:space="preserve">    mcs-Table                               ENUMERATED {qam256, qam64LowSE}                                     OPTIONAL,   -- Need S</w:t>
      </w:r>
    </w:p>
    <w:p w14:paraId="5229D702" w14:textId="77777777" w:rsidR="00AD40B0" w:rsidRPr="00E85189" w:rsidRDefault="00AD40B0" w:rsidP="00AD40B0">
      <w:pPr>
        <w:pStyle w:val="PL"/>
      </w:pPr>
      <w:r w:rsidRPr="00E85189">
        <w:t xml:space="preserve">    maxNrofCodeWordsScheduledByDCI          ENUMERATED {n1, n2}                                                 OPTIONAL,   -- Need R</w:t>
      </w:r>
    </w:p>
    <w:p w14:paraId="2A2A5C51" w14:textId="77777777" w:rsidR="00AD40B0" w:rsidRPr="00E85189" w:rsidRDefault="00AD40B0" w:rsidP="00AD40B0">
      <w:pPr>
        <w:pStyle w:val="PL"/>
      </w:pPr>
    </w:p>
    <w:p w14:paraId="36245B2E" w14:textId="77777777" w:rsidR="00AD40B0" w:rsidRPr="00E85189" w:rsidRDefault="00AD40B0" w:rsidP="00AD40B0">
      <w:pPr>
        <w:pStyle w:val="PL"/>
      </w:pPr>
      <w:r w:rsidRPr="00E85189">
        <w:t xml:space="preserve">    prb-BundlingType                        CHOICE {</w:t>
      </w:r>
    </w:p>
    <w:p w14:paraId="2BCABFB1" w14:textId="77777777" w:rsidR="00AD40B0" w:rsidRPr="00E85189" w:rsidRDefault="00AD40B0" w:rsidP="00AD40B0">
      <w:pPr>
        <w:pStyle w:val="PL"/>
      </w:pPr>
      <w:r w:rsidRPr="00E85189">
        <w:t xml:space="preserve">        staticBundling                          SEQUENCE {</w:t>
      </w:r>
    </w:p>
    <w:p w14:paraId="1C28A3D3" w14:textId="77777777" w:rsidR="00AD40B0" w:rsidRPr="00E85189" w:rsidRDefault="00AD40B0" w:rsidP="00AD40B0">
      <w:pPr>
        <w:pStyle w:val="PL"/>
      </w:pPr>
      <w:r w:rsidRPr="00E85189">
        <w:t xml:space="preserve">            bundleSize                              ENUMERATED { n4, wideband }                                 OPTIONAL    -- Need S</w:t>
      </w:r>
    </w:p>
    <w:p w14:paraId="5E2183CF" w14:textId="77777777" w:rsidR="00AD40B0" w:rsidRPr="00E85189" w:rsidRDefault="00AD40B0" w:rsidP="00AD40B0">
      <w:pPr>
        <w:pStyle w:val="PL"/>
      </w:pPr>
      <w:r w:rsidRPr="00E85189">
        <w:t xml:space="preserve">        },</w:t>
      </w:r>
    </w:p>
    <w:p w14:paraId="46CA71D8" w14:textId="77777777" w:rsidR="00AD40B0" w:rsidRPr="00E85189" w:rsidRDefault="00AD40B0" w:rsidP="00AD40B0">
      <w:pPr>
        <w:pStyle w:val="PL"/>
      </w:pPr>
      <w:r w:rsidRPr="00E85189">
        <w:t xml:space="preserve">        dynamicBundling                     SEQUENCE {</w:t>
      </w:r>
    </w:p>
    <w:p w14:paraId="5F7E368C" w14:textId="77777777" w:rsidR="00AD40B0" w:rsidRPr="00E85189" w:rsidRDefault="00AD40B0" w:rsidP="00AD40B0">
      <w:pPr>
        <w:pStyle w:val="PL"/>
      </w:pPr>
      <w:r w:rsidRPr="00E85189">
        <w:t xml:space="preserve">            bundleSizeSet1                      ENUMERATED { n4, wideband, n2-wideband, n4-wideband }           OPTIONAL,   -- Need S</w:t>
      </w:r>
    </w:p>
    <w:p w14:paraId="07FF72DA" w14:textId="77777777" w:rsidR="00AD40B0" w:rsidRPr="00E85189" w:rsidRDefault="00AD40B0" w:rsidP="00AD40B0">
      <w:pPr>
        <w:pStyle w:val="PL"/>
      </w:pPr>
      <w:r w:rsidRPr="00E85189">
        <w:t xml:space="preserve">            bundleSizeSet2                      ENUMERATED { n4, wideband }                                     OPTIONAL    -- Need S</w:t>
      </w:r>
    </w:p>
    <w:p w14:paraId="6DE5CE70" w14:textId="77777777" w:rsidR="00AD40B0" w:rsidRPr="00E85189" w:rsidRDefault="00AD40B0" w:rsidP="00AD40B0">
      <w:pPr>
        <w:pStyle w:val="PL"/>
      </w:pPr>
      <w:r w:rsidRPr="00E85189">
        <w:t xml:space="preserve">        }</w:t>
      </w:r>
    </w:p>
    <w:p w14:paraId="242D9633" w14:textId="77777777" w:rsidR="00AD40B0" w:rsidRPr="00E85189" w:rsidRDefault="00AD40B0" w:rsidP="00AD40B0">
      <w:pPr>
        <w:pStyle w:val="PL"/>
      </w:pPr>
      <w:r w:rsidRPr="00E85189">
        <w:t xml:space="preserve">    },</w:t>
      </w:r>
    </w:p>
    <w:p w14:paraId="03E7F195" w14:textId="77777777" w:rsidR="00AD40B0" w:rsidRPr="00E85189" w:rsidRDefault="00AD40B0" w:rsidP="00AD40B0">
      <w:pPr>
        <w:pStyle w:val="PL"/>
      </w:pPr>
      <w:r w:rsidRPr="00E85189">
        <w:t xml:space="preserve">    zp-CSI-RS-ResourceToAddModList                  SEQUENCE (SIZE (1..maxNrofZP-CSI-RS-Resources)) OF ZP-CSI-RS-Resource</w:t>
      </w:r>
    </w:p>
    <w:p w14:paraId="742B8671" w14:textId="77777777" w:rsidR="00AD40B0" w:rsidRPr="00E85189" w:rsidRDefault="00AD40B0" w:rsidP="00AD40B0">
      <w:pPr>
        <w:pStyle w:val="PL"/>
      </w:pPr>
      <w:r w:rsidRPr="00E85189">
        <w:t xml:space="preserve">                                                                                                                OPTIONAL,   -- Need N</w:t>
      </w:r>
    </w:p>
    <w:p w14:paraId="44D1886C" w14:textId="77777777" w:rsidR="00AD40B0" w:rsidRPr="00E85189" w:rsidRDefault="00AD40B0" w:rsidP="00AD40B0">
      <w:pPr>
        <w:pStyle w:val="PL"/>
      </w:pPr>
      <w:r w:rsidRPr="00E85189">
        <w:t xml:space="preserve">    zp-CSI-RS-ResourceToReleaseList                 SEQUENCE (SIZE (1..maxNrofZP-CSI-RS-Resources)) OF ZP-CSI-RS-ResourceId</w:t>
      </w:r>
    </w:p>
    <w:p w14:paraId="356B7C50" w14:textId="77777777" w:rsidR="00AD40B0" w:rsidRPr="00E85189" w:rsidRDefault="00AD40B0" w:rsidP="00AD40B0">
      <w:pPr>
        <w:pStyle w:val="PL"/>
      </w:pPr>
      <w:r w:rsidRPr="00E85189">
        <w:t xml:space="preserve">                                                                                                                OPTIONAL,   -- Need N</w:t>
      </w:r>
    </w:p>
    <w:p w14:paraId="778CE42C" w14:textId="77777777" w:rsidR="00AD40B0" w:rsidRPr="00E85189" w:rsidRDefault="00AD40B0" w:rsidP="00AD40B0">
      <w:pPr>
        <w:pStyle w:val="PL"/>
      </w:pPr>
      <w:r w:rsidRPr="00E85189">
        <w:t xml:space="preserve">    aperiodic-ZP-CSI-RS-ResourceSetsToAddModList    SEQUENCE (SIZE (1..maxNrofZP-CSI-RS-ResourceSets)) OF ZP-CSI-RS-ResourceSet</w:t>
      </w:r>
    </w:p>
    <w:p w14:paraId="731A6763" w14:textId="77777777" w:rsidR="00AD40B0" w:rsidRPr="00E85189" w:rsidRDefault="00AD40B0" w:rsidP="00AD40B0">
      <w:pPr>
        <w:pStyle w:val="PL"/>
      </w:pPr>
      <w:r w:rsidRPr="00E85189">
        <w:t xml:space="preserve">                                                                                                                OPTIONAL,   -- Need N</w:t>
      </w:r>
    </w:p>
    <w:p w14:paraId="56FD4776" w14:textId="77777777" w:rsidR="00AD40B0" w:rsidRPr="00E85189" w:rsidRDefault="00AD40B0" w:rsidP="00AD40B0">
      <w:pPr>
        <w:pStyle w:val="PL"/>
      </w:pPr>
      <w:r w:rsidRPr="00E85189">
        <w:t xml:space="preserve">    aperiodic-ZP-CSI-RS-ResourceSetsToReleaseList SEQUENCE (SIZE (1..maxNrofZP-CSI-RS-ResourceSets)) OF ZP-CSI-RS-ResourceSetId</w:t>
      </w:r>
    </w:p>
    <w:p w14:paraId="4DAB5581" w14:textId="77777777" w:rsidR="00AD40B0" w:rsidRPr="00E85189" w:rsidRDefault="00AD40B0" w:rsidP="00AD40B0">
      <w:pPr>
        <w:pStyle w:val="PL"/>
      </w:pPr>
      <w:r w:rsidRPr="00E85189">
        <w:t xml:space="preserve">                                                                                                                OPTIONAL,   -- Need N</w:t>
      </w:r>
    </w:p>
    <w:p w14:paraId="40FC1552" w14:textId="77777777" w:rsidR="00AD40B0" w:rsidRPr="00E85189" w:rsidRDefault="00AD40B0" w:rsidP="00AD40B0">
      <w:pPr>
        <w:pStyle w:val="PL"/>
      </w:pPr>
      <w:r w:rsidRPr="00E85189">
        <w:t xml:space="preserve">    sp-ZP-CSI-RS-ResourceSetsToAddModList   SEQUENCE (SIZE (1..maxNrofZP-CSI-RS-ResourceSets)) OF ZP-CSI-RS-ResourceSet</w:t>
      </w:r>
    </w:p>
    <w:p w14:paraId="21CAD45D" w14:textId="77777777" w:rsidR="00AD40B0" w:rsidRPr="00E85189" w:rsidRDefault="00AD40B0" w:rsidP="00AD40B0">
      <w:pPr>
        <w:pStyle w:val="PL"/>
      </w:pPr>
      <w:r w:rsidRPr="00E85189">
        <w:t xml:space="preserve">                                                                                                                OPTIONAL,   -- Need N</w:t>
      </w:r>
    </w:p>
    <w:p w14:paraId="7D41CB00" w14:textId="77777777" w:rsidR="00AD40B0" w:rsidRPr="00E85189" w:rsidRDefault="00AD40B0" w:rsidP="00AD40B0">
      <w:pPr>
        <w:pStyle w:val="PL"/>
      </w:pPr>
      <w:r w:rsidRPr="00E85189">
        <w:t xml:space="preserve">    sp-ZP-CSI-RS-ResourceSetsToReleaseList  SEQUENCE (SIZE (1..maxNrofZP-CSI-RS-ResourceSets)) OF ZP-CSI-RS-ResourceSetId</w:t>
      </w:r>
    </w:p>
    <w:p w14:paraId="6015A952" w14:textId="77777777" w:rsidR="00AD40B0" w:rsidRPr="00E85189" w:rsidRDefault="00AD40B0" w:rsidP="00AD40B0">
      <w:pPr>
        <w:pStyle w:val="PL"/>
      </w:pPr>
      <w:r w:rsidRPr="00E85189">
        <w:t xml:space="preserve">                                                                                                                OPTIONAL,   -- Need N</w:t>
      </w:r>
    </w:p>
    <w:p w14:paraId="3A0DA567" w14:textId="77777777" w:rsidR="00AD40B0" w:rsidRPr="00E85189" w:rsidRDefault="00AD40B0" w:rsidP="00AD40B0">
      <w:pPr>
        <w:pStyle w:val="PL"/>
      </w:pPr>
      <w:r w:rsidRPr="00E85189">
        <w:t xml:space="preserve">    p-ZP-CSI-RS-ResourceSet                 SetupRelease { ZP-CSI-RS-ResourceSet }</w:t>
      </w:r>
    </w:p>
    <w:p w14:paraId="388F2880" w14:textId="77777777" w:rsidR="00AD40B0" w:rsidRPr="00E85189" w:rsidRDefault="00AD40B0" w:rsidP="00AD40B0">
      <w:pPr>
        <w:pStyle w:val="PL"/>
      </w:pPr>
      <w:r w:rsidRPr="00E85189">
        <w:t xml:space="preserve">                                                                                                                OPTIONAL,   -- Need M</w:t>
      </w:r>
    </w:p>
    <w:p w14:paraId="6711864C" w14:textId="77777777" w:rsidR="00AD40B0" w:rsidRPr="00E85189" w:rsidRDefault="00AD40B0" w:rsidP="00AD40B0">
      <w:pPr>
        <w:pStyle w:val="PL"/>
      </w:pPr>
      <w:r w:rsidRPr="00E85189">
        <w:t xml:space="preserve">    ...</w:t>
      </w:r>
    </w:p>
    <w:p w14:paraId="2659FC9C" w14:textId="77777777" w:rsidR="00AD40B0" w:rsidRPr="00E85189" w:rsidRDefault="00AD40B0" w:rsidP="00AD40B0">
      <w:pPr>
        <w:pStyle w:val="PL"/>
      </w:pPr>
      <w:r w:rsidRPr="00E85189">
        <w:t>}</w:t>
      </w:r>
    </w:p>
    <w:p w14:paraId="653CAED5" w14:textId="77777777" w:rsidR="00AD40B0" w:rsidRPr="00E85189" w:rsidRDefault="00AD40B0" w:rsidP="00AD40B0">
      <w:pPr>
        <w:pStyle w:val="PL"/>
      </w:pPr>
      <w:r w:rsidRPr="00E85189">
        <w:t>RateMatchPatternGroup ::=               SEQUENCE (SIZE (1..maxNrofRateMatchPatternsPerGroup)) OF CHOICE {</w:t>
      </w:r>
    </w:p>
    <w:p w14:paraId="640C0A20" w14:textId="77777777" w:rsidR="00AD40B0" w:rsidRPr="00E85189" w:rsidRDefault="00AD40B0" w:rsidP="00AD40B0">
      <w:pPr>
        <w:pStyle w:val="PL"/>
      </w:pPr>
      <w:r w:rsidRPr="00E85189">
        <w:t xml:space="preserve">    cellLevel                               RateMatchPatternId,</w:t>
      </w:r>
    </w:p>
    <w:p w14:paraId="3CED6B48" w14:textId="77777777" w:rsidR="00AD40B0" w:rsidRPr="00E85189" w:rsidRDefault="00AD40B0" w:rsidP="00AD40B0">
      <w:pPr>
        <w:pStyle w:val="PL"/>
      </w:pPr>
      <w:r w:rsidRPr="00E85189">
        <w:t xml:space="preserve">    bwpLevel                                RateMatchPatternId</w:t>
      </w:r>
    </w:p>
    <w:p w14:paraId="7B397415" w14:textId="77777777" w:rsidR="00AD40B0" w:rsidRPr="00E85189" w:rsidRDefault="00AD40B0" w:rsidP="00AD40B0">
      <w:pPr>
        <w:pStyle w:val="PL"/>
      </w:pPr>
      <w:r w:rsidRPr="00E85189">
        <w:t>}</w:t>
      </w:r>
    </w:p>
    <w:p w14:paraId="66273C0B" w14:textId="77777777" w:rsidR="00AD40B0" w:rsidRPr="00E85189" w:rsidRDefault="00AD40B0" w:rsidP="00AD40B0">
      <w:pPr>
        <w:pStyle w:val="PL"/>
      </w:pPr>
    </w:p>
    <w:p w14:paraId="0A3759ED" w14:textId="77777777" w:rsidR="00AD40B0" w:rsidRPr="00E85189" w:rsidRDefault="00AD40B0" w:rsidP="00AD40B0">
      <w:pPr>
        <w:pStyle w:val="PL"/>
      </w:pPr>
      <w:r w:rsidRPr="00E85189">
        <w:t>-- TAG-PDSCH-CONFIG-STOP</w:t>
      </w:r>
    </w:p>
    <w:p w14:paraId="08818A1B" w14:textId="77777777" w:rsidR="00AD40B0" w:rsidRPr="00E85189" w:rsidRDefault="00AD40B0" w:rsidP="00AD40B0">
      <w:pPr>
        <w:pStyle w:val="PL"/>
      </w:pPr>
      <w:r w:rsidRPr="00E85189">
        <w:t>-- ASN1STOP</w:t>
      </w:r>
    </w:p>
    <w:p w14:paraId="6C9BD95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ADA7BC9" w14:textId="77777777" w:rsidTr="00AD40B0">
        <w:tc>
          <w:tcPr>
            <w:tcW w:w="14173" w:type="dxa"/>
            <w:shd w:val="clear" w:color="auto" w:fill="auto"/>
          </w:tcPr>
          <w:p w14:paraId="31EDCCE7" w14:textId="77777777" w:rsidR="00AD40B0" w:rsidRPr="00E85189" w:rsidRDefault="00AD40B0" w:rsidP="00AD40B0">
            <w:pPr>
              <w:pStyle w:val="TAH"/>
              <w:rPr>
                <w:szCs w:val="22"/>
              </w:rPr>
            </w:pPr>
            <w:r w:rsidRPr="00E85189">
              <w:rPr>
                <w:i/>
                <w:szCs w:val="22"/>
              </w:rPr>
              <w:lastRenderedPageBreak/>
              <w:t xml:space="preserve">PDSCH-Config </w:t>
            </w:r>
            <w:r w:rsidRPr="00E85189">
              <w:rPr>
                <w:szCs w:val="22"/>
              </w:rPr>
              <w:t>field descriptions</w:t>
            </w:r>
          </w:p>
        </w:tc>
      </w:tr>
      <w:tr w:rsidR="00AD40B0" w:rsidRPr="00E85189" w14:paraId="11636D95" w14:textId="77777777" w:rsidTr="00AD40B0">
        <w:tc>
          <w:tcPr>
            <w:tcW w:w="14173" w:type="dxa"/>
            <w:shd w:val="clear" w:color="auto" w:fill="auto"/>
          </w:tcPr>
          <w:p w14:paraId="7ACB7488" w14:textId="77777777" w:rsidR="00AD40B0" w:rsidRPr="00E85189" w:rsidRDefault="00AD40B0" w:rsidP="00AD40B0">
            <w:pPr>
              <w:pStyle w:val="TAL"/>
              <w:rPr>
                <w:szCs w:val="22"/>
              </w:rPr>
            </w:pPr>
            <w:r w:rsidRPr="00E85189">
              <w:rPr>
                <w:b/>
                <w:i/>
                <w:szCs w:val="22"/>
              </w:rPr>
              <w:t>aperiodic-ZP-CSI-RS-</w:t>
            </w:r>
            <w:proofErr w:type="spellStart"/>
            <w:r w:rsidRPr="00E85189">
              <w:rPr>
                <w:b/>
                <w:i/>
                <w:szCs w:val="22"/>
              </w:rPr>
              <w:t>ResourceSetsToAddModList</w:t>
            </w:r>
            <w:proofErr w:type="spellEnd"/>
          </w:p>
          <w:p w14:paraId="6A426D2E" w14:textId="77777777" w:rsidR="00AD40B0" w:rsidRPr="00E85189" w:rsidRDefault="00AD40B0" w:rsidP="00AD40B0">
            <w:pPr>
              <w:pStyle w:val="TAL"/>
              <w:rPr>
                <w:szCs w:val="22"/>
              </w:rPr>
            </w:pPr>
            <w:proofErr w:type="spellStart"/>
            <w:r w:rsidRPr="00E85189">
              <w:rPr>
                <w:szCs w:val="22"/>
              </w:rPr>
              <w:t>A</w:t>
            </w:r>
            <w:r w:rsidRPr="00E85189">
              <w:t>ddMod</w:t>
            </w:r>
            <w:proofErr w:type="spellEnd"/>
            <w:r w:rsidRPr="00E85189">
              <w:t>/Release</w:t>
            </w:r>
            <w:r w:rsidRPr="00E85189">
              <w:rPr>
                <w:szCs w:val="22"/>
              </w:rPr>
              <w:t xml:space="preserve"> lists </w:t>
            </w:r>
            <w:r w:rsidRPr="00E85189">
              <w:t xml:space="preserve">for configuring </w:t>
            </w:r>
            <w:proofErr w:type="spellStart"/>
            <w:r w:rsidRPr="00E85189">
              <w:t>aperiodically</w:t>
            </w:r>
            <w:proofErr w:type="spellEnd"/>
            <w:r w:rsidRPr="00E85189">
              <w:t xml:space="preserve"> triggered zero-power CSI-RS resource </w:t>
            </w:r>
            <w:r w:rsidRPr="00E85189">
              <w:rPr>
                <w:szCs w:val="22"/>
              </w:rPr>
              <w:t xml:space="preserve">sets. Each set contains a </w:t>
            </w:r>
            <w:r w:rsidRPr="00E85189">
              <w:rPr>
                <w:i/>
              </w:rPr>
              <w:t>ZP-CSI-RS-</w:t>
            </w:r>
            <w:proofErr w:type="spellStart"/>
            <w:r w:rsidRPr="00E85189">
              <w:rPr>
                <w:i/>
              </w:rPr>
              <w:t>ResourceSetId</w:t>
            </w:r>
            <w:proofErr w:type="spellEnd"/>
            <w:r w:rsidRPr="00E85189">
              <w:rPr>
                <w:szCs w:val="22"/>
              </w:rPr>
              <w:t xml:space="preserve"> and the IDs of one or more </w:t>
            </w:r>
            <w:r w:rsidRPr="00E85189">
              <w:rPr>
                <w:i/>
                <w:szCs w:val="22"/>
              </w:rPr>
              <w:t>ZP-CSI-RS-Resources</w:t>
            </w:r>
            <w:r w:rsidRPr="00E85189">
              <w:rPr>
                <w:szCs w:val="22"/>
              </w:rPr>
              <w:t xml:space="preserve"> (the actual resources are defined in the </w:t>
            </w:r>
            <w:proofErr w:type="spellStart"/>
            <w:r w:rsidRPr="00E85189">
              <w:rPr>
                <w:i/>
                <w:szCs w:val="22"/>
              </w:rPr>
              <w:t>zp</w:t>
            </w:r>
            <w:proofErr w:type="spellEnd"/>
            <w:r w:rsidRPr="00E85189">
              <w:rPr>
                <w:i/>
                <w:szCs w:val="22"/>
              </w:rPr>
              <w:t>-CSI-RS-</w:t>
            </w:r>
            <w:proofErr w:type="spellStart"/>
            <w:r w:rsidRPr="00E85189">
              <w:rPr>
                <w:i/>
                <w:szCs w:val="22"/>
              </w:rPr>
              <w:t>ResourceToAddModList</w:t>
            </w:r>
            <w:proofErr w:type="spellEnd"/>
            <w:r w:rsidRPr="00E85189">
              <w:rPr>
                <w:szCs w:val="22"/>
              </w:rPr>
              <w:t xml:space="preserve">). The network configures the UE with at most 3 aperiodic </w:t>
            </w:r>
            <w:r w:rsidRPr="00E85189">
              <w:rPr>
                <w:i/>
                <w:szCs w:val="22"/>
              </w:rPr>
              <w:t>ZP-CSI-RS-</w:t>
            </w:r>
            <w:proofErr w:type="spellStart"/>
            <w:r w:rsidRPr="00E85189">
              <w:rPr>
                <w:i/>
                <w:szCs w:val="22"/>
              </w:rPr>
              <w:t>ResourceSets</w:t>
            </w:r>
            <w:proofErr w:type="spellEnd"/>
            <w:r w:rsidRPr="00E85189">
              <w:rPr>
                <w:szCs w:val="22"/>
              </w:rPr>
              <w:t xml:space="preserve"> and it uses only the </w:t>
            </w:r>
            <w:r w:rsidRPr="00E85189">
              <w:rPr>
                <w:i/>
                <w:szCs w:val="22"/>
              </w:rPr>
              <w:t>ZP-CSI-RS-</w:t>
            </w:r>
            <w:proofErr w:type="spellStart"/>
            <w:r w:rsidRPr="00E85189">
              <w:rPr>
                <w:i/>
                <w:szCs w:val="22"/>
              </w:rPr>
              <w:t>ResourceSetId</w:t>
            </w:r>
            <w:proofErr w:type="spellEnd"/>
            <w:r w:rsidRPr="00E85189">
              <w:rPr>
                <w:szCs w:val="22"/>
              </w:rPr>
              <w:t xml:space="preserve"> 1 to 3. The network triggers a set by indicating its </w:t>
            </w:r>
            <w:r w:rsidRPr="00E85189">
              <w:rPr>
                <w:i/>
                <w:szCs w:val="22"/>
              </w:rPr>
              <w:t>ZP-CSI-RS-</w:t>
            </w:r>
            <w:proofErr w:type="spellStart"/>
            <w:r w:rsidRPr="00E85189">
              <w:rPr>
                <w:i/>
                <w:szCs w:val="22"/>
              </w:rPr>
              <w:t>ResourceSetId</w:t>
            </w:r>
            <w:proofErr w:type="spellEnd"/>
            <w:r w:rsidRPr="00E85189">
              <w:rPr>
                <w:szCs w:val="22"/>
              </w:rPr>
              <w:t xml:space="preserve"> in the DCI payload. The DCI codepoint '01' triggers the resource set with </w:t>
            </w:r>
            <w:r w:rsidRPr="00E85189">
              <w:rPr>
                <w:i/>
                <w:szCs w:val="22"/>
              </w:rPr>
              <w:t>ZP-CSI-RS-</w:t>
            </w:r>
            <w:proofErr w:type="spellStart"/>
            <w:r w:rsidRPr="00E85189">
              <w:rPr>
                <w:i/>
                <w:szCs w:val="22"/>
              </w:rPr>
              <w:t>ResourceSetId</w:t>
            </w:r>
            <w:proofErr w:type="spellEnd"/>
            <w:r w:rsidRPr="00E85189">
              <w:rPr>
                <w:szCs w:val="22"/>
              </w:rPr>
              <w:t xml:space="preserve"> 1, the DCI codepoint '10' triggers the resource set with </w:t>
            </w:r>
            <w:r w:rsidRPr="00E85189">
              <w:rPr>
                <w:i/>
                <w:szCs w:val="22"/>
              </w:rPr>
              <w:t>ZP-CSI-RS-</w:t>
            </w:r>
            <w:proofErr w:type="spellStart"/>
            <w:r w:rsidRPr="00E85189">
              <w:rPr>
                <w:i/>
                <w:szCs w:val="22"/>
              </w:rPr>
              <w:t>ResourceSetId</w:t>
            </w:r>
            <w:proofErr w:type="spellEnd"/>
            <w:r w:rsidRPr="00E85189">
              <w:rPr>
                <w:i/>
                <w:szCs w:val="22"/>
              </w:rPr>
              <w:t xml:space="preserve"> 2</w:t>
            </w:r>
            <w:r w:rsidRPr="00E85189">
              <w:rPr>
                <w:szCs w:val="22"/>
              </w:rPr>
              <w:t xml:space="preserve">, and the DCI codepoint '11' triggers the resource set with </w:t>
            </w:r>
            <w:r w:rsidRPr="00E85189">
              <w:rPr>
                <w:i/>
                <w:szCs w:val="22"/>
              </w:rPr>
              <w:t>ZP-CSI-RS-</w:t>
            </w:r>
            <w:proofErr w:type="spellStart"/>
            <w:r w:rsidRPr="00E85189">
              <w:rPr>
                <w:i/>
                <w:szCs w:val="22"/>
              </w:rPr>
              <w:t>ResourceSetId</w:t>
            </w:r>
            <w:proofErr w:type="spellEnd"/>
            <w:r w:rsidRPr="00E85189">
              <w:rPr>
                <w:szCs w:val="22"/>
              </w:rPr>
              <w:t xml:space="preserve"> 3 (see TS 38.214 [19], clause 5.1.4.2)</w:t>
            </w:r>
          </w:p>
        </w:tc>
      </w:tr>
      <w:tr w:rsidR="00AD40B0" w:rsidRPr="00E85189" w14:paraId="585F34F7" w14:textId="77777777" w:rsidTr="00AD40B0">
        <w:tc>
          <w:tcPr>
            <w:tcW w:w="14173" w:type="dxa"/>
            <w:shd w:val="clear" w:color="auto" w:fill="auto"/>
          </w:tcPr>
          <w:p w14:paraId="2E6FA7E0" w14:textId="77777777" w:rsidR="00AD40B0" w:rsidRPr="00E85189" w:rsidRDefault="00AD40B0" w:rsidP="00AD40B0">
            <w:pPr>
              <w:pStyle w:val="TAL"/>
              <w:rPr>
                <w:szCs w:val="22"/>
              </w:rPr>
            </w:pPr>
            <w:proofErr w:type="spellStart"/>
            <w:r w:rsidRPr="00E85189">
              <w:rPr>
                <w:b/>
                <w:i/>
                <w:szCs w:val="22"/>
              </w:rPr>
              <w:t>dataScramblingIdentityPDSCH</w:t>
            </w:r>
            <w:proofErr w:type="spellEnd"/>
          </w:p>
          <w:p w14:paraId="0C87FF70" w14:textId="77777777" w:rsidR="00AD40B0" w:rsidRPr="00E85189" w:rsidRDefault="00AD40B0" w:rsidP="00AD40B0">
            <w:pPr>
              <w:pStyle w:val="TAL"/>
              <w:rPr>
                <w:szCs w:val="22"/>
              </w:rPr>
            </w:pPr>
            <w:r w:rsidRPr="00E85189">
              <w:rPr>
                <w:szCs w:val="22"/>
              </w:rPr>
              <w:t>Identifier used to initialize data scrambling (</w:t>
            </w:r>
            <w:proofErr w:type="spellStart"/>
            <w:r w:rsidRPr="00E85189">
              <w:rPr>
                <w:szCs w:val="22"/>
              </w:rPr>
              <w:t>c_init</w:t>
            </w:r>
            <w:proofErr w:type="spellEnd"/>
            <w:r w:rsidRPr="00E85189">
              <w:rPr>
                <w:szCs w:val="22"/>
              </w:rPr>
              <w:t>) for PDSCH. If the field is absent, the UE applies the physical cell ID. (see TS 38.211 [16], clause 7.3.1.1).</w:t>
            </w:r>
          </w:p>
        </w:tc>
      </w:tr>
      <w:tr w:rsidR="00AD40B0" w:rsidRPr="00E85189" w14:paraId="47BED26D" w14:textId="77777777" w:rsidTr="00AD40B0">
        <w:tc>
          <w:tcPr>
            <w:tcW w:w="14173" w:type="dxa"/>
            <w:shd w:val="clear" w:color="auto" w:fill="auto"/>
          </w:tcPr>
          <w:p w14:paraId="577FDA4B" w14:textId="77777777" w:rsidR="00AD40B0" w:rsidRPr="00E85189" w:rsidRDefault="00AD40B0" w:rsidP="00AD40B0">
            <w:pPr>
              <w:pStyle w:val="TAL"/>
              <w:rPr>
                <w:szCs w:val="22"/>
              </w:rPr>
            </w:pPr>
            <w:proofErr w:type="spellStart"/>
            <w:r w:rsidRPr="00E85189">
              <w:rPr>
                <w:b/>
                <w:i/>
                <w:szCs w:val="22"/>
              </w:rPr>
              <w:t>dmrs-DownlinkForPDSCH-MappingTypeA</w:t>
            </w:r>
            <w:proofErr w:type="spellEnd"/>
          </w:p>
          <w:p w14:paraId="5EE66508" w14:textId="77777777" w:rsidR="00AD40B0" w:rsidRPr="00E85189" w:rsidRDefault="00AD40B0" w:rsidP="00AD40B0">
            <w:pPr>
              <w:pStyle w:val="TAL"/>
              <w:rPr>
                <w:szCs w:val="22"/>
              </w:rPr>
            </w:pPr>
            <w:r w:rsidRPr="00E85189">
              <w:rPr>
                <w:szCs w:val="22"/>
              </w:rPr>
              <w:t xml:space="preserve">DMRS configuration for PDSCH transmissions using PDSCH mapping type A (chosen dynamically via </w:t>
            </w:r>
            <w:r w:rsidRPr="00E85189">
              <w:rPr>
                <w:i/>
                <w:szCs w:val="22"/>
              </w:rPr>
              <w:t>PDSCH-</w:t>
            </w:r>
            <w:proofErr w:type="spellStart"/>
            <w:r w:rsidRPr="00E85189">
              <w:rPr>
                <w:i/>
                <w:szCs w:val="22"/>
              </w:rPr>
              <w:t>TimeDomainResourceAllocation</w:t>
            </w:r>
            <w:proofErr w:type="spellEnd"/>
            <w:r w:rsidRPr="00E85189">
              <w:rPr>
                <w:szCs w:val="22"/>
              </w:rPr>
              <w:t xml:space="preserve">). Only the fields </w:t>
            </w:r>
            <w:proofErr w:type="spellStart"/>
            <w:r w:rsidRPr="00E85189">
              <w:rPr>
                <w:i/>
                <w:szCs w:val="22"/>
              </w:rPr>
              <w:t>dmrs</w:t>
            </w:r>
            <w:proofErr w:type="spellEnd"/>
            <w:r w:rsidRPr="00E85189">
              <w:rPr>
                <w:i/>
                <w:szCs w:val="22"/>
              </w:rPr>
              <w:t>-Type</w:t>
            </w:r>
            <w:r w:rsidRPr="00E85189">
              <w:rPr>
                <w:szCs w:val="22"/>
              </w:rPr>
              <w:t xml:space="preserve">, </w:t>
            </w:r>
            <w:proofErr w:type="spellStart"/>
            <w:r w:rsidRPr="00E85189">
              <w:rPr>
                <w:i/>
                <w:szCs w:val="22"/>
              </w:rPr>
              <w:t>dmrs-AdditionalPosition</w:t>
            </w:r>
            <w:proofErr w:type="spellEnd"/>
            <w:r w:rsidRPr="00E85189">
              <w:rPr>
                <w:szCs w:val="22"/>
              </w:rPr>
              <w:t xml:space="preserve"> and </w:t>
            </w:r>
            <w:proofErr w:type="spellStart"/>
            <w:r w:rsidRPr="00E85189">
              <w:rPr>
                <w:i/>
                <w:szCs w:val="22"/>
              </w:rPr>
              <w:t>maxLength</w:t>
            </w:r>
            <w:proofErr w:type="spellEnd"/>
            <w:r w:rsidRPr="00E85189">
              <w:rPr>
                <w:szCs w:val="22"/>
              </w:rPr>
              <w:t xml:space="preserve"> may be set differently for mapping type A and B.</w:t>
            </w:r>
          </w:p>
        </w:tc>
      </w:tr>
      <w:tr w:rsidR="00AD40B0" w:rsidRPr="00E85189" w14:paraId="27D7A05F" w14:textId="77777777" w:rsidTr="00AD40B0">
        <w:tc>
          <w:tcPr>
            <w:tcW w:w="14173" w:type="dxa"/>
            <w:shd w:val="clear" w:color="auto" w:fill="auto"/>
          </w:tcPr>
          <w:p w14:paraId="7E9B765C" w14:textId="77777777" w:rsidR="00AD40B0" w:rsidRPr="00E85189" w:rsidRDefault="00AD40B0" w:rsidP="00AD40B0">
            <w:pPr>
              <w:pStyle w:val="TAL"/>
              <w:rPr>
                <w:szCs w:val="22"/>
              </w:rPr>
            </w:pPr>
            <w:proofErr w:type="spellStart"/>
            <w:r w:rsidRPr="00E85189">
              <w:rPr>
                <w:b/>
                <w:i/>
                <w:szCs w:val="22"/>
              </w:rPr>
              <w:t>dmrs-DownlinkForPDSCH-MappingTypeB</w:t>
            </w:r>
            <w:proofErr w:type="spellEnd"/>
          </w:p>
          <w:p w14:paraId="2D18B4AA" w14:textId="77777777" w:rsidR="00AD40B0" w:rsidRPr="00E85189" w:rsidRDefault="00AD40B0" w:rsidP="00AD40B0">
            <w:pPr>
              <w:pStyle w:val="TAL"/>
              <w:rPr>
                <w:szCs w:val="22"/>
              </w:rPr>
            </w:pPr>
            <w:r w:rsidRPr="00E85189">
              <w:rPr>
                <w:szCs w:val="22"/>
              </w:rPr>
              <w:t xml:space="preserve">DMRS configuration for PDSCH transmissions using PDSCH mapping type B (chosen dynamically via </w:t>
            </w:r>
            <w:r w:rsidRPr="00E85189">
              <w:rPr>
                <w:i/>
                <w:szCs w:val="22"/>
              </w:rPr>
              <w:t>PDSCH-</w:t>
            </w:r>
            <w:proofErr w:type="spellStart"/>
            <w:r w:rsidRPr="00E85189">
              <w:rPr>
                <w:i/>
                <w:szCs w:val="22"/>
              </w:rPr>
              <w:t>TimeDomainResourceAllocation</w:t>
            </w:r>
            <w:proofErr w:type="spellEnd"/>
            <w:r w:rsidRPr="00E85189">
              <w:rPr>
                <w:szCs w:val="22"/>
              </w:rPr>
              <w:t xml:space="preserve">). Only the fields </w:t>
            </w:r>
            <w:proofErr w:type="spellStart"/>
            <w:r w:rsidRPr="00E85189">
              <w:rPr>
                <w:i/>
                <w:szCs w:val="22"/>
              </w:rPr>
              <w:t>dmrs</w:t>
            </w:r>
            <w:proofErr w:type="spellEnd"/>
            <w:r w:rsidRPr="00E85189">
              <w:rPr>
                <w:i/>
                <w:szCs w:val="22"/>
              </w:rPr>
              <w:t>-Type</w:t>
            </w:r>
            <w:r w:rsidRPr="00E85189">
              <w:rPr>
                <w:szCs w:val="22"/>
              </w:rPr>
              <w:t xml:space="preserve">, </w:t>
            </w:r>
            <w:proofErr w:type="spellStart"/>
            <w:r w:rsidRPr="00E85189">
              <w:rPr>
                <w:i/>
                <w:szCs w:val="22"/>
              </w:rPr>
              <w:t>dmrs-AdditionalPosition</w:t>
            </w:r>
            <w:proofErr w:type="spellEnd"/>
            <w:r w:rsidRPr="00E85189">
              <w:rPr>
                <w:szCs w:val="22"/>
              </w:rPr>
              <w:t xml:space="preserve"> and </w:t>
            </w:r>
            <w:proofErr w:type="spellStart"/>
            <w:r w:rsidRPr="00E85189">
              <w:rPr>
                <w:i/>
                <w:szCs w:val="22"/>
              </w:rPr>
              <w:t>maxLength</w:t>
            </w:r>
            <w:proofErr w:type="spellEnd"/>
            <w:r w:rsidRPr="00E85189">
              <w:rPr>
                <w:szCs w:val="22"/>
              </w:rPr>
              <w:t xml:space="preserve"> may be set differently for mapping type A and B.</w:t>
            </w:r>
          </w:p>
        </w:tc>
      </w:tr>
      <w:tr w:rsidR="00AD40B0" w:rsidRPr="00E85189" w14:paraId="25853ABC" w14:textId="77777777" w:rsidTr="00AD40B0">
        <w:tc>
          <w:tcPr>
            <w:tcW w:w="14173" w:type="dxa"/>
            <w:shd w:val="clear" w:color="auto" w:fill="auto"/>
          </w:tcPr>
          <w:p w14:paraId="16302259" w14:textId="77777777" w:rsidR="00AD40B0" w:rsidRPr="00E85189" w:rsidRDefault="00AD40B0" w:rsidP="00AD40B0">
            <w:pPr>
              <w:pStyle w:val="TAL"/>
              <w:rPr>
                <w:szCs w:val="22"/>
              </w:rPr>
            </w:pPr>
            <w:proofErr w:type="spellStart"/>
            <w:r w:rsidRPr="00E85189">
              <w:rPr>
                <w:b/>
                <w:i/>
                <w:szCs w:val="22"/>
              </w:rPr>
              <w:t>maxNrofCodeWordsScheduledByDCI</w:t>
            </w:r>
            <w:proofErr w:type="spellEnd"/>
          </w:p>
          <w:p w14:paraId="4FA26EE6" w14:textId="77777777" w:rsidR="00AD40B0" w:rsidRPr="00E85189" w:rsidRDefault="00AD40B0" w:rsidP="00AD40B0">
            <w:pPr>
              <w:pStyle w:val="TAL"/>
              <w:rPr>
                <w:szCs w:val="22"/>
              </w:rPr>
            </w:pPr>
            <w:r w:rsidRPr="00E85189">
              <w:rPr>
                <w:szCs w:val="22"/>
              </w:rPr>
              <w:t>Maximum number of code words that a single DCI may schedule. This changes the number of MCS/RV/NDI bits in the DCI message from 1 to 2.</w:t>
            </w:r>
          </w:p>
        </w:tc>
      </w:tr>
      <w:tr w:rsidR="00AD40B0" w:rsidRPr="00E85189" w14:paraId="186C964F" w14:textId="77777777" w:rsidTr="00AD40B0">
        <w:tc>
          <w:tcPr>
            <w:tcW w:w="14173" w:type="dxa"/>
            <w:shd w:val="clear" w:color="auto" w:fill="auto"/>
          </w:tcPr>
          <w:p w14:paraId="032AF539" w14:textId="77777777" w:rsidR="00AD40B0" w:rsidRPr="00E85189" w:rsidRDefault="00AD40B0" w:rsidP="00AD40B0">
            <w:pPr>
              <w:pStyle w:val="TAL"/>
              <w:rPr>
                <w:szCs w:val="22"/>
              </w:rPr>
            </w:pPr>
            <w:proofErr w:type="spellStart"/>
            <w:r w:rsidRPr="00E85189">
              <w:rPr>
                <w:b/>
                <w:i/>
                <w:szCs w:val="22"/>
              </w:rPr>
              <w:t>mcs</w:t>
            </w:r>
            <w:proofErr w:type="spellEnd"/>
            <w:r w:rsidRPr="00E85189">
              <w:rPr>
                <w:b/>
                <w:i/>
                <w:szCs w:val="22"/>
              </w:rPr>
              <w:t>-Table</w:t>
            </w:r>
          </w:p>
          <w:p w14:paraId="220E44A8" w14:textId="77777777" w:rsidR="00AD40B0" w:rsidRPr="00E85189" w:rsidRDefault="00AD40B0" w:rsidP="00AD40B0">
            <w:pPr>
              <w:pStyle w:val="TAL"/>
              <w:rPr>
                <w:szCs w:val="22"/>
              </w:rPr>
            </w:pPr>
            <w:r w:rsidRPr="00E85189">
              <w:rPr>
                <w:szCs w:val="22"/>
              </w:rPr>
              <w:t>Indicates which MCS table the UE shall use for PDSCH. (see TS 38.214 [19], clause 5.1.3.1). If the field is absent the UE applies the value 64QAM.</w:t>
            </w:r>
          </w:p>
        </w:tc>
      </w:tr>
      <w:tr w:rsidR="00AD40B0" w:rsidRPr="00E85189" w14:paraId="31103371" w14:textId="77777777" w:rsidTr="00AD40B0">
        <w:tc>
          <w:tcPr>
            <w:tcW w:w="14173" w:type="dxa"/>
            <w:shd w:val="clear" w:color="auto" w:fill="auto"/>
          </w:tcPr>
          <w:p w14:paraId="18CF24CD" w14:textId="77777777" w:rsidR="00AD40B0" w:rsidRPr="00E85189" w:rsidRDefault="00AD40B0" w:rsidP="00AD40B0">
            <w:pPr>
              <w:pStyle w:val="TAL"/>
              <w:rPr>
                <w:szCs w:val="22"/>
              </w:rPr>
            </w:pPr>
            <w:proofErr w:type="spellStart"/>
            <w:r w:rsidRPr="00E85189">
              <w:rPr>
                <w:b/>
                <w:i/>
                <w:szCs w:val="22"/>
              </w:rPr>
              <w:t>pdsch-AggregationFactor</w:t>
            </w:r>
            <w:proofErr w:type="spellEnd"/>
          </w:p>
          <w:p w14:paraId="5DC3869E" w14:textId="77777777" w:rsidR="00AD40B0" w:rsidRPr="00E85189" w:rsidRDefault="00AD40B0" w:rsidP="00AD40B0">
            <w:pPr>
              <w:pStyle w:val="TAL"/>
              <w:rPr>
                <w:szCs w:val="22"/>
              </w:rPr>
            </w:pPr>
            <w:r w:rsidRPr="00E85189">
              <w:rPr>
                <w:szCs w:val="22"/>
              </w:rPr>
              <w:t>Number of repetitions for data (see TS 38.214 [19], clause 5.1.2.1). When the field is absent the UE applies the value 1.</w:t>
            </w:r>
          </w:p>
        </w:tc>
      </w:tr>
      <w:tr w:rsidR="00AD40B0" w:rsidRPr="00E85189" w14:paraId="633568EC" w14:textId="77777777" w:rsidTr="00AD40B0">
        <w:tc>
          <w:tcPr>
            <w:tcW w:w="14173" w:type="dxa"/>
            <w:shd w:val="clear" w:color="auto" w:fill="auto"/>
          </w:tcPr>
          <w:p w14:paraId="559239EF" w14:textId="77777777" w:rsidR="00AD40B0" w:rsidRPr="00E85189" w:rsidRDefault="00AD40B0" w:rsidP="00AD40B0">
            <w:pPr>
              <w:pStyle w:val="TAL"/>
              <w:rPr>
                <w:szCs w:val="22"/>
              </w:rPr>
            </w:pPr>
            <w:proofErr w:type="spellStart"/>
            <w:r w:rsidRPr="00E85189">
              <w:rPr>
                <w:b/>
                <w:i/>
                <w:szCs w:val="22"/>
              </w:rPr>
              <w:t>pdsch-TimeDomainAllocationList</w:t>
            </w:r>
            <w:proofErr w:type="spellEnd"/>
          </w:p>
          <w:p w14:paraId="65C57564" w14:textId="77777777" w:rsidR="00AD40B0" w:rsidRPr="00E85189" w:rsidRDefault="00AD40B0" w:rsidP="00AD40B0">
            <w:pPr>
              <w:pStyle w:val="TAL"/>
              <w:rPr>
                <w:szCs w:val="22"/>
              </w:rPr>
            </w:pPr>
            <w:r w:rsidRPr="00E85189">
              <w:rPr>
                <w:szCs w:val="22"/>
              </w:rPr>
              <w:t>List of time-domain configurations for timing of DL assignment to DL data (see table 5.1.2.1.1-1 in TS 38.214 [19]).</w:t>
            </w:r>
          </w:p>
        </w:tc>
      </w:tr>
      <w:tr w:rsidR="00AD40B0" w:rsidRPr="00E85189" w14:paraId="5C68C77F" w14:textId="77777777" w:rsidTr="00AD40B0">
        <w:tc>
          <w:tcPr>
            <w:tcW w:w="14173" w:type="dxa"/>
            <w:shd w:val="clear" w:color="auto" w:fill="auto"/>
          </w:tcPr>
          <w:p w14:paraId="13071FA5" w14:textId="77777777" w:rsidR="00AD40B0" w:rsidRPr="00E85189" w:rsidRDefault="00AD40B0" w:rsidP="00AD40B0">
            <w:pPr>
              <w:pStyle w:val="TAL"/>
              <w:rPr>
                <w:szCs w:val="22"/>
              </w:rPr>
            </w:pPr>
            <w:proofErr w:type="spellStart"/>
            <w:r w:rsidRPr="00E85189">
              <w:rPr>
                <w:b/>
                <w:i/>
                <w:szCs w:val="22"/>
              </w:rPr>
              <w:t>prb-BundlingType</w:t>
            </w:r>
            <w:proofErr w:type="spellEnd"/>
          </w:p>
          <w:p w14:paraId="1355C4BA" w14:textId="77777777" w:rsidR="00AD40B0" w:rsidRPr="00E85189" w:rsidRDefault="00AD40B0" w:rsidP="00AD40B0">
            <w:pPr>
              <w:pStyle w:val="TAL"/>
              <w:rPr>
                <w:szCs w:val="22"/>
              </w:rPr>
            </w:pPr>
            <w:r w:rsidRPr="00E85189">
              <w:rPr>
                <w:szCs w:val="22"/>
              </w:rPr>
              <w:t xml:space="preserve">Indicates the PRB bundle type and bundle size(s) (see TS 38.214 [19], clause 5.1.2.3). If </w:t>
            </w:r>
            <w:r w:rsidRPr="00E85189">
              <w:rPr>
                <w:i/>
                <w:szCs w:val="22"/>
              </w:rPr>
              <w:t>dynamic</w:t>
            </w:r>
            <w:r w:rsidRPr="00E85189">
              <w:rPr>
                <w:szCs w:val="22"/>
              </w:rPr>
              <w:t xml:space="preserve"> is chosen, the actual </w:t>
            </w:r>
            <w:r w:rsidRPr="00E85189">
              <w:rPr>
                <w:i/>
                <w:szCs w:val="22"/>
              </w:rPr>
              <w:t>bundleSizeSet1 or bundleSizeSet2</w:t>
            </w:r>
            <w:r w:rsidRPr="00E85189">
              <w:rPr>
                <w:szCs w:val="22"/>
              </w:rPr>
              <w:t xml:space="preserve"> to use is indicated via DCI. Constraints on </w:t>
            </w:r>
            <w:proofErr w:type="spellStart"/>
            <w:proofErr w:type="gramStart"/>
            <w:r w:rsidRPr="00E85189">
              <w:rPr>
                <w:i/>
                <w:szCs w:val="22"/>
              </w:rPr>
              <w:t>bundleSize</w:t>
            </w:r>
            <w:proofErr w:type="spellEnd"/>
            <w:r w:rsidRPr="00E85189">
              <w:rPr>
                <w:i/>
                <w:szCs w:val="22"/>
              </w:rPr>
              <w:t>(</w:t>
            </w:r>
            <w:proofErr w:type="gramEnd"/>
            <w:r w:rsidRPr="00E85189">
              <w:rPr>
                <w:i/>
                <w:szCs w:val="22"/>
              </w:rPr>
              <w:t>Set)</w:t>
            </w:r>
            <w:r w:rsidRPr="00E85189">
              <w:rPr>
                <w:szCs w:val="22"/>
              </w:rPr>
              <w:t xml:space="preserve"> setting depending on </w:t>
            </w:r>
            <w:proofErr w:type="spellStart"/>
            <w:r w:rsidRPr="00E85189">
              <w:rPr>
                <w:i/>
                <w:szCs w:val="22"/>
              </w:rPr>
              <w:t>vrb-ToPRB-Interleaver</w:t>
            </w:r>
            <w:proofErr w:type="spellEnd"/>
            <w:r w:rsidRPr="00E85189">
              <w:rPr>
                <w:szCs w:val="22"/>
              </w:rPr>
              <w:t xml:space="preserve"> and </w:t>
            </w:r>
            <w:proofErr w:type="spellStart"/>
            <w:r w:rsidRPr="00E85189">
              <w:rPr>
                <w:i/>
                <w:szCs w:val="22"/>
              </w:rPr>
              <w:t>rbg</w:t>
            </w:r>
            <w:proofErr w:type="spellEnd"/>
            <w:r w:rsidRPr="00E85189">
              <w:rPr>
                <w:i/>
                <w:szCs w:val="22"/>
              </w:rPr>
              <w:t>-Size</w:t>
            </w:r>
            <w:r w:rsidRPr="00E85189">
              <w:rPr>
                <w:szCs w:val="22"/>
              </w:rPr>
              <w:t xml:space="preserve"> settings are described in TS 38.214 [19], clause 5.1.2.3. If a </w:t>
            </w:r>
            <w:proofErr w:type="spellStart"/>
            <w:proofErr w:type="gramStart"/>
            <w:r w:rsidRPr="00E85189">
              <w:rPr>
                <w:i/>
                <w:szCs w:val="22"/>
              </w:rPr>
              <w:t>bundleSize</w:t>
            </w:r>
            <w:proofErr w:type="spellEnd"/>
            <w:r w:rsidRPr="00E85189">
              <w:rPr>
                <w:i/>
                <w:szCs w:val="22"/>
              </w:rPr>
              <w:t>(</w:t>
            </w:r>
            <w:proofErr w:type="gramEnd"/>
            <w:r w:rsidRPr="00E85189">
              <w:rPr>
                <w:i/>
                <w:szCs w:val="22"/>
              </w:rPr>
              <w:t>Set)</w:t>
            </w:r>
            <w:r w:rsidRPr="00E85189">
              <w:rPr>
                <w:szCs w:val="22"/>
              </w:rPr>
              <w:t xml:space="preserve"> value is absent, the UE applies the value </w:t>
            </w:r>
            <w:r w:rsidRPr="00E85189">
              <w:rPr>
                <w:i/>
                <w:szCs w:val="22"/>
              </w:rPr>
              <w:t>n2</w:t>
            </w:r>
            <w:r w:rsidRPr="00E85189">
              <w:rPr>
                <w:szCs w:val="22"/>
              </w:rPr>
              <w:t xml:space="preserve">. </w:t>
            </w:r>
          </w:p>
        </w:tc>
      </w:tr>
      <w:tr w:rsidR="00AD40B0" w:rsidRPr="00E85189" w14:paraId="3268600D" w14:textId="77777777" w:rsidTr="00AD40B0">
        <w:tc>
          <w:tcPr>
            <w:tcW w:w="14173" w:type="dxa"/>
            <w:shd w:val="clear" w:color="auto" w:fill="auto"/>
          </w:tcPr>
          <w:p w14:paraId="3ABA2842" w14:textId="77777777" w:rsidR="00AD40B0" w:rsidRPr="00E85189" w:rsidRDefault="00AD40B0" w:rsidP="00AD40B0">
            <w:pPr>
              <w:pStyle w:val="TAL"/>
              <w:rPr>
                <w:b/>
                <w:i/>
                <w:szCs w:val="22"/>
              </w:rPr>
            </w:pPr>
            <w:r w:rsidRPr="00E85189">
              <w:rPr>
                <w:b/>
                <w:i/>
                <w:szCs w:val="22"/>
              </w:rPr>
              <w:t>p-ZP-CSI-RS-</w:t>
            </w:r>
            <w:proofErr w:type="spellStart"/>
            <w:r w:rsidRPr="00E85189">
              <w:rPr>
                <w:b/>
                <w:i/>
                <w:szCs w:val="22"/>
              </w:rPr>
              <w:t>ResourceSet</w:t>
            </w:r>
            <w:proofErr w:type="spellEnd"/>
          </w:p>
          <w:p w14:paraId="12A72CA5" w14:textId="77777777" w:rsidR="00AD40B0" w:rsidRPr="00E85189" w:rsidRDefault="00AD40B0" w:rsidP="00AD40B0">
            <w:pPr>
              <w:pStyle w:val="TAL"/>
              <w:rPr>
                <w:b/>
                <w:i/>
                <w:szCs w:val="22"/>
              </w:rPr>
            </w:pPr>
            <w:r w:rsidRPr="00E85189">
              <w:rPr>
                <w:szCs w:val="22"/>
              </w:rPr>
              <w:t xml:space="preserve">A set of periodically occurring ZP-CSI-RS-Resources (the actual resources are defined in the </w:t>
            </w:r>
            <w:proofErr w:type="spellStart"/>
            <w:r w:rsidRPr="00E85189">
              <w:rPr>
                <w:szCs w:val="22"/>
              </w:rPr>
              <w:t>zp</w:t>
            </w:r>
            <w:proofErr w:type="spellEnd"/>
            <w:r w:rsidRPr="00E85189">
              <w:rPr>
                <w:szCs w:val="22"/>
              </w:rPr>
              <w:t>-CSI-RS-</w:t>
            </w:r>
            <w:proofErr w:type="spellStart"/>
            <w:r w:rsidRPr="00E85189">
              <w:rPr>
                <w:szCs w:val="22"/>
              </w:rPr>
              <w:t>ResourceToAddModList</w:t>
            </w:r>
            <w:proofErr w:type="spellEnd"/>
            <w:r w:rsidRPr="00E85189">
              <w:rPr>
                <w:szCs w:val="22"/>
              </w:rPr>
              <w:t>). The network uses the ZP-CSI-RS-</w:t>
            </w:r>
            <w:proofErr w:type="spellStart"/>
            <w:r w:rsidRPr="00E85189">
              <w:rPr>
                <w:szCs w:val="22"/>
              </w:rPr>
              <w:t>ResourceSetId</w:t>
            </w:r>
            <w:proofErr w:type="spellEnd"/>
            <w:r w:rsidRPr="00E85189">
              <w:rPr>
                <w:szCs w:val="22"/>
              </w:rPr>
              <w:t>=0 for this set.</w:t>
            </w:r>
          </w:p>
        </w:tc>
      </w:tr>
      <w:tr w:rsidR="00AD40B0" w:rsidRPr="00E85189" w14:paraId="2F80B958" w14:textId="77777777" w:rsidTr="00AD40B0">
        <w:tc>
          <w:tcPr>
            <w:tcW w:w="14173" w:type="dxa"/>
            <w:shd w:val="clear" w:color="auto" w:fill="auto"/>
          </w:tcPr>
          <w:p w14:paraId="6939AFB5" w14:textId="77777777" w:rsidR="00AD40B0" w:rsidRPr="00E85189" w:rsidRDefault="00AD40B0" w:rsidP="00AD40B0">
            <w:pPr>
              <w:pStyle w:val="TAL"/>
              <w:rPr>
                <w:szCs w:val="22"/>
              </w:rPr>
            </w:pPr>
            <w:r w:rsidRPr="00E85189">
              <w:rPr>
                <w:b/>
                <w:i/>
                <w:szCs w:val="22"/>
              </w:rPr>
              <w:t>rateMatchPatternGroup1</w:t>
            </w:r>
          </w:p>
          <w:p w14:paraId="65169C8D" w14:textId="77777777" w:rsidR="00AD40B0" w:rsidRPr="00E85189" w:rsidRDefault="00AD40B0" w:rsidP="00AD40B0">
            <w:pPr>
              <w:pStyle w:val="TAL"/>
              <w:rPr>
                <w:szCs w:val="22"/>
              </w:rPr>
            </w:pPr>
            <w:r w:rsidRPr="00E85189">
              <w:rPr>
                <w:szCs w:val="22"/>
              </w:rPr>
              <w:t xml:space="preserve">The IDs of a first group of </w:t>
            </w:r>
            <w:proofErr w:type="spellStart"/>
            <w:r w:rsidRPr="00E85189">
              <w:rPr>
                <w:i/>
                <w:szCs w:val="22"/>
              </w:rPr>
              <w:t>RateMatchPatterns</w:t>
            </w:r>
            <w:proofErr w:type="spellEnd"/>
            <w:r w:rsidRPr="00E85189">
              <w:rPr>
                <w:szCs w:val="22"/>
              </w:rPr>
              <w:t xml:space="preserve"> defined in </w:t>
            </w:r>
            <w:r w:rsidRPr="00E85189">
              <w:rPr>
                <w:i/>
              </w:rPr>
              <w:t>PDSCH-Config</w:t>
            </w:r>
            <w:r w:rsidRPr="00E85189">
              <w:rPr>
                <w:szCs w:val="22"/>
              </w:rPr>
              <w:t>-&gt;</w:t>
            </w:r>
            <w:proofErr w:type="spellStart"/>
            <w:r w:rsidRPr="00E85189">
              <w:rPr>
                <w:i/>
                <w:szCs w:val="22"/>
              </w:rPr>
              <w:t>rateMatchPatternToAddModList</w:t>
            </w:r>
            <w:proofErr w:type="spellEnd"/>
            <w:r w:rsidRPr="00E85189">
              <w:rPr>
                <w:szCs w:val="22"/>
              </w:rPr>
              <w:t xml:space="preserve"> (BWP level) or in </w:t>
            </w:r>
            <w:proofErr w:type="spellStart"/>
            <w:r w:rsidRPr="00E85189">
              <w:rPr>
                <w:i/>
                <w:szCs w:val="22"/>
              </w:rPr>
              <w:t>ServingCellConfig</w:t>
            </w:r>
            <w:proofErr w:type="spellEnd"/>
            <w:r w:rsidRPr="00E85189">
              <w:rPr>
                <w:szCs w:val="22"/>
              </w:rPr>
              <w:t xml:space="preserve"> -&gt;</w:t>
            </w:r>
            <w:proofErr w:type="spellStart"/>
            <w:r w:rsidRPr="00E85189">
              <w:rPr>
                <w:i/>
                <w:szCs w:val="22"/>
              </w:rPr>
              <w:t>rateMatchPatternToAddModLis</w:t>
            </w:r>
            <w:r w:rsidRPr="00E85189">
              <w:rPr>
                <w:szCs w:val="22"/>
              </w:rPr>
              <w:t>t</w:t>
            </w:r>
            <w:proofErr w:type="spellEnd"/>
            <w:r w:rsidRPr="00E85189">
              <w:rPr>
                <w:szCs w:val="22"/>
              </w:rPr>
              <w:t xml:space="preserve"> (cell level). These patterns can be activated dynamically by DCI (see TS 38.214 [19], clause 5.1.4.1).</w:t>
            </w:r>
          </w:p>
        </w:tc>
      </w:tr>
      <w:tr w:rsidR="00AD40B0" w:rsidRPr="00E85189" w14:paraId="5D217076" w14:textId="77777777" w:rsidTr="00AD40B0">
        <w:tc>
          <w:tcPr>
            <w:tcW w:w="14173" w:type="dxa"/>
            <w:shd w:val="clear" w:color="auto" w:fill="auto"/>
          </w:tcPr>
          <w:p w14:paraId="785342ED" w14:textId="77777777" w:rsidR="00AD40B0" w:rsidRPr="00E85189" w:rsidRDefault="00AD40B0" w:rsidP="00AD40B0">
            <w:pPr>
              <w:pStyle w:val="TAL"/>
              <w:rPr>
                <w:szCs w:val="22"/>
              </w:rPr>
            </w:pPr>
            <w:r w:rsidRPr="00E85189">
              <w:rPr>
                <w:b/>
                <w:i/>
                <w:szCs w:val="22"/>
              </w:rPr>
              <w:t>rateMatchPatternGroup2</w:t>
            </w:r>
          </w:p>
          <w:p w14:paraId="2D3B75C2" w14:textId="77777777" w:rsidR="00AD40B0" w:rsidRPr="00E85189" w:rsidRDefault="00AD40B0" w:rsidP="00AD40B0">
            <w:pPr>
              <w:pStyle w:val="TAL"/>
              <w:rPr>
                <w:szCs w:val="22"/>
              </w:rPr>
            </w:pPr>
            <w:r w:rsidRPr="00E85189">
              <w:rPr>
                <w:szCs w:val="22"/>
              </w:rPr>
              <w:t xml:space="preserve">The IDs of a second group of </w:t>
            </w:r>
            <w:proofErr w:type="spellStart"/>
            <w:r w:rsidRPr="00E85189">
              <w:rPr>
                <w:i/>
                <w:szCs w:val="22"/>
              </w:rPr>
              <w:t>RateMatchPatterns</w:t>
            </w:r>
            <w:proofErr w:type="spellEnd"/>
            <w:r w:rsidRPr="00E85189">
              <w:rPr>
                <w:szCs w:val="22"/>
              </w:rPr>
              <w:t xml:space="preserve"> defined in </w:t>
            </w:r>
            <w:r w:rsidRPr="00E85189">
              <w:rPr>
                <w:i/>
              </w:rPr>
              <w:t>PDSCH-Config</w:t>
            </w:r>
            <w:r w:rsidRPr="00E85189">
              <w:rPr>
                <w:szCs w:val="22"/>
              </w:rPr>
              <w:t>-&gt;</w:t>
            </w:r>
            <w:proofErr w:type="spellStart"/>
            <w:r w:rsidRPr="00E85189">
              <w:rPr>
                <w:i/>
                <w:szCs w:val="22"/>
              </w:rPr>
              <w:t>rateMatchPatternToAddModList</w:t>
            </w:r>
            <w:proofErr w:type="spellEnd"/>
            <w:r w:rsidRPr="00E85189">
              <w:rPr>
                <w:szCs w:val="22"/>
              </w:rPr>
              <w:t xml:space="preserve"> (BWP level) or in </w:t>
            </w:r>
            <w:proofErr w:type="spellStart"/>
            <w:r w:rsidRPr="00E85189">
              <w:rPr>
                <w:i/>
                <w:szCs w:val="22"/>
              </w:rPr>
              <w:t>ServingCellConfig</w:t>
            </w:r>
            <w:proofErr w:type="spellEnd"/>
            <w:r w:rsidRPr="00E85189">
              <w:rPr>
                <w:szCs w:val="22"/>
              </w:rPr>
              <w:t xml:space="preserve"> -&gt;</w:t>
            </w:r>
            <w:proofErr w:type="spellStart"/>
            <w:r w:rsidRPr="00E85189">
              <w:rPr>
                <w:i/>
                <w:szCs w:val="22"/>
              </w:rPr>
              <w:t>rateMatchPatternToAddModLis</w:t>
            </w:r>
            <w:r w:rsidRPr="00E85189">
              <w:rPr>
                <w:szCs w:val="22"/>
              </w:rPr>
              <w:t>t</w:t>
            </w:r>
            <w:proofErr w:type="spellEnd"/>
            <w:r w:rsidRPr="00E85189">
              <w:rPr>
                <w:szCs w:val="22"/>
              </w:rPr>
              <w:t xml:space="preserve"> (cell level). These patterns can be activated dynamically by DCI (see TS 38.214 [19], clause 5.1.4.1).</w:t>
            </w:r>
          </w:p>
        </w:tc>
      </w:tr>
      <w:tr w:rsidR="00AD40B0" w:rsidRPr="00E85189" w14:paraId="3583CEB3" w14:textId="77777777" w:rsidTr="00AD40B0">
        <w:tc>
          <w:tcPr>
            <w:tcW w:w="14173" w:type="dxa"/>
            <w:shd w:val="clear" w:color="auto" w:fill="auto"/>
          </w:tcPr>
          <w:p w14:paraId="66E448AA" w14:textId="77777777" w:rsidR="00AD40B0" w:rsidRPr="00E85189" w:rsidRDefault="00AD40B0" w:rsidP="00AD40B0">
            <w:pPr>
              <w:pStyle w:val="TAL"/>
              <w:rPr>
                <w:szCs w:val="22"/>
              </w:rPr>
            </w:pPr>
            <w:proofErr w:type="spellStart"/>
            <w:r w:rsidRPr="00E85189">
              <w:rPr>
                <w:b/>
                <w:i/>
                <w:szCs w:val="22"/>
              </w:rPr>
              <w:t>rateMatchPatternToAddModList</w:t>
            </w:r>
            <w:proofErr w:type="spellEnd"/>
          </w:p>
          <w:p w14:paraId="5EC48DE1" w14:textId="77777777" w:rsidR="00AD40B0" w:rsidRPr="00E85189" w:rsidRDefault="00AD40B0" w:rsidP="00AD40B0">
            <w:pPr>
              <w:pStyle w:val="TAL"/>
              <w:rPr>
                <w:szCs w:val="22"/>
              </w:rPr>
            </w:pPr>
            <w:r w:rsidRPr="00E85189">
              <w:rPr>
                <w:szCs w:val="22"/>
              </w:rPr>
              <w:t>Resources patterns which the UE should rate match PDSCH around. The UE rate matches around the union of all resources indicated in the rate match patterns (see TS 38.214 [19], clause 5.1.4.1).</w:t>
            </w:r>
          </w:p>
        </w:tc>
      </w:tr>
      <w:tr w:rsidR="00AD40B0" w:rsidRPr="00E85189" w14:paraId="75650BA4" w14:textId="77777777" w:rsidTr="00AD40B0">
        <w:tc>
          <w:tcPr>
            <w:tcW w:w="14173" w:type="dxa"/>
            <w:shd w:val="clear" w:color="auto" w:fill="auto"/>
          </w:tcPr>
          <w:p w14:paraId="1C9D7A54" w14:textId="77777777" w:rsidR="00AD40B0" w:rsidRPr="00E85189" w:rsidRDefault="00AD40B0" w:rsidP="00AD40B0">
            <w:pPr>
              <w:pStyle w:val="TAL"/>
              <w:rPr>
                <w:szCs w:val="22"/>
              </w:rPr>
            </w:pPr>
            <w:proofErr w:type="spellStart"/>
            <w:r w:rsidRPr="00E85189">
              <w:rPr>
                <w:b/>
                <w:i/>
                <w:szCs w:val="22"/>
              </w:rPr>
              <w:t>rbg</w:t>
            </w:r>
            <w:proofErr w:type="spellEnd"/>
            <w:r w:rsidRPr="00E85189">
              <w:rPr>
                <w:b/>
                <w:i/>
                <w:szCs w:val="22"/>
              </w:rPr>
              <w:t>-Size</w:t>
            </w:r>
          </w:p>
          <w:p w14:paraId="606A9F10" w14:textId="77777777" w:rsidR="00AD40B0" w:rsidRPr="00E85189" w:rsidRDefault="00AD40B0" w:rsidP="00AD40B0">
            <w:pPr>
              <w:pStyle w:val="TAL"/>
              <w:rPr>
                <w:szCs w:val="22"/>
              </w:rPr>
            </w:pPr>
            <w:r w:rsidRPr="00E85189">
              <w:rPr>
                <w:szCs w:val="22"/>
              </w:rPr>
              <w:t xml:space="preserve">Selection between config 1 and config 2 for RBG size for PDSCH. The UE ignores this field if </w:t>
            </w:r>
            <w:proofErr w:type="spellStart"/>
            <w:r w:rsidRPr="00E85189">
              <w:rPr>
                <w:i/>
                <w:szCs w:val="22"/>
              </w:rPr>
              <w:t>resourceAllocation</w:t>
            </w:r>
            <w:proofErr w:type="spellEnd"/>
            <w:r w:rsidRPr="00E85189">
              <w:rPr>
                <w:szCs w:val="22"/>
              </w:rPr>
              <w:t xml:space="preserve"> is set to </w:t>
            </w:r>
            <w:r w:rsidRPr="00E85189">
              <w:rPr>
                <w:i/>
                <w:szCs w:val="22"/>
              </w:rPr>
              <w:t>resourceAllocationType1</w:t>
            </w:r>
            <w:r w:rsidRPr="00E85189">
              <w:rPr>
                <w:szCs w:val="22"/>
              </w:rPr>
              <w:t xml:space="preserve"> (see TS 38.214 [19], clause 5.1.2.2.1).</w:t>
            </w:r>
          </w:p>
        </w:tc>
      </w:tr>
      <w:tr w:rsidR="00AD40B0" w:rsidRPr="00E85189" w14:paraId="1AA918F0" w14:textId="77777777" w:rsidTr="00AD40B0">
        <w:tc>
          <w:tcPr>
            <w:tcW w:w="14173" w:type="dxa"/>
            <w:shd w:val="clear" w:color="auto" w:fill="auto"/>
          </w:tcPr>
          <w:p w14:paraId="407C82D2" w14:textId="77777777" w:rsidR="00AD40B0" w:rsidRPr="00E85189" w:rsidRDefault="00AD40B0" w:rsidP="00AD40B0">
            <w:pPr>
              <w:pStyle w:val="TAL"/>
              <w:rPr>
                <w:szCs w:val="22"/>
              </w:rPr>
            </w:pPr>
            <w:proofErr w:type="spellStart"/>
            <w:r w:rsidRPr="00E85189">
              <w:rPr>
                <w:b/>
                <w:i/>
                <w:szCs w:val="22"/>
              </w:rPr>
              <w:t>resourceAllocation</w:t>
            </w:r>
            <w:proofErr w:type="spellEnd"/>
          </w:p>
          <w:p w14:paraId="03B39007" w14:textId="77777777" w:rsidR="00AD40B0" w:rsidRPr="00E85189" w:rsidRDefault="00AD40B0" w:rsidP="00AD40B0">
            <w:pPr>
              <w:pStyle w:val="TAL"/>
              <w:rPr>
                <w:szCs w:val="22"/>
              </w:rPr>
            </w:pPr>
            <w:r w:rsidRPr="00E85189">
              <w:rPr>
                <w:szCs w:val="22"/>
              </w:rPr>
              <w:t>Configuration of resource allocation type 0 and resource allocation type 1 for non-fallback DCI (see TS 38.214 [19], clause 5.1.2.2).</w:t>
            </w:r>
          </w:p>
        </w:tc>
      </w:tr>
      <w:tr w:rsidR="00AD40B0" w:rsidRPr="00E85189" w14:paraId="6896BBD3" w14:textId="77777777" w:rsidTr="00AD40B0">
        <w:tc>
          <w:tcPr>
            <w:tcW w:w="14173" w:type="dxa"/>
            <w:shd w:val="clear" w:color="auto" w:fill="auto"/>
          </w:tcPr>
          <w:p w14:paraId="642E7219" w14:textId="77777777" w:rsidR="00AD40B0" w:rsidRPr="00E85189" w:rsidRDefault="00AD40B0" w:rsidP="00AD40B0">
            <w:pPr>
              <w:pStyle w:val="TAL"/>
              <w:rPr>
                <w:szCs w:val="22"/>
              </w:rPr>
            </w:pPr>
            <w:proofErr w:type="spellStart"/>
            <w:r w:rsidRPr="00E85189">
              <w:rPr>
                <w:b/>
                <w:i/>
                <w:szCs w:val="22"/>
              </w:rPr>
              <w:lastRenderedPageBreak/>
              <w:t>sp</w:t>
            </w:r>
            <w:proofErr w:type="spellEnd"/>
            <w:r w:rsidRPr="00E85189">
              <w:rPr>
                <w:b/>
                <w:i/>
                <w:szCs w:val="22"/>
              </w:rPr>
              <w:t>-ZP-CSI-RS-</w:t>
            </w:r>
            <w:proofErr w:type="spellStart"/>
            <w:r w:rsidRPr="00E85189">
              <w:rPr>
                <w:b/>
                <w:i/>
                <w:szCs w:val="22"/>
              </w:rPr>
              <w:t>ResourceSetsToAddModList</w:t>
            </w:r>
            <w:proofErr w:type="spellEnd"/>
          </w:p>
          <w:p w14:paraId="64DC0AC9" w14:textId="77777777" w:rsidR="00AD40B0" w:rsidRPr="00E85189" w:rsidRDefault="00AD40B0" w:rsidP="00AD40B0">
            <w:pPr>
              <w:pStyle w:val="TAL"/>
              <w:rPr>
                <w:b/>
                <w:i/>
                <w:szCs w:val="22"/>
              </w:rPr>
            </w:pPr>
            <w:proofErr w:type="spellStart"/>
            <w:r w:rsidRPr="00E85189">
              <w:t>AddMod</w:t>
            </w:r>
            <w:proofErr w:type="spellEnd"/>
            <w:r w:rsidRPr="00E85189">
              <w:t xml:space="preserve">/Release lists for configuring semi-persistent zero-power CSI-RS resource sets. Each set contains a </w:t>
            </w:r>
            <w:r w:rsidRPr="00E85189">
              <w:rPr>
                <w:i/>
                <w:iCs/>
              </w:rPr>
              <w:t>ZP-CSI-RS-</w:t>
            </w:r>
            <w:proofErr w:type="spellStart"/>
            <w:r w:rsidRPr="00E85189">
              <w:rPr>
                <w:i/>
                <w:iCs/>
              </w:rPr>
              <w:t>ResourceSetId</w:t>
            </w:r>
            <w:proofErr w:type="spellEnd"/>
            <w:r w:rsidRPr="00E85189">
              <w:t xml:space="preserve"> and the IDs of one or more </w:t>
            </w:r>
            <w:r w:rsidRPr="00E85189">
              <w:rPr>
                <w:i/>
                <w:iCs/>
              </w:rPr>
              <w:t>ZP-CSI-RS-Resources</w:t>
            </w:r>
            <w:r w:rsidRPr="00E85189">
              <w:t xml:space="preserve"> (the actual resources are defined in the </w:t>
            </w:r>
            <w:proofErr w:type="spellStart"/>
            <w:r w:rsidRPr="00E85189">
              <w:rPr>
                <w:i/>
                <w:iCs/>
              </w:rPr>
              <w:t>zp</w:t>
            </w:r>
            <w:proofErr w:type="spellEnd"/>
            <w:r w:rsidRPr="00E85189">
              <w:rPr>
                <w:i/>
                <w:iCs/>
              </w:rPr>
              <w:t>-CSI-RS-</w:t>
            </w:r>
            <w:proofErr w:type="spellStart"/>
            <w:r w:rsidRPr="00E85189">
              <w:rPr>
                <w:i/>
                <w:iCs/>
              </w:rPr>
              <w:t>ResourceToAddModList</w:t>
            </w:r>
            <w:proofErr w:type="spellEnd"/>
            <w:r w:rsidRPr="00E85189">
              <w:t>) (see TS 38.214 [19], clause 5.1.4.2).</w:t>
            </w:r>
          </w:p>
        </w:tc>
      </w:tr>
      <w:tr w:rsidR="00AD40B0" w:rsidRPr="00E85189" w14:paraId="2897FB31" w14:textId="77777777" w:rsidTr="00AD40B0">
        <w:tc>
          <w:tcPr>
            <w:tcW w:w="14173" w:type="dxa"/>
            <w:shd w:val="clear" w:color="auto" w:fill="auto"/>
          </w:tcPr>
          <w:p w14:paraId="79B082B0" w14:textId="77777777" w:rsidR="00AD40B0" w:rsidRPr="00E85189" w:rsidRDefault="00AD40B0" w:rsidP="00AD40B0">
            <w:pPr>
              <w:pStyle w:val="TAL"/>
              <w:rPr>
                <w:szCs w:val="22"/>
              </w:rPr>
            </w:pPr>
            <w:proofErr w:type="spellStart"/>
            <w:r w:rsidRPr="00E85189">
              <w:rPr>
                <w:b/>
                <w:i/>
                <w:szCs w:val="22"/>
              </w:rPr>
              <w:t>tci-StatesToAddModList</w:t>
            </w:r>
            <w:proofErr w:type="spellEnd"/>
          </w:p>
          <w:p w14:paraId="03928F81" w14:textId="77777777" w:rsidR="00AD40B0" w:rsidRPr="00E85189" w:rsidRDefault="00AD40B0" w:rsidP="00AD40B0">
            <w:pPr>
              <w:pStyle w:val="TAL"/>
              <w:rPr>
                <w:szCs w:val="22"/>
              </w:rPr>
            </w:pPr>
            <w:r w:rsidRPr="00E85189">
              <w:rPr>
                <w:szCs w:val="22"/>
              </w:rPr>
              <w:t>A list of Transmission Configuration Indicator (TCI) states indicating a transmission configuration which includes QCL-relationships between the DL RSs in one RS set and the PDSCH DMRS ports (see TS 38.214 [19], clause 5.1.5).</w:t>
            </w:r>
          </w:p>
        </w:tc>
      </w:tr>
      <w:tr w:rsidR="00AD40B0" w:rsidRPr="00E85189" w14:paraId="139D7BE6" w14:textId="77777777" w:rsidTr="00AD40B0">
        <w:tc>
          <w:tcPr>
            <w:tcW w:w="14173" w:type="dxa"/>
            <w:shd w:val="clear" w:color="auto" w:fill="auto"/>
          </w:tcPr>
          <w:p w14:paraId="698C4A89" w14:textId="77777777" w:rsidR="00AD40B0" w:rsidRPr="00E85189" w:rsidRDefault="00AD40B0" w:rsidP="00AD40B0">
            <w:pPr>
              <w:pStyle w:val="TAL"/>
              <w:rPr>
                <w:szCs w:val="22"/>
              </w:rPr>
            </w:pPr>
            <w:proofErr w:type="spellStart"/>
            <w:r w:rsidRPr="00E85189">
              <w:rPr>
                <w:b/>
                <w:i/>
                <w:szCs w:val="22"/>
              </w:rPr>
              <w:t>vrb-ToPRB-Interleaver</w:t>
            </w:r>
            <w:proofErr w:type="spellEnd"/>
          </w:p>
          <w:p w14:paraId="46144B67" w14:textId="77777777" w:rsidR="00AD40B0" w:rsidRPr="00E85189" w:rsidRDefault="00AD40B0" w:rsidP="00AD40B0">
            <w:pPr>
              <w:pStyle w:val="TAL"/>
              <w:rPr>
                <w:szCs w:val="22"/>
              </w:rPr>
            </w:pPr>
            <w:r w:rsidRPr="00E85189">
              <w:rPr>
                <w:szCs w:val="22"/>
              </w:rPr>
              <w:t>Interleaving unit configurable between 2 and 4 PRBs (see TS 38.211 [16], clause 7.3.1.6). When the field is absent, the UE performs non-interleaved VRB-to-PRB mapping.</w:t>
            </w:r>
          </w:p>
        </w:tc>
      </w:tr>
      <w:tr w:rsidR="00AD40B0" w:rsidRPr="00E85189" w14:paraId="10EAC370" w14:textId="77777777" w:rsidTr="00AD40B0">
        <w:tc>
          <w:tcPr>
            <w:tcW w:w="14173" w:type="dxa"/>
            <w:shd w:val="clear" w:color="auto" w:fill="auto"/>
          </w:tcPr>
          <w:p w14:paraId="1BA6D2FD" w14:textId="77777777" w:rsidR="00AD40B0" w:rsidRPr="00E85189" w:rsidRDefault="00AD40B0" w:rsidP="00AD40B0">
            <w:pPr>
              <w:pStyle w:val="TAL"/>
              <w:rPr>
                <w:szCs w:val="22"/>
              </w:rPr>
            </w:pPr>
            <w:proofErr w:type="spellStart"/>
            <w:r w:rsidRPr="00E85189">
              <w:rPr>
                <w:b/>
                <w:i/>
                <w:szCs w:val="22"/>
              </w:rPr>
              <w:t>zp</w:t>
            </w:r>
            <w:proofErr w:type="spellEnd"/>
            <w:r w:rsidRPr="00E85189">
              <w:rPr>
                <w:b/>
                <w:i/>
                <w:szCs w:val="22"/>
              </w:rPr>
              <w:t>-CSI-RS-</w:t>
            </w:r>
            <w:proofErr w:type="spellStart"/>
            <w:r w:rsidRPr="00E85189">
              <w:rPr>
                <w:b/>
                <w:i/>
                <w:szCs w:val="22"/>
              </w:rPr>
              <w:t>ResourceToAddModList</w:t>
            </w:r>
            <w:proofErr w:type="spellEnd"/>
          </w:p>
          <w:p w14:paraId="69F902BC" w14:textId="77777777" w:rsidR="00AD40B0" w:rsidRPr="00E85189" w:rsidRDefault="00AD40B0" w:rsidP="00AD40B0">
            <w:pPr>
              <w:pStyle w:val="TAL"/>
              <w:rPr>
                <w:szCs w:val="22"/>
              </w:rPr>
            </w:pPr>
            <w:r w:rsidRPr="00E85189">
              <w:rPr>
                <w:szCs w:val="22"/>
              </w:rPr>
              <w:t>A list of Zero-Power (ZP) CSI-RS resources used for PDSCH rate-matching. Each resource in this list may be referred to from only one type of resource set, i.e., aperiodic, semi-persistent or periodic (see TS 38.214 [19]).</w:t>
            </w:r>
          </w:p>
        </w:tc>
      </w:tr>
    </w:tbl>
    <w:p w14:paraId="19584AB3" w14:textId="77777777" w:rsidR="00AD40B0" w:rsidRPr="00E85189" w:rsidRDefault="00AD40B0" w:rsidP="00AD40B0"/>
    <w:p w14:paraId="6B36728B" w14:textId="77777777" w:rsidR="00AD40B0" w:rsidRPr="00E85189" w:rsidRDefault="00AD40B0" w:rsidP="00AD40B0">
      <w:pPr>
        <w:pStyle w:val="Heading4"/>
      </w:pPr>
      <w:bookmarkStart w:id="2925" w:name="_Toc20426038"/>
      <w:bookmarkStart w:id="2926" w:name="_Toc29321434"/>
      <w:bookmarkStart w:id="2927" w:name="_Toc36219617"/>
      <w:bookmarkStart w:id="2928" w:name="_Toc36220293"/>
      <w:bookmarkStart w:id="2929" w:name="_Toc36513713"/>
      <w:bookmarkStart w:id="2930" w:name="_Toc46449771"/>
      <w:bookmarkStart w:id="2931" w:name="_Toc46489558"/>
      <w:r w:rsidRPr="00E85189">
        <w:t>–</w:t>
      </w:r>
      <w:r w:rsidRPr="00E85189">
        <w:tab/>
      </w:r>
      <w:r w:rsidRPr="00E85189">
        <w:rPr>
          <w:i/>
        </w:rPr>
        <w:t>PDSCH-</w:t>
      </w:r>
      <w:proofErr w:type="spellStart"/>
      <w:r w:rsidRPr="00E85189">
        <w:rPr>
          <w:i/>
        </w:rPr>
        <w:t>ConfigCommon</w:t>
      </w:r>
      <w:bookmarkEnd w:id="2925"/>
      <w:bookmarkEnd w:id="2926"/>
      <w:bookmarkEnd w:id="2927"/>
      <w:bookmarkEnd w:id="2928"/>
      <w:bookmarkEnd w:id="2929"/>
      <w:bookmarkEnd w:id="2930"/>
      <w:bookmarkEnd w:id="2931"/>
      <w:proofErr w:type="spellEnd"/>
    </w:p>
    <w:p w14:paraId="22D51D35" w14:textId="77777777" w:rsidR="00AD40B0" w:rsidRPr="00E85189" w:rsidRDefault="00AD40B0" w:rsidP="00AD40B0">
      <w:r w:rsidRPr="00E85189">
        <w:t xml:space="preserve">The IE </w:t>
      </w:r>
      <w:r w:rsidRPr="00E85189">
        <w:rPr>
          <w:i/>
        </w:rPr>
        <w:t>PDSCH-</w:t>
      </w:r>
      <w:proofErr w:type="spellStart"/>
      <w:r w:rsidRPr="00E85189">
        <w:rPr>
          <w:i/>
        </w:rPr>
        <w:t>ConfigCommon</w:t>
      </w:r>
      <w:proofErr w:type="spellEnd"/>
      <w:r w:rsidRPr="00E85189">
        <w:t xml:space="preserve"> is used to configure cell specific PDSCH parameters.</w:t>
      </w:r>
    </w:p>
    <w:p w14:paraId="64CE4482" w14:textId="77777777" w:rsidR="00AD40B0" w:rsidRPr="00E85189" w:rsidRDefault="00AD40B0" w:rsidP="00AD40B0">
      <w:pPr>
        <w:pStyle w:val="TH"/>
      </w:pPr>
      <w:r w:rsidRPr="00E85189">
        <w:rPr>
          <w:i/>
        </w:rPr>
        <w:t>PDSCH-</w:t>
      </w:r>
      <w:proofErr w:type="spellStart"/>
      <w:r w:rsidRPr="00E85189">
        <w:rPr>
          <w:i/>
        </w:rPr>
        <w:t>ConfigCommon</w:t>
      </w:r>
      <w:proofErr w:type="spellEnd"/>
      <w:r w:rsidRPr="00E85189">
        <w:t xml:space="preserve"> information element</w:t>
      </w:r>
    </w:p>
    <w:p w14:paraId="5827094A" w14:textId="77777777" w:rsidR="00AD40B0" w:rsidRPr="00E85189" w:rsidRDefault="00AD40B0" w:rsidP="00AD40B0">
      <w:pPr>
        <w:pStyle w:val="PL"/>
      </w:pPr>
      <w:r w:rsidRPr="00E85189">
        <w:t>-- ASN1START</w:t>
      </w:r>
    </w:p>
    <w:p w14:paraId="6C9C4275" w14:textId="77777777" w:rsidR="00AD40B0" w:rsidRPr="00E85189" w:rsidRDefault="00AD40B0" w:rsidP="00AD40B0">
      <w:pPr>
        <w:pStyle w:val="PL"/>
      </w:pPr>
      <w:r w:rsidRPr="00E85189">
        <w:t>-- TAG-PDSCH-CONFIGCOMMON-START</w:t>
      </w:r>
    </w:p>
    <w:p w14:paraId="41AE75E5" w14:textId="77777777" w:rsidR="00AD40B0" w:rsidRPr="00E85189" w:rsidRDefault="00AD40B0" w:rsidP="00AD40B0">
      <w:pPr>
        <w:pStyle w:val="PL"/>
      </w:pPr>
    </w:p>
    <w:p w14:paraId="5CEDA18A" w14:textId="77777777" w:rsidR="00AD40B0" w:rsidRPr="00E85189" w:rsidRDefault="00AD40B0" w:rsidP="00AD40B0">
      <w:pPr>
        <w:pStyle w:val="PL"/>
      </w:pPr>
      <w:r w:rsidRPr="00E85189">
        <w:t>PDSCH-ConfigCommon ::=                  SEQUENCE {</w:t>
      </w:r>
    </w:p>
    <w:p w14:paraId="235B12B0" w14:textId="77777777" w:rsidR="00AD40B0" w:rsidRPr="00E85189" w:rsidRDefault="00AD40B0" w:rsidP="00AD40B0">
      <w:pPr>
        <w:pStyle w:val="PL"/>
      </w:pPr>
      <w:r w:rsidRPr="00E85189">
        <w:t xml:space="preserve">    pdsch-TimeDomainAllocationList                  PDSCH-TimeDomainResourceAllocationList          OPTIONAL,   -- Need R</w:t>
      </w:r>
    </w:p>
    <w:p w14:paraId="77E89E76" w14:textId="77777777" w:rsidR="00AD40B0" w:rsidRPr="00E85189" w:rsidRDefault="00AD40B0" w:rsidP="00AD40B0">
      <w:pPr>
        <w:pStyle w:val="PL"/>
      </w:pPr>
      <w:r w:rsidRPr="00E85189">
        <w:t xml:space="preserve">    ...</w:t>
      </w:r>
    </w:p>
    <w:p w14:paraId="3213FB5F" w14:textId="77777777" w:rsidR="00AD40B0" w:rsidRPr="00E85189" w:rsidRDefault="00AD40B0" w:rsidP="00AD40B0">
      <w:pPr>
        <w:pStyle w:val="PL"/>
      </w:pPr>
      <w:r w:rsidRPr="00E85189">
        <w:t>}</w:t>
      </w:r>
    </w:p>
    <w:p w14:paraId="439F3192" w14:textId="77777777" w:rsidR="00AD40B0" w:rsidRPr="00E85189" w:rsidRDefault="00AD40B0" w:rsidP="00AD40B0">
      <w:pPr>
        <w:pStyle w:val="PL"/>
      </w:pPr>
    </w:p>
    <w:p w14:paraId="4D3D8182" w14:textId="77777777" w:rsidR="00AD40B0" w:rsidRPr="00E85189" w:rsidRDefault="00AD40B0" w:rsidP="00AD40B0">
      <w:pPr>
        <w:pStyle w:val="PL"/>
      </w:pPr>
      <w:r w:rsidRPr="00E85189">
        <w:t>-- TAG-PDSCH-CONFIGCOMMON-STOP</w:t>
      </w:r>
    </w:p>
    <w:p w14:paraId="4B9E3F67" w14:textId="77777777" w:rsidR="00AD40B0" w:rsidRPr="00E85189" w:rsidRDefault="00AD40B0" w:rsidP="00AD40B0">
      <w:pPr>
        <w:pStyle w:val="PL"/>
      </w:pPr>
      <w:r w:rsidRPr="00E85189">
        <w:t>-- ASN1STOP</w:t>
      </w:r>
    </w:p>
    <w:p w14:paraId="10F330D5"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2744206" w14:textId="77777777" w:rsidTr="00AD40B0">
        <w:tc>
          <w:tcPr>
            <w:tcW w:w="14173" w:type="dxa"/>
            <w:shd w:val="clear" w:color="auto" w:fill="auto"/>
          </w:tcPr>
          <w:p w14:paraId="5CA509C2" w14:textId="77777777" w:rsidR="00AD40B0" w:rsidRPr="00E85189" w:rsidRDefault="00AD40B0" w:rsidP="00AD40B0">
            <w:pPr>
              <w:pStyle w:val="TAH"/>
              <w:rPr>
                <w:szCs w:val="22"/>
              </w:rPr>
            </w:pPr>
            <w:r w:rsidRPr="00E85189">
              <w:rPr>
                <w:i/>
                <w:szCs w:val="22"/>
              </w:rPr>
              <w:t>PDSCH-</w:t>
            </w:r>
            <w:proofErr w:type="spellStart"/>
            <w:r w:rsidRPr="00E85189">
              <w:rPr>
                <w:i/>
                <w:szCs w:val="22"/>
              </w:rPr>
              <w:t>ConfigCommon</w:t>
            </w:r>
            <w:proofErr w:type="spellEnd"/>
            <w:r w:rsidRPr="00E85189">
              <w:rPr>
                <w:i/>
                <w:szCs w:val="22"/>
              </w:rPr>
              <w:t xml:space="preserve"> </w:t>
            </w:r>
            <w:r w:rsidRPr="00E85189">
              <w:rPr>
                <w:szCs w:val="22"/>
              </w:rPr>
              <w:t>field descriptions</w:t>
            </w:r>
          </w:p>
        </w:tc>
      </w:tr>
      <w:tr w:rsidR="00AD40B0" w:rsidRPr="00E85189" w14:paraId="3A365767" w14:textId="77777777" w:rsidTr="00AD40B0">
        <w:tc>
          <w:tcPr>
            <w:tcW w:w="14173" w:type="dxa"/>
            <w:shd w:val="clear" w:color="auto" w:fill="auto"/>
          </w:tcPr>
          <w:p w14:paraId="0115C543" w14:textId="77777777" w:rsidR="00AD40B0" w:rsidRPr="00E85189" w:rsidRDefault="00AD40B0" w:rsidP="00AD40B0">
            <w:pPr>
              <w:pStyle w:val="TAL"/>
              <w:rPr>
                <w:szCs w:val="22"/>
              </w:rPr>
            </w:pPr>
            <w:proofErr w:type="spellStart"/>
            <w:r w:rsidRPr="00E85189">
              <w:rPr>
                <w:b/>
                <w:i/>
                <w:szCs w:val="22"/>
              </w:rPr>
              <w:t>pdsch-TimeDomainAllocationList</w:t>
            </w:r>
            <w:proofErr w:type="spellEnd"/>
          </w:p>
          <w:p w14:paraId="3B3D5017" w14:textId="77777777" w:rsidR="00AD40B0" w:rsidRPr="00E85189" w:rsidRDefault="00AD40B0" w:rsidP="00AD40B0">
            <w:pPr>
              <w:pStyle w:val="TAL"/>
              <w:rPr>
                <w:szCs w:val="22"/>
              </w:rPr>
            </w:pPr>
            <w:r w:rsidRPr="00E85189">
              <w:rPr>
                <w:szCs w:val="22"/>
              </w:rPr>
              <w:t>List of time-domain configurations for timing of DL assignment to DL data (see table 5.1.2.1.1-1 in TS 38.214 [19]).</w:t>
            </w:r>
          </w:p>
        </w:tc>
      </w:tr>
    </w:tbl>
    <w:p w14:paraId="51C3CF93" w14:textId="77777777" w:rsidR="00AD40B0" w:rsidRPr="00E85189" w:rsidRDefault="00AD40B0" w:rsidP="00AD40B0"/>
    <w:p w14:paraId="5FFF2D57" w14:textId="77777777" w:rsidR="00AD40B0" w:rsidRPr="00E85189" w:rsidRDefault="00AD40B0" w:rsidP="00AD40B0">
      <w:pPr>
        <w:pStyle w:val="Heading4"/>
      </w:pPr>
      <w:bookmarkStart w:id="2932" w:name="_Toc20426039"/>
      <w:bookmarkStart w:id="2933" w:name="_Toc29321435"/>
      <w:bookmarkStart w:id="2934" w:name="_Toc36219618"/>
      <w:bookmarkStart w:id="2935" w:name="_Toc36220294"/>
      <w:bookmarkStart w:id="2936" w:name="_Toc36513714"/>
      <w:bookmarkStart w:id="2937" w:name="_Toc46449772"/>
      <w:bookmarkStart w:id="2938" w:name="_Toc46489559"/>
      <w:r w:rsidRPr="00E85189">
        <w:t>–</w:t>
      </w:r>
      <w:r w:rsidRPr="00E85189">
        <w:tab/>
      </w:r>
      <w:r w:rsidRPr="00E85189">
        <w:rPr>
          <w:i/>
        </w:rPr>
        <w:t>PDSCH-</w:t>
      </w:r>
      <w:proofErr w:type="spellStart"/>
      <w:r w:rsidRPr="00E85189">
        <w:rPr>
          <w:i/>
        </w:rPr>
        <w:t>ServingCellConfig</w:t>
      </w:r>
      <w:bookmarkEnd w:id="2932"/>
      <w:bookmarkEnd w:id="2933"/>
      <w:bookmarkEnd w:id="2934"/>
      <w:bookmarkEnd w:id="2935"/>
      <w:bookmarkEnd w:id="2936"/>
      <w:bookmarkEnd w:id="2937"/>
      <w:bookmarkEnd w:id="2938"/>
      <w:proofErr w:type="spellEnd"/>
    </w:p>
    <w:p w14:paraId="5B7B54DF" w14:textId="77777777" w:rsidR="00AD40B0" w:rsidRPr="00E85189" w:rsidRDefault="00AD40B0" w:rsidP="00AD40B0">
      <w:r w:rsidRPr="00E85189">
        <w:t xml:space="preserve">The IE </w:t>
      </w:r>
      <w:r w:rsidRPr="00E85189">
        <w:rPr>
          <w:i/>
        </w:rPr>
        <w:t>PDSCH-</w:t>
      </w:r>
      <w:proofErr w:type="spellStart"/>
      <w:r w:rsidRPr="00E85189">
        <w:rPr>
          <w:i/>
        </w:rPr>
        <w:t>ServingCellConfig</w:t>
      </w:r>
      <w:proofErr w:type="spellEnd"/>
      <w:r w:rsidRPr="00E85189">
        <w:t xml:space="preserve"> is used to configure UE specific PDSCH parameters that are common across the UE's BWPs of one serving cell.</w:t>
      </w:r>
    </w:p>
    <w:p w14:paraId="2573C8ED" w14:textId="77777777" w:rsidR="00AD40B0" w:rsidRPr="00E85189" w:rsidRDefault="00AD40B0" w:rsidP="00AD40B0">
      <w:pPr>
        <w:pStyle w:val="TH"/>
      </w:pPr>
      <w:r w:rsidRPr="00E85189">
        <w:rPr>
          <w:i/>
        </w:rPr>
        <w:t>PDSCH-</w:t>
      </w:r>
      <w:proofErr w:type="spellStart"/>
      <w:r w:rsidRPr="00E85189">
        <w:rPr>
          <w:i/>
        </w:rPr>
        <w:t>ServingCellConfig</w:t>
      </w:r>
      <w:proofErr w:type="spellEnd"/>
      <w:r w:rsidRPr="00E85189">
        <w:t xml:space="preserve"> information element</w:t>
      </w:r>
    </w:p>
    <w:p w14:paraId="65F004BC" w14:textId="77777777" w:rsidR="00AD40B0" w:rsidRPr="00E85189" w:rsidRDefault="00AD40B0" w:rsidP="00AD40B0">
      <w:pPr>
        <w:pStyle w:val="PL"/>
      </w:pPr>
      <w:r w:rsidRPr="00E85189">
        <w:t>-- ASN1START</w:t>
      </w:r>
    </w:p>
    <w:p w14:paraId="43F29BEE" w14:textId="77777777" w:rsidR="00AD40B0" w:rsidRPr="00E85189" w:rsidRDefault="00AD40B0" w:rsidP="00AD40B0">
      <w:pPr>
        <w:pStyle w:val="PL"/>
      </w:pPr>
      <w:r w:rsidRPr="00E85189">
        <w:t>-- TAG-PDSCH-SERVINGCELLCONFIG-START</w:t>
      </w:r>
    </w:p>
    <w:p w14:paraId="4D54C80F" w14:textId="77777777" w:rsidR="00AD40B0" w:rsidRPr="00E85189" w:rsidRDefault="00AD40B0" w:rsidP="00AD40B0">
      <w:pPr>
        <w:pStyle w:val="PL"/>
      </w:pPr>
    </w:p>
    <w:p w14:paraId="488BD60B" w14:textId="77777777" w:rsidR="00AD40B0" w:rsidRPr="00E85189" w:rsidRDefault="00AD40B0" w:rsidP="00AD40B0">
      <w:pPr>
        <w:pStyle w:val="PL"/>
      </w:pPr>
      <w:r w:rsidRPr="00E85189">
        <w:t>PDSCH-ServingCellConfig ::=             SEQUENCE {</w:t>
      </w:r>
    </w:p>
    <w:p w14:paraId="379F41BB" w14:textId="77777777" w:rsidR="00AD40B0" w:rsidRPr="00E85189" w:rsidRDefault="00AD40B0" w:rsidP="00AD40B0">
      <w:pPr>
        <w:pStyle w:val="PL"/>
      </w:pPr>
      <w:r w:rsidRPr="00E85189">
        <w:t xml:space="preserve">    codeBlockGroupTransmission              SetupRelease { PDSCH-CodeBlockGroupTransmission }       OPTIONAL,   -- Need M</w:t>
      </w:r>
    </w:p>
    <w:p w14:paraId="73A985B0" w14:textId="77777777" w:rsidR="00AD40B0" w:rsidRPr="00E85189" w:rsidRDefault="00AD40B0" w:rsidP="00AD40B0">
      <w:pPr>
        <w:pStyle w:val="PL"/>
      </w:pPr>
      <w:r w:rsidRPr="00E85189">
        <w:lastRenderedPageBreak/>
        <w:t xml:space="preserve">    xOverhead                               ENUMERATED { xOh6, xOh12, xOh18 }                       OPTIONAL,   -- Need S</w:t>
      </w:r>
    </w:p>
    <w:p w14:paraId="497A9A36" w14:textId="77777777" w:rsidR="00AD40B0" w:rsidRPr="00E85189" w:rsidRDefault="00AD40B0" w:rsidP="00AD40B0">
      <w:pPr>
        <w:pStyle w:val="PL"/>
      </w:pPr>
      <w:r w:rsidRPr="00E85189">
        <w:t xml:space="preserve">    nrofHARQ-ProcessesForPDSCH              ENUMERATED {n2, n4, n6, n10, n12, n16}                  OPTIONAL,   -- Need S</w:t>
      </w:r>
    </w:p>
    <w:p w14:paraId="7F7AEB65" w14:textId="77777777" w:rsidR="00AD40B0" w:rsidRPr="00E85189" w:rsidRDefault="00AD40B0" w:rsidP="00AD40B0">
      <w:pPr>
        <w:pStyle w:val="PL"/>
      </w:pPr>
      <w:r w:rsidRPr="00E85189">
        <w:t xml:space="preserve">    pucch-Cell                              ServCellIndex                                           OPTIONAL,   -- Cond SCellAddOnly</w:t>
      </w:r>
    </w:p>
    <w:p w14:paraId="29A58378" w14:textId="77777777" w:rsidR="00AD40B0" w:rsidRPr="00E85189" w:rsidRDefault="00AD40B0" w:rsidP="00AD40B0">
      <w:pPr>
        <w:pStyle w:val="PL"/>
      </w:pPr>
      <w:r w:rsidRPr="00E85189">
        <w:t xml:space="preserve">    ...,</w:t>
      </w:r>
    </w:p>
    <w:p w14:paraId="4DB15D26" w14:textId="77777777" w:rsidR="00AD40B0" w:rsidRPr="00E85189" w:rsidRDefault="00AD40B0" w:rsidP="00AD40B0">
      <w:pPr>
        <w:pStyle w:val="PL"/>
      </w:pPr>
      <w:r w:rsidRPr="00E85189">
        <w:t xml:space="preserve">    [[</w:t>
      </w:r>
    </w:p>
    <w:p w14:paraId="284F4A61" w14:textId="77777777" w:rsidR="00AD40B0" w:rsidRPr="00E85189" w:rsidRDefault="00AD40B0" w:rsidP="00AD40B0">
      <w:pPr>
        <w:pStyle w:val="PL"/>
      </w:pPr>
      <w:r w:rsidRPr="00E85189">
        <w:t xml:space="preserve">    maxMIMO-Layers                          INTEGER (1..8)                                          OPTIONAL,  -- Need M</w:t>
      </w:r>
    </w:p>
    <w:p w14:paraId="04E54156" w14:textId="77777777" w:rsidR="00AD40B0" w:rsidRPr="00E85189" w:rsidRDefault="00AD40B0" w:rsidP="00AD40B0">
      <w:pPr>
        <w:pStyle w:val="PL"/>
      </w:pPr>
      <w:r w:rsidRPr="00E85189">
        <w:t xml:space="preserve">    processingType2Enabled                  BOOLEAN                                                 OPTIONAL   -- Need M</w:t>
      </w:r>
    </w:p>
    <w:p w14:paraId="6A082867" w14:textId="77777777" w:rsidR="00AD40B0" w:rsidRPr="00E85189" w:rsidRDefault="00AD40B0" w:rsidP="00AD40B0">
      <w:pPr>
        <w:pStyle w:val="PL"/>
      </w:pPr>
      <w:r w:rsidRPr="00E85189">
        <w:t xml:space="preserve">    ]]</w:t>
      </w:r>
    </w:p>
    <w:p w14:paraId="5602DF0B" w14:textId="77777777" w:rsidR="00AD40B0" w:rsidRPr="00E85189" w:rsidRDefault="00AD40B0" w:rsidP="00AD40B0">
      <w:pPr>
        <w:pStyle w:val="PL"/>
      </w:pPr>
      <w:r w:rsidRPr="00E85189">
        <w:t>}</w:t>
      </w:r>
    </w:p>
    <w:p w14:paraId="47338ADA" w14:textId="77777777" w:rsidR="00AD40B0" w:rsidRPr="00E85189" w:rsidRDefault="00AD40B0" w:rsidP="00AD40B0">
      <w:pPr>
        <w:pStyle w:val="PL"/>
      </w:pPr>
    </w:p>
    <w:p w14:paraId="1F62AF94" w14:textId="77777777" w:rsidR="00AD40B0" w:rsidRPr="00E85189" w:rsidRDefault="00AD40B0" w:rsidP="00AD40B0">
      <w:pPr>
        <w:pStyle w:val="PL"/>
      </w:pPr>
      <w:r w:rsidRPr="00E85189">
        <w:t>PDSCH-CodeBlockGroupTransmission ::=    SEQUENCE {</w:t>
      </w:r>
    </w:p>
    <w:p w14:paraId="27F68733" w14:textId="77777777" w:rsidR="00AD40B0" w:rsidRPr="00E85189" w:rsidRDefault="00AD40B0" w:rsidP="00AD40B0">
      <w:pPr>
        <w:pStyle w:val="PL"/>
      </w:pPr>
      <w:r w:rsidRPr="00E85189">
        <w:t xml:space="preserve">    maxCodeBlockGroupsPerTransportBlock     ENUMERATED {n2, n4, n6, n8},</w:t>
      </w:r>
    </w:p>
    <w:p w14:paraId="37AD7F7A" w14:textId="77777777" w:rsidR="00AD40B0" w:rsidRPr="00E85189" w:rsidRDefault="00AD40B0" w:rsidP="00AD40B0">
      <w:pPr>
        <w:pStyle w:val="PL"/>
      </w:pPr>
      <w:r w:rsidRPr="00E85189">
        <w:t xml:space="preserve">    codeBlockGroupFlushIndicator            BOOLEAN,</w:t>
      </w:r>
    </w:p>
    <w:p w14:paraId="16003DE5" w14:textId="77777777" w:rsidR="00AD40B0" w:rsidRPr="00E85189" w:rsidRDefault="00AD40B0" w:rsidP="00AD40B0">
      <w:pPr>
        <w:pStyle w:val="PL"/>
      </w:pPr>
      <w:r w:rsidRPr="00E85189">
        <w:t xml:space="preserve">    ...</w:t>
      </w:r>
    </w:p>
    <w:p w14:paraId="2253341D" w14:textId="77777777" w:rsidR="00AD40B0" w:rsidRPr="00E85189" w:rsidRDefault="00AD40B0" w:rsidP="00AD40B0">
      <w:pPr>
        <w:pStyle w:val="PL"/>
      </w:pPr>
      <w:r w:rsidRPr="00E85189">
        <w:t>}</w:t>
      </w:r>
    </w:p>
    <w:p w14:paraId="6D02FFAB" w14:textId="77777777" w:rsidR="00AD40B0" w:rsidRPr="00E85189" w:rsidRDefault="00AD40B0" w:rsidP="00AD40B0">
      <w:pPr>
        <w:pStyle w:val="PL"/>
      </w:pPr>
    </w:p>
    <w:p w14:paraId="271739BC" w14:textId="77777777" w:rsidR="00AD40B0" w:rsidRPr="00E85189" w:rsidRDefault="00AD40B0" w:rsidP="00AD40B0">
      <w:pPr>
        <w:pStyle w:val="PL"/>
      </w:pPr>
      <w:r w:rsidRPr="00E85189">
        <w:t>-- TAG-PDSCH-SERVINGCELLCONFIG-STOP</w:t>
      </w:r>
    </w:p>
    <w:p w14:paraId="410EA974" w14:textId="77777777" w:rsidR="00AD40B0" w:rsidRPr="00E85189" w:rsidRDefault="00AD40B0" w:rsidP="00AD40B0">
      <w:pPr>
        <w:pStyle w:val="PL"/>
      </w:pPr>
      <w:r w:rsidRPr="00E85189">
        <w:t>-- ASN1STOP</w:t>
      </w:r>
    </w:p>
    <w:p w14:paraId="6A879DE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5294B6E" w14:textId="77777777" w:rsidTr="00AD40B0">
        <w:tc>
          <w:tcPr>
            <w:tcW w:w="14507" w:type="dxa"/>
            <w:shd w:val="clear" w:color="auto" w:fill="auto"/>
          </w:tcPr>
          <w:p w14:paraId="6FC1B428" w14:textId="77777777" w:rsidR="00AD40B0" w:rsidRPr="00E85189" w:rsidRDefault="00AD40B0" w:rsidP="00AD40B0">
            <w:pPr>
              <w:pStyle w:val="TAH"/>
              <w:rPr>
                <w:szCs w:val="22"/>
              </w:rPr>
            </w:pPr>
            <w:r w:rsidRPr="00E85189">
              <w:rPr>
                <w:i/>
                <w:szCs w:val="22"/>
              </w:rPr>
              <w:t>PDSCH-</w:t>
            </w:r>
            <w:proofErr w:type="spellStart"/>
            <w:r w:rsidRPr="00E85189">
              <w:rPr>
                <w:i/>
                <w:szCs w:val="22"/>
              </w:rPr>
              <w:t>CodeBlockGroupTransmission</w:t>
            </w:r>
            <w:proofErr w:type="spellEnd"/>
            <w:r w:rsidRPr="00E85189">
              <w:rPr>
                <w:i/>
                <w:szCs w:val="22"/>
              </w:rPr>
              <w:t xml:space="preserve"> </w:t>
            </w:r>
            <w:r w:rsidRPr="00E85189">
              <w:rPr>
                <w:szCs w:val="22"/>
              </w:rPr>
              <w:t>field descriptions</w:t>
            </w:r>
          </w:p>
        </w:tc>
      </w:tr>
      <w:tr w:rsidR="00AD40B0" w:rsidRPr="00E85189" w14:paraId="24607A16" w14:textId="77777777" w:rsidTr="00AD40B0">
        <w:tc>
          <w:tcPr>
            <w:tcW w:w="14507" w:type="dxa"/>
            <w:shd w:val="clear" w:color="auto" w:fill="auto"/>
          </w:tcPr>
          <w:p w14:paraId="4C3FA030" w14:textId="77777777" w:rsidR="00AD40B0" w:rsidRPr="00E85189" w:rsidRDefault="00AD40B0" w:rsidP="00AD40B0">
            <w:pPr>
              <w:pStyle w:val="TAL"/>
              <w:rPr>
                <w:szCs w:val="22"/>
              </w:rPr>
            </w:pPr>
            <w:proofErr w:type="spellStart"/>
            <w:r w:rsidRPr="00E85189">
              <w:rPr>
                <w:b/>
                <w:i/>
                <w:szCs w:val="22"/>
              </w:rPr>
              <w:t>codeBlockGroupFlushIndicator</w:t>
            </w:r>
            <w:proofErr w:type="spellEnd"/>
          </w:p>
          <w:p w14:paraId="3FF13A90" w14:textId="77777777" w:rsidR="00AD40B0" w:rsidRPr="00E85189" w:rsidRDefault="00AD40B0" w:rsidP="00AD40B0">
            <w:pPr>
              <w:pStyle w:val="TAL"/>
              <w:rPr>
                <w:szCs w:val="22"/>
              </w:rPr>
            </w:pPr>
            <w:r w:rsidRPr="00E85189">
              <w:rPr>
                <w:szCs w:val="22"/>
              </w:rPr>
              <w:t>Indicates whether CBGFI for CBG based (re)transmission in DL is enabled (true). (see TS 38.212 [17], clause 7.3.1.2.2).</w:t>
            </w:r>
          </w:p>
        </w:tc>
      </w:tr>
      <w:tr w:rsidR="00AD40B0" w:rsidRPr="00E85189" w14:paraId="592DD3F0" w14:textId="77777777" w:rsidTr="00AD40B0">
        <w:tc>
          <w:tcPr>
            <w:tcW w:w="14507" w:type="dxa"/>
            <w:shd w:val="clear" w:color="auto" w:fill="auto"/>
          </w:tcPr>
          <w:p w14:paraId="24385451" w14:textId="77777777" w:rsidR="00AD40B0" w:rsidRPr="00E85189" w:rsidRDefault="00AD40B0" w:rsidP="00AD40B0">
            <w:pPr>
              <w:pStyle w:val="TAL"/>
              <w:rPr>
                <w:szCs w:val="22"/>
              </w:rPr>
            </w:pPr>
            <w:proofErr w:type="spellStart"/>
            <w:r w:rsidRPr="00E85189">
              <w:rPr>
                <w:b/>
                <w:i/>
                <w:szCs w:val="22"/>
              </w:rPr>
              <w:t>maxCodeBlockGroupsPerTransportBlock</w:t>
            </w:r>
            <w:proofErr w:type="spellEnd"/>
          </w:p>
          <w:p w14:paraId="2007755A" w14:textId="77777777" w:rsidR="00AD40B0" w:rsidRPr="00E85189" w:rsidRDefault="00AD40B0" w:rsidP="00AD40B0">
            <w:pPr>
              <w:pStyle w:val="TAL"/>
              <w:rPr>
                <w:szCs w:val="22"/>
              </w:rPr>
            </w:pPr>
            <w:r w:rsidRPr="00E85189">
              <w:rPr>
                <w:szCs w:val="22"/>
              </w:rPr>
              <w:t>Maximum number of code-block-groups (CBGs) per TB. In case of multiple CW, the maximum CBG is 4 (see TS 38.213 [13], clause 9.1.1).</w:t>
            </w:r>
          </w:p>
        </w:tc>
      </w:tr>
    </w:tbl>
    <w:p w14:paraId="4E287AA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8116F8B" w14:textId="77777777" w:rsidTr="00AD40B0">
        <w:tc>
          <w:tcPr>
            <w:tcW w:w="14173" w:type="dxa"/>
            <w:shd w:val="clear" w:color="auto" w:fill="auto"/>
          </w:tcPr>
          <w:p w14:paraId="01F611B1" w14:textId="77777777" w:rsidR="00AD40B0" w:rsidRPr="00E85189" w:rsidRDefault="00AD40B0" w:rsidP="00AD40B0">
            <w:pPr>
              <w:pStyle w:val="TAH"/>
              <w:rPr>
                <w:szCs w:val="22"/>
              </w:rPr>
            </w:pPr>
            <w:r w:rsidRPr="00E85189">
              <w:rPr>
                <w:i/>
                <w:szCs w:val="22"/>
              </w:rPr>
              <w:t>PDSCH-</w:t>
            </w:r>
            <w:proofErr w:type="spellStart"/>
            <w:r w:rsidRPr="00E85189">
              <w:rPr>
                <w:i/>
                <w:szCs w:val="22"/>
              </w:rPr>
              <w:t>ServingCellConfig</w:t>
            </w:r>
            <w:proofErr w:type="spellEnd"/>
            <w:r w:rsidRPr="00E85189">
              <w:rPr>
                <w:i/>
                <w:szCs w:val="22"/>
              </w:rPr>
              <w:t xml:space="preserve"> </w:t>
            </w:r>
            <w:r w:rsidRPr="00E85189">
              <w:rPr>
                <w:szCs w:val="22"/>
              </w:rPr>
              <w:t>field descriptions</w:t>
            </w:r>
          </w:p>
        </w:tc>
      </w:tr>
      <w:tr w:rsidR="00AD40B0" w:rsidRPr="00E85189" w14:paraId="3627D582" w14:textId="77777777" w:rsidTr="00AD40B0">
        <w:tc>
          <w:tcPr>
            <w:tcW w:w="14173" w:type="dxa"/>
            <w:shd w:val="clear" w:color="auto" w:fill="auto"/>
          </w:tcPr>
          <w:p w14:paraId="2FF102D6" w14:textId="77777777" w:rsidR="00AD40B0" w:rsidRPr="00E85189" w:rsidRDefault="00AD40B0" w:rsidP="00AD40B0">
            <w:pPr>
              <w:pStyle w:val="TAL"/>
              <w:rPr>
                <w:szCs w:val="22"/>
              </w:rPr>
            </w:pPr>
            <w:proofErr w:type="spellStart"/>
            <w:r w:rsidRPr="00E85189">
              <w:rPr>
                <w:b/>
                <w:i/>
                <w:szCs w:val="22"/>
              </w:rPr>
              <w:t>codeBlockGroupTransmission</w:t>
            </w:r>
            <w:proofErr w:type="spellEnd"/>
          </w:p>
          <w:p w14:paraId="4C06A655" w14:textId="77777777" w:rsidR="00AD40B0" w:rsidRPr="00E85189" w:rsidRDefault="00AD40B0" w:rsidP="00AD40B0">
            <w:pPr>
              <w:pStyle w:val="TAL"/>
              <w:rPr>
                <w:szCs w:val="22"/>
              </w:rPr>
            </w:pPr>
            <w:r w:rsidRPr="00E85189">
              <w:rPr>
                <w:szCs w:val="22"/>
              </w:rPr>
              <w:t>Enables and configures code-block-group (CBG) based transmission (see TS 38.213 [13], clause 9.1.1).</w:t>
            </w:r>
          </w:p>
        </w:tc>
      </w:tr>
      <w:tr w:rsidR="00AD40B0" w:rsidRPr="00E85189" w14:paraId="15C8DA09" w14:textId="77777777" w:rsidTr="00AD40B0">
        <w:tc>
          <w:tcPr>
            <w:tcW w:w="14173" w:type="dxa"/>
            <w:shd w:val="clear" w:color="auto" w:fill="auto"/>
          </w:tcPr>
          <w:p w14:paraId="3136B2C5" w14:textId="77777777" w:rsidR="00AD40B0" w:rsidRPr="00E85189" w:rsidRDefault="00AD40B0" w:rsidP="00AD40B0">
            <w:pPr>
              <w:pStyle w:val="TAL"/>
              <w:rPr>
                <w:b/>
                <w:i/>
                <w:szCs w:val="22"/>
              </w:rPr>
            </w:pPr>
            <w:proofErr w:type="spellStart"/>
            <w:r w:rsidRPr="00E85189">
              <w:rPr>
                <w:b/>
                <w:i/>
                <w:szCs w:val="22"/>
              </w:rPr>
              <w:t>maxMIMO</w:t>
            </w:r>
            <w:proofErr w:type="spellEnd"/>
            <w:r w:rsidRPr="00E85189">
              <w:rPr>
                <w:b/>
                <w:i/>
                <w:szCs w:val="22"/>
              </w:rPr>
              <w:t>-Layers</w:t>
            </w:r>
          </w:p>
          <w:p w14:paraId="1A75018A" w14:textId="77777777" w:rsidR="00AD40B0" w:rsidRPr="00E85189" w:rsidRDefault="00AD40B0" w:rsidP="00AD40B0">
            <w:pPr>
              <w:pStyle w:val="TAL"/>
              <w:rPr>
                <w:szCs w:val="22"/>
              </w:rPr>
            </w:pPr>
            <w:r w:rsidRPr="00E85189">
              <w:rPr>
                <w:szCs w:val="22"/>
              </w:rPr>
              <w:t>Indicates the maximum number of MIMO layers to be used for PDSCH in all BWPs of this serving cell. (see TS 38.212 [17], clause 5.4.2.1).</w:t>
            </w:r>
          </w:p>
        </w:tc>
      </w:tr>
      <w:tr w:rsidR="00AD40B0" w:rsidRPr="00E85189" w14:paraId="39B17EDC" w14:textId="77777777" w:rsidTr="00AD40B0">
        <w:tc>
          <w:tcPr>
            <w:tcW w:w="14173" w:type="dxa"/>
            <w:shd w:val="clear" w:color="auto" w:fill="auto"/>
          </w:tcPr>
          <w:p w14:paraId="55614902" w14:textId="77777777" w:rsidR="00AD40B0" w:rsidRPr="00E85189" w:rsidRDefault="00AD40B0" w:rsidP="00AD40B0">
            <w:pPr>
              <w:pStyle w:val="TAL"/>
              <w:rPr>
                <w:szCs w:val="22"/>
              </w:rPr>
            </w:pPr>
            <w:proofErr w:type="spellStart"/>
            <w:r w:rsidRPr="00E85189">
              <w:rPr>
                <w:b/>
                <w:i/>
                <w:szCs w:val="22"/>
              </w:rPr>
              <w:t>nrofHARQ-ProcessesForPDSCH</w:t>
            </w:r>
            <w:proofErr w:type="spellEnd"/>
          </w:p>
          <w:p w14:paraId="103AC558" w14:textId="77777777" w:rsidR="00AD40B0" w:rsidRPr="00E85189" w:rsidRDefault="00AD40B0" w:rsidP="00AD40B0">
            <w:pPr>
              <w:pStyle w:val="TAL"/>
              <w:rPr>
                <w:szCs w:val="22"/>
              </w:rPr>
            </w:pPr>
            <w:r w:rsidRPr="00E85189">
              <w:rPr>
                <w:szCs w:val="22"/>
              </w:rPr>
              <w:t xml:space="preserve">The number of HARQ processes to be used on the PDSCH of a serving cell. Value </w:t>
            </w:r>
            <w:r w:rsidRPr="00E85189">
              <w:rPr>
                <w:i/>
                <w:szCs w:val="22"/>
              </w:rPr>
              <w:t>n2</w:t>
            </w:r>
            <w:r w:rsidRPr="00E85189">
              <w:rPr>
                <w:szCs w:val="22"/>
              </w:rPr>
              <w:t xml:space="preserve"> corresponds to 2 HARQ processes, value </w:t>
            </w:r>
            <w:r w:rsidRPr="00E85189">
              <w:rPr>
                <w:i/>
                <w:szCs w:val="22"/>
              </w:rPr>
              <w:t>n4</w:t>
            </w:r>
            <w:r w:rsidRPr="00E85189">
              <w:rPr>
                <w:szCs w:val="22"/>
              </w:rPr>
              <w:t xml:space="preserve"> to 4 HARQ processes, and so on. If the field is absent, the UE uses 8 HARQ processes (see TS 38.214 [19], clause 5.1).</w:t>
            </w:r>
          </w:p>
        </w:tc>
      </w:tr>
      <w:tr w:rsidR="00AD40B0" w:rsidRPr="00E85189" w14:paraId="36031E03" w14:textId="77777777" w:rsidTr="00AD40B0">
        <w:tc>
          <w:tcPr>
            <w:tcW w:w="14173" w:type="dxa"/>
            <w:shd w:val="clear" w:color="auto" w:fill="auto"/>
          </w:tcPr>
          <w:p w14:paraId="695C991B" w14:textId="77777777" w:rsidR="00AD40B0" w:rsidRPr="00E85189" w:rsidRDefault="00AD40B0" w:rsidP="00AD40B0">
            <w:pPr>
              <w:pStyle w:val="TAL"/>
              <w:rPr>
                <w:b/>
                <w:i/>
              </w:rPr>
            </w:pPr>
            <w:r w:rsidRPr="00E85189">
              <w:rPr>
                <w:b/>
                <w:i/>
              </w:rPr>
              <w:t>processingType2Enabled</w:t>
            </w:r>
          </w:p>
          <w:p w14:paraId="206AA330" w14:textId="77777777" w:rsidR="00AD40B0" w:rsidRPr="00E85189" w:rsidRDefault="00AD40B0" w:rsidP="00AD40B0">
            <w:pPr>
              <w:pStyle w:val="TAL"/>
              <w:rPr>
                <w:rFonts w:eastAsia="Yu Mincho"/>
              </w:rPr>
            </w:pPr>
            <w:r w:rsidRPr="00E85189">
              <w:rPr>
                <w:rFonts w:eastAsia="Yu Mincho"/>
              </w:rPr>
              <w:t>Enables configuration of advanced processing time capability 2 for PDSCH (see 38.214 [19], clause 5.3).</w:t>
            </w:r>
          </w:p>
        </w:tc>
      </w:tr>
      <w:tr w:rsidR="00AD40B0" w:rsidRPr="00E85189" w14:paraId="28425CDA" w14:textId="77777777" w:rsidTr="00AD40B0">
        <w:tc>
          <w:tcPr>
            <w:tcW w:w="14173" w:type="dxa"/>
            <w:shd w:val="clear" w:color="auto" w:fill="auto"/>
          </w:tcPr>
          <w:p w14:paraId="30A32E0F" w14:textId="77777777" w:rsidR="00AD40B0" w:rsidRPr="00E85189" w:rsidRDefault="00AD40B0" w:rsidP="00AD40B0">
            <w:pPr>
              <w:pStyle w:val="TAL"/>
              <w:rPr>
                <w:szCs w:val="22"/>
              </w:rPr>
            </w:pPr>
            <w:proofErr w:type="spellStart"/>
            <w:r w:rsidRPr="00E85189">
              <w:rPr>
                <w:b/>
                <w:i/>
                <w:szCs w:val="22"/>
              </w:rPr>
              <w:t>pucch</w:t>
            </w:r>
            <w:proofErr w:type="spellEnd"/>
            <w:r w:rsidRPr="00E85189">
              <w:rPr>
                <w:b/>
                <w:i/>
                <w:szCs w:val="22"/>
              </w:rPr>
              <w:t>-Cell</w:t>
            </w:r>
          </w:p>
          <w:p w14:paraId="7F2ACE89" w14:textId="77777777" w:rsidR="00AD40B0" w:rsidRPr="00E85189" w:rsidRDefault="00AD40B0" w:rsidP="00AD40B0">
            <w:pPr>
              <w:pStyle w:val="TAL"/>
              <w:rPr>
                <w:szCs w:val="22"/>
              </w:rPr>
            </w:pPr>
            <w:r w:rsidRPr="00E85189">
              <w:rPr>
                <w:szCs w:val="22"/>
              </w:rPr>
              <w:t>The ID of the serving cell (of the same cell group) to use for PUCCH. If the field is absent, the UE sends the HARQ feedback on the PUCCH of the SpCell of this cell group, or on this serving cell if it is a PUCCH SCell.</w:t>
            </w:r>
          </w:p>
        </w:tc>
      </w:tr>
      <w:tr w:rsidR="00AD40B0" w:rsidRPr="00E85189" w14:paraId="67A5E66B" w14:textId="77777777" w:rsidTr="00AD40B0">
        <w:tc>
          <w:tcPr>
            <w:tcW w:w="14173" w:type="dxa"/>
            <w:shd w:val="clear" w:color="auto" w:fill="auto"/>
          </w:tcPr>
          <w:p w14:paraId="14F0CD12" w14:textId="77777777" w:rsidR="00AD40B0" w:rsidRPr="00E85189" w:rsidRDefault="00AD40B0" w:rsidP="00AD40B0">
            <w:pPr>
              <w:pStyle w:val="TAL"/>
              <w:rPr>
                <w:szCs w:val="22"/>
              </w:rPr>
            </w:pPr>
            <w:proofErr w:type="spellStart"/>
            <w:r w:rsidRPr="00E85189">
              <w:rPr>
                <w:b/>
                <w:i/>
                <w:szCs w:val="22"/>
              </w:rPr>
              <w:t>xOverhead</w:t>
            </w:r>
            <w:proofErr w:type="spellEnd"/>
          </w:p>
          <w:p w14:paraId="74F7F604" w14:textId="77777777" w:rsidR="00AD40B0" w:rsidRPr="00E85189" w:rsidRDefault="00AD40B0" w:rsidP="00AD40B0">
            <w:pPr>
              <w:pStyle w:val="TAL"/>
              <w:rPr>
                <w:szCs w:val="22"/>
              </w:rPr>
            </w:pPr>
            <w:r w:rsidRPr="00E85189">
              <w:rPr>
                <w:szCs w:val="22"/>
              </w:rPr>
              <w:t>Accounts for overhead from CSI-RS, CORESET, etc. If the field is absent, the UE applies value xOh0 (see TS 38.214 [19], clause 5.1.3.2).</w:t>
            </w:r>
          </w:p>
        </w:tc>
      </w:tr>
    </w:tbl>
    <w:p w14:paraId="62859785"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1D42E831" w14:textId="77777777" w:rsidTr="00AD40B0">
        <w:tc>
          <w:tcPr>
            <w:tcW w:w="4027" w:type="dxa"/>
          </w:tcPr>
          <w:p w14:paraId="3A12C4CD" w14:textId="77777777" w:rsidR="00AD40B0" w:rsidRPr="00E85189" w:rsidRDefault="00AD40B0" w:rsidP="00AD40B0">
            <w:pPr>
              <w:pStyle w:val="TAH"/>
            </w:pPr>
            <w:r w:rsidRPr="00E85189">
              <w:lastRenderedPageBreak/>
              <w:t>Conditional Presence</w:t>
            </w:r>
          </w:p>
        </w:tc>
        <w:tc>
          <w:tcPr>
            <w:tcW w:w="10146" w:type="dxa"/>
          </w:tcPr>
          <w:p w14:paraId="7D14AD22" w14:textId="77777777" w:rsidR="00AD40B0" w:rsidRPr="00E85189" w:rsidRDefault="00AD40B0" w:rsidP="00AD40B0">
            <w:pPr>
              <w:pStyle w:val="TAH"/>
            </w:pPr>
            <w:r w:rsidRPr="00E85189">
              <w:t>Explanation</w:t>
            </w:r>
          </w:p>
        </w:tc>
      </w:tr>
      <w:tr w:rsidR="00AD40B0" w:rsidRPr="00E85189" w14:paraId="35868DCF" w14:textId="77777777" w:rsidTr="00AD40B0">
        <w:tc>
          <w:tcPr>
            <w:tcW w:w="4027" w:type="dxa"/>
          </w:tcPr>
          <w:p w14:paraId="2AD25693" w14:textId="77777777" w:rsidR="00AD40B0" w:rsidRPr="00E85189" w:rsidRDefault="00AD40B0" w:rsidP="00AD40B0">
            <w:pPr>
              <w:pStyle w:val="TAL"/>
              <w:rPr>
                <w:i/>
              </w:rPr>
            </w:pPr>
            <w:proofErr w:type="spellStart"/>
            <w:r w:rsidRPr="00E85189">
              <w:rPr>
                <w:i/>
              </w:rPr>
              <w:t>SCellAddOnly</w:t>
            </w:r>
            <w:proofErr w:type="spellEnd"/>
          </w:p>
        </w:tc>
        <w:tc>
          <w:tcPr>
            <w:tcW w:w="10146" w:type="dxa"/>
          </w:tcPr>
          <w:p w14:paraId="625016C6" w14:textId="77777777" w:rsidR="00AD40B0" w:rsidRPr="00E85189" w:rsidRDefault="00AD40B0" w:rsidP="00AD40B0">
            <w:pPr>
              <w:pStyle w:val="TAL"/>
            </w:pPr>
            <w:r w:rsidRPr="00E85189">
              <w:t xml:space="preserve">It is optionally present, Need S, for (non-PUCCH) SCells when adding a new SCell. The field is absent, Need M, when reconfiguring SCells. The field is also absent for the </w:t>
            </w:r>
            <w:proofErr w:type="spellStart"/>
            <w:r w:rsidRPr="00E85189">
              <w:t>SpCells</w:t>
            </w:r>
            <w:proofErr w:type="spellEnd"/>
            <w:r w:rsidRPr="00E85189">
              <w:t xml:space="preserve"> as well as for a PUCCH SCell.</w:t>
            </w:r>
          </w:p>
        </w:tc>
      </w:tr>
    </w:tbl>
    <w:p w14:paraId="05FB1CEA" w14:textId="77777777" w:rsidR="00AD40B0" w:rsidRPr="00E85189" w:rsidRDefault="00AD40B0" w:rsidP="00AD40B0"/>
    <w:p w14:paraId="0D90E0E7" w14:textId="77777777" w:rsidR="00AD40B0" w:rsidRPr="00E85189" w:rsidRDefault="00AD40B0" w:rsidP="00AD40B0">
      <w:pPr>
        <w:pStyle w:val="Heading4"/>
      </w:pPr>
      <w:bookmarkStart w:id="2939" w:name="_Toc20426040"/>
      <w:bookmarkStart w:id="2940" w:name="_Toc29321436"/>
      <w:bookmarkStart w:id="2941" w:name="_Toc36219619"/>
      <w:bookmarkStart w:id="2942" w:name="_Toc36220295"/>
      <w:bookmarkStart w:id="2943" w:name="_Toc36513715"/>
      <w:bookmarkStart w:id="2944" w:name="_Toc46449773"/>
      <w:bookmarkStart w:id="2945" w:name="_Toc46489560"/>
      <w:r w:rsidRPr="00E85189">
        <w:t>–</w:t>
      </w:r>
      <w:r w:rsidRPr="00E85189">
        <w:tab/>
      </w:r>
      <w:r w:rsidRPr="00E85189">
        <w:rPr>
          <w:i/>
        </w:rPr>
        <w:t>PDSCH-</w:t>
      </w:r>
      <w:proofErr w:type="spellStart"/>
      <w:r w:rsidRPr="00E85189">
        <w:rPr>
          <w:i/>
        </w:rPr>
        <w:t>TimeDomainResourceAllocationList</w:t>
      </w:r>
      <w:bookmarkEnd w:id="2939"/>
      <w:bookmarkEnd w:id="2940"/>
      <w:bookmarkEnd w:id="2941"/>
      <w:bookmarkEnd w:id="2942"/>
      <w:bookmarkEnd w:id="2943"/>
      <w:bookmarkEnd w:id="2944"/>
      <w:bookmarkEnd w:id="2945"/>
      <w:proofErr w:type="spellEnd"/>
    </w:p>
    <w:p w14:paraId="0A10B19F" w14:textId="77777777" w:rsidR="00AD40B0" w:rsidRPr="00E85189" w:rsidRDefault="00AD40B0" w:rsidP="00AD40B0">
      <w:r w:rsidRPr="00E85189">
        <w:t xml:space="preserve">The IE </w:t>
      </w:r>
      <w:r w:rsidRPr="00E85189">
        <w:rPr>
          <w:i/>
        </w:rPr>
        <w:t>PDSCH-</w:t>
      </w:r>
      <w:proofErr w:type="spellStart"/>
      <w:r w:rsidRPr="00E85189">
        <w:rPr>
          <w:i/>
        </w:rPr>
        <w:t>TimeDomainResourceAllocation</w:t>
      </w:r>
      <w:proofErr w:type="spellEnd"/>
      <w:r w:rsidRPr="00E85189">
        <w:t xml:space="preserve"> is used to configure a time domain relation between PDCCH and PDSCH. The </w:t>
      </w:r>
      <w:r w:rsidRPr="00E85189">
        <w:rPr>
          <w:i/>
        </w:rPr>
        <w:t>PDSCH-</w:t>
      </w:r>
      <w:proofErr w:type="spellStart"/>
      <w:r w:rsidRPr="00E85189">
        <w:rPr>
          <w:i/>
        </w:rPr>
        <w:t>TimeDomainResourceAllocationList</w:t>
      </w:r>
      <w:proofErr w:type="spellEnd"/>
      <w:r w:rsidRPr="00E85189">
        <w:t xml:space="preserve"> contains one or more of such </w:t>
      </w:r>
      <w:r w:rsidRPr="00E85189">
        <w:rPr>
          <w:i/>
        </w:rPr>
        <w:t>PDSCH-</w:t>
      </w:r>
      <w:proofErr w:type="spellStart"/>
      <w:r w:rsidRPr="00E85189">
        <w:rPr>
          <w:i/>
        </w:rPr>
        <w:t>TimeDomainResourceAllocations</w:t>
      </w:r>
      <w:proofErr w:type="spellEnd"/>
      <w:r w:rsidRPr="00E85189">
        <w:t xml:space="preserve">. The network indicates in the DL assignment which of the configured time domain allocations the UE shall apply for that DL assignment. The UE determines the bit width of the DCI field based on the number of entries in the </w:t>
      </w:r>
      <w:r w:rsidRPr="00E85189">
        <w:rPr>
          <w:i/>
        </w:rPr>
        <w:t>PDSCH-</w:t>
      </w:r>
      <w:proofErr w:type="spellStart"/>
      <w:r w:rsidRPr="00E85189">
        <w:rPr>
          <w:i/>
        </w:rPr>
        <w:t>TimeDomainResourceAllocationList</w:t>
      </w:r>
      <w:proofErr w:type="spellEnd"/>
      <w:r w:rsidRPr="00E85189">
        <w:t>. Value 0 in the DCI field refers to the first element in this list, value 1 in the DCI field refers to the second element in this list, and so on.</w:t>
      </w:r>
    </w:p>
    <w:p w14:paraId="3D7AE0FA" w14:textId="77777777" w:rsidR="00AD40B0" w:rsidRPr="00E85189" w:rsidRDefault="00AD40B0" w:rsidP="00AD40B0">
      <w:pPr>
        <w:pStyle w:val="TH"/>
      </w:pPr>
      <w:r w:rsidRPr="00E85189">
        <w:rPr>
          <w:i/>
        </w:rPr>
        <w:t>PDSCH-</w:t>
      </w:r>
      <w:proofErr w:type="spellStart"/>
      <w:r w:rsidRPr="00E85189">
        <w:rPr>
          <w:i/>
        </w:rPr>
        <w:t>TimeDomainResourceAllocationList</w:t>
      </w:r>
      <w:proofErr w:type="spellEnd"/>
      <w:r w:rsidRPr="00E85189">
        <w:t xml:space="preserve"> information element</w:t>
      </w:r>
    </w:p>
    <w:p w14:paraId="2E15A3D9" w14:textId="77777777" w:rsidR="00AD40B0" w:rsidRPr="00E85189" w:rsidRDefault="00AD40B0" w:rsidP="00AD40B0">
      <w:pPr>
        <w:pStyle w:val="PL"/>
      </w:pPr>
      <w:r w:rsidRPr="00E85189">
        <w:t>-- ASN1START</w:t>
      </w:r>
    </w:p>
    <w:p w14:paraId="0F3B8B2F" w14:textId="77777777" w:rsidR="00AD40B0" w:rsidRPr="00E85189" w:rsidRDefault="00AD40B0" w:rsidP="00AD40B0">
      <w:pPr>
        <w:pStyle w:val="PL"/>
      </w:pPr>
      <w:r w:rsidRPr="00E85189">
        <w:t>-- TAG-PDSCH-TIMEDOMAINRESOURCEALLOCATIONLIST-START</w:t>
      </w:r>
    </w:p>
    <w:p w14:paraId="7A574B42" w14:textId="77777777" w:rsidR="00AD40B0" w:rsidRPr="00E85189" w:rsidRDefault="00AD40B0" w:rsidP="00AD40B0">
      <w:pPr>
        <w:pStyle w:val="PL"/>
      </w:pPr>
    </w:p>
    <w:p w14:paraId="01EF243B" w14:textId="77777777" w:rsidR="00AD40B0" w:rsidRPr="00E85189" w:rsidRDefault="00AD40B0" w:rsidP="00AD40B0">
      <w:pPr>
        <w:pStyle w:val="PL"/>
      </w:pPr>
    </w:p>
    <w:p w14:paraId="4E4DABA6" w14:textId="77777777" w:rsidR="00AD40B0" w:rsidRPr="00E85189" w:rsidRDefault="00AD40B0" w:rsidP="00AD40B0">
      <w:pPr>
        <w:pStyle w:val="PL"/>
      </w:pPr>
      <w:r w:rsidRPr="00E85189">
        <w:t>PDSCH-TimeDomainResourceAllocationList ::=  SEQUENCE (SIZE(1..maxNrofDL-Allocations)) OF PDSCH-TimeDomainResourceAllocation</w:t>
      </w:r>
    </w:p>
    <w:p w14:paraId="14BECC56" w14:textId="77777777" w:rsidR="00AD40B0" w:rsidRPr="00E85189" w:rsidRDefault="00AD40B0" w:rsidP="00AD40B0">
      <w:pPr>
        <w:pStyle w:val="PL"/>
      </w:pPr>
    </w:p>
    <w:p w14:paraId="76B1BF3A" w14:textId="77777777" w:rsidR="00AD40B0" w:rsidRPr="00E85189" w:rsidRDefault="00AD40B0" w:rsidP="00AD40B0">
      <w:pPr>
        <w:pStyle w:val="PL"/>
      </w:pPr>
      <w:r w:rsidRPr="00E85189">
        <w:t>PDSCH-TimeDomainResourceAllocation ::=   SEQUENCE {</w:t>
      </w:r>
    </w:p>
    <w:p w14:paraId="1C0218EC" w14:textId="77777777" w:rsidR="00AD40B0" w:rsidRPr="00E85189" w:rsidRDefault="00AD40B0" w:rsidP="00AD40B0">
      <w:pPr>
        <w:pStyle w:val="PL"/>
      </w:pPr>
      <w:r w:rsidRPr="00E85189">
        <w:t xml:space="preserve">    k0                                      INTEGER(0..32)                                                     OPTIONAL,   -- Need S</w:t>
      </w:r>
    </w:p>
    <w:p w14:paraId="1782CB29" w14:textId="77777777" w:rsidR="00AD40B0" w:rsidRPr="00E85189" w:rsidRDefault="00AD40B0" w:rsidP="00AD40B0">
      <w:pPr>
        <w:pStyle w:val="PL"/>
      </w:pPr>
      <w:r w:rsidRPr="00E85189">
        <w:t xml:space="preserve">    mappingType                             ENUMERATED {typeA, typeB},</w:t>
      </w:r>
    </w:p>
    <w:p w14:paraId="0FB8AAEE" w14:textId="77777777" w:rsidR="00AD40B0" w:rsidRPr="00E85189" w:rsidRDefault="00AD40B0" w:rsidP="00AD40B0">
      <w:pPr>
        <w:pStyle w:val="PL"/>
      </w:pPr>
      <w:r w:rsidRPr="00E85189">
        <w:t xml:space="preserve">    startSymbolAndLength                    INTEGER (0..127)</w:t>
      </w:r>
    </w:p>
    <w:p w14:paraId="3A82276E" w14:textId="77777777" w:rsidR="00AD40B0" w:rsidRPr="00E85189" w:rsidRDefault="00AD40B0" w:rsidP="00AD40B0">
      <w:pPr>
        <w:pStyle w:val="PL"/>
      </w:pPr>
      <w:r w:rsidRPr="00E85189">
        <w:t>}</w:t>
      </w:r>
    </w:p>
    <w:p w14:paraId="2E2F7EEE" w14:textId="77777777" w:rsidR="00AD40B0" w:rsidRPr="00E85189" w:rsidRDefault="00AD40B0" w:rsidP="00AD40B0">
      <w:pPr>
        <w:pStyle w:val="PL"/>
      </w:pPr>
    </w:p>
    <w:p w14:paraId="6F252D60" w14:textId="77777777" w:rsidR="00AD40B0" w:rsidRPr="00E85189" w:rsidRDefault="00AD40B0" w:rsidP="00AD40B0">
      <w:pPr>
        <w:pStyle w:val="PL"/>
      </w:pPr>
      <w:r w:rsidRPr="00E85189">
        <w:t>-- TAG-PDSCH-TIMEDOMAINRESOURCEALLOCATIONLIST-STOP</w:t>
      </w:r>
    </w:p>
    <w:p w14:paraId="004AAF92" w14:textId="77777777" w:rsidR="00AD40B0" w:rsidRPr="00E85189" w:rsidRDefault="00AD40B0" w:rsidP="00AD40B0">
      <w:pPr>
        <w:pStyle w:val="PL"/>
      </w:pPr>
      <w:r w:rsidRPr="00E85189">
        <w:t>-- ASN1STOP</w:t>
      </w:r>
    </w:p>
    <w:p w14:paraId="4C3E128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8464485" w14:textId="77777777" w:rsidTr="00AD40B0">
        <w:tc>
          <w:tcPr>
            <w:tcW w:w="14173" w:type="dxa"/>
            <w:shd w:val="clear" w:color="auto" w:fill="auto"/>
          </w:tcPr>
          <w:p w14:paraId="0459E8D7" w14:textId="77777777" w:rsidR="00AD40B0" w:rsidRPr="00E85189" w:rsidRDefault="00AD40B0" w:rsidP="00AD40B0">
            <w:pPr>
              <w:pStyle w:val="TAH"/>
              <w:rPr>
                <w:szCs w:val="22"/>
              </w:rPr>
            </w:pPr>
            <w:r w:rsidRPr="00E85189">
              <w:rPr>
                <w:i/>
                <w:szCs w:val="22"/>
              </w:rPr>
              <w:t>PDSCH-</w:t>
            </w:r>
            <w:proofErr w:type="spellStart"/>
            <w:r w:rsidRPr="00E85189">
              <w:rPr>
                <w:i/>
                <w:szCs w:val="22"/>
              </w:rPr>
              <w:t>TimeDomainResourceAllocation</w:t>
            </w:r>
            <w:proofErr w:type="spellEnd"/>
            <w:r w:rsidRPr="00E85189">
              <w:rPr>
                <w:i/>
                <w:szCs w:val="22"/>
              </w:rPr>
              <w:t xml:space="preserve"> </w:t>
            </w:r>
            <w:r w:rsidRPr="00E85189">
              <w:rPr>
                <w:szCs w:val="22"/>
              </w:rPr>
              <w:t>field descriptions</w:t>
            </w:r>
          </w:p>
        </w:tc>
      </w:tr>
      <w:tr w:rsidR="00AD40B0" w:rsidRPr="00E85189" w14:paraId="41067356" w14:textId="77777777" w:rsidTr="00AD40B0">
        <w:tc>
          <w:tcPr>
            <w:tcW w:w="14173" w:type="dxa"/>
            <w:shd w:val="clear" w:color="auto" w:fill="auto"/>
          </w:tcPr>
          <w:p w14:paraId="0ABF4F94" w14:textId="77777777" w:rsidR="00AD40B0" w:rsidRPr="00E85189" w:rsidRDefault="00AD40B0" w:rsidP="00AD40B0">
            <w:pPr>
              <w:pStyle w:val="TAL"/>
              <w:rPr>
                <w:szCs w:val="22"/>
              </w:rPr>
            </w:pPr>
            <w:r w:rsidRPr="00E85189">
              <w:rPr>
                <w:b/>
                <w:i/>
                <w:szCs w:val="22"/>
              </w:rPr>
              <w:t>k0</w:t>
            </w:r>
          </w:p>
          <w:p w14:paraId="685C8926" w14:textId="77777777" w:rsidR="00AD40B0" w:rsidRPr="00E85189" w:rsidRDefault="00AD40B0" w:rsidP="00AD40B0">
            <w:pPr>
              <w:pStyle w:val="TAL"/>
              <w:rPr>
                <w:szCs w:val="22"/>
              </w:rPr>
            </w:pPr>
            <w:r w:rsidRPr="00E85189">
              <w:rPr>
                <w:szCs w:val="22"/>
              </w:rPr>
              <w:t>Slot offset between DCI and its scheduled PDSCH (see TS 38.214 [19], clause 5.1.2.1) When the field is absent the UE applies the value 0.</w:t>
            </w:r>
          </w:p>
        </w:tc>
      </w:tr>
      <w:tr w:rsidR="00AD40B0" w:rsidRPr="00E85189" w14:paraId="3551C4B4" w14:textId="77777777" w:rsidTr="00AD40B0">
        <w:tc>
          <w:tcPr>
            <w:tcW w:w="14173" w:type="dxa"/>
            <w:shd w:val="clear" w:color="auto" w:fill="auto"/>
          </w:tcPr>
          <w:p w14:paraId="2F837FBD" w14:textId="77777777" w:rsidR="00AD40B0" w:rsidRPr="00E85189" w:rsidRDefault="00AD40B0" w:rsidP="00AD40B0">
            <w:pPr>
              <w:pStyle w:val="TAL"/>
              <w:rPr>
                <w:szCs w:val="22"/>
              </w:rPr>
            </w:pPr>
            <w:proofErr w:type="spellStart"/>
            <w:r w:rsidRPr="00E85189">
              <w:rPr>
                <w:b/>
                <w:i/>
                <w:szCs w:val="22"/>
              </w:rPr>
              <w:t>mappingType</w:t>
            </w:r>
            <w:proofErr w:type="spellEnd"/>
          </w:p>
          <w:p w14:paraId="62C832CD" w14:textId="77777777" w:rsidR="00AD40B0" w:rsidRPr="00E85189" w:rsidRDefault="00AD40B0" w:rsidP="00AD40B0">
            <w:pPr>
              <w:pStyle w:val="TAL"/>
              <w:rPr>
                <w:szCs w:val="22"/>
              </w:rPr>
            </w:pPr>
            <w:r w:rsidRPr="00E85189">
              <w:rPr>
                <w:szCs w:val="22"/>
              </w:rPr>
              <w:t>PDSCH mapping type. (see TS 38.214 [19], clause 5.3).</w:t>
            </w:r>
          </w:p>
        </w:tc>
      </w:tr>
      <w:tr w:rsidR="00AD40B0" w:rsidRPr="00E85189" w14:paraId="23377FE0" w14:textId="77777777" w:rsidTr="00AD40B0">
        <w:tc>
          <w:tcPr>
            <w:tcW w:w="14173" w:type="dxa"/>
            <w:shd w:val="clear" w:color="auto" w:fill="auto"/>
          </w:tcPr>
          <w:p w14:paraId="1CF40C41" w14:textId="77777777" w:rsidR="00AD40B0" w:rsidRPr="00E85189" w:rsidRDefault="00AD40B0" w:rsidP="00AD40B0">
            <w:pPr>
              <w:pStyle w:val="TAL"/>
              <w:rPr>
                <w:szCs w:val="22"/>
              </w:rPr>
            </w:pPr>
            <w:proofErr w:type="spellStart"/>
            <w:r w:rsidRPr="00E85189">
              <w:rPr>
                <w:b/>
                <w:i/>
                <w:szCs w:val="22"/>
              </w:rPr>
              <w:t>startSymbolAndLength</w:t>
            </w:r>
            <w:proofErr w:type="spellEnd"/>
          </w:p>
          <w:p w14:paraId="5986CB70" w14:textId="77777777" w:rsidR="00AD40B0" w:rsidRPr="00E85189" w:rsidRDefault="00AD40B0" w:rsidP="00AD40B0">
            <w:pPr>
              <w:pStyle w:val="TAL"/>
              <w:rPr>
                <w:szCs w:val="22"/>
              </w:rPr>
            </w:pPr>
            <w:r w:rsidRPr="00E85189">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23317557" w14:textId="77777777" w:rsidR="00AD40B0" w:rsidRPr="00E85189" w:rsidRDefault="00AD40B0" w:rsidP="00AD40B0"/>
    <w:p w14:paraId="3B6F5097" w14:textId="77777777" w:rsidR="00AD40B0" w:rsidRPr="00E85189" w:rsidRDefault="00AD40B0" w:rsidP="00AD40B0">
      <w:pPr>
        <w:pStyle w:val="Heading4"/>
      </w:pPr>
      <w:bookmarkStart w:id="2946" w:name="_Toc20426041"/>
      <w:bookmarkStart w:id="2947" w:name="_Toc29321437"/>
      <w:bookmarkStart w:id="2948" w:name="_Toc36219620"/>
      <w:bookmarkStart w:id="2949" w:name="_Toc36220296"/>
      <w:bookmarkStart w:id="2950" w:name="_Toc36513716"/>
      <w:bookmarkStart w:id="2951" w:name="_Toc46449774"/>
      <w:bookmarkStart w:id="2952" w:name="_Toc46489561"/>
      <w:r w:rsidRPr="00E85189">
        <w:t>–</w:t>
      </w:r>
      <w:r w:rsidRPr="00E85189">
        <w:tab/>
      </w:r>
      <w:r w:rsidRPr="00E85189">
        <w:rPr>
          <w:i/>
        </w:rPr>
        <w:t>PHR-Config</w:t>
      </w:r>
      <w:bookmarkEnd w:id="2946"/>
      <w:bookmarkEnd w:id="2947"/>
      <w:bookmarkEnd w:id="2948"/>
      <w:bookmarkEnd w:id="2949"/>
      <w:bookmarkEnd w:id="2950"/>
      <w:bookmarkEnd w:id="2951"/>
      <w:bookmarkEnd w:id="2952"/>
    </w:p>
    <w:p w14:paraId="38737D5C" w14:textId="77777777" w:rsidR="00AD40B0" w:rsidRPr="00E85189" w:rsidRDefault="00AD40B0" w:rsidP="00AD40B0">
      <w:r w:rsidRPr="00E85189">
        <w:t xml:space="preserve">The IE </w:t>
      </w:r>
      <w:r w:rsidRPr="00E85189">
        <w:rPr>
          <w:i/>
        </w:rPr>
        <w:t>PHR-Config</w:t>
      </w:r>
      <w:r w:rsidRPr="00E85189">
        <w:t xml:space="preserve"> is used to configure parameters for power headroom reporting.</w:t>
      </w:r>
    </w:p>
    <w:p w14:paraId="419CF75B" w14:textId="77777777" w:rsidR="00AD40B0" w:rsidRPr="00E85189" w:rsidRDefault="00AD40B0" w:rsidP="00AD40B0">
      <w:pPr>
        <w:pStyle w:val="TH"/>
      </w:pPr>
      <w:r w:rsidRPr="00E85189">
        <w:rPr>
          <w:i/>
        </w:rPr>
        <w:lastRenderedPageBreak/>
        <w:t>PHR-Config</w:t>
      </w:r>
      <w:r w:rsidRPr="00E85189">
        <w:t xml:space="preserve"> information element</w:t>
      </w:r>
    </w:p>
    <w:p w14:paraId="3DCA3C18" w14:textId="77777777" w:rsidR="00AD40B0" w:rsidRPr="00E85189" w:rsidRDefault="00AD40B0" w:rsidP="00AD40B0">
      <w:pPr>
        <w:pStyle w:val="PL"/>
      </w:pPr>
      <w:r w:rsidRPr="00E85189">
        <w:t>-- ASN1START</w:t>
      </w:r>
    </w:p>
    <w:p w14:paraId="12703CFD" w14:textId="77777777" w:rsidR="00AD40B0" w:rsidRPr="00E85189" w:rsidRDefault="00AD40B0" w:rsidP="00AD40B0">
      <w:pPr>
        <w:pStyle w:val="PL"/>
      </w:pPr>
      <w:r w:rsidRPr="00E85189">
        <w:t>-- TAG-PHR-CONFIG-START</w:t>
      </w:r>
    </w:p>
    <w:p w14:paraId="76E06855" w14:textId="77777777" w:rsidR="00AD40B0" w:rsidRPr="00E85189" w:rsidRDefault="00AD40B0" w:rsidP="00AD40B0">
      <w:pPr>
        <w:pStyle w:val="PL"/>
      </w:pPr>
    </w:p>
    <w:p w14:paraId="1A0F8E73" w14:textId="77777777" w:rsidR="00AD40B0" w:rsidRPr="00E85189" w:rsidRDefault="00AD40B0" w:rsidP="00AD40B0">
      <w:pPr>
        <w:pStyle w:val="PL"/>
      </w:pPr>
      <w:r w:rsidRPr="00E85189">
        <w:t>PHR-Config ::=                      SEQUENCE {</w:t>
      </w:r>
    </w:p>
    <w:p w14:paraId="61D89822" w14:textId="77777777" w:rsidR="00AD40B0" w:rsidRPr="00E85189" w:rsidRDefault="00AD40B0" w:rsidP="00AD40B0">
      <w:pPr>
        <w:pStyle w:val="PL"/>
      </w:pPr>
      <w:r w:rsidRPr="00E85189">
        <w:t xml:space="preserve">    phr-PeriodicTimer                   ENUMERATED {sf10, sf20, sf50, sf100, sf200,sf500, sf1000, infinity},</w:t>
      </w:r>
    </w:p>
    <w:p w14:paraId="4D513FB2" w14:textId="77777777" w:rsidR="00AD40B0" w:rsidRPr="00E85189" w:rsidRDefault="00AD40B0" w:rsidP="00AD40B0">
      <w:pPr>
        <w:pStyle w:val="PL"/>
      </w:pPr>
      <w:r w:rsidRPr="00E85189">
        <w:t xml:space="preserve">    phr-ProhibitTimer                   ENUMERATED {sf0, sf10, sf20, sf50, sf100,sf200, sf500, sf1000},</w:t>
      </w:r>
    </w:p>
    <w:p w14:paraId="4105665B" w14:textId="77777777" w:rsidR="00AD40B0" w:rsidRPr="00E85189" w:rsidRDefault="00AD40B0" w:rsidP="00AD40B0">
      <w:pPr>
        <w:pStyle w:val="PL"/>
      </w:pPr>
      <w:r w:rsidRPr="00E85189">
        <w:t xml:space="preserve">    phr-Tx-PowerFactorChange            ENUMERATED {dB1, dB3, dB6, infinity},</w:t>
      </w:r>
    </w:p>
    <w:p w14:paraId="073490F8" w14:textId="77777777" w:rsidR="00AD40B0" w:rsidRPr="00E85189" w:rsidRDefault="00AD40B0" w:rsidP="00AD40B0">
      <w:pPr>
        <w:pStyle w:val="PL"/>
      </w:pPr>
      <w:r w:rsidRPr="00E85189">
        <w:t xml:space="preserve">    multiplePHR                         BOOLEAN,</w:t>
      </w:r>
    </w:p>
    <w:p w14:paraId="06AA40C1" w14:textId="77777777" w:rsidR="00AD40B0" w:rsidRPr="00E85189" w:rsidRDefault="00AD40B0" w:rsidP="00AD40B0">
      <w:pPr>
        <w:pStyle w:val="PL"/>
      </w:pPr>
      <w:r w:rsidRPr="00E85189">
        <w:t xml:space="preserve">    dummy                               BOOLEAN,</w:t>
      </w:r>
    </w:p>
    <w:p w14:paraId="4C82EA9A" w14:textId="77777777" w:rsidR="00AD40B0" w:rsidRPr="00E85189" w:rsidRDefault="00AD40B0" w:rsidP="00AD40B0">
      <w:pPr>
        <w:pStyle w:val="PL"/>
      </w:pPr>
      <w:r w:rsidRPr="00E85189">
        <w:t xml:space="preserve">    phr-Type2OtherCell                  BOOLEAN,</w:t>
      </w:r>
    </w:p>
    <w:p w14:paraId="556F0284" w14:textId="77777777" w:rsidR="00AD40B0" w:rsidRPr="00E85189" w:rsidRDefault="00AD40B0" w:rsidP="00AD40B0">
      <w:pPr>
        <w:pStyle w:val="PL"/>
      </w:pPr>
      <w:r w:rsidRPr="00E85189">
        <w:t xml:space="preserve">    phr-ModeOtherCG                     ENUMERATED {real, virtual},</w:t>
      </w:r>
    </w:p>
    <w:p w14:paraId="1EC0635D" w14:textId="77777777" w:rsidR="00AD40B0" w:rsidRPr="00E85189" w:rsidRDefault="00AD40B0" w:rsidP="00AD40B0">
      <w:pPr>
        <w:pStyle w:val="PL"/>
      </w:pPr>
      <w:r w:rsidRPr="00E85189">
        <w:t xml:space="preserve">    ...</w:t>
      </w:r>
    </w:p>
    <w:p w14:paraId="55B09F5B" w14:textId="77777777" w:rsidR="00AD40B0" w:rsidRPr="00E85189" w:rsidRDefault="00AD40B0" w:rsidP="00AD40B0">
      <w:pPr>
        <w:pStyle w:val="PL"/>
      </w:pPr>
      <w:r w:rsidRPr="00E85189">
        <w:t>}</w:t>
      </w:r>
    </w:p>
    <w:p w14:paraId="73DE4537" w14:textId="77777777" w:rsidR="00AD40B0" w:rsidRPr="00E85189" w:rsidRDefault="00AD40B0" w:rsidP="00AD40B0">
      <w:pPr>
        <w:pStyle w:val="PL"/>
      </w:pPr>
    </w:p>
    <w:p w14:paraId="3112430C" w14:textId="77777777" w:rsidR="00AD40B0" w:rsidRPr="00E85189" w:rsidRDefault="00AD40B0" w:rsidP="00AD40B0">
      <w:pPr>
        <w:pStyle w:val="PL"/>
      </w:pPr>
      <w:r w:rsidRPr="00E85189">
        <w:t>-- TAG-PHR-CONFIG-STOP</w:t>
      </w:r>
    </w:p>
    <w:p w14:paraId="24A2E4C6" w14:textId="77777777" w:rsidR="00AD40B0" w:rsidRPr="00E85189" w:rsidRDefault="00AD40B0" w:rsidP="00AD40B0">
      <w:pPr>
        <w:pStyle w:val="PL"/>
      </w:pPr>
      <w:r w:rsidRPr="00E85189">
        <w:t>-- ASN1STOP</w:t>
      </w:r>
    </w:p>
    <w:p w14:paraId="182F495D"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506E37F" w14:textId="77777777" w:rsidTr="00AD40B0">
        <w:tc>
          <w:tcPr>
            <w:tcW w:w="14173" w:type="dxa"/>
          </w:tcPr>
          <w:p w14:paraId="691E288F" w14:textId="77777777" w:rsidR="00AD40B0" w:rsidRPr="00E85189" w:rsidRDefault="00AD40B0" w:rsidP="00AD40B0">
            <w:pPr>
              <w:pStyle w:val="TAH"/>
              <w:rPr>
                <w:szCs w:val="22"/>
              </w:rPr>
            </w:pPr>
            <w:r w:rsidRPr="00E85189">
              <w:rPr>
                <w:i/>
                <w:szCs w:val="22"/>
              </w:rPr>
              <w:t xml:space="preserve">PHR-Config </w:t>
            </w:r>
            <w:r w:rsidRPr="00E85189">
              <w:rPr>
                <w:szCs w:val="22"/>
              </w:rPr>
              <w:t>field descriptions</w:t>
            </w:r>
          </w:p>
        </w:tc>
      </w:tr>
      <w:tr w:rsidR="00AD40B0" w:rsidRPr="00E85189" w14:paraId="20897FE0" w14:textId="77777777" w:rsidTr="00AD40B0">
        <w:tc>
          <w:tcPr>
            <w:tcW w:w="14173" w:type="dxa"/>
          </w:tcPr>
          <w:p w14:paraId="3452480B" w14:textId="77777777" w:rsidR="00AD40B0" w:rsidRPr="00E85189" w:rsidRDefault="00AD40B0" w:rsidP="00AD40B0">
            <w:pPr>
              <w:pStyle w:val="TAL"/>
              <w:rPr>
                <w:szCs w:val="22"/>
              </w:rPr>
            </w:pPr>
            <w:r w:rsidRPr="00E85189">
              <w:rPr>
                <w:b/>
                <w:i/>
                <w:szCs w:val="22"/>
              </w:rPr>
              <w:t>dummy</w:t>
            </w:r>
          </w:p>
          <w:p w14:paraId="53A29DB8" w14:textId="77777777" w:rsidR="00AD40B0" w:rsidRPr="00E85189" w:rsidRDefault="00AD40B0" w:rsidP="00AD40B0">
            <w:pPr>
              <w:pStyle w:val="TAL"/>
              <w:rPr>
                <w:szCs w:val="22"/>
              </w:rPr>
            </w:pPr>
            <w:r w:rsidRPr="00E85189">
              <w:rPr>
                <w:szCs w:val="22"/>
              </w:rPr>
              <w:t>This field is not used in this version of the specification and the UE ignores the received value.</w:t>
            </w:r>
          </w:p>
        </w:tc>
      </w:tr>
      <w:tr w:rsidR="00AD40B0" w:rsidRPr="00E85189" w14:paraId="5094DB98" w14:textId="77777777" w:rsidTr="00AD40B0">
        <w:tc>
          <w:tcPr>
            <w:tcW w:w="14173" w:type="dxa"/>
          </w:tcPr>
          <w:p w14:paraId="55FB7AA8" w14:textId="77777777" w:rsidR="00AD40B0" w:rsidRPr="00E85189" w:rsidRDefault="00AD40B0" w:rsidP="00AD40B0">
            <w:pPr>
              <w:pStyle w:val="TAL"/>
              <w:rPr>
                <w:szCs w:val="22"/>
              </w:rPr>
            </w:pPr>
            <w:proofErr w:type="spellStart"/>
            <w:r w:rsidRPr="00E85189">
              <w:rPr>
                <w:b/>
                <w:i/>
                <w:szCs w:val="22"/>
              </w:rPr>
              <w:t>multiplePHR</w:t>
            </w:r>
            <w:proofErr w:type="spellEnd"/>
          </w:p>
          <w:p w14:paraId="2B9D6768" w14:textId="77777777" w:rsidR="00AD40B0" w:rsidRPr="00E85189" w:rsidRDefault="00AD40B0" w:rsidP="00AD40B0">
            <w:pPr>
              <w:pStyle w:val="TAL"/>
              <w:rPr>
                <w:szCs w:val="22"/>
              </w:rPr>
            </w:pPr>
            <w:r w:rsidRPr="00E85189">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85189">
              <w:rPr>
                <w:i/>
                <w:szCs w:val="22"/>
              </w:rPr>
              <w:t>true</w:t>
            </w:r>
            <w:r w:rsidRPr="00E85189">
              <w:rPr>
                <w:szCs w:val="22"/>
              </w:rPr>
              <w:t xml:space="preserve"> for MR-DC and UL CA for NR, and to </w:t>
            </w:r>
            <w:r w:rsidRPr="00E85189">
              <w:rPr>
                <w:i/>
                <w:szCs w:val="22"/>
              </w:rPr>
              <w:t>false</w:t>
            </w:r>
            <w:r w:rsidRPr="00E85189">
              <w:rPr>
                <w:szCs w:val="22"/>
              </w:rPr>
              <w:t xml:space="preserve"> in all other cases.</w:t>
            </w:r>
          </w:p>
        </w:tc>
      </w:tr>
      <w:tr w:rsidR="00AD40B0" w:rsidRPr="00E85189" w14:paraId="03CECB7F" w14:textId="77777777" w:rsidTr="00AD40B0">
        <w:tc>
          <w:tcPr>
            <w:tcW w:w="14173" w:type="dxa"/>
          </w:tcPr>
          <w:p w14:paraId="79B935C0" w14:textId="77777777" w:rsidR="00AD40B0" w:rsidRPr="00E85189" w:rsidRDefault="00AD40B0" w:rsidP="00AD40B0">
            <w:pPr>
              <w:pStyle w:val="TAL"/>
              <w:rPr>
                <w:szCs w:val="22"/>
              </w:rPr>
            </w:pPr>
            <w:proofErr w:type="spellStart"/>
            <w:r w:rsidRPr="00E85189">
              <w:rPr>
                <w:b/>
                <w:i/>
                <w:szCs w:val="22"/>
              </w:rPr>
              <w:t>phr-ModeOtherCG</w:t>
            </w:r>
            <w:proofErr w:type="spellEnd"/>
          </w:p>
          <w:p w14:paraId="514FF74B" w14:textId="77777777" w:rsidR="00AD40B0" w:rsidRPr="00E85189" w:rsidRDefault="00AD40B0" w:rsidP="00AD40B0">
            <w:pPr>
              <w:pStyle w:val="TAL"/>
              <w:rPr>
                <w:szCs w:val="22"/>
              </w:rPr>
            </w:pPr>
            <w:r w:rsidRPr="00E85189">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AD40B0" w:rsidRPr="00E85189" w14:paraId="0B3EF431" w14:textId="77777777" w:rsidTr="00AD40B0">
        <w:tc>
          <w:tcPr>
            <w:tcW w:w="14173" w:type="dxa"/>
          </w:tcPr>
          <w:p w14:paraId="2F61730C" w14:textId="77777777" w:rsidR="00AD40B0" w:rsidRPr="00E85189" w:rsidRDefault="00AD40B0" w:rsidP="00AD40B0">
            <w:pPr>
              <w:pStyle w:val="TAL"/>
              <w:rPr>
                <w:szCs w:val="22"/>
              </w:rPr>
            </w:pPr>
            <w:proofErr w:type="spellStart"/>
            <w:r w:rsidRPr="00E85189">
              <w:rPr>
                <w:b/>
                <w:i/>
                <w:szCs w:val="22"/>
              </w:rPr>
              <w:t>phr-PeriodicTimer</w:t>
            </w:r>
            <w:proofErr w:type="spellEnd"/>
          </w:p>
          <w:p w14:paraId="488757C5" w14:textId="77777777" w:rsidR="00AD40B0" w:rsidRPr="00E85189" w:rsidRDefault="00AD40B0" w:rsidP="00AD40B0">
            <w:pPr>
              <w:pStyle w:val="TAL"/>
              <w:rPr>
                <w:szCs w:val="22"/>
              </w:rPr>
            </w:pPr>
            <w:r w:rsidRPr="00E85189">
              <w:rPr>
                <w:szCs w:val="22"/>
              </w:rPr>
              <w:t xml:space="preserve">Value in number of subframes for PHR reporting as specified in TS 38.321 [3]. Value </w:t>
            </w:r>
            <w:r w:rsidRPr="00E85189">
              <w:rPr>
                <w:i/>
                <w:szCs w:val="22"/>
              </w:rPr>
              <w:t>sf10</w:t>
            </w:r>
            <w:r w:rsidRPr="00E85189">
              <w:rPr>
                <w:szCs w:val="22"/>
              </w:rPr>
              <w:t xml:space="preserve"> corresponds to 10 subframes, value </w:t>
            </w:r>
            <w:r w:rsidRPr="00E85189">
              <w:rPr>
                <w:i/>
                <w:szCs w:val="22"/>
              </w:rPr>
              <w:t>sf20</w:t>
            </w:r>
            <w:r w:rsidRPr="00E85189">
              <w:rPr>
                <w:szCs w:val="22"/>
              </w:rPr>
              <w:t xml:space="preserve"> corresponds to 20 subframes, and so on.</w:t>
            </w:r>
          </w:p>
        </w:tc>
      </w:tr>
      <w:tr w:rsidR="00AD40B0" w:rsidRPr="00E85189" w14:paraId="74035ECD" w14:textId="77777777" w:rsidTr="00AD40B0">
        <w:tc>
          <w:tcPr>
            <w:tcW w:w="14173" w:type="dxa"/>
          </w:tcPr>
          <w:p w14:paraId="092AA431" w14:textId="77777777" w:rsidR="00AD40B0" w:rsidRPr="00E85189" w:rsidRDefault="00AD40B0" w:rsidP="00AD40B0">
            <w:pPr>
              <w:pStyle w:val="TAL"/>
              <w:rPr>
                <w:szCs w:val="22"/>
              </w:rPr>
            </w:pPr>
            <w:proofErr w:type="spellStart"/>
            <w:r w:rsidRPr="00E85189">
              <w:rPr>
                <w:b/>
                <w:i/>
                <w:szCs w:val="22"/>
              </w:rPr>
              <w:t>phr-ProhibitTimer</w:t>
            </w:r>
            <w:proofErr w:type="spellEnd"/>
          </w:p>
          <w:p w14:paraId="43E99B9B" w14:textId="77777777" w:rsidR="00AD40B0" w:rsidRPr="00E85189" w:rsidRDefault="00AD40B0" w:rsidP="00AD40B0">
            <w:pPr>
              <w:pStyle w:val="TAL"/>
              <w:rPr>
                <w:szCs w:val="22"/>
              </w:rPr>
            </w:pPr>
            <w:r w:rsidRPr="00E85189">
              <w:rPr>
                <w:szCs w:val="22"/>
              </w:rPr>
              <w:t xml:space="preserve">Value in number of subframes for PHR reporting as specified in TS 38.321 [3]. Value </w:t>
            </w:r>
            <w:r w:rsidRPr="00E85189">
              <w:rPr>
                <w:i/>
                <w:szCs w:val="22"/>
              </w:rPr>
              <w:t>sf0</w:t>
            </w:r>
            <w:r w:rsidRPr="00E85189">
              <w:rPr>
                <w:szCs w:val="22"/>
              </w:rPr>
              <w:t xml:space="preserve"> corresponds to 0 subframe, value </w:t>
            </w:r>
            <w:r w:rsidRPr="00E85189">
              <w:rPr>
                <w:i/>
                <w:szCs w:val="22"/>
              </w:rPr>
              <w:t>sf10</w:t>
            </w:r>
            <w:r w:rsidRPr="00E85189">
              <w:rPr>
                <w:szCs w:val="22"/>
              </w:rPr>
              <w:t xml:space="preserve"> corresponds to 10 subframes, value </w:t>
            </w:r>
            <w:r w:rsidRPr="00E85189">
              <w:rPr>
                <w:i/>
                <w:szCs w:val="22"/>
              </w:rPr>
              <w:t>sf20</w:t>
            </w:r>
            <w:r w:rsidRPr="00E85189">
              <w:rPr>
                <w:szCs w:val="22"/>
              </w:rPr>
              <w:t xml:space="preserve"> corresponds to 20 subframes, and so on.</w:t>
            </w:r>
          </w:p>
        </w:tc>
      </w:tr>
      <w:tr w:rsidR="00AD40B0" w:rsidRPr="00E85189" w14:paraId="00BBAF96" w14:textId="77777777" w:rsidTr="00AD40B0">
        <w:tc>
          <w:tcPr>
            <w:tcW w:w="14173" w:type="dxa"/>
          </w:tcPr>
          <w:p w14:paraId="4058C1FA" w14:textId="77777777" w:rsidR="00AD40B0" w:rsidRPr="00E85189" w:rsidRDefault="00AD40B0" w:rsidP="00AD40B0">
            <w:pPr>
              <w:pStyle w:val="TAL"/>
              <w:rPr>
                <w:szCs w:val="22"/>
              </w:rPr>
            </w:pPr>
            <w:proofErr w:type="spellStart"/>
            <w:r w:rsidRPr="00E85189">
              <w:rPr>
                <w:b/>
                <w:i/>
                <w:szCs w:val="22"/>
              </w:rPr>
              <w:t>phr</w:t>
            </w:r>
            <w:proofErr w:type="spellEnd"/>
            <w:r w:rsidRPr="00E85189">
              <w:rPr>
                <w:b/>
                <w:i/>
                <w:szCs w:val="22"/>
              </w:rPr>
              <w:t>-Tx-</w:t>
            </w:r>
            <w:proofErr w:type="spellStart"/>
            <w:r w:rsidRPr="00E85189">
              <w:rPr>
                <w:b/>
                <w:i/>
                <w:szCs w:val="22"/>
              </w:rPr>
              <w:t>PowerFactorChange</w:t>
            </w:r>
            <w:proofErr w:type="spellEnd"/>
          </w:p>
          <w:p w14:paraId="2816760E" w14:textId="77777777" w:rsidR="00AD40B0" w:rsidRPr="00E85189" w:rsidRDefault="00AD40B0" w:rsidP="00AD40B0">
            <w:pPr>
              <w:pStyle w:val="TAL"/>
              <w:rPr>
                <w:szCs w:val="22"/>
              </w:rPr>
            </w:pPr>
            <w:r w:rsidRPr="00E85189">
              <w:rPr>
                <w:szCs w:val="22"/>
              </w:rPr>
              <w:t xml:space="preserve">Value in dB for PHR reporting as specified in TS 38.321 [3]. Value </w:t>
            </w:r>
            <w:r w:rsidRPr="00E85189">
              <w:rPr>
                <w:i/>
                <w:szCs w:val="22"/>
              </w:rPr>
              <w:t>dB1</w:t>
            </w:r>
            <w:r w:rsidRPr="00E85189">
              <w:rPr>
                <w:szCs w:val="22"/>
              </w:rPr>
              <w:t xml:space="preserve"> corresponds to 1 dB, </w:t>
            </w:r>
            <w:r w:rsidRPr="00E85189">
              <w:rPr>
                <w:i/>
                <w:szCs w:val="22"/>
              </w:rPr>
              <w:t>dB3</w:t>
            </w:r>
            <w:r w:rsidRPr="00E85189">
              <w:rPr>
                <w:szCs w:val="22"/>
              </w:rPr>
              <w:t xml:space="preserve"> corresponds to 3 dB and so on. The same value applies for each serving cell (although the associated functionality is performed independently for each cell).</w:t>
            </w:r>
          </w:p>
        </w:tc>
      </w:tr>
      <w:tr w:rsidR="00AD40B0" w:rsidRPr="00E85189" w14:paraId="28C11977" w14:textId="77777777" w:rsidTr="00AD40B0">
        <w:tc>
          <w:tcPr>
            <w:tcW w:w="14173" w:type="dxa"/>
          </w:tcPr>
          <w:p w14:paraId="3B4BBF52" w14:textId="77777777" w:rsidR="00AD40B0" w:rsidRPr="00E85189" w:rsidRDefault="00AD40B0" w:rsidP="00AD40B0">
            <w:pPr>
              <w:pStyle w:val="TAL"/>
              <w:rPr>
                <w:szCs w:val="22"/>
              </w:rPr>
            </w:pPr>
            <w:r w:rsidRPr="00E85189">
              <w:rPr>
                <w:b/>
                <w:i/>
                <w:szCs w:val="22"/>
              </w:rPr>
              <w:t>phr-Type2OtherCell</w:t>
            </w:r>
          </w:p>
          <w:p w14:paraId="63F77E9C" w14:textId="77777777" w:rsidR="00AD40B0" w:rsidRPr="00E85189" w:rsidRDefault="00AD40B0" w:rsidP="00AD40B0">
            <w:pPr>
              <w:pStyle w:val="TAL"/>
              <w:rPr>
                <w:szCs w:val="22"/>
              </w:rPr>
            </w:pPr>
            <w:r w:rsidRPr="00E85189">
              <w:rPr>
                <w:szCs w:val="22"/>
              </w:rPr>
              <w:t xml:space="preserve">If set to true, the UE shall report a PHR type 2 for the SpCell of the other MAC entity. See TS 38.321 [3], clause 5.4.6. Network sets this field to </w:t>
            </w:r>
            <w:r w:rsidRPr="00E85189">
              <w:rPr>
                <w:i/>
                <w:szCs w:val="22"/>
              </w:rPr>
              <w:t>false</w:t>
            </w:r>
            <w:r w:rsidRPr="00E85189">
              <w:rPr>
                <w:szCs w:val="22"/>
              </w:rPr>
              <w:t xml:space="preserve"> if the UE is not configured with an E-UTRA MAC entity.</w:t>
            </w:r>
          </w:p>
        </w:tc>
      </w:tr>
    </w:tbl>
    <w:p w14:paraId="12FAA833" w14:textId="77777777" w:rsidR="00AD40B0" w:rsidRPr="00E85189" w:rsidRDefault="00AD40B0" w:rsidP="00AD40B0"/>
    <w:p w14:paraId="35136852" w14:textId="77777777" w:rsidR="00AD40B0" w:rsidRPr="00E85189" w:rsidRDefault="00AD40B0" w:rsidP="00AD40B0">
      <w:pPr>
        <w:pStyle w:val="Heading4"/>
        <w:rPr>
          <w:i/>
          <w:noProof/>
        </w:rPr>
      </w:pPr>
      <w:bookmarkStart w:id="2953" w:name="_Toc20426042"/>
      <w:bookmarkStart w:id="2954" w:name="_Toc29321438"/>
      <w:bookmarkStart w:id="2955" w:name="_Toc36219621"/>
      <w:bookmarkStart w:id="2956" w:name="_Toc36220297"/>
      <w:bookmarkStart w:id="2957" w:name="_Toc36513717"/>
      <w:bookmarkStart w:id="2958" w:name="_Toc46449775"/>
      <w:bookmarkStart w:id="2959" w:name="_Toc46489562"/>
      <w:r w:rsidRPr="00E85189">
        <w:t>–</w:t>
      </w:r>
      <w:r w:rsidRPr="00E85189">
        <w:tab/>
      </w:r>
      <w:proofErr w:type="spellStart"/>
      <w:r w:rsidRPr="00E85189">
        <w:rPr>
          <w:i/>
        </w:rPr>
        <w:t>PhysCellId</w:t>
      </w:r>
      <w:bookmarkEnd w:id="2953"/>
      <w:bookmarkEnd w:id="2954"/>
      <w:bookmarkEnd w:id="2955"/>
      <w:bookmarkEnd w:id="2956"/>
      <w:bookmarkEnd w:id="2957"/>
      <w:bookmarkEnd w:id="2958"/>
      <w:bookmarkEnd w:id="2959"/>
      <w:proofErr w:type="spellEnd"/>
    </w:p>
    <w:p w14:paraId="4495E9AE" w14:textId="77777777" w:rsidR="00AD40B0" w:rsidRPr="00E85189" w:rsidRDefault="00AD40B0" w:rsidP="00AD40B0">
      <w:r w:rsidRPr="00E85189">
        <w:t xml:space="preserve">The </w:t>
      </w:r>
      <w:proofErr w:type="spellStart"/>
      <w:r w:rsidRPr="00E85189">
        <w:rPr>
          <w:i/>
        </w:rPr>
        <w:t>PhysCellId</w:t>
      </w:r>
      <w:proofErr w:type="spellEnd"/>
      <w:r w:rsidRPr="00E85189">
        <w:rPr>
          <w:i/>
        </w:rPr>
        <w:t xml:space="preserve"> </w:t>
      </w:r>
      <w:r w:rsidRPr="00E85189">
        <w:t>identifies the physical cell identity (PCI).</w:t>
      </w:r>
    </w:p>
    <w:p w14:paraId="46329486" w14:textId="77777777" w:rsidR="00AD40B0" w:rsidRPr="00E85189" w:rsidRDefault="00AD40B0" w:rsidP="00AD40B0">
      <w:pPr>
        <w:pStyle w:val="TH"/>
      </w:pPr>
      <w:proofErr w:type="spellStart"/>
      <w:r w:rsidRPr="00E85189">
        <w:rPr>
          <w:i/>
        </w:rPr>
        <w:lastRenderedPageBreak/>
        <w:t>PhysCellId</w:t>
      </w:r>
      <w:proofErr w:type="spellEnd"/>
      <w:r w:rsidRPr="00E85189">
        <w:rPr>
          <w:i/>
        </w:rPr>
        <w:t xml:space="preserve"> </w:t>
      </w:r>
      <w:r w:rsidRPr="00E85189">
        <w:t>information element</w:t>
      </w:r>
    </w:p>
    <w:p w14:paraId="1D78AA21" w14:textId="77777777" w:rsidR="00AD40B0" w:rsidRPr="00E85189" w:rsidRDefault="00AD40B0" w:rsidP="00AD40B0">
      <w:pPr>
        <w:pStyle w:val="PL"/>
      </w:pPr>
      <w:r w:rsidRPr="00E85189">
        <w:t>-- ASN1START</w:t>
      </w:r>
    </w:p>
    <w:p w14:paraId="39237879" w14:textId="77777777" w:rsidR="00AD40B0" w:rsidRPr="00E85189" w:rsidRDefault="00AD40B0" w:rsidP="00AD40B0">
      <w:pPr>
        <w:pStyle w:val="PL"/>
      </w:pPr>
      <w:r w:rsidRPr="00E85189">
        <w:t>-- TAG-PHYSCELLID-START</w:t>
      </w:r>
    </w:p>
    <w:p w14:paraId="20D1948C" w14:textId="77777777" w:rsidR="00AD40B0" w:rsidRPr="00E85189" w:rsidRDefault="00AD40B0" w:rsidP="00AD40B0">
      <w:pPr>
        <w:pStyle w:val="PL"/>
      </w:pPr>
    </w:p>
    <w:p w14:paraId="233C897D" w14:textId="77777777" w:rsidR="00AD40B0" w:rsidRPr="00E85189" w:rsidRDefault="00AD40B0" w:rsidP="00AD40B0">
      <w:pPr>
        <w:pStyle w:val="PL"/>
      </w:pPr>
      <w:r w:rsidRPr="00E85189">
        <w:t>PhysCellId ::=                      INTEGER (0..1007)</w:t>
      </w:r>
    </w:p>
    <w:p w14:paraId="647356F3" w14:textId="77777777" w:rsidR="00AD40B0" w:rsidRPr="00E85189" w:rsidRDefault="00AD40B0" w:rsidP="00AD40B0">
      <w:pPr>
        <w:pStyle w:val="PL"/>
      </w:pPr>
    </w:p>
    <w:p w14:paraId="37DBA09D" w14:textId="77777777" w:rsidR="00AD40B0" w:rsidRPr="00E85189" w:rsidRDefault="00AD40B0" w:rsidP="00AD40B0">
      <w:pPr>
        <w:pStyle w:val="PL"/>
      </w:pPr>
      <w:r w:rsidRPr="00E85189">
        <w:t>-- TAG-PHYSCELLID-STOP</w:t>
      </w:r>
    </w:p>
    <w:p w14:paraId="7FAD75EE" w14:textId="77777777" w:rsidR="00AD40B0" w:rsidRPr="00E85189" w:rsidRDefault="00AD40B0" w:rsidP="00AD40B0">
      <w:pPr>
        <w:pStyle w:val="PL"/>
      </w:pPr>
      <w:r w:rsidRPr="00E85189">
        <w:t>-- ASN1STOP</w:t>
      </w:r>
    </w:p>
    <w:p w14:paraId="3C9235EE" w14:textId="77777777" w:rsidR="00AD40B0" w:rsidRPr="00E85189" w:rsidRDefault="00AD40B0" w:rsidP="00AD40B0"/>
    <w:p w14:paraId="502BB8B6" w14:textId="77777777" w:rsidR="00AD40B0" w:rsidRPr="00E85189" w:rsidRDefault="00AD40B0" w:rsidP="00AD40B0">
      <w:pPr>
        <w:pStyle w:val="Heading4"/>
      </w:pPr>
      <w:bookmarkStart w:id="2960" w:name="_Toc20426043"/>
      <w:bookmarkStart w:id="2961" w:name="_Toc29321439"/>
      <w:bookmarkStart w:id="2962" w:name="_Toc36219622"/>
      <w:bookmarkStart w:id="2963" w:name="_Toc36220298"/>
      <w:bookmarkStart w:id="2964" w:name="_Toc36513718"/>
      <w:bookmarkStart w:id="2965" w:name="_Toc46449776"/>
      <w:bookmarkStart w:id="2966" w:name="_Toc46489563"/>
      <w:r w:rsidRPr="00E85189">
        <w:t>–</w:t>
      </w:r>
      <w:r w:rsidRPr="00E85189">
        <w:tab/>
      </w:r>
      <w:proofErr w:type="spellStart"/>
      <w:r w:rsidRPr="00E85189">
        <w:rPr>
          <w:i/>
        </w:rPr>
        <w:t>PhysicalCellGroupConfig</w:t>
      </w:r>
      <w:bookmarkEnd w:id="2960"/>
      <w:bookmarkEnd w:id="2961"/>
      <w:bookmarkEnd w:id="2962"/>
      <w:bookmarkEnd w:id="2963"/>
      <w:bookmarkEnd w:id="2964"/>
      <w:bookmarkEnd w:id="2965"/>
      <w:bookmarkEnd w:id="2966"/>
      <w:proofErr w:type="spellEnd"/>
    </w:p>
    <w:p w14:paraId="385A025F" w14:textId="77777777" w:rsidR="00AD40B0" w:rsidRPr="00E85189" w:rsidRDefault="00AD40B0" w:rsidP="00AD40B0">
      <w:r w:rsidRPr="00E85189">
        <w:t xml:space="preserve">The IE </w:t>
      </w:r>
      <w:proofErr w:type="spellStart"/>
      <w:r w:rsidRPr="00E85189">
        <w:rPr>
          <w:i/>
        </w:rPr>
        <w:t>PhysicalCellGroupConfig</w:t>
      </w:r>
      <w:proofErr w:type="spellEnd"/>
      <w:r w:rsidRPr="00E85189">
        <w:t xml:space="preserve"> is used to configure cell-group specific L1 parameters.</w:t>
      </w:r>
    </w:p>
    <w:p w14:paraId="7019D1B2" w14:textId="77777777" w:rsidR="00AD40B0" w:rsidRPr="00E85189" w:rsidRDefault="00AD40B0" w:rsidP="00AD40B0">
      <w:pPr>
        <w:pStyle w:val="TH"/>
      </w:pPr>
      <w:proofErr w:type="spellStart"/>
      <w:r w:rsidRPr="00E85189">
        <w:rPr>
          <w:i/>
        </w:rPr>
        <w:t>PhysicalCellGroupConfig</w:t>
      </w:r>
      <w:proofErr w:type="spellEnd"/>
      <w:r w:rsidRPr="00E85189">
        <w:t xml:space="preserve"> information element</w:t>
      </w:r>
    </w:p>
    <w:p w14:paraId="298E9C0A" w14:textId="77777777" w:rsidR="00AD40B0" w:rsidRPr="00E85189" w:rsidRDefault="00AD40B0" w:rsidP="00AD40B0">
      <w:pPr>
        <w:pStyle w:val="PL"/>
      </w:pPr>
      <w:r w:rsidRPr="00E85189">
        <w:t>-- ASN1START</w:t>
      </w:r>
    </w:p>
    <w:p w14:paraId="5F050791" w14:textId="77777777" w:rsidR="00AD40B0" w:rsidRPr="00E85189" w:rsidRDefault="00AD40B0" w:rsidP="00AD40B0">
      <w:pPr>
        <w:pStyle w:val="PL"/>
      </w:pPr>
      <w:r w:rsidRPr="00E85189">
        <w:t>-- TAG-PHYSICALCELLGROUPCONFIG-START</w:t>
      </w:r>
    </w:p>
    <w:p w14:paraId="5F004102" w14:textId="77777777" w:rsidR="00AD40B0" w:rsidRPr="00E85189" w:rsidRDefault="00AD40B0" w:rsidP="00AD40B0">
      <w:pPr>
        <w:pStyle w:val="PL"/>
      </w:pPr>
    </w:p>
    <w:p w14:paraId="27CAC2D1" w14:textId="77777777" w:rsidR="00AD40B0" w:rsidRPr="00E85189" w:rsidRDefault="00AD40B0" w:rsidP="00AD40B0">
      <w:pPr>
        <w:pStyle w:val="PL"/>
      </w:pPr>
      <w:bookmarkStart w:id="2967" w:name="_Hlk515947660"/>
      <w:r w:rsidRPr="00E85189">
        <w:t>PhysicalCellGroupConfig ::=         SEQUENCE {</w:t>
      </w:r>
    </w:p>
    <w:p w14:paraId="28A0A4A5" w14:textId="77777777" w:rsidR="00AD40B0" w:rsidRPr="00E85189" w:rsidRDefault="00AD40B0" w:rsidP="00AD40B0">
      <w:pPr>
        <w:pStyle w:val="PL"/>
      </w:pPr>
      <w:r w:rsidRPr="00E85189">
        <w:t xml:space="preserve">    harq-ACK-SpatialBundlingPUCCH       ENUMERATED {true}                                               OPTIONAL,   -- Need S</w:t>
      </w:r>
    </w:p>
    <w:p w14:paraId="35D903D1" w14:textId="77777777" w:rsidR="00AD40B0" w:rsidRPr="00E85189" w:rsidRDefault="00AD40B0" w:rsidP="00AD40B0">
      <w:pPr>
        <w:pStyle w:val="PL"/>
      </w:pPr>
      <w:r w:rsidRPr="00E85189">
        <w:t xml:space="preserve">    harq-ACK-SpatialBundlingPUSCH       ENUMERATED {true}                                               OPTIONAL,   -- Need S</w:t>
      </w:r>
    </w:p>
    <w:p w14:paraId="61743367" w14:textId="77777777" w:rsidR="00AD40B0" w:rsidRPr="00E85189" w:rsidRDefault="00AD40B0" w:rsidP="00AD40B0">
      <w:pPr>
        <w:pStyle w:val="PL"/>
      </w:pPr>
      <w:r w:rsidRPr="00E85189">
        <w:t xml:space="preserve">    p-NR-FR1                            P-Max                                                           OPTIONAL,   -- Need R</w:t>
      </w:r>
    </w:p>
    <w:p w14:paraId="41E4E563" w14:textId="77777777" w:rsidR="00AD40B0" w:rsidRPr="00E85189" w:rsidRDefault="00AD40B0" w:rsidP="00AD40B0">
      <w:pPr>
        <w:pStyle w:val="PL"/>
      </w:pPr>
      <w:r w:rsidRPr="00E85189">
        <w:t xml:space="preserve">    pdsch-HARQ-ACK-Codebook             ENUMERATED {semiStatic, dynamic},</w:t>
      </w:r>
    </w:p>
    <w:p w14:paraId="0540E12F" w14:textId="77777777" w:rsidR="00AD40B0" w:rsidRPr="00E85189" w:rsidRDefault="00AD40B0" w:rsidP="00AD40B0">
      <w:pPr>
        <w:pStyle w:val="PL"/>
      </w:pPr>
      <w:r w:rsidRPr="00E85189">
        <w:t xml:space="preserve">    tpc-SRS-RNTI                        RNTI-Value                                                      OPTIONAL,   -- Need R</w:t>
      </w:r>
    </w:p>
    <w:p w14:paraId="250B6FDD" w14:textId="77777777" w:rsidR="00AD40B0" w:rsidRPr="00E85189" w:rsidRDefault="00AD40B0" w:rsidP="00AD40B0">
      <w:pPr>
        <w:pStyle w:val="PL"/>
      </w:pPr>
      <w:r w:rsidRPr="00E85189">
        <w:t xml:space="preserve">    tpc-PUCCH-RNTI                      RNTI-Value                                                      OPTIONAL,   -- Need R</w:t>
      </w:r>
    </w:p>
    <w:p w14:paraId="42CF3612" w14:textId="77777777" w:rsidR="00AD40B0" w:rsidRPr="00E85189" w:rsidRDefault="00AD40B0" w:rsidP="00AD40B0">
      <w:pPr>
        <w:pStyle w:val="PL"/>
      </w:pPr>
      <w:r w:rsidRPr="00E85189">
        <w:t xml:space="preserve">    tpc-PUSCH-RNTI                      RNTI-Value                                                      OPTIONAL,   -- Need R</w:t>
      </w:r>
    </w:p>
    <w:p w14:paraId="225A20A4" w14:textId="77777777" w:rsidR="00AD40B0" w:rsidRPr="00E85189" w:rsidRDefault="00AD40B0" w:rsidP="00AD40B0">
      <w:pPr>
        <w:pStyle w:val="PL"/>
      </w:pPr>
      <w:r w:rsidRPr="00E85189">
        <w:t xml:space="preserve">    sp-CSI-RNTI                         RNTI-Value                                                      OPTIONAL,   -- Need R</w:t>
      </w:r>
    </w:p>
    <w:p w14:paraId="76A2EDB8" w14:textId="77777777" w:rsidR="00AD40B0" w:rsidRPr="00E85189" w:rsidRDefault="00AD40B0" w:rsidP="00AD40B0">
      <w:pPr>
        <w:pStyle w:val="PL"/>
      </w:pPr>
      <w:r w:rsidRPr="00E85189">
        <w:t xml:space="preserve">    cs-RNTI                             SetupRelease { RNTI-Value }                                     OPTIONAL,   -- Need M</w:t>
      </w:r>
    </w:p>
    <w:p w14:paraId="6386AA3F" w14:textId="77777777" w:rsidR="00AD40B0" w:rsidRPr="00E85189" w:rsidRDefault="00AD40B0" w:rsidP="00AD40B0">
      <w:pPr>
        <w:pStyle w:val="PL"/>
      </w:pPr>
      <w:r w:rsidRPr="00E85189">
        <w:t xml:space="preserve">    ...,</w:t>
      </w:r>
    </w:p>
    <w:p w14:paraId="403E1D36" w14:textId="77777777" w:rsidR="00AD40B0" w:rsidRPr="00E85189" w:rsidRDefault="00AD40B0" w:rsidP="00AD40B0">
      <w:pPr>
        <w:pStyle w:val="PL"/>
      </w:pPr>
      <w:r w:rsidRPr="00E85189">
        <w:t xml:space="preserve">    [[</w:t>
      </w:r>
    </w:p>
    <w:p w14:paraId="29F370CB" w14:textId="77777777" w:rsidR="00AD40B0" w:rsidRPr="00E85189" w:rsidRDefault="00AD40B0" w:rsidP="00AD40B0">
      <w:pPr>
        <w:pStyle w:val="PL"/>
      </w:pPr>
      <w:r w:rsidRPr="00E85189">
        <w:t xml:space="preserve">    mcs-C-RNTI                          RNTI-Value                                                      OPTIONAL,   -- Need R</w:t>
      </w:r>
    </w:p>
    <w:p w14:paraId="7B3ADCDB" w14:textId="77777777" w:rsidR="00AD40B0" w:rsidRPr="00E85189" w:rsidRDefault="00AD40B0" w:rsidP="00AD40B0">
      <w:pPr>
        <w:pStyle w:val="PL"/>
      </w:pPr>
      <w:r w:rsidRPr="00E85189">
        <w:t xml:space="preserve">    p-UE-FR1                            P-Max                                                           OPTIONAL    -- Cond MCG-Only</w:t>
      </w:r>
    </w:p>
    <w:p w14:paraId="1C37B7D8" w14:textId="77777777" w:rsidR="00AD40B0" w:rsidRPr="00E85189" w:rsidRDefault="00AD40B0" w:rsidP="00AD40B0">
      <w:pPr>
        <w:pStyle w:val="PL"/>
      </w:pPr>
      <w:r w:rsidRPr="00E85189">
        <w:t xml:space="preserve">    ]],</w:t>
      </w:r>
    </w:p>
    <w:p w14:paraId="20949DBB" w14:textId="77777777" w:rsidR="00AD40B0" w:rsidRPr="00E85189" w:rsidRDefault="00AD40B0" w:rsidP="00AD40B0">
      <w:pPr>
        <w:pStyle w:val="PL"/>
      </w:pPr>
      <w:r w:rsidRPr="00E85189">
        <w:t xml:space="preserve">    [[</w:t>
      </w:r>
    </w:p>
    <w:p w14:paraId="0073D49F" w14:textId="77777777" w:rsidR="00AD40B0" w:rsidRPr="00E85189" w:rsidRDefault="00AD40B0" w:rsidP="00AD40B0">
      <w:pPr>
        <w:pStyle w:val="PL"/>
      </w:pPr>
      <w:r w:rsidRPr="00E85189">
        <w:t xml:space="preserve">    xScale                              ENUMERATED {dB0, dB6, spare2, spare1}                           OPTIONAL    -- Cond SCG-Only</w:t>
      </w:r>
    </w:p>
    <w:p w14:paraId="76B08863" w14:textId="77777777" w:rsidR="00AD40B0" w:rsidRPr="00E85189" w:rsidRDefault="00AD40B0" w:rsidP="00AD40B0">
      <w:pPr>
        <w:pStyle w:val="PL"/>
      </w:pPr>
      <w:r w:rsidRPr="00E85189">
        <w:t xml:space="preserve">    ]],</w:t>
      </w:r>
    </w:p>
    <w:p w14:paraId="6D6D39BF" w14:textId="77777777" w:rsidR="00AD40B0" w:rsidRPr="00E85189" w:rsidRDefault="00AD40B0" w:rsidP="00AD40B0">
      <w:pPr>
        <w:pStyle w:val="PL"/>
      </w:pPr>
      <w:r w:rsidRPr="00E85189">
        <w:t xml:space="preserve">    [[</w:t>
      </w:r>
    </w:p>
    <w:p w14:paraId="124D3C77" w14:textId="77777777" w:rsidR="00AD40B0" w:rsidRPr="00E85189" w:rsidRDefault="00AD40B0" w:rsidP="00AD40B0">
      <w:pPr>
        <w:pStyle w:val="PL"/>
      </w:pPr>
      <w:r w:rsidRPr="00E85189">
        <w:t xml:space="preserve">    pdcch-BlindDetection                SetupRelease { PDCCH-BlindDetection }                           OPTIONAL    -- Need M</w:t>
      </w:r>
    </w:p>
    <w:p w14:paraId="3815603F" w14:textId="77777777" w:rsidR="00AD40B0" w:rsidRPr="00E85189" w:rsidRDefault="00AD40B0" w:rsidP="00AD40B0">
      <w:pPr>
        <w:pStyle w:val="PL"/>
      </w:pPr>
      <w:r w:rsidRPr="00E85189">
        <w:t xml:space="preserve">    ]]</w:t>
      </w:r>
    </w:p>
    <w:p w14:paraId="271A2183" w14:textId="77777777" w:rsidR="00AD40B0" w:rsidRPr="00E85189" w:rsidRDefault="00AD40B0" w:rsidP="00AD40B0">
      <w:pPr>
        <w:pStyle w:val="PL"/>
      </w:pPr>
      <w:r w:rsidRPr="00E85189">
        <w:t>}</w:t>
      </w:r>
    </w:p>
    <w:bookmarkEnd w:id="2967"/>
    <w:p w14:paraId="30846327" w14:textId="77777777" w:rsidR="00AD40B0" w:rsidRPr="00E85189" w:rsidRDefault="00AD40B0" w:rsidP="00AD40B0">
      <w:pPr>
        <w:pStyle w:val="PL"/>
      </w:pPr>
    </w:p>
    <w:p w14:paraId="61DC8A5C" w14:textId="77777777" w:rsidR="00AD40B0" w:rsidRPr="00E85189" w:rsidRDefault="00AD40B0" w:rsidP="00AD40B0">
      <w:pPr>
        <w:pStyle w:val="PL"/>
      </w:pPr>
      <w:r w:rsidRPr="00E85189">
        <w:t>PDCCH-BlindDetection ::=                INTEGER (1..15)</w:t>
      </w:r>
    </w:p>
    <w:p w14:paraId="64B4D84A" w14:textId="77777777" w:rsidR="00AD40B0" w:rsidRPr="00E85189" w:rsidRDefault="00AD40B0" w:rsidP="00AD40B0">
      <w:pPr>
        <w:pStyle w:val="PL"/>
      </w:pPr>
    </w:p>
    <w:p w14:paraId="08DA8C2B" w14:textId="77777777" w:rsidR="00AD40B0" w:rsidRPr="00E85189" w:rsidRDefault="00AD40B0" w:rsidP="00AD40B0">
      <w:pPr>
        <w:pStyle w:val="PL"/>
      </w:pPr>
      <w:r w:rsidRPr="00E85189">
        <w:t>-- TAG-PHYSICALCELLGROUPCONFIG-STOP</w:t>
      </w:r>
    </w:p>
    <w:p w14:paraId="433FF5B5" w14:textId="77777777" w:rsidR="00AD40B0" w:rsidRPr="00E85189" w:rsidRDefault="00AD40B0" w:rsidP="00AD40B0">
      <w:pPr>
        <w:pStyle w:val="PL"/>
      </w:pPr>
      <w:r w:rsidRPr="00E85189">
        <w:t>-- ASN1STOP</w:t>
      </w:r>
    </w:p>
    <w:p w14:paraId="07C2016A"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5942A45" w14:textId="77777777" w:rsidTr="00AD40B0">
        <w:tc>
          <w:tcPr>
            <w:tcW w:w="14173" w:type="dxa"/>
            <w:shd w:val="clear" w:color="auto" w:fill="auto"/>
          </w:tcPr>
          <w:p w14:paraId="38BCFF1F" w14:textId="77777777" w:rsidR="00AD40B0" w:rsidRPr="00E85189" w:rsidRDefault="00AD40B0" w:rsidP="00AD40B0">
            <w:pPr>
              <w:pStyle w:val="TAH"/>
              <w:rPr>
                <w:szCs w:val="22"/>
              </w:rPr>
            </w:pPr>
            <w:proofErr w:type="spellStart"/>
            <w:r w:rsidRPr="00E85189">
              <w:rPr>
                <w:i/>
                <w:szCs w:val="22"/>
              </w:rPr>
              <w:lastRenderedPageBreak/>
              <w:t>PhysicalCellGroupConfig</w:t>
            </w:r>
            <w:proofErr w:type="spellEnd"/>
            <w:r w:rsidRPr="00E85189">
              <w:rPr>
                <w:i/>
                <w:szCs w:val="22"/>
              </w:rPr>
              <w:t xml:space="preserve"> </w:t>
            </w:r>
            <w:r w:rsidRPr="00E85189">
              <w:rPr>
                <w:szCs w:val="22"/>
              </w:rPr>
              <w:t>field descriptions</w:t>
            </w:r>
          </w:p>
        </w:tc>
      </w:tr>
      <w:tr w:rsidR="00AD40B0" w:rsidRPr="00E85189" w14:paraId="27A25C36" w14:textId="77777777" w:rsidTr="00AD40B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0266305" w14:textId="77777777" w:rsidR="00AD40B0" w:rsidRPr="00E85189" w:rsidRDefault="00AD40B0" w:rsidP="00AD40B0">
            <w:pPr>
              <w:pStyle w:val="TAL"/>
              <w:rPr>
                <w:lang w:eastAsia="en-GB"/>
              </w:rPr>
            </w:pPr>
            <w:r w:rsidRPr="00E85189">
              <w:rPr>
                <w:b/>
                <w:i/>
                <w:lang w:eastAsia="en-GB"/>
              </w:rPr>
              <w:t>cs-RNTI</w:t>
            </w:r>
          </w:p>
          <w:p w14:paraId="3BB19B5F" w14:textId="77777777" w:rsidR="00AD40B0" w:rsidRPr="00E85189" w:rsidRDefault="00AD40B0" w:rsidP="00AD40B0">
            <w:pPr>
              <w:pStyle w:val="TAL"/>
              <w:rPr>
                <w:lang w:eastAsia="en-GB"/>
              </w:rPr>
            </w:pPr>
            <w:r w:rsidRPr="00E85189">
              <w:rPr>
                <w:lang w:eastAsia="en-GB"/>
              </w:rPr>
              <w:t xml:space="preserve">RNTI value for downlink SPS (see </w:t>
            </w:r>
            <w:r w:rsidRPr="00E85189">
              <w:rPr>
                <w:i/>
                <w:lang w:eastAsia="en-GB"/>
              </w:rPr>
              <w:t>SPS-Config</w:t>
            </w:r>
            <w:r w:rsidRPr="00E85189">
              <w:rPr>
                <w:lang w:eastAsia="en-GB"/>
              </w:rPr>
              <w:t xml:space="preserve">) and uplink configured grant (see </w:t>
            </w:r>
            <w:proofErr w:type="spellStart"/>
            <w:r w:rsidRPr="00E85189">
              <w:rPr>
                <w:i/>
                <w:lang w:eastAsia="en-GB"/>
              </w:rPr>
              <w:t>ConfiguredGrantConfig</w:t>
            </w:r>
            <w:proofErr w:type="spellEnd"/>
            <w:r w:rsidRPr="00E85189">
              <w:rPr>
                <w:lang w:eastAsia="en-GB"/>
              </w:rPr>
              <w:t>).</w:t>
            </w:r>
          </w:p>
        </w:tc>
      </w:tr>
      <w:tr w:rsidR="00AD40B0" w:rsidRPr="00E85189" w14:paraId="2A574D9F" w14:textId="77777777" w:rsidTr="00AD40B0">
        <w:tc>
          <w:tcPr>
            <w:tcW w:w="14173" w:type="dxa"/>
            <w:shd w:val="clear" w:color="auto" w:fill="auto"/>
          </w:tcPr>
          <w:p w14:paraId="1AB84F26" w14:textId="77777777" w:rsidR="00AD40B0" w:rsidRPr="00E85189" w:rsidRDefault="00AD40B0" w:rsidP="00AD40B0">
            <w:pPr>
              <w:pStyle w:val="TAL"/>
              <w:rPr>
                <w:szCs w:val="22"/>
              </w:rPr>
            </w:pPr>
            <w:proofErr w:type="spellStart"/>
            <w:r w:rsidRPr="00E85189">
              <w:rPr>
                <w:b/>
                <w:i/>
                <w:szCs w:val="22"/>
              </w:rPr>
              <w:t>harq</w:t>
            </w:r>
            <w:proofErr w:type="spellEnd"/>
            <w:r w:rsidRPr="00E85189">
              <w:rPr>
                <w:b/>
                <w:i/>
                <w:szCs w:val="22"/>
              </w:rPr>
              <w:t>-ACK-</w:t>
            </w:r>
            <w:proofErr w:type="spellStart"/>
            <w:r w:rsidRPr="00E85189">
              <w:rPr>
                <w:b/>
                <w:i/>
                <w:szCs w:val="22"/>
              </w:rPr>
              <w:t>SpatialBundlingPUCCH</w:t>
            </w:r>
            <w:proofErr w:type="spellEnd"/>
          </w:p>
          <w:p w14:paraId="2BC11BE1" w14:textId="77777777" w:rsidR="00AD40B0" w:rsidRPr="00E85189" w:rsidRDefault="00AD40B0" w:rsidP="00AD40B0">
            <w:pPr>
              <w:pStyle w:val="TAL"/>
              <w:rPr>
                <w:szCs w:val="22"/>
              </w:rPr>
            </w:pPr>
            <w:r w:rsidRPr="00E85189">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w:t>
            </w:r>
          </w:p>
        </w:tc>
      </w:tr>
      <w:tr w:rsidR="00AD40B0" w:rsidRPr="00E85189" w14:paraId="34E67B31" w14:textId="77777777" w:rsidTr="00AD40B0">
        <w:tc>
          <w:tcPr>
            <w:tcW w:w="14173" w:type="dxa"/>
            <w:shd w:val="clear" w:color="auto" w:fill="auto"/>
          </w:tcPr>
          <w:p w14:paraId="7249A027" w14:textId="77777777" w:rsidR="00AD40B0" w:rsidRPr="00E85189" w:rsidRDefault="00AD40B0" w:rsidP="00AD40B0">
            <w:pPr>
              <w:pStyle w:val="TAL"/>
              <w:rPr>
                <w:szCs w:val="22"/>
              </w:rPr>
            </w:pPr>
            <w:proofErr w:type="spellStart"/>
            <w:r w:rsidRPr="00E85189">
              <w:rPr>
                <w:b/>
                <w:i/>
                <w:szCs w:val="22"/>
              </w:rPr>
              <w:t>harq</w:t>
            </w:r>
            <w:proofErr w:type="spellEnd"/>
            <w:r w:rsidRPr="00E85189">
              <w:rPr>
                <w:b/>
                <w:i/>
                <w:szCs w:val="22"/>
              </w:rPr>
              <w:t>-ACK-</w:t>
            </w:r>
            <w:proofErr w:type="spellStart"/>
            <w:r w:rsidRPr="00E85189">
              <w:rPr>
                <w:b/>
                <w:i/>
                <w:szCs w:val="22"/>
              </w:rPr>
              <w:t>SpatialBundlingPUSCH</w:t>
            </w:r>
            <w:proofErr w:type="spellEnd"/>
          </w:p>
          <w:p w14:paraId="0D91FEBE" w14:textId="77777777" w:rsidR="00AD40B0" w:rsidRPr="00E85189" w:rsidRDefault="00AD40B0" w:rsidP="00AD40B0">
            <w:pPr>
              <w:pStyle w:val="TAL"/>
              <w:rPr>
                <w:szCs w:val="22"/>
              </w:rPr>
            </w:pPr>
            <w:r w:rsidRPr="00E85189">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w:t>
            </w:r>
          </w:p>
        </w:tc>
      </w:tr>
      <w:tr w:rsidR="00AD40B0" w:rsidRPr="00E85189" w14:paraId="4635CF9F" w14:textId="77777777" w:rsidTr="00AD40B0">
        <w:tc>
          <w:tcPr>
            <w:tcW w:w="14173" w:type="dxa"/>
            <w:shd w:val="clear" w:color="auto" w:fill="auto"/>
          </w:tcPr>
          <w:p w14:paraId="0910DB2C" w14:textId="77777777" w:rsidR="00AD40B0" w:rsidRPr="00E85189" w:rsidRDefault="00AD40B0" w:rsidP="00AD40B0">
            <w:pPr>
              <w:pStyle w:val="TAL"/>
              <w:rPr>
                <w:szCs w:val="22"/>
              </w:rPr>
            </w:pPr>
            <w:bookmarkStart w:id="2968" w:name="_Hlk12640679"/>
            <w:proofErr w:type="spellStart"/>
            <w:r w:rsidRPr="00E85189">
              <w:rPr>
                <w:b/>
                <w:i/>
                <w:szCs w:val="22"/>
              </w:rPr>
              <w:t>mcs</w:t>
            </w:r>
            <w:proofErr w:type="spellEnd"/>
            <w:r w:rsidRPr="00E85189">
              <w:rPr>
                <w:b/>
                <w:i/>
                <w:szCs w:val="22"/>
              </w:rPr>
              <w:t>-C-RNTI</w:t>
            </w:r>
          </w:p>
          <w:p w14:paraId="66B4EEB0" w14:textId="77777777" w:rsidR="00AD40B0" w:rsidRPr="00E85189" w:rsidRDefault="00AD40B0" w:rsidP="00AD40B0">
            <w:pPr>
              <w:pStyle w:val="TAL"/>
              <w:rPr>
                <w:szCs w:val="22"/>
              </w:rPr>
            </w:pPr>
            <w:r w:rsidRPr="00E85189">
              <w:rPr>
                <w:szCs w:val="22"/>
              </w:rPr>
              <w:t xml:space="preserve">RNTI to indicate use of </w:t>
            </w:r>
            <w:r w:rsidRPr="00E85189">
              <w:rPr>
                <w:i/>
                <w:szCs w:val="22"/>
              </w:rPr>
              <w:t>qam64LowSE</w:t>
            </w:r>
            <w:r w:rsidRPr="00E85189">
              <w:rPr>
                <w:szCs w:val="22"/>
              </w:rPr>
              <w:t xml:space="preserve"> for grant-based transmissions. When the </w:t>
            </w:r>
            <w:proofErr w:type="spellStart"/>
            <w:r w:rsidRPr="00E85189">
              <w:rPr>
                <w:i/>
                <w:szCs w:val="22"/>
              </w:rPr>
              <w:t>mcs</w:t>
            </w:r>
            <w:proofErr w:type="spellEnd"/>
            <w:r w:rsidRPr="00E85189">
              <w:rPr>
                <w:szCs w:val="22"/>
              </w:rPr>
              <w:t>-</w:t>
            </w:r>
            <w:r w:rsidRPr="00E85189">
              <w:rPr>
                <w:i/>
                <w:szCs w:val="22"/>
              </w:rPr>
              <w:t>C-RNT</w:t>
            </w:r>
            <w:r w:rsidRPr="00E85189">
              <w:rPr>
                <w:szCs w:val="22"/>
              </w:rPr>
              <w:t>I is configured, RNTI scrambling of DCI CRC is used to choose the corresponding MCS table.</w:t>
            </w:r>
            <w:bookmarkEnd w:id="2968"/>
          </w:p>
        </w:tc>
      </w:tr>
      <w:tr w:rsidR="00AD40B0" w:rsidRPr="00E85189" w14:paraId="554348A9" w14:textId="77777777" w:rsidTr="00AD40B0">
        <w:tc>
          <w:tcPr>
            <w:tcW w:w="14173" w:type="dxa"/>
            <w:shd w:val="clear" w:color="auto" w:fill="auto"/>
          </w:tcPr>
          <w:p w14:paraId="196AE001" w14:textId="77777777" w:rsidR="00AD40B0" w:rsidRPr="00E85189" w:rsidRDefault="00AD40B0" w:rsidP="00AD40B0">
            <w:pPr>
              <w:pStyle w:val="TAL"/>
              <w:rPr>
                <w:b/>
                <w:bCs/>
                <w:i/>
                <w:iCs/>
                <w:kern w:val="2"/>
              </w:rPr>
            </w:pPr>
            <w:proofErr w:type="spellStart"/>
            <w:r w:rsidRPr="00E85189">
              <w:rPr>
                <w:b/>
                <w:bCs/>
                <w:i/>
                <w:iCs/>
                <w:kern w:val="2"/>
              </w:rPr>
              <w:t>pdcch-BlindDetection</w:t>
            </w:r>
            <w:proofErr w:type="spellEnd"/>
          </w:p>
          <w:p w14:paraId="342046A7" w14:textId="77777777" w:rsidR="00AD40B0" w:rsidRPr="00E85189" w:rsidRDefault="00AD40B0" w:rsidP="00AD40B0">
            <w:pPr>
              <w:pStyle w:val="TAL"/>
              <w:rPr>
                <w:b/>
                <w:i/>
                <w:szCs w:val="22"/>
              </w:rPr>
            </w:pPr>
            <w:r w:rsidRPr="00E85189">
              <w:rPr>
                <w:szCs w:val="18"/>
              </w:rPr>
              <w:t>Indicates the reference number of cells for PDCCH blind detection for the CG.</w:t>
            </w:r>
            <w:r w:rsidRPr="00E85189">
              <w:t xml:space="preserve"> Network configures the field for each CG when the UE is in NR DC and sets the value in accordance </w:t>
            </w:r>
            <w:r w:rsidRPr="00E85189">
              <w:rPr>
                <w:szCs w:val="18"/>
              </w:rPr>
              <w:t xml:space="preserve">with the constraints specified in TS 38.213 </w:t>
            </w:r>
            <w:r w:rsidRPr="00E85189">
              <w:rPr>
                <w:szCs w:val="22"/>
              </w:rPr>
              <w:t>[13].</w:t>
            </w:r>
            <w:r w:rsidRPr="00E85189">
              <w:t xml:space="preserve"> The </w:t>
            </w:r>
            <w:r w:rsidRPr="00E85189">
              <w:rPr>
                <w:szCs w:val="22"/>
              </w:rPr>
              <w:t xml:space="preserve">network configures </w:t>
            </w:r>
            <w:proofErr w:type="spellStart"/>
            <w:r w:rsidRPr="00E85189">
              <w:rPr>
                <w:i/>
                <w:szCs w:val="22"/>
              </w:rPr>
              <w:t>pdcch-BlindDetection</w:t>
            </w:r>
            <w:proofErr w:type="spellEnd"/>
            <w:r w:rsidRPr="00E85189">
              <w:rPr>
                <w:szCs w:val="22"/>
              </w:rPr>
              <w:t xml:space="preserve"> only if the UE is in NR-DC.</w:t>
            </w:r>
          </w:p>
        </w:tc>
      </w:tr>
      <w:tr w:rsidR="00AD40B0" w:rsidRPr="00E85189" w14:paraId="61B8E452" w14:textId="77777777" w:rsidTr="00AD40B0">
        <w:tc>
          <w:tcPr>
            <w:tcW w:w="14173" w:type="dxa"/>
            <w:shd w:val="clear" w:color="auto" w:fill="auto"/>
          </w:tcPr>
          <w:p w14:paraId="11476CFD" w14:textId="77777777" w:rsidR="00AD40B0" w:rsidRPr="00E85189" w:rsidRDefault="00AD40B0" w:rsidP="00AD40B0">
            <w:pPr>
              <w:pStyle w:val="TAL"/>
              <w:rPr>
                <w:szCs w:val="22"/>
              </w:rPr>
            </w:pPr>
            <w:r w:rsidRPr="00E85189">
              <w:rPr>
                <w:b/>
                <w:i/>
                <w:szCs w:val="22"/>
              </w:rPr>
              <w:t>p-NR-FR1</w:t>
            </w:r>
          </w:p>
          <w:p w14:paraId="7C2CE778" w14:textId="77777777" w:rsidR="00AD40B0" w:rsidRPr="00E85189" w:rsidRDefault="00AD40B0" w:rsidP="00AD40B0">
            <w:pPr>
              <w:pStyle w:val="TAL"/>
              <w:rPr>
                <w:szCs w:val="22"/>
              </w:rPr>
            </w:pPr>
            <w:r w:rsidRPr="00E85189">
              <w:rPr>
                <w:szCs w:val="22"/>
              </w:rPr>
              <w:t xml:space="preserve">The maximum total transmit power to be used by the UE in this NR cell group across all serving cells in frequency range 1 (FR1). The maximum transmit power that the UE may use may be additionally limited by </w:t>
            </w:r>
            <w:r w:rsidRPr="00E85189">
              <w:rPr>
                <w:i/>
                <w:szCs w:val="22"/>
              </w:rPr>
              <w:t>p-Max</w:t>
            </w:r>
            <w:r w:rsidRPr="00E85189">
              <w:rPr>
                <w:szCs w:val="22"/>
              </w:rPr>
              <w:t xml:space="preserve"> (configured in </w:t>
            </w:r>
            <w:proofErr w:type="spellStart"/>
            <w:r w:rsidRPr="00E85189">
              <w:rPr>
                <w:i/>
                <w:szCs w:val="22"/>
              </w:rPr>
              <w:t>FrequencyInfoUL</w:t>
            </w:r>
            <w:proofErr w:type="spellEnd"/>
            <w:r w:rsidRPr="00E85189">
              <w:rPr>
                <w:szCs w:val="22"/>
              </w:rPr>
              <w:t xml:space="preserve">) and by </w:t>
            </w:r>
            <w:r w:rsidRPr="00E85189">
              <w:rPr>
                <w:i/>
                <w:szCs w:val="22"/>
              </w:rPr>
              <w:t>p-UE-FR1</w:t>
            </w:r>
            <w:r w:rsidRPr="00E85189">
              <w:rPr>
                <w:szCs w:val="22"/>
              </w:rPr>
              <w:t xml:space="preserve"> (configured total for all serving cells operating on FR1).</w:t>
            </w:r>
          </w:p>
        </w:tc>
      </w:tr>
      <w:tr w:rsidR="00AD40B0" w:rsidRPr="00E85189" w14:paraId="6CF39AAC" w14:textId="77777777" w:rsidTr="00AD40B0">
        <w:tc>
          <w:tcPr>
            <w:tcW w:w="14173" w:type="dxa"/>
            <w:shd w:val="clear" w:color="auto" w:fill="auto"/>
          </w:tcPr>
          <w:p w14:paraId="0D1C1634" w14:textId="77777777" w:rsidR="00AD40B0" w:rsidRPr="00E85189" w:rsidRDefault="00AD40B0" w:rsidP="00AD40B0">
            <w:pPr>
              <w:pStyle w:val="TAL"/>
              <w:rPr>
                <w:szCs w:val="22"/>
              </w:rPr>
            </w:pPr>
            <w:r w:rsidRPr="00E85189">
              <w:rPr>
                <w:b/>
                <w:i/>
                <w:szCs w:val="22"/>
              </w:rPr>
              <w:t>p-UE-FR1</w:t>
            </w:r>
          </w:p>
          <w:p w14:paraId="098C7866" w14:textId="77777777" w:rsidR="00AD40B0" w:rsidRPr="00E85189" w:rsidRDefault="00AD40B0" w:rsidP="00AD40B0">
            <w:pPr>
              <w:pStyle w:val="TAL"/>
              <w:rPr>
                <w:b/>
                <w:i/>
                <w:szCs w:val="22"/>
              </w:rPr>
            </w:pPr>
            <w:r w:rsidRPr="00E85189">
              <w:rPr>
                <w:szCs w:val="22"/>
              </w:rPr>
              <w:t xml:space="preserve">The maximum total transmit power to be used by the UE across all serving cells in frequency range 1 (FR1) across all cell groups. The maximum transmit power that the UE may use may be additionally limited by </w:t>
            </w:r>
            <w:r w:rsidRPr="00E85189">
              <w:rPr>
                <w:i/>
                <w:szCs w:val="22"/>
              </w:rPr>
              <w:t>p-Max</w:t>
            </w:r>
            <w:r w:rsidRPr="00E85189">
              <w:rPr>
                <w:szCs w:val="22"/>
              </w:rPr>
              <w:t xml:space="preserve"> (configured in </w:t>
            </w:r>
            <w:proofErr w:type="spellStart"/>
            <w:r w:rsidRPr="00E85189">
              <w:rPr>
                <w:i/>
                <w:szCs w:val="22"/>
              </w:rPr>
              <w:t>FrequencyInfoUL</w:t>
            </w:r>
            <w:proofErr w:type="spellEnd"/>
            <w:r w:rsidRPr="00E85189">
              <w:rPr>
                <w:szCs w:val="22"/>
              </w:rPr>
              <w:t xml:space="preserve">) and by </w:t>
            </w:r>
            <w:r w:rsidRPr="00E85189">
              <w:rPr>
                <w:i/>
                <w:szCs w:val="22"/>
              </w:rPr>
              <w:t>p-NR-FR1</w:t>
            </w:r>
            <w:r w:rsidRPr="00E85189">
              <w:rPr>
                <w:szCs w:val="22"/>
              </w:rPr>
              <w:t xml:space="preserve"> (configured for the cell group).</w:t>
            </w:r>
          </w:p>
        </w:tc>
      </w:tr>
      <w:tr w:rsidR="00AD40B0" w:rsidRPr="00E85189" w14:paraId="1D8312E3" w14:textId="77777777" w:rsidTr="00AD40B0">
        <w:tc>
          <w:tcPr>
            <w:tcW w:w="14173" w:type="dxa"/>
            <w:shd w:val="clear" w:color="auto" w:fill="auto"/>
          </w:tcPr>
          <w:p w14:paraId="5881AC79" w14:textId="77777777" w:rsidR="00AD40B0" w:rsidRPr="00E85189" w:rsidRDefault="00AD40B0" w:rsidP="00AD40B0">
            <w:pPr>
              <w:pStyle w:val="TAL"/>
              <w:rPr>
                <w:szCs w:val="22"/>
              </w:rPr>
            </w:pPr>
            <w:proofErr w:type="spellStart"/>
            <w:r w:rsidRPr="00E85189">
              <w:rPr>
                <w:b/>
                <w:i/>
                <w:szCs w:val="22"/>
              </w:rPr>
              <w:t>pdsch</w:t>
            </w:r>
            <w:proofErr w:type="spellEnd"/>
            <w:r w:rsidRPr="00E85189">
              <w:rPr>
                <w:b/>
                <w:i/>
                <w:szCs w:val="22"/>
              </w:rPr>
              <w:t>-HARQ-ACK-Codebook</w:t>
            </w:r>
          </w:p>
          <w:p w14:paraId="01C27EB2" w14:textId="77777777" w:rsidR="00AD40B0" w:rsidRPr="00E85189" w:rsidRDefault="00AD40B0" w:rsidP="00AD40B0">
            <w:pPr>
              <w:pStyle w:val="TAL"/>
              <w:rPr>
                <w:szCs w:val="22"/>
              </w:rPr>
            </w:pPr>
            <w:r w:rsidRPr="00E85189">
              <w:rPr>
                <w:szCs w:val="22"/>
              </w:rPr>
              <w:t xml:space="preserve">The PDSCH HARQ-ACK codebook is either semi-static or dynamic. This is applicable to both CA and </w:t>
            </w:r>
            <w:proofErr w:type="gramStart"/>
            <w:r w:rsidRPr="00E85189">
              <w:rPr>
                <w:szCs w:val="22"/>
              </w:rPr>
              <w:t>none</w:t>
            </w:r>
            <w:proofErr w:type="gramEnd"/>
            <w:r w:rsidRPr="00E85189">
              <w:rPr>
                <w:szCs w:val="22"/>
              </w:rPr>
              <w:t xml:space="preserve"> CA operation (see TS 38.213 [13], clauses 9.1.2 and 9.1.3).</w:t>
            </w:r>
          </w:p>
        </w:tc>
      </w:tr>
      <w:tr w:rsidR="00AD40B0" w:rsidRPr="00E85189" w14:paraId="330B0E7E" w14:textId="77777777" w:rsidTr="00AD40B0">
        <w:tc>
          <w:tcPr>
            <w:tcW w:w="14173" w:type="dxa"/>
            <w:shd w:val="clear" w:color="auto" w:fill="auto"/>
          </w:tcPr>
          <w:p w14:paraId="487845FD" w14:textId="77777777" w:rsidR="00AD40B0" w:rsidRPr="00E85189" w:rsidRDefault="00AD40B0" w:rsidP="00AD40B0">
            <w:pPr>
              <w:pStyle w:val="TAL"/>
              <w:rPr>
                <w:b/>
                <w:i/>
                <w:szCs w:val="22"/>
              </w:rPr>
            </w:pPr>
            <w:bookmarkStart w:id="2969" w:name="_Hlk515565132"/>
            <w:proofErr w:type="spellStart"/>
            <w:r w:rsidRPr="00E85189">
              <w:rPr>
                <w:b/>
                <w:i/>
                <w:szCs w:val="22"/>
              </w:rPr>
              <w:t>sp</w:t>
            </w:r>
            <w:proofErr w:type="spellEnd"/>
            <w:r w:rsidRPr="00E85189">
              <w:rPr>
                <w:b/>
                <w:i/>
                <w:szCs w:val="22"/>
              </w:rPr>
              <w:t>-CSI-RNTI</w:t>
            </w:r>
          </w:p>
          <w:p w14:paraId="4921DC3E" w14:textId="77777777" w:rsidR="00AD40B0" w:rsidRPr="00E85189" w:rsidRDefault="00AD40B0" w:rsidP="00AD40B0">
            <w:pPr>
              <w:pStyle w:val="TAL"/>
              <w:rPr>
                <w:b/>
                <w:i/>
                <w:szCs w:val="22"/>
              </w:rPr>
            </w:pPr>
            <w:r w:rsidRPr="00E85189">
              <w:rPr>
                <w:szCs w:val="22"/>
              </w:rPr>
              <w:t xml:space="preserve">RNTI for Semi-Persistent CSI reporting on PUSCH (see </w:t>
            </w:r>
            <w:r w:rsidRPr="00E85189">
              <w:rPr>
                <w:i/>
                <w:szCs w:val="22"/>
              </w:rPr>
              <w:t>CSI-</w:t>
            </w:r>
            <w:proofErr w:type="spellStart"/>
            <w:r w:rsidRPr="00E85189">
              <w:rPr>
                <w:i/>
                <w:szCs w:val="22"/>
              </w:rPr>
              <w:t>ReportConfig</w:t>
            </w:r>
            <w:proofErr w:type="spellEnd"/>
            <w:r w:rsidRPr="00E85189">
              <w:rPr>
                <w:szCs w:val="22"/>
              </w:rPr>
              <w:t xml:space="preserve">) (see TS 38.214 [19], clause 5.2.1.5.2). Network always configures </w:t>
            </w:r>
            <w:r w:rsidRPr="00E85189">
              <w:t>the UE with a value for</w:t>
            </w:r>
            <w:r w:rsidRPr="00E85189">
              <w:rPr>
                <w:szCs w:val="22"/>
              </w:rPr>
              <w:t xml:space="preserve"> this field when </w:t>
            </w:r>
            <w:r w:rsidRPr="00E85189">
              <w:t xml:space="preserve">at least one </w:t>
            </w:r>
            <w:r w:rsidRPr="00E85189">
              <w:rPr>
                <w:i/>
              </w:rPr>
              <w:t>CSI-</w:t>
            </w:r>
            <w:proofErr w:type="spellStart"/>
            <w:r w:rsidRPr="00E85189">
              <w:rPr>
                <w:i/>
              </w:rPr>
              <w:t>ReportConfig</w:t>
            </w:r>
            <w:proofErr w:type="spellEnd"/>
            <w:r w:rsidRPr="00E85189">
              <w:rPr>
                <w:i/>
              </w:rPr>
              <w:t xml:space="preserve"> </w:t>
            </w:r>
            <w:r w:rsidRPr="00E85189">
              <w:t xml:space="preserve">with </w:t>
            </w:r>
            <w:proofErr w:type="spellStart"/>
            <w:r w:rsidRPr="00E85189">
              <w:rPr>
                <w:i/>
              </w:rPr>
              <w:t>reportConfigType</w:t>
            </w:r>
            <w:proofErr w:type="spellEnd"/>
            <w:r w:rsidRPr="00E85189">
              <w:t xml:space="preserve"> set to </w:t>
            </w:r>
            <w:proofErr w:type="spellStart"/>
            <w:r w:rsidRPr="00E85189">
              <w:rPr>
                <w:i/>
              </w:rPr>
              <w:t>semiPersistentOnPUSCH</w:t>
            </w:r>
            <w:proofErr w:type="spellEnd"/>
            <w:r w:rsidRPr="00E85189">
              <w:rPr>
                <w:i/>
              </w:rPr>
              <w:t xml:space="preserve"> </w:t>
            </w:r>
            <w:r w:rsidRPr="00E85189">
              <w:t>is configured</w:t>
            </w:r>
            <w:r w:rsidRPr="00E85189">
              <w:rPr>
                <w:szCs w:val="22"/>
              </w:rPr>
              <w:t>.</w:t>
            </w:r>
          </w:p>
        </w:tc>
      </w:tr>
      <w:bookmarkEnd w:id="2969"/>
      <w:tr w:rsidR="00AD40B0" w:rsidRPr="00E85189" w14:paraId="0060605A" w14:textId="77777777" w:rsidTr="00AD40B0">
        <w:tc>
          <w:tcPr>
            <w:tcW w:w="14173" w:type="dxa"/>
            <w:shd w:val="clear" w:color="auto" w:fill="auto"/>
          </w:tcPr>
          <w:p w14:paraId="4A37B4B1" w14:textId="77777777" w:rsidR="00AD40B0" w:rsidRPr="00E85189" w:rsidRDefault="00AD40B0" w:rsidP="00AD40B0">
            <w:pPr>
              <w:pStyle w:val="TAL"/>
              <w:rPr>
                <w:szCs w:val="22"/>
              </w:rPr>
            </w:pPr>
            <w:proofErr w:type="spellStart"/>
            <w:r w:rsidRPr="00E85189">
              <w:rPr>
                <w:b/>
                <w:i/>
                <w:szCs w:val="22"/>
              </w:rPr>
              <w:t>tpc</w:t>
            </w:r>
            <w:proofErr w:type="spellEnd"/>
            <w:r w:rsidRPr="00E85189">
              <w:rPr>
                <w:b/>
                <w:i/>
                <w:szCs w:val="22"/>
              </w:rPr>
              <w:t>-PUCCH-RNTI</w:t>
            </w:r>
          </w:p>
          <w:p w14:paraId="561BB7A0" w14:textId="77777777" w:rsidR="00AD40B0" w:rsidRPr="00E85189" w:rsidRDefault="00AD40B0" w:rsidP="00AD40B0">
            <w:pPr>
              <w:pStyle w:val="TAL"/>
              <w:rPr>
                <w:szCs w:val="22"/>
              </w:rPr>
            </w:pPr>
            <w:r w:rsidRPr="00E85189">
              <w:rPr>
                <w:szCs w:val="22"/>
              </w:rPr>
              <w:t>RNTI used for PUCCH TPC commands on DCI (see TS 38.213 [13], clause 10.1).</w:t>
            </w:r>
          </w:p>
        </w:tc>
      </w:tr>
      <w:tr w:rsidR="00AD40B0" w:rsidRPr="00E85189" w14:paraId="3C7D7BD8" w14:textId="77777777" w:rsidTr="00AD40B0">
        <w:tc>
          <w:tcPr>
            <w:tcW w:w="14173" w:type="dxa"/>
            <w:shd w:val="clear" w:color="auto" w:fill="auto"/>
          </w:tcPr>
          <w:p w14:paraId="0C5D0D67" w14:textId="77777777" w:rsidR="00AD40B0" w:rsidRPr="00E85189" w:rsidRDefault="00AD40B0" w:rsidP="00AD40B0">
            <w:pPr>
              <w:pStyle w:val="TAL"/>
              <w:rPr>
                <w:szCs w:val="22"/>
              </w:rPr>
            </w:pPr>
            <w:proofErr w:type="spellStart"/>
            <w:r w:rsidRPr="00E85189">
              <w:rPr>
                <w:b/>
                <w:i/>
                <w:szCs w:val="22"/>
              </w:rPr>
              <w:t>tpc</w:t>
            </w:r>
            <w:proofErr w:type="spellEnd"/>
            <w:r w:rsidRPr="00E85189">
              <w:rPr>
                <w:b/>
                <w:i/>
                <w:szCs w:val="22"/>
              </w:rPr>
              <w:t>-PUSCH-RNTI</w:t>
            </w:r>
          </w:p>
          <w:p w14:paraId="68D7DE71" w14:textId="77777777" w:rsidR="00AD40B0" w:rsidRPr="00E85189" w:rsidRDefault="00AD40B0" w:rsidP="00AD40B0">
            <w:pPr>
              <w:pStyle w:val="TAL"/>
              <w:rPr>
                <w:szCs w:val="22"/>
              </w:rPr>
            </w:pPr>
            <w:r w:rsidRPr="00E85189">
              <w:rPr>
                <w:szCs w:val="22"/>
              </w:rPr>
              <w:t>RNTI used for PUSCH TPC commands on DCI (see TS 38.213 [13], clause 10.1).</w:t>
            </w:r>
          </w:p>
        </w:tc>
      </w:tr>
      <w:tr w:rsidR="00AD40B0" w:rsidRPr="00E85189" w14:paraId="59FCC765" w14:textId="77777777" w:rsidTr="00AD40B0">
        <w:tc>
          <w:tcPr>
            <w:tcW w:w="14173" w:type="dxa"/>
            <w:shd w:val="clear" w:color="auto" w:fill="auto"/>
          </w:tcPr>
          <w:p w14:paraId="3504E01E" w14:textId="77777777" w:rsidR="00AD40B0" w:rsidRPr="00E85189" w:rsidRDefault="00AD40B0" w:rsidP="00AD40B0">
            <w:pPr>
              <w:pStyle w:val="TAL"/>
              <w:rPr>
                <w:szCs w:val="22"/>
              </w:rPr>
            </w:pPr>
            <w:proofErr w:type="spellStart"/>
            <w:r w:rsidRPr="00E85189">
              <w:rPr>
                <w:b/>
                <w:i/>
                <w:szCs w:val="22"/>
              </w:rPr>
              <w:t>tpc</w:t>
            </w:r>
            <w:proofErr w:type="spellEnd"/>
            <w:r w:rsidRPr="00E85189">
              <w:rPr>
                <w:b/>
                <w:i/>
                <w:szCs w:val="22"/>
              </w:rPr>
              <w:t>-SRS-RNTI</w:t>
            </w:r>
          </w:p>
          <w:p w14:paraId="17169FCA" w14:textId="77777777" w:rsidR="00AD40B0" w:rsidRPr="00E85189" w:rsidRDefault="00AD40B0" w:rsidP="00AD40B0">
            <w:pPr>
              <w:pStyle w:val="TAL"/>
              <w:rPr>
                <w:szCs w:val="22"/>
              </w:rPr>
            </w:pPr>
            <w:r w:rsidRPr="00E85189">
              <w:rPr>
                <w:szCs w:val="22"/>
              </w:rPr>
              <w:t>RNTI used for SRS TPC commands on DCI (see TS 38.213 [13], clause 10.1).</w:t>
            </w:r>
          </w:p>
        </w:tc>
      </w:tr>
      <w:tr w:rsidR="00AD40B0" w:rsidRPr="00E85189" w14:paraId="2D1D0620" w14:textId="77777777" w:rsidTr="00AD40B0">
        <w:tc>
          <w:tcPr>
            <w:tcW w:w="14173" w:type="dxa"/>
            <w:shd w:val="clear" w:color="auto" w:fill="auto"/>
          </w:tcPr>
          <w:p w14:paraId="517A64AD" w14:textId="77777777" w:rsidR="00AD40B0" w:rsidRPr="00E85189" w:rsidRDefault="00AD40B0" w:rsidP="00AD40B0">
            <w:pPr>
              <w:pStyle w:val="TAL"/>
              <w:rPr>
                <w:b/>
                <w:i/>
              </w:rPr>
            </w:pPr>
            <w:proofErr w:type="spellStart"/>
            <w:r w:rsidRPr="00E85189">
              <w:rPr>
                <w:b/>
                <w:i/>
              </w:rPr>
              <w:t>xScale</w:t>
            </w:r>
            <w:proofErr w:type="spellEnd"/>
          </w:p>
          <w:p w14:paraId="5F752BC5" w14:textId="77777777" w:rsidR="00AD40B0" w:rsidRPr="00E85189" w:rsidRDefault="00AD40B0" w:rsidP="00AD40B0">
            <w:pPr>
              <w:pStyle w:val="TAL"/>
              <w:rPr>
                <w:b/>
                <w:i/>
                <w:szCs w:val="22"/>
              </w:rPr>
            </w:pPr>
            <w:r w:rsidRPr="00E85189">
              <w:rPr>
                <w:noProof/>
              </w:rPr>
              <w:t xml:space="preserve">The UE is allowed to drop NR only if the power scaling applied to NR results in a difference between scaled and unscaled NR UL of more than </w:t>
            </w:r>
            <w:r w:rsidRPr="00E85189">
              <w:rPr>
                <w:i/>
                <w:noProof/>
              </w:rPr>
              <w:t>xScale</w:t>
            </w:r>
            <w:r w:rsidRPr="00E85189">
              <w:rPr>
                <w:noProof/>
              </w:rPr>
              <w:t xml:space="preserve"> dB (see TS 38.213 [13]). If the value is not configured for dynamic power sharing, the UE assumes default value of 6 dB.</w:t>
            </w:r>
          </w:p>
        </w:tc>
      </w:tr>
    </w:tbl>
    <w:p w14:paraId="4D80C02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0B12809D" w14:textId="77777777" w:rsidTr="00AD40B0">
        <w:tc>
          <w:tcPr>
            <w:tcW w:w="4027" w:type="dxa"/>
          </w:tcPr>
          <w:p w14:paraId="5F57AF44" w14:textId="77777777" w:rsidR="00AD40B0" w:rsidRPr="00E85189" w:rsidRDefault="00AD40B0" w:rsidP="00AD40B0">
            <w:pPr>
              <w:pStyle w:val="TAH"/>
            </w:pPr>
            <w:bookmarkStart w:id="2970" w:name="_Hlk515565141"/>
            <w:r w:rsidRPr="00E85189">
              <w:t>Conditional Presence</w:t>
            </w:r>
          </w:p>
        </w:tc>
        <w:tc>
          <w:tcPr>
            <w:tcW w:w="10146" w:type="dxa"/>
          </w:tcPr>
          <w:p w14:paraId="41EBB884" w14:textId="77777777" w:rsidR="00AD40B0" w:rsidRPr="00E85189" w:rsidRDefault="00AD40B0" w:rsidP="00AD40B0">
            <w:pPr>
              <w:pStyle w:val="TAH"/>
            </w:pPr>
            <w:r w:rsidRPr="00E85189">
              <w:t>Explanation</w:t>
            </w:r>
          </w:p>
        </w:tc>
      </w:tr>
      <w:tr w:rsidR="00AD40B0" w:rsidRPr="00E85189" w14:paraId="0F21B705" w14:textId="77777777" w:rsidTr="00AD40B0">
        <w:tc>
          <w:tcPr>
            <w:tcW w:w="4027" w:type="dxa"/>
          </w:tcPr>
          <w:p w14:paraId="5FDCC6A6" w14:textId="77777777" w:rsidR="00AD40B0" w:rsidRPr="00E85189" w:rsidRDefault="00AD40B0" w:rsidP="00AD40B0">
            <w:pPr>
              <w:pStyle w:val="TAL"/>
              <w:rPr>
                <w:i/>
              </w:rPr>
            </w:pPr>
            <w:r w:rsidRPr="00E85189">
              <w:rPr>
                <w:i/>
              </w:rPr>
              <w:t>MCG-Only</w:t>
            </w:r>
          </w:p>
        </w:tc>
        <w:tc>
          <w:tcPr>
            <w:tcW w:w="10146" w:type="dxa"/>
          </w:tcPr>
          <w:p w14:paraId="33BDB050" w14:textId="77777777" w:rsidR="00AD40B0" w:rsidRPr="00E85189" w:rsidRDefault="00AD40B0" w:rsidP="00AD40B0">
            <w:pPr>
              <w:pStyle w:val="TAL"/>
            </w:pPr>
            <w:r w:rsidRPr="00E85189">
              <w:t xml:space="preserve">This field is optionally present, Need R, in the </w:t>
            </w:r>
            <w:proofErr w:type="spellStart"/>
            <w:r w:rsidRPr="00E85189">
              <w:rPr>
                <w:i/>
              </w:rPr>
              <w:t>PhysicalCellGroupConfig</w:t>
            </w:r>
            <w:proofErr w:type="spellEnd"/>
            <w:r w:rsidRPr="00E85189">
              <w:t xml:space="preserve"> of the MCG. It is absent otherwise. </w:t>
            </w:r>
          </w:p>
        </w:tc>
      </w:tr>
      <w:bookmarkEnd w:id="2970"/>
      <w:tr w:rsidR="00AD40B0" w:rsidRPr="00E85189" w14:paraId="0E6D2B21" w14:textId="77777777" w:rsidTr="00AD40B0">
        <w:tc>
          <w:tcPr>
            <w:tcW w:w="4027" w:type="dxa"/>
          </w:tcPr>
          <w:p w14:paraId="1B76F902" w14:textId="77777777" w:rsidR="00AD40B0" w:rsidRPr="00E85189" w:rsidRDefault="00AD40B0" w:rsidP="00AD40B0">
            <w:pPr>
              <w:pStyle w:val="TAL"/>
              <w:rPr>
                <w:i/>
              </w:rPr>
            </w:pPr>
            <w:r w:rsidRPr="00E85189">
              <w:rPr>
                <w:i/>
              </w:rPr>
              <w:t>SCG-Only</w:t>
            </w:r>
          </w:p>
        </w:tc>
        <w:tc>
          <w:tcPr>
            <w:tcW w:w="10146" w:type="dxa"/>
          </w:tcPr>
          <w:p w14:paraId="3E3B926D" w14:textId="77777777" w:rsidR="00AD40B0" w:rsidRPr="00E85189" w:rsidRDefault="00AD40B0" w:rsidP="00AD40B0">
            <w:pPr>
              <w:pStyle w:val="TAL"/>
            </w:pPr>
            <w:r w:rsidRPr="00E85189">
              <w:t xml:space="preserve">This field is optionally present, Need S, in the </w:t>
            </w:r>
            <w:proofErr w:type="spellStart"/>
            <w:r w:rsidRPr="00E85189">
              <w:rPr>
                <w:i/>
              </w:rPr>
              <w:t>PhysicalCellGroupConfig</w:t>
            </w:r>
            <w:proofErr w:type="spellEnd"/>
            <w:r w:rsidRPr="00E85189">
              <w:t xml:space="preserve"> of the SCG in (NG)EN-DC </w:t>
            </w:r>
            <w:r w:rsidRPr="00E85189">
              <w:rPr>
                <w:iCs/>
              </w:rPr>
              <w:t>as defined in TS 38.213 [13]</w:t>
            </w:r>
            <w:r w:rsidRPr="00E85189">
              <w:t>. It is absent otherwise.</w:t>
            </w:r>
          </w:p>
        </w:tc>
      </w:tr>
    </w:tbl>
    <w:p w14:paraId="0D1C4810" w14:textId="77777777" w:rsidR="00AD40B0" w:rsidRPr="00E85189" w:rsidRDefault="00AD40B0" w:rsidP="00AD40B0"/>
    <w:p w14:paraId="110554B3" w14:textId="77777777" w:rsidR="00AD40B0" w:rsidRPr="00E85189" w:rsidRDefault="00AD40B0" w:rsidP="00AD40B0">
      <w:pPr>
        <w:pStyle w:val="Heading4"/>
      </w:pPr>
      <w:bookmarkStart w:id="2971" w:name="_Toc20426044"/>
      <w:bookmarkStart w:id="2972" w:name="_Toc29321440"/>
      <w:bookmarkStart w:id="2973" w:name="_Toc36219623"/>
      <w:bookmarkStart w:id="2974" w:name="_Toc36220299"/>
      <w:bookmarkStart w:id="2975" w:name="_Toc36513719"/>
      <w:bookmarkStart w:id="2976" w:name="_Toc46449777"/>
      <w:bookmarkStart w:id="2977" w:name="_Toc46489564"/>
      <w:r w:rsidRPr="00E85189">
        <w:lastRenderedPageBreak/>
        <w:t>–</w:t>
      </w:r>
      <w:r w:rsidRPr="00E85189">
        <w:tab/>
      </w:r>
      <w:r w:rsidRPr="00E85189">
        <w:rPr>
          <w:i/>
          <w:noProof/>
        </w:rPr>
        <w:t>PLMN-Identity</w:t>
      </w:r>
      <w:bookmarkEnd w:id="2971"/>
      <w:bookmarkEnd w:id="2972"/>
      <w:bookmarkEnd w:id="2973"/>
      <w:bookmarkEnd w:id="2974"/>
      <w:bookmarkEnd w:id="2975"/>
      <w:bookmarkEnd w:id="2976"/>
      <w:bookmarkEnd w:id="2977"/>
    </w:p>
    <w:p w14:paraId="148F0410" w14:textId="77777777" w:rsidR="00AD40B0" w:rsidRPr="00E85189" w:rsidRDefault="00AD40B0" w:rsidP="00AD40B0">
      <w:r w:rsidRPr="00E85189">
        <w:t xml:space="preserve">The IE </w:t>
      </w:r>
      <w:r w:rsidRPr="00E85189">
        <w:rPr>
          <w:i/>
          <w:noProof/>
        </w:rPr>
        <w:t>PLMN-Identity</w:t>
      </w:r>
      <w:r w:rsidRPr="00E85189">
        <w:t xml:space="preserve"> identifies a Public Land Mobile Network. Further information regarding how to set the IE </w:t>
      </w:r>
      <w:r w:rsidRPr="00E85189">
        <w:rPr>
          <w:rFonts w:eastAsia="SimSun"/>
          <w:lang w:eastAsia="zh-CN"/>
        </w:rPr>
        <w:t>is</w:t>
      </w:r>
      <w:r w:rsidRPr="00E85189">
        <w:t xml:space="preserve"> specified in TS 23.003 [21].</w:t>
      </w:r>
    </w:p>
    <w:p w14:paraId="4D9B93A8" w14:textId="77777777" w:rsidR="00AD40B0" w:rsidRPr="00E85189" w:rsidRDefault="00AD40B0" w:rsidP="00AD40B0">
      <w:pPr>
        <w:pStyle w:val="TH"/>
      </w:pPr>
      <w:r w:rsidRPr="00E85189">
        <w:rPr>
          <w:bCs/>
          <w:i/>
          <w:iCs/>
        </w:rPr>
        <w:t>PLMN-Identity</w:t>
      </w:r>
      <w:r w:rsidRPr="00E85189">
        <w:rPr>
          <w:bCs/>
          <w:iCs/>
        </w:rPr>
        <w:t xml:space="preserve"> </w:t>
      </w:r>
      <w:r w:rsidRPr="00E85189">
        <w:t>information element</w:t>
      </w:r>
    </w:p>
    <w:p w14:paraId="647C768F" w14:textId="77777777" w:rsidR="00AD40B0" w:rsidRPr="00E85189" w:rsidRDefault="00AD40B0" w:rsidP="00AD40B0">
      <w:pPr>
        <w:pStyle w:val="PL"/>
      </w:pPr>
      <w:r w:rsidRPr="00E85189">
        <w:t>-- ASN1START</w:t>
      </w:r>
    </w:p>
    <w:p w14:paraId="15DD46AF" w14:textId="77777777" w:rsidR="00AD40B0" w:rsidRPr="00E85189" w:rsidRDefault="00AD40B0" w:rsidP="00AD40B0">
      <w:pPr>
        <w:pStyle w:val="PL"/>
      </w:pPr>
      <w:r w:rsidRPr="00E85189">
        <w:t>-- TAG-PLMN-IDENTITY-START</w:t>
      </w:r>
    </w:p>
    <w:p w14:paraId="64ED6F47" w14:textId="77777777" w:rsidR="00AD40B0" w:rsidRPr="00E85189" w:rsidRDefault="00AD40B0" w:rsidP="00AD40B0">
      <w:pPr>
        <w:pStyle w:val="PL"/>
      </w:pPr>
    </w:p>
    <w:p w14:paraId="03D2F07B" w14:textId="77777777" w:rsidR="00AD40B0" w:rsidRPr="00E85189" w:rsidRDefault="00AD40B0" w:rsidP="00AD40B0">
      <w:pPr>
        <w:pStyle w:val="PL"/>
      </w:pPr>
      <w:r w:rsidRPr="00E85189">
        <w:t>PLMN-Identity ::=                   SEQUENCE {</w:t>
      </w:r>
    </w:p>
    <w:p w14:paraId="4E60518F" w14:textId="77777777" w:rsidR="00AD40B0" w:rsidRPr="00E85189" w:rsidRDefault="00AD40B0" w:rsidP="00AD40B0">
      <w:pPr>
        <w:pStyle w:val="PL"/>
      </w:pPr>
      <w:r w:rsidRPr="00E85189">
        <w:t xml:space="preserve">    mcc                                 MCC                 OPTIONAL,                   -- Cond MCC</w:t>
      </w:r>
    </w:p>
    <w:p w14:paraId="6025C199" w14:textId="77777777" w:rsidR="00AD40B0" w:rsidRPr="00E85189" w:rsidRDefault="00AD40B0" w:rsidP="00AD40B0">
      <w:pPr>
        <w:pStyle w:val="PL"/>
      </w:pPr>
      <w:r w:rsidRPr="00E85189">
        <w:t xml:space="preserve">    mnc                                 MNC</w:t>
      </w:r>
    </w:p>
    <w:p w14:paraId="238104F1" w14:textId="77777777" w:rsidR="00AD40B0" w:rsidRPr="00E85189" w:rsidRDefault="00AD40B0" w:rsidP="00AD40B0">
      <w:pPr>
        <w:pStyle w:val="PL"/>
      </w:pPr>
      <w:r w:rsidRPr="00E85189">
        <w:t>}</w:t>
      </w:r>
    </w:p>
    <w:p w14:paraId="27A75CC8" w14:textId="77777777" w:rsidR="00AD40B0" w:rsidRPr="00E85189" w:rsidRDefault="00AD40B0" w:rsidP="00AD40B0">
      <w:pPr>
        <w:pStyle w:val="PL"/>
      </w:pPr>
    </w:p>
    <w:p w14:paraId="5A9F2638" w14:textId="77777777" w:rsidR="00AD40B0" w:rsidRPr="00E85189" w:rsidRDefault="00AD40B0" w:rsidP="00AD40B0">
      <w:pPr>
        <w:pStyle w:val="PL"/>
      </w:pPr>
      <w:r w:rsidRPr="00E85189">
        <w:t>MCC ::=                             SEQUENCE (SIZE (3)) OF MCC-MNC-Digit</w:t>
      </w:r>
    </w:p>
    <w:p w14:paraId="268A09B6" w14:textId="77777777" w:rsidR="00AD40B0" w:rsidRPr="00E85189" w:rsidRDefault="00AD40B0" w:rsidP="00AD40B0">
      <w:pPr>
        <w:pStyle w:val="PL"/>
      </w:pPr>
    </w:p>
    <w:p w14:paraId="18A35D04" w14:textId="77777777" w:rsidR="00AD40B0" w:rsidRPr="00E85189" w:rsidRDefault="00AD40B0" w:rsidP="00AD40B0">
      <w:pPr>
        <w:pStyle w:val="PL"/>
      </w:pPr>
      <w:r w:rsidRPr="00E85189">
        <w:t>MNC ::=                             SEQUENCE (SIZE (2..3)) OF MCC-MNC-Digit</w:t>
      </w:r>
    </w:p>
    <w:p w14:paraId="4E342A62" w14:textId="77777777" w:rsidR="00AD40B0" w:rsidRPr="00E85189" w:rsidRDefault="00AD40B0" w:rsidP="00AD40B0">
      <w:pPr>
        <w:pStyle w:val="PL"/>
      </w:pPr>
    </w:p>
    <w:p w14:paraId="424AD9D4" w14:textId="77777777" w:rsidR="00AD40B0" w:rsidRPr="00E85189" w:rsidRDefault="00AD40B0" w:rsidP="00AD40B0">
      <w:pPr>
        <w:pStyle w:val="PL"/>
      </w:pPr>
      <w:r w:rsidRPr="00E85189">
        <w:t>MCC-MNC-Digit ::=                   INTEGER (0..9)</w:t>
      </w:r>
    </w:p>
    <w:p w14:paraId="4C9366E4" w14:textId="77777777" w:rsidR="00AD40B0" w:rsidRPr="00E85189" w:rsidRDefault="00AD40B0" w:rsidP="00AD40B0">
      <w:pPr>
        <w:pStyle w:val="PL"/>
      </w:pPr>
    </w:p>
    <w:p w14:paraId="4DDF209A" w14:textId="77777777" w:rsidR="00AD40B0" w:rsidRPr="00E85189" w:rsidRDefault="00AD40B0" w:rsidP="00AD40B0">
      <w:pPr>
        <w:pStyle w:val="PL"/>
      </w:pPr>
    </w:p>
    <w:p w14:paraId="03F2A3BE" w14:textId="77777777" w:rsidR="00AD40B0" w:rsidRPr="00E85189" w:rsidRDefault="00AD40B0" w:rsidP="00AD40B0">
      <w:pPr>
        <w:pStyle w:val="PL"/>
      </w:pPr>
      <w:r w:rsidRPr="00E85189">
        <w:t>-- TAG-PLMN-IDENTITY-STOP</w:t>
      </w:r>
    </w:p>
    <w:p w14:paraId="0E8063CD" w14:textId="77777777" w:rsidR="00AD40B0" w:rsidRPr="00E85189" w:rsidRDefault="00AD40B0" w:rsidP="00AD40B0">
      <w:pPr>
        <w:pStyle w:val="PL"/>
      </w:pPr>
      <w:r w:rsidRPr="00E85189">
        <w:t>-- ASN1STOP</w:t>
      </w:r>
    </w:p>
    <w:p w14:paraId="6E8176A7" w14:textId="77777777" w:rsidR="00AD40B0" w:rsidRPr="00E85189" w:rsidRDefault="00AD40B0" w:rsidP="00AD40B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40B0" w:rsidRPr="00E85189" w14:paraId="7C1C6DFC" w14:textId="77777777" w:rsidTr="00AD40B0">
        <w:tc>
          <w:tcPr>
            <w:tcW w:w="14175" w:type="dxa"/>
            <w:shd w:val="clear" w:color="auto" w:fill="auto"/>
          </w:tcPr>
          <w:p w14:paraId="77B1D3EF" w14:textId="77777777" w:rsidR="00AD40B0" w:rsidRPr="00E85189" w:rsidRDefault="00AD40B0" w:rsidP="00AD40B0">
            <w:pPr>
              <w:pStyle w:val="TAH"/>
              <w:rPr>
                <w:szCs w:val="22"/>
              </w:rPr>
            </w:pPr>
            <w:r w:rsidRPr="00E85189">
              <w:rPr>
                <w:i/>
                <w:noProof/>
                <w:lang w:eastAsia="en-GB"/>
              </w:rPr>
              <w:t>PLMN-Identity</w:t>
            </w:r>
            <w:r w:rsidRPr="00E85189">
              <w:rPr>
                <w:iCs/>
                <w:noProof/>
                <w:lang w:eastAsia="en-GB"/>
              </w:rPr>
              <w:t xml:space="preserve"> field descriptions</w:t>
            </w:r>
          </w:p>
        </w:tc>
      </w:tr>
      <w:tr w:rsidR="00AD40B0" w:rsidRPr="00E85189" w14:paraId="769D5A53" w14:textId="77777777" w:rsidTr="00AD40B0">
        <w:tc>
          <w:tcPr>
            <w:tcW w:w="14175" w:type="dxa"/>
            <w:shd w:val="clear" w:color="auto" w:fill="auto"/>
          </w:tcPr>
          <w:p w14:paraId="69B4479E" w14:textId="77777777" w:rsidR="00AD40B0" w:rsidRPr="00E85189" w:rsidRDefault="00AD40B0" w:rsidP="00AD40B0">
            <w:pPr>
              <w:pStyle w:val="TAL"/>
              <w:rPr>
                <w:b/>
                <w:bCs/>
                <w:i/>
                <w:noProof/>
                <w:lang w:eastAsia="en-GB"/>
              </w:rPr>
            </w:pPr>
            <w:r w:rsidRPr="00E85189">
              <w:rPr>
                <w:b/>
                <w:bCs/>
                <w:i/>
                <w:noProof/>
                <w:lang w:eastAsia="en-GB"/>
              </w:rPr>
              <w:t>mcc</w:t>
            </w:r>
          </w:p>
          <w:p w14:paraId="442C67F7" w14:textId="77777777" w:rsidR="00AD40B0" w:rsidRPr="00E85189" w:rsidRDefault="00AD40B0" w:rsidP="00AD40B0">
            <w:pPr>
              <w:pStyle w:val="TAL"/>
              <w:rPr>
                <w:szCs w:val="22"/>
              </w:rPr>
            </w:pPr>
            <w:r w:rsidRPr="00E85189">
              <w:rPr>
                <w:lang w:eastAsia="en-GB"/>
              </w:rPr>
              <w:t xml:space="preserve">The first element contains the first MCC digit, the second element the second MCC digit and so on. If the field is absent, it takes the same value as the </w:t>
            </w:r>
            <w:r w:rsidRPr="00E85189">
              <w:rPr>
                <w:i/>
                <w:lang w:eastAsia="en-GB"/>
              </w:rPr>
              <w:t>mcc</w:t>
            </w:r>
            <w:r w:rsidRPr="00E85189">
              <w:rPr>
                <w:lang w:eastAsia="en-GB"/>
              </w:rPr>
              <w:t xml:space="preserve"> of the immediately preceding IE PLMN-Identity. See TS 23.003 [21].</w:t>
            </w:r>
          </w:p>
        </w:tc>
      </w:tr>
      <w:tr w:rsidR="00AD40B0" w:rsidRPr="00E85189" w14:paraId="3DF0D661" w14:textId="77777777" w:rsidTr="00AD40B0">
        <w:tc>
          <w:tcPr>
            <w:tcW w:w="14175" w:type="dxa"/>
            <w:shd w:val="clear" w:color="auto" w:fill="auto"/>
          </w:tcPr>
          <w:p w14:paraId="0D9F1C10" w14:textId="77777777" w:rsidR="00AD40B0" w:rsidRPr="00E85189" w:rsidRDefault="00AD40B0" w:rsidP="00AD40B0">
            <w:pPr>
              <w:pStyle w:val="TAL"/>
              <w:rPr>
                <w:b/>
                <w:bCs/>
                <w:i/>
                <w:noProof/>
                <w:lang w:eastAsia="en-GB"/>
              </w:rPr>
            </w:pPr>
            <w:r w:rsidRPr="00E85189">
              <w:rPr>
                <w:b/>
                <w:bCs/>
                <w:i/>
                <w:noProof/>
                <w:lang w:eastAsia="en-GB"/>
              </w:rPr>
              <w:t>mnc</w:t>
            </w:r>
          </w:p>
          <w:p w14:paraId="2C0459AC" w14:textId="77777777" w:rsidR="00AD40B0" w:rsidRPr="00E85189" w:rsidRDefault="00AD40B0" w:rsidP="00AD40B0">
            <w:pPr>
              <w:pStyle w:val="TAL"/>
              <w:rPr>
                <w:szCs w:val="22"/>
              </w:rPr>
            </w:pPr>
            <w:r w:rsidRPr="00E85189">
              <w:rPr>
                <w:lang w:eastAsia="en-GB"/>
              </w:rPr>
              <w:t>The first element contains the first MNC digit, the second element the second MNC digit and so on. See TS 23.003 [21].</w:t>
            </w:r>
          </w:p>
        </w:tc>
      </w:tr>
    </w:tbl>
    <w:p w14:paraId="5B5D183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D40B0" w:rsidRPr="00E85189" w14:paraId="0F258911" w14:textId="77777777" w:rsidTr="00AD40B0">
        <w:tc>
          <w:tcPr>
            <w:tcW w:w="2972" w:type="dxa"/>
          </w:tcPr>
          <w:p w14:paraId="1D779D33" w14:textId="77777777" w:rsidR="00AD40B0" w:rsidRPr="00E85189" w:rsidRDefault="00AD40B0" w:rsidP="00AD40B0">
            <w:pPr>
              <w:pStyle w:val="TAH"/>
              <w:rPr>
                <w:szCs w:val="22"/>
              </w:rPr>
            </w:pPr>
            <w:r w:rsidRPr="00E85189">
              <w:rPr>
                <w:szCs w:val="22"/>
              </w:rPr>
              <w:t>Conditional Presence</w:t>
            </w:r>
          </w:p>
        </w:tc>
        <w:tc>
          <w:tcPr>
            <w:tcW w:w="11201" w:type="dxa"/>
          </w:tcPr>
          <w:p w14:paraId="10D67A7B" w14:textId="77777777" w:rsidR="00AD40B0" w:rsidRPr="00E85189" w:rsidRDefault="00AD40B0" w:rsidP="00AD40B0">
            <w:pPr>
              <w:pStyle w:val="TAH"/>
              <w:rPr>
                <w:szCs w:val="22"/>
              </w:rPr>
            </w:pPr>
            <w:r w:rsidRPr="00E85189">
              <w:rPr>
                <w:szCs w:val="22"/>
              </w:rPr>
              <w:t>Explanation</w:t>
            </w:r>
          </w:p>
        </w:tc>
      </w:tr>
      <w:tr w:rsidR="00AD40B0" w:rsidRPr="00E85189" w14:paraId="269EF0FA" w14:textId="77777777" w:rsidTr="00AD40B0">
        <w:tc>
          <w:tcPr>
            <w:tcW w:w="2972" w:type="dxa"/>
          </w:tcPr>
          <w:p w14:paraId="2E08167C" w14:textId="77777777" w:rsidR="00AD40B0" w:rsidRPr="00E85189" w:rsidRDefault="00AD40B0" w:rsidP="00AD40B0">
            <w:pPr>
              <w:pStyle w:val="TAL"/>
              <w:rPr>
                <w:i/>
                <w:szCs w:val="22"/>
              </w:rPr>
            </w:pPr>
            <w:r w:rsidRPr="00E85189">
              <w:rPr>
                <w:i/>
                <w:szCs w:val="22"/>
              </w:rPr>
              <w:t>MCC</w:t>
            </w:r>
          </w:p>
        </w:tc>
        <w:tc>
          <w:tcPr>
            <w:tcW w:w="11201" w:type="dxa"/>
          </w:tcPr>
          <w:p w14:paraId="07536D90" w14:textId="77777777" w:rsidR="00AD40B0" w:rsidRPr="00E85189" w:rsidRDefault="00AD40B0" w:rsidP="00AD40B0">
            <w:pPr>
              <w:pStyle w:val="TAL"/>
              <w:rPr>
                <w:szCs w:val="22"/>
              </w:rPr>
            </w:pPr>
            <w:r w:rsidRPr="00E85189">
              <w:rPr>
                <w:szCs w:val="22"/>
              </w:rPr>
              <w:t>This field is mandatory present when PLMN-Identity is not used in a list or if it is the first entry of PLMN-Identity in a list. Otherwise it is optionally present, Need S.</w:t>
            </w:r>
          </w:p>
        </w:tc>
      </w:tr>
    </w:tbl>
    <w:p w14:paraId="3A8F5B1F" w14:textId="77777777" w:rsidR="00AD40B0" w:rsidRPr="00E85189" w:rsidRDefault="00AD40B0" w:rsidP="00AD40B0"/>
    <w:p w14:paraId="28A785DC" w14:textId="77777777" w:rsidR="00AD40B0" w:rsidRPr="00E85189" w:rsidRDefault="00AD40B0" w:rsidP="00AD40B0">
      <w:pPr>
        <w:pStyle w:val="Heading4"/>
        <w:rPr>
          <w:rFonts w:eastAsia="SimSun"/>
        </w:rPr>
      </w:pPr>
      <w:bookmarkStart w:id="2978" w:name="_Toc20426045"/>
      <w:bookmarkStart w:id="2979" w:name="_Toc29321441"/>
      <w:bookmarkStart w:id="2980" w:name="_Toc36219624"/>
      <w:bookmarkStart w:id="2981" w:name="_Toc36220300"/>
      <w:bookmarkStart w:id="2982" w:name="_Toc36513720"/>
      <w:bookmarkStart w:id="2983" w:name="_Toc46449778"/>
      <w:bookmarkStart w:id="2984" w:name="_Toc46489565"/>
      <w:r w:rsidRPr="00E85189">
        <w:rPr>
          <w:rFonts w:eastAsia="SimSun"/>
        </w:rPr>
        <w:t>–</w:t>
      </w:r>
      <w:r w:rsidRPr="00E85189">
        <w:rPr>
          <w:rFonts w:eastAsia="SimSun"/>
        </w:rPr>
        <w:tab/>
      </w:r>
      <w:r w:rsidRPr="00E85189">
        <w:rPr>
          <w:rFonts w:eastAsia="SimSun"/>
          <w:i/>
          <w:noProof/>
        </w:rPr>
        <w:t>PLMN-IdentityInfoList</w:t>
      </w:r>
      <w:bookmarkEnd w:id="2978"/>
      <w:bookmarkEnd w:id="2979"/>
      <w:bookmarkEnd w:id="2980"/>
      <w:bookmarkEnd w:id="2981"/>
      <w:bookmarkEnd w:id="2982"/>
      <w:bookmarkEnd w:id="2983"/>
      <w:bookmarkEnd w:id="2984"/>
    </w:p>
    <w:p w14:paraId="3DC71B58" w14:textId="77777777" w:rsidR="00AD40B0" w:rsidRPr="00E85189" w:rsidRDefault="00AD40B0" w:rsidP="00AD40B0">
      <w:pPr>
        <w:rPr>
          <w:rFonts w:eastAsia="SimSun"/>
        </w:rPr>
      </w:pPr>
      <w:r w:rsidRPr="00E85189">
        <w:t xml:space="preserve">The IE </w:t>
      </w:r>
      <w:r w:rsidRPr="00E85189">
        <w:rPr>
          <w:i/>
        </w:rPr>
        <w:t xml:space="preserve">PLMN-IdentityInfoList </w:t>
      </w:r>
      <w:r w:rsidRPr="00E85189">
        <w:t>includes a list of PLMN identity information.</w:t>
      </w:r>
    </w:p>
    <w:p w14:paraId="1A70D151" w14:textId="77777777" w:rsidR="00AD40B0" w:rsidRPr="00E85189" w:rsidRDefault="00AD40B0" w:rsidP="00AD40B0">
      <w:pPr>
        <w:pStyle w:val="TH"/>
      </w:pPr>
      <w:r w:rsidRPr="00E85189">
        <w:rPr>
          <w:bCs/>
          <w:i/>
          <w:iCs/>
        </w:rPr>
        <w:t>PLMN-IdentityInfoList</w:t>
      </w:r>
      <w:r w:rsidRPr="00E85189">
        <w:t xml:space="preserve"> information element</w:t>
      </w:r>
    </w:p>
    <w:p w14:paraId="751ADBCD" w14:textId="77777777" w:rsidR="00AD40B0" w:rsidRPr="00E85189" w:rsidRDefault="00AD40B0" w:rsidP="00AD40B0">
      <w:pPr>
        <w:pStyle w:val="PL"/>
      </w:pPr>
      <w:r w:rsidRPr="00E85189">
        <w:t>-- ASN1START</w:t>
      </w:r>
    </w:p>
    <w:p w14:paraId="226F3D56" w14:textId="77777777" w:rsidR="00AD40B0" w:rsidRPr="00E85189" w:rsidRDefault="00AD40B0" w:rsidP="00AD40B0">
      <w:pPr>
        <w:pStyle w:val="PL"/>
      </w:pPr>
      <w:r w:rsidRPr="00E85189">
        <w:t>-- TAG-PLMN-IDENTITYINFOLIST-START</w:t>
      </w:r>
    </w:p>
    <w:p w14:paraId="2090DB72" w14:textId="77777777" w:rsidR="00AD40B0" w:rsidRPr="00E85189" w:rsidRDefault="00AD40B0" w:rsidP="00AD40B0">
      <w:pPr>
        <w:pStyle w:val="PL"/>
      </w:pPr>
    </w:p>
    <w:p w14:paraId="703F57AA" w14:textId="77777777" w:rsidR="00AD40B0" w:rsidRPr="00E85189" w:rsidRDefault="00AD40B0" w:rsidP="00AD40B0">
      <w:pPr>
        <w:pStyle w:val="PL"/>
      </w:pPr>
      <w:r w:rsidRPr="00E85189">
        <w:t>PLMN-IdentityInfoList ::=               SEQUENCE (SIZE (1..maxPLMN)) OF PLMN-IdentityInfo</w:t>
      </w:r>
    </w:p>
    <w:p w14:paraId="4912F7E3" w14:textId="77777777" w:rsidR="00AD40B0" w:rsidRPr="00E85189" w:rsidRDefault="00AD40B0" w:rsidP="00AD40B0">
      <w:pPr>
        <w:pStyle w:val="PL"/>
      </w:pPr>
    </w:p>
    <w:p w14:paraId="77BCA54A" w14:textId="77777777" w:rsidR="00AD40B0" w:rsidRPr="00E85189" w:rsidRDefault="00AD40B0" w:rsidP="00AD40B0">
      <w:pPr>
        <w:pStyle w:val="PL"/>
      </w:pPr>
      <w:r w:rsidRPr="00E85189">
        <w:t>PLMN-IdentityInfo ::=                   SEQUENCE {</w:t>
      </w:r>
    </w:p>
    <w:p w14:paraId="1B1E0251" w14:textId="77777777" w:rsidR="00AD40B0" w:rsidRPr="00E85189" w:rsidRDefault="00AD40B0" w:rsidP="00AD40B0">
      <w:pPr>
        <w:pStyle w:val="PL"/>
      </w:pPr>
      <w:r w:rsidRPr="00E85189">
        <w:t xml:space="preserve">    plmn-IdentityList                       SEQUENCE (SIZE (1..maxPLMN)) OF PLMN-Identity,</w:t>
      </w:r>
    </w:p>
    <w:p w14:paraId="694BAFC5" w14:textId="77777777" w:rsidR="00AD40B0" w:rsidRPr="00E85189" w:rsidRDefault="00AD40B0" w:rsidP="00AD40B0">
      <w:pPr>
        <w:pStyle w:val="PL"/>
      </w:pPr>
      <w:r w:rsidRPr="00E85189">
        <w:t xml:space="preserve">    trackingAreaCode                        TrackingAreaCode                                            OPTIONAL,       -- Need R</w:t>
      </w:r>
    </w:p>
    <w:p w14:paraId="17A30A4F" w14:textId="77777777" w:rsidR="00AD40B0" w:rsidRPr="00E85189" w:rsidRDefault="00AD40B0" w:rsidP="00AD40B0">
      <w:pPr>
        <w:pStyle w:val="PL"/>
      </w:pPr>
      <w:r w:rsidRPr="00E85189">
        <w:t xml:space="preserve">    ranac                                   RAN-AreaCode                                                OPTIONAL,       -- Need R</w:t>
      </w:r>
    </w:p>
    <w:p w14:paraId="64CF4832" w14:textId="77777777" w:rsidR="00AD40B0" w:rsidRPr="00E85189" w:rsidRDefault="00AD40B0" w:rsidP="00AD40B0">
      <w:pPr>
        <w:pStyle w:val="PL"/>
      </w:pPr>
      <w:r w:rsidRPr="00E85189">
        <w:t xml:space="preserve">    cellIdentity                            CellIdentity,</w:t>
      </w:r>
    </w:p>
    <w:p w14:paraId="7F119BA6" w14:textId="77777777" w:rsidR="00AD40B0" w:rsidRPr="00E85189" w:rsidRDefault="00AD40B0" w:rsidP="00AD40B0">
      <w:pPr>
        <w:pStyle w:val="PL"/>
      </w:pPr>
      <w:r w:rsidRPr="00E85189">
        <w:t xml:space="preserve">    cellReservedForOperatorUse              ENUMERATED {reserved, notReserved},</w:t>
      </w:r>
    </w:p>
    <w:p w14:paraId="618D2850" w14:textId="77777777" w:rsidR="00AD40B0" w:rsidRPr="00E85189" w:rsidRDefault="00AD40B0" w:rsidP="00AD40B0">
      <w:pPr>
        <w:pStyle w:val="PL"/>
      </w:pPr>
      <w:r w:rsidRPr="00E85189">
        <w:t xml:space="preserve">    ...</w:t>
      </w:r>
    </w:p>
    <w:p w14:paraId="7F506C63" w14:textId="77777777" w:rsidR="00AD40B0" w:rsidRPr="00E85189" w:rsidRDefault="00AD40B0" w:rsidP="00AD40B0">
      <w:pPr>
        <w:pStyle w:val="PL"/>
      </w:pPr>
      <w:r w:rsidRPr="00E85189">
        <w:t>}</w:t>
      </w:r>
    </w:p>
    <w:p w14:paraId="4B5AFE50" w14:textId="77777777" w:rsidR="00AD40B0" w:rsidRPr="00E85189" w:rsidRDefault="00AD40B0" w:rsidP="00AD40B0">
      <w:pPr>
        <w:pStyle w:val="PL"/>
      </w:pPr>
      <w:r w:rsidRPr="00E85189">
        <w:t>-- TAG-PLMN-IDENTITYINFOLIST-STOP</w:t>
      </w:r>
    </w:p>
    <w:p w14:paraId="7CDB0FB6" w14:textId="77777777" w:rsidR="00AD40B0" w:rsidRPr="00E85189" w:rsidRDefault="00AD40B0" w:rsidP="00AD40B0">
      <w:pPr>
        <w:pStyle w:val="PL"/>
        <w:rPr>
          <w:rFonts w:eastAsia="SimSun"/>
        </w:rPr>
      </w:pPr>
      <w:r w:rsidRPr="00E85189">
        <w:t>-- ASN1STOP</w:t>
      </w:r>
    </w:p>
    <w:p w14:paraId="7AF6B25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6FCE03D" w14:textId="77777777" w:rsidTr="00AD40B0">
        <w:tc>
          <w:tcPr>
            <w:tcW w:w="14173" w:type="dxa"/>
          </w:tcPr>
          <w:p w14:paraId="6524FCA3" w14:textId="77777777" w:rsidR="00AD40B0" w:rsidRPr="00E85189" w:rsidRDefault="00AD40B0" w:rsidP="00AD40B0">
            <w:pPr>
              <w:pStyle w:val="TAH"/>
              <w:rPr>
                <w:szCs w:val="22"/>
              </w:rPr>
            </w:pPr>
            <w:r w:rsidRPr="00E85189">
              <w:rPr>
                <w:i/>
                <w:szCs w:val="22"/>
              </w:rPr>
              <w:t>PLMN-</w:t>
            </w:r>
            <w:proofErr w:type="spellStart"/>
            <w:r w:rsidRPr="00E85189">
              <w:rPr>
                <w:i/>
                <w:szCs w:val="22"/>
              </w:rPr>
              <w:t>IdentityInfo</w:t>
            </w:r>
            <w:proofErr w:type="spellEnd"/>
            <w:r w:rsidRPr="00E85189">
              <w:rPr>
                <w:i/>
                <w:szCs w:val="22"/>
              </w:rPr>
              <w:t xml:space="preserve"> </w:t>
            </w:r>
            <w:r w:rsidRPr="00E85189">
              <w:rPr>
                <w:szCs w:val="22"/>
              </w:rPr>
              <w:t>field descriptions</w:t>
            </w:r>
          </w:p>
        </w:tc>
      </w:tr>
      <w:tr w:rsidR="00AD40B0" w:rsidRPr="00E85189" w14:paraId="6F016E8F" w14:textId="77777777" w:rsidTr="00AD40B0">
        <w:tc>
          <w:tcPr>
            <w:tcW w:w="14173" w:type="dxa"/>
          </w:tcPr>
          <w:p w14:paraId="3E337AFF" w14:textId="77777777" w:rsidR="00AD40B0" w:rsidRPr="00E85189" w:rsidRDefault="00AD40B0" w:rsidP="00AD40B0">
            <w:pPr>
              <w:pStyle w:val="TAL"/>
              <w:rPr>
                <w:szCs w:val="22"/>
              </w:rPr>
            </w:pPr>
            <w:proofErr w:type="spellStart"/>
            <w:r w:rsidRPr="00E85189">
              <w:rPr>
                <w:b/>
                <w:i/>
                <w:szCs w:val="22"/>
              </w:rPr>
              <w:t>cellReservedForOperatorUse</w:t>
            </w:r>
            <w:proofErr w:type="spellEnd"/>
          </w:p>
          <w:p w14:paraId="5802659F" w14:textId="77777777" w:rsidR="00AD40B0" w:rsidRPr="00E85189" w:rsidRDefault="00AD40B0" w:rsidP="00AD40B0">
            <w:pPr>
              <w:pStyle w:val="TAL"/>
              <w:rPr>
                <w:szCs w:val="22"/>
              </w:rPr>
            </w:pPr>
            <w:r w:rsidRPr="00E85189">
              <w:rPr>
                <w:szCs w:val="22"/>
              </w:rPr>
              <w:t>Indicates whether the cell is reserved for operator use (per PLMN), as defined in TS 38.304 [20].</w:t>
            </w:r>
          </w:p>
        </w:tc>
      </w:tr>
      <w:tr w:rsidR="00AD40B0" w:rsidRPr="00E85189" w14:paraId="028BFFAC" w14:textId="77777777" w:rsidTr="00AD40B0">
        <w:tc>
          <w:tcPr>
            <w:tcW w:w="14173" w:type="dxa"/>
          </w:tcPr>
          <w:p w14:paraId="24FB5013" w14:textId="77777777" w:rsidR="00AD40B0" w:rsidRPr="00E85189" w:rsidRDefault="00AD40B0" w:rsidP="00AD40B0">
            <w:pPr>
              <w:pStyle w:val="TAL"/>
              <w:rPr>
                <w:b/>
                <w:bCs/>
                <w:i/>
                <w:iCs/>
              </w:rPr>
            </w:pPr>
            <w:proofErr w:type="spellStart"/>
            <w:r w:rsidRPr="00E85189">
              <w:rPr>
                <w:b/>
                <w:bCs/>
                <w:i/>
                <w:iCs/>
              </w:rPr>
              <w:t>trackingAreaCode</w:t>
            </w:r>
            <w:proofErr w:type="spellEnd"/>
          </w:p>
          <w:p w14:paraId="583BA093" w14:textId="77777777" w:rsidR="00AD40B0" w:rsidRPr="00E85189" w:rsidRDefault="00AD40B0" w:rsidP="00AD40B0">
            <w:pPr>
              <w:pStyle w:val="TAL"/>
              <w:rPr>
                <w:b/>
                <w:i/>
                <w:szCs w:val="22"/>
              </w:rPr>
            </w:pPr>
            <w:r w:rsidRPr="00E85189">
              <w:rPr>
                <w:szCs w:val="22"/>
              </w:rPr>
              <w:t xml:space="preserve">Indicates Tracking Area Code to which the cell indicated by </w:t>
            </w:r>
            <w:proofErr w:type="spellStart"/>
            <w:r w:rsidRPr="00E85189">
              <w:rPr>
                <w:i/>
                <w:szCs w:val="22"/>
              </w:rPr>
              <w:t>cellIdentity</w:t>
            </w:r>
            <w:proofErr w:type="spellEnd"/>
            <w:r w:rsidRPr="00E85189">
              <w:rPr>
                <w:szCs w:val="22"/>
              </w:rPr>
              <w:t xml:space="preserve"> field belongs. The absence of the field indicates that the cell only supports PSCell/SCell functionality (per PLMN).</w:t>
            </w:r>
          </w:p>
        </w:tc>
      </w:tr>
    </w:tbl>
    <w:p w14:paraId="4FDC1BE9" w14:textId="77777777" w:rsidR="00AD40B0" w:rsidRPr="00E85189" w:rsidRDefault="00AD40B0" w:rsidP="00AD40B0"/>
    <w:p w14:paraId="4A279CDA" w14:textId="77777777" w:rsidR="00AD40B0" w:rsidRPr="00E85189" w:rsidRDefault="00AD40B0" w:rsidP="00AD40B0">
      <w:pPr>
        <w:pStyle w:val="Heading4"/>
        <w:rPr>
          <w:i/>
        </w:rPr>
      </w:pPr>
      <w:bookmarkStart w:id="2985" w:name="_Toc20426046"/>
      <w:bookmarkStart w:id="2986" w:name="_Toc29321442"/>
      <w:bookmarkStart w:id="2987" w:name="_Toc36219625"/>
      <w:bookmarkStart w:id="2988" w:name="_Toc36220301"/>
      <w:bookmarkStart w:id="2989" w:name="_Toc36513721"/>
      <w:bookmarkStart w:id="2990" w:name="_Toc46449779"/>
      <w:bookmarkStart w:id="2991" w:name="_Toc46489566"/>
      <w:r w:rsidRPr="00E85189">
        <w:t>–</w:t>
      </w:r>
      <w:r w:rsidRPr="00E85189">
        <w:tab/>
      </w:r>
      <w:r w:rsidRPr="00E85189">
        <w:rPr>
          <w:i/>
        </w:rPr>
        <w:t>PRB-Id</w:t>
      </w:r>
      <w:bookmarkEnd w:id="2985"/>
      <w:bookmarkEnd w:id="2986"/>
      <w:bookmarkEnd w:id="2987"/>
      <w:bookmarkEnd w:id="2988"/>
      <w:bookmarkEnd w:id="2989"/>
      <w:bookmarkEnd w:id="2990"/>
      <w:bookmarkEnd w:id="2991"/>
    </w:p>
    <w:p w14:paraId="6CB9348E" w14:textId="77777777" w:rsidR="00AD40B0" w:rsidRPr="00E85189" w:rsidRDefault="00AD40B0" w:rsidP="00AD40B0">
      <w:r w:rsidRPr="00E85189">
        <w:t xml:space="preserve">The IE </w:t>
      </w:r>
      <w:r w:rsidRPr="00E85189">
        <w:rPr>
          <w:i/>
        </w:rPr>
        <w:t xml:space="preserve">PRB-Id </w:t>
      </w:r>
      <w:r w:rsidRPr="00E85189">
        <w:t>identifies a Physical Resource Block (PRB) position within a carrier.</w:t>
      </w:r>
    </w:p>
    <w:p w14:paraId="182211DE" w14:textId="77777777" w:rsidR="00AD40B0" w:rsidRPr="00E85189" w:rsidRDefault="00AD40B0" w:rsidP="00AD40B0">
      <w:pPr>
        <w:pStyle w:val="TH"/>
      </w:pPr>
      <w:r w:rsidRPr="00E85189">
        <w:rPr>
          <w:i/>
        </w:rPr>
        <w:t>PRB-Id</w:t>
      </w:r>
      <w:r w:rsidRPr="00E85189">
        <w:t xml:space="preserve"> information element</w:t>
      </w:r>
    </w:p>
    <w:p w14:paraId="6E1422E0" w14:textId="77777777" w:rsidR="00AD40B0" w:rsidRPr="00E85189" w:rsidRDefault="00AD40B0" w:rsidP="00AD40B0">
      <w:pPr>
        <w:pStyle w:val="PL"/>
      </w:pPr>
      <w:r w:rsidRPr="00E85189">
        <w:t>-- ASN1START</w:t>
      </w:r>
    </w:p>
    <w:p w14:paraId="158AD22E" w14:textId="77777777" w:rsidR="00AD40B0" w:rsidRPr="00E85189" w:rsidRDefault="00AD40B0" w:rsidP="00AD40B0">
      <w:pPr>
        <w:pStyle w:val="PL"/>
      </w:pPr>
      <w:r w:rsidRPr="00E85189">
        <w:t>-- TAG-PRB-ID-START</w:t>
      </w:r>
    </w:p>
    <w:p w14:paraId="09ADEA48" w14:textId="77777777" w:rsidR="00AD40B0" w:rsidRPr="00E85189" w:rsidRDefault="00AD40B0" w:rsidP="00AD40B0">
      <w:pPr>
        <w:pStyle w:val="PL"/>
      </w:pPr>
    </w:p>
    <w:p w14:paraId="70018F24" w14:textId="77777777" w:rsidR="00AD40B0" w:rsidRPr="00E85189" w:rsidRDefault="00AD40B0" w:rsidP="00AD40B0">
      <w:pPr>
        <w:pStyle w:val="PL"/>
      </w:pPr>
      <w:r w:rsidRPr="00E85189">
        <w:t>PRB-Id ::=                          INTEGER (0..maxNrofPhysicalResourceBlocks-1)</w:t>
      </w:r>
    </w:p>
    <w:p w14:paraId="06DD40C2" w14:textId="77777777" w:rsidR="00AD40B0" w:rsidRPr="00E85189" w:rsidRDefault="00AD40B0" w:rsidP="00AD40B0">
      <w:pPr>
        <w:pStyle w:val="PL"/>
      </w:pPr>
    </w:p>
    <w:p w14:paraId="7109FC82" w14:textId="77777777" w:rsidR="00AD40B0" w:rsidRPr="00E85189" w:rsidRDefault="00AD40B0" w:rsidP="00AD40B0">
      <w:pPr>
        <w:pStyle w:val="PL"/>
      </w:pPr>
      <w:r w:rsidRPr="00E85189">
        <w:t>-- TAG-PRB-ID-STOP</w:t>
      </w:r>
    </w:p>
    <w:p w14:paraId="2729039C" w14:textId="77777777" w:rsidR="00AD40B0" w:rsidRPr="00E85189" w:rsidRDefault="00AD40B0" w:rsidP="00AD40B0">
      <w:pPr>
        <w:pStyle w:val="PL"/>
      </w:pPr>
      <w:r w:rsidRPr="00E85189">
        <w:t>-- ASN1STOP</w:t>
      </w:r>
    </w:p>
    <w:p w14:paraId="6B7C3F3A" w14:textId="77777777" w:rsidR="00AD40B0" w:rsidRPr="00E85189" w:rsidRDefault="00AD40B0" w:rsidP="00AD40B0"/>
    <w:p w14:paraId="18927FD2" w14:textId="77777777" w:rsidR="00AD40B0" w:rsidRPr="00E85189" w:rsidRDefault="00AD40B0" w:rsidP="00AD40B0">
      <w:pPr>
        <w:pStyle w:val="Heading4"/>
      </w:pPr>
      <w:bookmarkStart w:id="2992" w:name="_Toc20426047"/>
      <w:bookmarkStart w:id="2993" w:name="_Toc29321443"/>
      <w:bookmarkStart w:id="2994" w:name="_Toc36219626"/>
      <w:bookmarkStart w:id="2995" w:name="_Toc36220302"/>
      <w:bookmarkStart w:id="2996" w:name="_Toc36513722"/>
      <w:bookmarkStart w:id="2997" w:name="_Toc46449780"/>
      <w:bookmarkStart w:id="2998" w:name="_Toc46489567"/>
      <w:r w:rsidRPr="00E85189">
        <w:t>–</w:t>
      </w:r>
      <w:r w:rsidRPr="00E85189">
        <w:tab/>
      </w:r>
      <w:r w:rsidRPr="00E85189">
        <w:rPr>
          <w:i/>
        </w:rPr>
        <w:t>PTRS-</w:t>
      </w:r>
      <w:proofErr w:type="spellStart"/>
      <w:r w:rsidRPr="00E85189">
        <w:rPr>
          <w:i/>
        </w:rPr>
        <w:t>DownlinkConfig</w:t>
      </w:r>
      <w:bookmarkEnd w:id="2992"/>
      <w:bookmarkEnd w:id="2993"/>
      <w:bookmarkEnd w:id="2994"/>
      <w:bookmarkEnd w:id="2995"/>
      <w:bookmarkEnd w:id="2996"/>
      <w:bookmarkEnd w:id="2997"/>
      <w:bookmarkEnd w:id="2998"/>
      <w:proofErr w:type="spellEnd"/>
    </w:p>
    <w:p w14:paraId="473E568F" w14:textId="77777777" w:rsidR="00AD40B0" w:rsidRPr="00E85189" w:rsidRDefault="00AD40B0" w:rsidP="00AD40B0">
      <w:r w:rsidRPr="00E85189">
        <w:t xml:space="preserve">The IE </w:t>
      </w:r>
      <w:r w:rsidRPr="00E85189">
        <w:rPr>
          <w:i/>
        </w:rPr>
        <w:t>PTRS-</w:t>
      </w:r>
      <w:proofErr w:type="spellStart"/>
      <w:r w:rsidRPr="00E85189">
        <w:rPr>
          <w:i/>
        </w:rPr>
        <w:t>DownlinkConfig</w:t>
      </w:r>
      <w:proofErr w:type="spellEnd"/>
      <w:r w:rsidRPr="00E85189">
        <w:t xml:space="preserve"> is used to configure downlink phase tracking reference signals (PTRS) (see TS 38.214 [19] clause 5.1.6.3)</w:t>
      </w:r>
    </w:p>
    <w:p w14:paraId="3D8B796D" w14:textId="77777777" w:rsidR="00AD40B0" w:rsidRPr="00E85189" w:rsidRDefault="00AD40B0" w:rsidP="00AD40B0">
      <w:pPr>
        <w:pStyle w:val="TH"/>
      </w:pPr>
      <w:r w:rsidRPr="00E85189">
        <w:rPr>
          <w:i/>
        </w:rPr>
        <w:t>PTRS-</w:t>
      </w:r>
      <w:proofErr w:type="spellStart"/>
      <w:r w:rsidRPr="00E85189">
        <w:rPr>
          <w:i/>
        </w:rPr>
        <w:t>DownlinkConfig</w:t>
      </w:r>
      <w:proofErr w:type="spellEnd"/>
      <w:r w:rsidRPr="00E85189">
        <w:t xml:space="preserve"> information element</w:t>
      </w:r>
    </w:p>
    <w:p w14:paraId="2ABE1D65" w14:textId="77777777" w:rsidR="00AD40B0" w:rsidRPr="00E85189" w:rsidRDefault="00AD40B0" w:rsidP="00AD40B0">
      <w:pPr>
        <w:pStyle w:val="PL"/>
      </w:pPr>
      <w:r w:rsidRPr="00E85189">
        <w:t>-- ASN1START</w:t>
      </w:r>
    </w:p>
    <w:p w14:paraId="5A7A7A84" w14:textId="77777777" w:rsidR="00AD40B0" w:rsidRPr="00E85189" w:rsidRDefault="00AD40B0" w:rsidP="00AD40B0">
      <w:pPr>
        <w:pStyle w:val="PL"/>
      </w:pPr>
      <w:r w:rsidRPr="00E85189">
        <w:t>-- TAG-PTRS-DOWNLINKCONFIG-START</w:t>
      </w:r>
    </w:p>
    <w:p w14:paraId="27BAF717" w14:textId="77777777" w:rsidR="00AD40B0" w:rsidRPr="00E85189" w:rsidRDefault="00AD40B0" w:rsidP="00AD40B0">
      <w:pPr>
        <w:pStyle w:val="PL"/>
      </w:pPr>
    </w:p>
    <w:p w14:paraId="4AA5FEBA" w14:textId="77777777" w:rsidR="00AD40B0" w:rsidRPr="00E85189" w:rsidRDefault="00AD40B0" w:rsidP="00AD40B0">
      <w:pPr>
        <w:pStyle w:val="PL"/>
      </w:pPr>
      <w:r w:rsidRPr="00E85189">
        <w:t>PTRS-DownlinkConfig ::=             SEQUENCE {</w:t>
      </w:r>
    </w:p>
    <w:p w14:paraId="5D2A0973" w14:textId="77777777" w:rsidR="00AD40B0" w:rsidRPr="00E85189" w:rsidRDefault="00AD40B0" w:rsidP="00AD40B0">
      <w:pPr>
        <w:pStyle w:val="PL"/>
      </w:pPr>
      <w:r w:rsidRPr="00E85189">
        <w:t xml:space="preserve">    frequencyDensity                    SEQUENCE (SIZE (2)) OF INTEGER (1..276)                                 OPTIONAL,   -- Need S</w:t>
      </w:r>
    </w:p>
    <w:p w14:paraId="30B95F7D" w14:textId="77777777" w:rsidR="00AD40B0" w:rsidRPr="00E85189" w:rsidRDefault="00AD40B0" w:rsidP="00AD40B0">
      <w:pPr>
        <w:pStyle w:val="PL"/>
      </w:pPr>
      <w:r w:rsidRPr="00E85189">
        <w:t xml:space="preserve">    timeDensity                         SEQUENCE (SIZE (3)) OF INTEGER (0..29)                                  OPTIONAL,   -- Need S</w:t>
      </w:r>
    </w:p>
    <w:p w14:paraId="529108AA" w14:textId="77777777" w:rsidR="00AD40B0" w:rsidRPr="00E85189" w:rsidRDefault="00AD40B0" w:rsidP="00AD40B0">
      <w:pPr>
        <w:pStyle w:val="PL"/>
      </w:pPr>
      <w:r w:rsidRPr="00E85189">
        <w:lastRenderedPageBreak/>
        <w:t xml:space="preserve">    epre-Ratio                          INTEGER (0..3)                                                          OPTIONAL,   -- Need S</w:t>
      </w:r>
    </w:p>
    <w:p w14:paraId="21063BD3" w14:textId="77777777" w:rsidR="00AD40B0" w:rsidRPr="00E85189" w:rsidRDefault="00AD40B0" w:rsidP="00AD40B0">
      <w:pPr>
        <w:pStyle w:val="PL"/>
      </w:pPr>
      <w:r w:rsidRPr="00E85189">
        <w:t xml:space="preserve">    resourceElementOffset               ENUMERATED { offset01, offset10, offset11 }                             OPTIONAL,   -- Need S</w:t>
      </w:r>
    </w:p>
    <w:p w14:paraId="0731CDDF" w14:textId="77777777" w:rsidR="00AD40B0" w:rsidRPr="00E85189" w:rsidRDefault="00AD40B0" w:rsidP="00AD40B0">
      <w:pPr>
        <w:pStyle w:val="PL"/>
      </w:pPr>
      <w:r w:rsidRPr="00E85189">
        <w:t xml:space="preserve">    ...</w:t>
      </w:r>
    </w:p>
    <w:p w14:paraId="1CB38AAD" w14:textId="77777777" w:rsidR="00AD40B0" w:rsidRPr="00E85189" w:rsidRDefault="00AD40B0" w:rsidP="00AD40B0">
      <w:pPr>
        <w:pStyle w:val="PL"/>
      </w:pPr>
      <w:r w:rsidRPr="00E85189">
        <w:t>}</w:t>
      </w:r>
    </w:p>
    <w:p w14:paraId="2EDBDE33" w14:textId="77777777" w:rsidR="00AD40B0" w:rsidRPr="00E85189" w:rsidRDefault="00AD40B0" w:rsidP="00AD40B0">
      <w:pPr>
        <w:pStyle w:val="PL"/>
      </w:pPr>
    </w:p>
    <w:p w14:paraId="43E80BB7" w14:textId="77777777" w:rsidR="00AD40B0" w:rsidRPr="00E85189" w:rsidRDefault="00AD40B0" w:rsidP="00AD40B0">
      <w:pPr>
        <w:pStyle w:val="PL"/>
      </w:pPr>
      <w:r w:rsidRPr="00E85189">
        <w:t>-- TAG-PTRS-DOWNLINKCONFIG-STOP</w:t>
      </w:r>
    </w:p>
    <w:p w14:paraId="3816465F" w14:textId="77777777" w:rsidR="00AD40B0" w:rsidRPr="00E85189" w:rsidRDefault="00AD40B0" w:rsidP="00AD40B0">
      <w:pPr>
        <w:pStyle w:val="PL"/>
      </w:pPr>
      <w:r w:rsidRPr="00E85189">
        <w:t>-- ASN1STOP</w:t>
      </w:r>
    </w:p>
    <w:p w14:paraId="49966AA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D870909" w14:textId="77777777" w:rsidTr="00AD40B0">
        <w:tc>
          <w:tcPr>
            <w:tcW w:w="14173" w:type="dxa"/>
            <w:shd w:val="clear" w:color="auto" w:fill="auto"/>
          </w:tcPr>
          <w:p w14:paraId="2A864EBA" w14:textId="77777777" w:rsidR="00AD40B0" w:rsidRPr="00E85189" w:rsidRDefault="00AD40B0" w:rsidP="00AD40B0">
            <w:pPr>
              <w:pStyle w:val="TAH"/>
              <w:rPr>
                <w:szCs w:val="22"/>
              </w:rPr>
            </w:pPr>
            <w:r w:rsidRPr="00E85189">
              <w:rPr>
                <w:i/>
                <w:szCs w:val="22"/>
              </w:rPr>
              <w:t>PTRS-</w:t>
            </w:r>
            <w:proofErr w:type="spellStart"/>
            <w:r w:rsidRPr="00E85189">
              <w:rPr>
                <w:i/>
                <w:szCs w:val="22"/>
              </w:rPr>
              <w:t>DownlinkConfig</w:t>
            </w:r>
            <w:proofErr w:type="spellEnd"/>
            <w:r w:rsidRPr="00E85189">
              <w:rPr>
                <w:i/>
                <w:szCs w:val="22"/>
              </w:rPr>
              <w:t xml:space="preserve"> </w:t>
            </w:r>
            <w:r w:rsidRPr="00E85189">
              <w:rPr>
                <w:szCs w:val="22"/>
              </w:rPr>
              <w:t>field descriptions</w:t>
            </w:r>
          </w:p>
        </w:tc>
      </w:tr>
      <w:tr w:rsidR="00AD40B0" w:rsidRPr="00E85189" w14:paraId="5511CF49" w14:textId="77777777" w:rsidTr="00AD40B0">
        <w:tc>
          <w:tcPr>
            <w:tcW w:w="14173" w:type="dxa"/>
            <w:shd w:val="clear" w:color="auto" w:fill="auto"/>
          </w:tcPr>
          <w:p w14:paraId="4072ABCF" w14:textId="77777777" w:rsidR="00AD40B0" w:rsidRPr="00E85189" w:rsidRDefault="00AD40B0" w:rsidP="00AD40B0">
            <w:pPr>
              <w:pStyle w:val="TAL"/>
              <w:rPr>
                <w:szCs w:val="22"/>
              </w:rPr>
            </w:pPr>
            <w:proofErr w:type="spellStart"/>
            <w:r w:rsidRPr="00E85189">
              <w:rPr>
                <w:b/>
                <w:i/>
                <w:szCs w:val="22"/>
              </w:rPr>
              <w:t>epre</w:t>
            </w:r>
            <w:proofErr w:type="spellEnd"/>
            <w:r w:rsidRPr="00E85189">
              <w:rPr>
                <w:b/>
                <w:i/>
                <w:szCs w:val="22"/>
              </w:rPr>
              <w:t>-Ratio</w:t>
            </w:r>
          </w:p>
          <w:p w14:paraId="0A3602B0" w14:textId="77777777" w:rsidR="00AD40B0" w:rsidRPr="00E85189" w:rsidRDefault="00AD40B0" w:rsidP="00AD40B0">
            <w:pPr>
              <w:pStyle w:val="TAL"/>
              <w:rPr>
                <w:szCs w:val="22"/>
              </w:rPr>
            </w:pPr>
            <w:r w:rsidRPr="00E85189">
              <w:rPr>
                <w:szCs w:val="22"/>
              </w:rPr>
              <w:t>EPRE ratio between PTRS and PDSCH. Value 0 corresponds to the codepoint "00" in table 4.1-2. Value 1 corresponds to codepoint "01", and so on. If the field is not provided, the UE applies value 0 (see TS 38.214 [19], clause 4.1).</w:t>
            </w:r>
          </w:p>
        </w:tc>
      </w:tr>
      <w:tr w:rsidR="00AD40B0" w:rsidRPr="00E85189" w14:paraId="00D2E3BE" w14:textId="77777777" w:rsidTr="00AD40B0">
        <w:tc>
          <w:tcPr>
            <w:tcW w:w="14173" w:type="dxa"/>
            <w:shd w:val="clear" w:color="auto" w:fill="auto"/>
          </w:tcPr>
          <w:p w14:paraId="274A09F3" w14:textId="77777777" w:rsidR="00AD40B0" w:rsidRPr="00E85189" w:rsidRDefault="00AD40B0" w:rsidP="00AD40B0">
            <w:pPr>
              <w:pStyle w:val="TAL"/>
              <w:rPr>
                <w:szCs w:val="22"/>
              </w:rPr>
            </w:pPr>
            <w:proofErr w:type="spellStart"/>
            <w:r w:rsidRPr="00E85189">
              <w:rPr>
                <w:b/>
                <w:i/>
                <w:szCs w:val="22"/>
              </w:rPr>
              <w:t>frequencyDensity</w:t>
            </w:r>
            <w:proofErr w:type="spellEnd"/>
          </w:p>
          <w:p w14:paraId="5E6C6E5E" w14:textId="77777777" w:rsidR="00AD40B0" w:rsidRPr="00E85189" w:rsidRDefault="00AD40B0" w:rsidP="00AD40B0">
            <w:pPr>
              <w:pStyle w:val="TAL"/>
              <w:rPr>
                <w:szCs w:val="22"/>
              </w:rPr>
            </w:pPr>
            <w:r w:rsidRPr="00E85189">
              <w:rPr>
                <w:szCs w:val="22"/>
              </w:rPr>
              <w:t>Presence and frequency density of DL PT-RS as a function of Scheduled BW. If the field is absent, the UE uses K_PT-RS = 2 (see TS 38.214 [19], clause 5.1.6.3, table 5.1.6.3-2).</w:t>
            </w:r>
          </w:p>
        </w:tc>
      </w:tr>
      <w:tr w:rsidR="00AD40B0" w:rsidRPr="00E85189" w14:paraId="268F06ED" w14:textId="77777777" w:rsidTr="00AD40B0">
        <w:tc>
          <w:tcPr>
            <w:tcW w:w="14173" w:type="dxa"/>
            <w:shd w:val="clear" w:color="auto" w:fill="auto"/>
          </w:tcPr>
          <w:p w14:paraId="3577B076" w14:textId="77777777" w:rsidR="00AD40B0" w:rsidRPr="00E85189" w:rsidRDefault="00AD40B0" w:rsidP="00AD40B0">
            <w:pPr>
              <w:pStyle w:val="TAL"/>
              <w:rPr>
                <w:szCs w:val="22"/>
              </w:rPr>
            </w:pPr>
            <w:proofErr w:type="spellStart"/>
            <w:r w:rsidRPr="00E85189">
              <w:rPr>
                <w:b/>
                <w:i/>
                <w:szCs w:val="22"/>
              </w:rPr>
              <w:t>resourceElementOffset</w:t>
            </w:r>
            <w:proofErr w:type="spellEnd"/>
          </w:p>
          <w:p w14:paraId="4BB980CD" w14:textId="77777777" w:rsidR="00AD40B0" w:rsidRPr="00E85189" w:rsidRDefault="00AD40B0" w:rsidP="00AD40B0">
            <w:pPr>
              <w:pStyle w:val="TAL"/>
              <w:rPr>
                <w:szCs w:val="22"/>
              </w:rPr>
            </w:pPr>
            <w:r w:rsidRPr="00E85189">
              <w:rPr>
                <w:szCs w:val="22"/>
              </w:rPr>
              <w:t>Indicates the subcarrier offset for DL PTRS. If the field is absent, the UE applies the value offset00 (see TS 38.214 [19], clause 6.4.1.2.2.1).</w:t>
            </w:r>
          </w:p>
        </w:tc>
      </w:tr>
      <w:tr w:rsidR="00AD40B0" w:rsidRPr="00E85189" w14:paraId="3FE77858" w14:textId="77777777" w:rsidTr="00AD40B0">
        <w:tc>
          <w:tcPr>
            <w:tcW w:w="14173" w:type="dxa"/>
            <w:shd w:val="clear" w:color="auto" w:fill="auto"/>
          </w:tcPr>
          <w:p w14:paraId="58096C64" w14:textId="77777777" w:rsidR="00AD40B0" w:rsidRPr="00E85189" w:rsidRDefault="00AD40B0" w:rsidP="00AD40B0">
            <w:pPr>
              <w:pStyle w:val="TAL"/>
              <w:rPr>
                <w:szCs w:val="22"/>
              </w:rPr>
            </w:pPr>
            <w:proofErr w:type="spellStart"/>
            <w:r w:rsidRPr="00E85189">
              <w:rPr>
                <w:b/>
                <w:i/>
                <w:szCs w:val="22"/>
              </w:rPr>
              <w:t>timeDensity</w:t>
            </w:r>
            <w:proofErr w:type="spellEnd"/>
          </w:p>
          <w:p w14:paraId="7C901E4D" w14:textId="77777777" w:rsidR="00AD40B0" w:rsidRPr="00E85189" w:rsidRDefault="00AD40B0" w:rsidP="00AD40B0">
            <w:pPr>
              <w:pStyle w:val="TAL"/>
              <w:rPr>
                <w:szCs w:val="22"/>
              </w:rPr>
            </w:pPr>
            <w:r w:rsidRPr="00E85189">
              <w:rPr>
                <w:szCs w:val="22"/>
              </w:rPr>
              <w:t>Presence and time density of DL PT-RS as a function of MCS. The value 29 is only applicable for MCS Table 5.1.3.1-1 (TS 38.214 [19]). If the field is absent, the UE uses L_PT-RS = 1 (see TS 38.214 [19], clause 5.1.6.3, table 5.1.6.3-1).</w:t>
            </w:r>
          </w:p>
        </w:tc>
      </w:tr>
    </w:tbl>
    <w:p w14:paraId="2E0091ED" w14:textId="77777777" w:rsidR="00AD40B0" w:rsidRPr="00E85189" w:rsidRDefault="00AD40B0" w:rsidP="00AD40B0"/>
    <w:p w14:paraId="66EAEF49" w14:textId="77777777" w:rsidR="00AD40B0" w:rsidRPr="00E85189" w:rsidRDefault="00AD40B0" w:rsidP="00AD40B0">
      <w:pPr>
        <w:pStyle w:val="Heading4"/>
      </w:pPr>
      <w:bookmarkStart w:id="2999" w:name="_Toc20426048"/>
      <w:bookmarkStart w:id="3000" w:name="_Toc29321444"/>
      <w:bookmarkStart w:id="3001" w:name="_Toc36219627"/>
      <w:bookmarkStart w:id="3002" w:name="_Toc36220303"/>
      <w:bookmarkStart w:id="3003" w:name="_Toc36513723"/>
      <w:bookmarkStart w:id="3004" w:name="_Toc46449781"/>
      <w:bookmarkStart w:id="3005" w:name="_Toc46489568"/>
      <w:r w:rsidRPr="00E85189">
        <w:t>–</w:t>
      </w:r>
      <w:r w:rsidRPr="00E85189">
        <w:tab/>
      </w:r>
      <w:r w:rsidRPr="00E85189">
        <w:rPr>
          <w:i/>
        </w:rPr>
        <w:t>PTRS-</w:t>
      </w:r>
      <w:proofErr w:type="spellStart"/>
      <w:r w:rsidRPr="00E85189">
        <w:rPr>
          <w:i/>
        </w:rPr>
        <w:t>UplinkConfig</w:t>
      </w:r>
      <w:bookmarkEnd w:id="2999"/>
      <w:bookmarkEnd w:id="3000"/>
      <w:bookmarkEnd w:id="3001"/>
      <w:bookmarkEnd w:id="3002"/>
      <w:bookmarkEnd w:id="3003"/>
      <w:bookmarkEnd w:id="3004"/>
      <w:bookmarkEnd w:id="3005"/>
      <w:proofErr w:type="spellEnd"/>
    </w:p>
    <w:p w14:paraId="5DEABA94" w14:textId="77777777" w:rsidR="00AD40B0" w:rsidRPr="00E85189" w:rsidRDefault="00AD40B0" w:rsidP="00AD40B0">
      <w:r w:rsidRPr="00E85189">
        <w:t xml:space="preserve">The IE </w:t>
      </w:r>
      <w:r w:rsidRPr="00E85189">
        <w:rPr>
          <w:i/>
        </w:rPr>
        <w:t>PTRS-</w:t>
      </w:r>
      <w:proofErr w:type="spellStart"/>
      <w:r w:rsidRPr="00E85189">
        <w:rPr>
          <w:i/>
        </w:rPr>
        <w:t>UplinkConfig</w:t>
      </w:r>
      <w:proofErr w:type="spellEnd"/>
      <w:r w:rsidRPr="00E85189">
        <w:t xml:space="preserve"> is used to configure uplink Phase-Tracking-Reference-Signals (PTRS).</w:t>
      </w:r>
    </w:p>
    <w:p w14:paraId="1104B1A9" w14:textId="77777777" w:rsidR="00AD40B0" w:rsidRPr="00E85189" w:rsidRDefault="00AD40B0" w:rsidP="00AD40B0">
      <w:pPr>
        <w:pStyle w:val="TH"/>
      </w:pPr>
      <w:r w:rsidRPr="00E85189">
        <w:rPr>
          <w:i/>
        </w:rPr>
        <w:t>PTRS-</w:t>
      </w:r>
      <w:proofErr w:type="spellStart"/>
      <w:r w:rsidRPr="00E85189">
        <w:rPr>
          <w:i/>
        </w:rPr>
        <w:t>UplinkConfig</w:t>
      </w:r>
      <w:proofErr w:type="spellEnd"/>
      <w:r w:rsidRPr="00E85189">
        <w:t xml:space="preserve"> information element</w:t>
      </w:r>
    </w:p>
    <w:p w14:paraId="7C205777" w14:textId="77777777" w:rsidR="00AD40B0" w:rsidRPr="00E85189" w:rsidRDefault="00AD40B0" w:rsidP="00AD40B0">
      <w:pPr>
        <w:pStyle w:val="PL"/>
      </w:pPr>
      <w:r w:rsidRPr="00E85189">
        <w:t>-- ASN1START</w:t>
      </w:r>
    </w:p>
    <w:p w14:paraId="7FC85D79" w14:textId="77777777" w:rsidR="00AD40B0" w:rsidRPr="00E85189" w:rsidRDefault="00AD40B0" w:rsidP="00AD40B0">
      <w:pPr>
        <w:pStyle w:val="PL"/>
      </w:pPr>
      <w:r w:rsidRPr="00E85189">
        <w:t>-- TAG-PTRS-UPLINKCONFIG-START</w:t>
      </w:r>
    </w:p>
    <w:p w14:paraId="44B6E4DE" w14:textId="77777777" w:rsidR="00AD40B0" w:rsidRPr="00E85189" w:rsidRDefault="00AD40B0" w:rsidP="00AD40B0">
      <w:pPr>
        <w:pStyle w:val="PL"/>
      </w:pPr>
    </w:p>
    <w:p w14:paraId="3776E081" w14:textId="77777777" w:rsidR="00AD40B0" w:rsidRPr="00E85189" w:rsidRDefault="00AD40B0" w:rsidP="00AD40B0">
      <w:pPr>
        <w:pStyle w:val="PL"/>
      </w:pPr>
      <w:r w:rsidRPr="00E85189">
        <w:t>PTRS-UplinkConfig ::=                   SEQUENCE {</w:t>
      </w:r>
    </w:p>
    <w:p w14:paraId="668F961E" w14:textId="77777777" w:rsidR="00AD40B0" w:rsidRPr="00E85189" w:rsidRDefault="00AD40B0" w:rsidP="00AD40B0">
      <w:pPr>
        <w:pStyle w:val="PL"/>
      </w:pPr>
      <w:r w:rsidRPr="00E85189">
        <w:t xml:space="preserve">    transformPrecoderDisabled               SEQUENCE {</w:t>
      </w:r>
    </w:p>
    <w:p w14:paraId="2D7EF443" w14:textId="77777777" w:rsidR="00AD40B0" w:rsidRPr="00E85189" w:rsidRDefault="00AD40B0" w:rsidP="00AD40B0">
      <w:pPr>
        <w:pStyle w:val="PL"/>
      </w:pPr>
      <w:r w:rsidRPr="00E85189">
        <w:t xml:space="preserve">        frequencyDensity                    SEQUENCE (SIZE (2)) OF INTEGER (1..276)                 OPTIONAL,   -- Need S</w:t>
      </w:r>
    </w:p>
    <w:p w14:paraId="7A6D6F60" w14:textId="77777777" w:rsidR="00AD40B0" w:rsidRPr="00E85189" w:rsidRDefault="00AD40B0" w:rsidP="00AD40B0">
      <w:pPr>
        <w:pStyle w:val="PL"/>
      </w:pPr>
      <w:r w:rsidRPr="00E85189">
        <w:t xml:space="preserve">        timeDensity                         SEQUENCE (SIZE (3)) OF INTEGER (0..29)                  OPTIONAL,   -- Need S</w:t>
      </w:r>
    </w:p>
    <w:p w14:paraId="5356A930" w14:textId="77777777" w:rsidR="00AD40B0" w:rsidRPr="00E85189" w:rsidRDefault="00AD40B0" w:rsidP="00AD40B0">
      <w:pPr>
        <w:pStyle w:val="PL"/>
      </w:pPr>
      <w:r w:rsidRPr="00E85189">
        <w:t xml:space="preserve">        maxNrofPorts                        ENUMERATED {n1, n2},</w:t>
      </w:r>
    </w:p>
    <w:p w14:paraId="3EA58542" w14:textId="77777777" w:rsidR="00AD40B0" w:rsidRPr="00E85189" w:rsidRDefault="00AD40B0" w:rsidP="00AD40B0">
      <w:pPr>
        <w:pStyle w:val="PL"/>
      </w:pPr>
      <w:r w:rsidRPr="00E85189">
        <w:t xml:space="preserve">        resourceElementOffset               ENUMERATED {offset01, offset10, offset11 }              OPTIONAL,   -- Need S</w:t>
      </w:r>
    </w:p>
    <w:p w14:paraId="6EF60140" w14:textId="77777777" w:rsidR="00AD40B0" w:rsidRPr="00E85189" w:rsidRDefault="00AD40B0" w:rsidP="00AD40B0">
      <w:pPr>
        <w:pStyle w:val="PL"/>
      </w:pPr>
      <w:r w:rsidRPr="00E85189">
        <w:t xml:space="preserve">        ptrs-Power                          ENUMERATED {p00, p01, p10, p11}</w:t>
      </w:r>
    </w:p>
    <w:p w14:paraId="6E9AF101" w14:textId="77777777" w:rsidR="00AD40B0" w:rsidRPr="00E85189" w:rsidRDefault="00AD40B0" w:rsidP="00AD40B0">
      <w:pPr>
        <w:pStyle w:val="PL"/>
      </w:pPr>
      <w:r w:rsidRPr="00E85189">
        <w:t xml:space="preserve">    }                                                                                               OPTIONAL,   -- Need R</w:t>
      </w:r>
    </w:p>
    <w:p w14:paraId="491C9DD6" w14:textId="77777777" w:rsidR="00AD40B0" w:rsidRPr="00E85189" w:rsidRDefault="00AD40B0" w:rsidP="00AD40B0">
      <w:pPr>
        <w:pStyle w:val="PL"/>
      </w:pPr>
      <w:r w:rsidRPr="00E85189">
        <w:t xml:space="preserve">    transformPrecoderEnabled                SEQUENCE {</w:t>
      </w:r>
    </w:p>
    <w:p w14:paraId="69DFF8ED" w14:textId="77777777" w:rsidR="00AD40B0" w:rsidRPr="00E85189" w:rsidRDefault="00AD40B0" w:rsidP="00AD40B0">
      <w:pPr>
        <w:pStyle w:val="PL"/>
      </w:pPr>
      <w:r w:rsidRPr="00E85189">
        <w:t xml:space="preserve">        sampleDensity                           SEQUENCE (SIZE (5)) OF INTEGER (1..276),</w:t>
      </w:r>
    </w:p>
    <w:p w14:paraId="505D824D" w14:textId="77777777" w:rsidR="00AD40B0" w:rsidRPr="00E85189" w:rsidRDefault="00AD40B0" w:rsidP="00AD40B0">
      <w:pPr>
        <w:pStyle w:val="PL"/>
      </w:pPr>
      <w:r w:rsidRPr="00E85189">
        <w:t xml:space="preserve">        timeDensityTransformPrecoding           ENUMERATED {d2}                                     OPTIONAL    -- Need S</w:t>
      </w:r>
    </w:p>
    <w:p w14:paraId="2E5C9486" w14:textId="77777777" w:rsidR="00AD40B0" w:rsidRPr="00E85189" w:rsidRDefault="00AD40B0" w:rsidP="00AD40B0">
      <w:pPr>
        <w:pStyle w:val="PL"/>
      </w:pPr>
      <w:r w:rsidRPr="00E85189">
        <w:t xml:space="preserve">    }                                                                                               OPTIONAL,   -- Need R</w:t>
      </w:r>
    </w:p>
    <w:p w14:paraId="30BA9646" w14:textId="77777777" w:rsidR="00AD40B0" w:rsidRPr="00E85189" w:rsidRDefault="00AD40B0" w:rsidP="00AD40B0">
      <w:pPr>
        <w:pStyle w:val="PL"/>
      </w:pPr>
      <w:r w:rsidRPr="00E85189">
        <w:t xml:space="preserve">    ...</w:t>
      </w:r>
    </w:p>
    <w:p w14:paraId="0123BAC0" w14:textId="77777777" w:rsidR="00AD40B0" w:rsidRPr="00E85189" w:rsidRDefault="00AD40B0" w:rsidP="00AD40B0">
      <w:pPr>
        <w:pStyle w:val="PL"/>
      </w:pPr>
      <w:r w:rsidRPr="00E85189">
        <w:t>}</w:t>
      </w:r>
    </w:p>
    <w:p w14:paraId="52BFF785" w14:textId="77777777" w:rsidR="00AD40B0" w:rsidRPr="00E85189" w:rsidRDefault="00AD40B0" w:rsidP="00AD40B0">
      <w:pPr>
        <w:pStyle w:val="PL"/>
      </w:pPr>
    </w:p>
    <w:p w14:paraId="298783C2" w14:textId="77777777" w:rsidR="00AD40B0" w:rsidRPr="00E85189" w:rsidRDefault="00AD40B0" w:rsidP="00AD40B0">
      <w:pPr>
        <w:pStyle w:val="PL"/>
      </w:pPr>
      <w:r w:rsidRPr="00E85189">
        <w:t>-- TAG-PTRS-UPLINKCONFIG-STOP</w:t>
      </w:r>
    </w:p>
    <w:p w14:paraId="4ED671A2" w14:textId="77777777" w:rsidR="00AD40B0" w:rsidRPr="00E85189" w:rsidRDefault="00AD40B0" w:rsidP="00AD40B0">
      <w:pPr>
        <w:pStyle w:val="PL"/>
      </w:pPr>
      <w:r w:rsidRPr="00E85189">
        <w:t>-- ASN1STOP</w:t>
      </w:r>
    </w:p>
    <w:p w14:paraId="13D22A9F"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45E2454" w14:textId="77777777" w:rsidTr="00AD40B0">
        <w:tc>
          <w:tcPr>
            <w:tcW w:w="14173" w:type="dxa"/>
            <w:shd w:val="clear" w:color="auto" w:fill="auto"/>
          </w:tcPr>
          <w:p w14:paraId="00B9D647" w14:textId="77777777" w:rsidR="00AD40B0" w:rsidRPr="00E85189" w:rsidRDefault="00AD40B0" w:rsidP="00AD40B0">
            <w:pPr>
              <w:pStyle w:val="TAH"/>
              <w:rPr>
                <w:szCs w:val="22"/>
              </w:rPr>
            </w:pPr>
            <w:r w:rsidRPr="00E85189">
              <w:rPr>
                <w:i/>
                <w:szCs w:val="22"/>
              </w:rPr>
              <w:t>PTRS-</w:t>
            </w:r>
            <w:proofErr w:type="spellStart"/>
            <w:r w:rsidRPr="00E85189">
              <w:rPr>
                <w:i/>
                <w:szCs w:val="22"/>
              </w:rPr>
              <w:t>UplinkConfig</w:t>
            </w:r>
            <w:proofErr w:type="spellEnd"/>
            <w:r w:rsidRPr="00E85189">
              <w:rPr>
                <w:i/>
                <w:szCs w:val="22"/>
              </w:rPr>
              <w:t xml:space="preserve"> </w:t>
            </w:r>
            <w:r w:rsidRPr="00E85189">
              <w:rPr>
                <w:szCs w:val="22"/>
              </w:rPr>
              <w:t>field descriptions</w:t>
            </w:r>
          </w:p>
        </w:tc>
      </w:tr>
      <w:tr w:rsidR="00AD40B0" w:rsidRPr="00E85189" w14:paraId="792912A8" w14:textId="77777777" w:rsidTr="00AD40B0">
        <w:tc>
          <w:tcPr>
            <w:tcW w:w="14173" w:type="dxa"/>
            <w:shd w:val="clear" w:color="auto" w:fill="auto"/>
          </w:tcPr>
          <w:p w14:paraId="5AA48FBE" w14:textId="77777777" w:rsidR="00AD40B0" w:rsidRPr="00E85189" w:rsidRDefault="00AD40B0" w:rsidP="00AD40B0">
            <w:pPr>
              <w:pStyle w:val="TAL"/>
              <w:rPr>
                <w:szCs w:val="22"/>
              </w:rPr>
            </w:pPr>
            <w:proofErr w:type="spellStart"/>
            <w:r w:rsidRPr="00E85189">
              <w:rPr>
                <w:b/>
                <w:i/>
                <w:szCs w:val="22"/>
              </w:rPr>
              <w:t>frequencyDensity</w:t>
            </w:r>
            <w:proofErr w:type="spellEnd"/>
          </w:p>
          <w:p w14:paraId="762B60AF" w14:textId="77777777" w:rsidR="00AD40B0" w:rsidRPr="00E85189" w:rsidRDefault="00AD40B0" w:rsidP="00AD40B0">
            <w:pPr>
              <w:pStyle w:val="TAL"/>
              <w:rPr>
                <w:szCs w:val="22"/>
              </w:rPr>
            </w:pPr>
            <w:r w:rsidRPr="00E85189">
              <w:rPr>
                <w:szCs w:val="22"/>
              </w:rPr>
              <w:t>Presence and frequency density of UL PT-RS for CP-OFDM waveform as a function of scheduled BW If the field is absent, the UE uses K_PT-RS = 2 (see TS 38.214 [19], clause 6.1).</w:t>
            </w:r>
          </w:p>
        </w:tc>
      </w:tr>
      <w:tr w:rsidR="00AD40B0" w:rsidRPr="00E85189" w14:paraId="29D45119" w14:textId="77777777" w:rsidTr="00AD40B0">
        <w:tc>
          <w:tcPr>
            <w:tcW w:w="14173" w:type="dxa"/>
            <w:shd w:val="clear" w:color="auto" w:fill="auto"/>
          </w:tcPr>
          <w:p w14:paraId="37BDA540" w14:textId="77777777" w:rsidR="00AD40B0" w:rsidRPr="00E85189" w:rsidRDefault="00AD40B0" w:rsidP="00AD40B0">
            <w:pPr>
              <w:pStyle w:val="TAL"/>
              <w:rPr>
                <w:szCs w:val="22"/>
              </w:rPr>
            </w:pPr>
            <w:proofErr w:type="spellStart"/>
            <w:r w:rsidRPr="00E85189">
              <w:rPr>
                <w:b/>
                <w:i/>
                <w:szCs w:val="22"/>
              </w:rPr>
              <w:t>maxNrofPorts</w:t>
            </w:r>
            <w:proofErr w:type="spellEnd"/>
          </w:p>
          <w:p w14:paraId="01796996" w14:textId="77777777" w:rsidR="00AD40B0" w:rsidRPr="00E85189" w:rsidRDefault="00AD40B0" w:rsidP="00AD40B0">
            <w:pPr>
              <w:pStyle w:val="TAL"/>
              <w:rPr>
                <w:szCs w:val="22"/>
              </w:rPr>
            </w:pPr>
            <w:r w:rsidRPr="00E85189">
              <w:rPr>
                <w:szCs w:val="22"/>
              </w:rPr>
              <w:t>The maximum number of UL PTRS ports for CP-OFDM (see TS 38.214 [19], clause 6.2.3.1).</w:t>
            </w:r>
          </w:p>
        </w:tc>
      </w:tr>
      <w:tr w:rsidR="00AD40B0" w:rsidRPr="00E85189" w14:paraId="39D2017D" w14:textId="77777777" w:rsidTr="00AD40B0">
        <w:tc>
          <w:tcPr>
            <w:tcW w:w="14173" w:type="dxa"/>
            <w:shd w:val="clear" w:color="auto" w:fill="auto"/>
          </w:tcPr>
          <w:p w14:paraId="5137E900" w14:textId="77777777" w:rsidR="00AD40B0" w:rsidRPr="00E85189" w:rsidRDefault="00AD40B0" w:rsidP="00AD40B0">
            <w:pPr>
              <w:pStyle w:val="TAL"/>
              <w:rPr>
                <w:szCs w:val="22"/>
              </w:rPr>
            </w:pPr>
            <w:proofErr w:type="spellStart"/>
            <w:r w:rsidRPr="00E85189">
              <w:rPr>
                <w:b/>
                <w:i/>
                <w:szCs w:val="22"/>
              </w:rPr>
              <w:t>ptrs</w:t>
            </w:r>
            <w:proofErr w:type="spellEnd"/>
            <w:r w:rsidRPr="00E85189">
              <w:rPr>
                <w:b/>
                <w:i/>
                <w:szCs w:val="22"/>
              </w:rPr>
              <w:t>-Power</w:t>
            </w:r>
          </w:p>
          <w:p w14:paraId="68F27DD3" w14:textId="77777777" w:rsidR="00AD40B0" w:rsidRPr="00E85189" w:rsidRDefault="00AD40B0" w:rsidP="00AD40B0">
            <w:pPr>
              <w:pStyle w:val="TAL"/>
              <w:rPr>
                <w:szCs w:val="22"/>
              </w:rPr>
            </w:pPr>
            <w:r w:rsidRPr="00E85189">
              <w:rPr>
                <w:szCs w:val="22"/>
              </w:rPr>
              <w:t>UL PTRS power boosting factor per PTRS port (see TS 38.214 [19], clause 6.1, table 6.2.3.1.3).</w:t>
            </w:r>
          </w:p>
        </w:tc>
      </w:tr>
      <w:tr w:rsidR="00AD40B0" w:rsidRPr="00E85189" w14:paraId="3294D9A5" w14:textId="77777777" w:rsidTr="00AD40B0">
        <w:tc>
          <w:tcPr>
            <w:tcW w:w="14173" w:type="dxa"/>
            <w:shd w:val="clear" w:color="auto" w:fill="auto"/>
          </w:tcPr>
          <w:p w14:paraId="488FD939" w14:textId="77777777" w:rsidR="00AD40B0" w:rsidRPr="00E85189" w:rsidRDefault="00AD40B0" w:rsidP="00AD40B0">
            <w:pPr>
              <w:pStyle w:val="TAL"/>
              <w:rPr>
                <w:szCs w:val="22"/>
              </w:rPr>
            </w:pPr>
            <w:proofErr w:type="spellStart"/>
            <w:r w:rsidRPr="00E85189">
              <w:rPr>
                <w:b/>
                <w:i/>
                <w:szCs w:val="22"/>
              </w:rPr>
              <w:t>resourceElementOffset</w:t>
            </w:r>
            <w:proofErr w:type="spellEnd"/>
          </w:p>
          <w:p w14:paraId="518D3E1E" w14:textId="77777777" w:rsidR="00AD40B0" w:rsidRPr="00E85189" w:rsidRDefault="00AD40B0" w:rsidP="00AD40B0">
            <w:pPr>
              <w:pStyle w:val="TAL"/>
              <w:rPr>
                <w:szCs w:val="22"/>
              </w:rPr>
            </w:pPr>
            <w:r w:rsidRPr="00E85189">
              <w:rPr>
                <w:szCs w:val="22"/>
              </w:rPr>
              <w:t>Indicates the subcarrier offset for UL PTRS for CP-OFDM. If the field is absent, the UE applies the value offset00 (see TS 38.211 [16], clause 6.4.1.2.2).</w:t>
            </w:r>
          </w:p>
        </w:tc>
      </w:tr>
      <w:tr w:rsidR="00AD40B0" w:rsidRPr="00E85189" w14:paraId="329AEF81" w14:textId="77777777" w:rsidTr="00AD40B0">
        <w:tc>
          <w:tcPr>
            <w:tcW w:w="14173" w:type="dxa"/>
            <w:shd w:val="clear" w:color="auto" w:fill="auto"/>
          </w:tcPr>
          <w:p w14:paraId="136E5321" w14:textId="77777777" w:rsidR="00AD40B0" w:rsidRPr="00E85189" w:rsidRDefault="00AD40B0" w:rsidP="00AD40B0">
            <w:pPr>
              <w:pStyle w:val="TAL"/>
              <w:rPr>
                <w:szCs w:val="22"/>
              </w:rPr>
            </w:pPr>
            <w:proofErr w:type="spellStart"/>
            <w:r w:rsidRPr="00E85189">
              <w:rPr>
                <w:b/>
                <w:i/>
                <w:szCs w:val="22"/>
              </w:rPr>
              <w:t>sampleDensity</w:t>
            </w:r>
            <w:proofErr w:type="spellEnd"/>
          </w:p>
          <w:p w14:paraId="0A77D7B5" w14:textId="77777777" w:rsidR="00AD40B0" w:rsidRPr="00E85189" w:rsidRDefault="00AD40B0" w:rsidP="00AD40B0">
            <w:pPr>
              <w:pStyle w:val="TAL"/>
              <w:rPr>
                <w:szCs w:val="22"/>
              </w:rPr>
            </w:pPr>
            <w:r w:rsidRPr="00E85189">
              <w:rPr>
                <w:szCs w:val="22"/>
              </w:rPr>
              <w:t>Sample density of PT-RS for DFT-s-OFDM, pre-DFT, indicating a set of thresholds T={</w:t>
            </w:r>
            <w:proofErr w:type="spellStart"/>
            <w:r w:rsidRPr="00E85189">
              <w:rPr>
                <w:szCs w:val="22"/>
              </w:rPr>
              <w:t>NRBn</w:t>
            </w:r>
            <w:proofErr w:type="spellEnd"/>
            <w:r w:rsidRPr="00E85189">
              <w:rPr>
                <w:szCs w:val="22"/>
              </w:rPr>
              <w:t>, n=0,1,2,3,4}, that indicates dependency between presence of PT-RS and scheduled BW and the values of X and K the UE should use depending on the scheduled BW, see TS 38.214 [19], clause 6.1, table 6.2.3.2-1.</w:t>
            </w:r>
          </w:p>
        </w:tc>
      </w:tr>
      <w:tr w:rsidR="00AD40B0" w:rsidRPr="00E85189" w14:paraId="34044E5A" w14:textId="77777777" w:rsidTr="00AD40B0">
        <w:tc>
          <w:tcPr>
            <w:tcW w:w="14173" w:type="dxa"/>
            <w:shd w:val="clear" w:color="auto" w:fill="auto"/>
          </w:tcPr>
          <w:p w14:paraId="7CE2FCE7" w14:textId="77777777" w:rsidR="00AD40B0" w:rsidRPr="00E85189" w:rsidRDefault="00AD40B0" w:rsidP="00AD40B0">
            <w:pPr>
              <w:pStyle w:val="TAL"/>
              <w:rPr>
                <w:szCs w:val="22"/>
              </w:rPr>
            </w:pPr>
            <w:proofErr w:type="spellStart"/>
            <w:r w:rsidRPr="00E85189">
              <w:rPr>
                <w:b/>
                <w:i/>
                <w:szCs w:val="22"/>
              </w:rPr>
              <w:t>timeDensity</w:t>
            </w:r>
            <w:proofErr w:type="spellEnd"/>
          </w:p>
          <w:p w14:paraId="2B0D3057" w14:textId="77777777" w:rsidR="00AD40B0" w:rsidRPr="00E85189" w:rsidRDefault="00AD40B0" w:rsidP="00AD40B0">
            <w:pPr>
              <w:pStyle w:val="TAL"/>
              <w:rPr>
                <w:szCs w:val="22"/>
              </w:rPr>
            </w:pPr>
            <w:r w:rsidRPr="00E85189">
              <w:rPr>
                <w:szCs w:val="22"/>
              </w:rPr>
              <w:t>Presence and time density of UL PT-RS for CP-OFDM waveform as a function of MCS If the field is absent, the UE uses L_PT-RS = 1 (see TS 38.214 [19], clause 6.1).</w:t>
            </w:r>
          </w:p>
        </w:tc>
      </w:tr>
      <w:tr w:rsidR="00AD40B0" w:rsidRPr="00E85189" w14:paraId="7A249F09" w14:textId="77777777" w:rsidTr="00AD40B0">
        <w:tc>
          <w:tcPr>
            <w:tcW w:w="14173" w:type="dxa"/>
            <w:shd w:val="clear" w:color="auto" w:fill="auto"/>
          </w:tcPr>
          <w:p w14:paraId="243E96E2" w14:textId="77777777" w:rsidR="00AD40B0" w:rsidRPr="00E85189" w:rsidRDefault="00AD40B0" w:rsidP="00AD40B0">
            <w:pPr>
              <w:pStyle w:val="TAL"/>
              <w:rPr>
                <w:szCs w:val="22"/>
              </w:rPr>
            </w:pPr>
            <w:proofErr w:type="spellStart"/>
            <w:r w:rsidRPr="00E85189">
              <w:rPr>
                <w:b/>
                <w:i/>
                <w:szCs w:val="22"/>
              </w:rPr>
              <w:t>timeDensityTransformPrecoding</w:t>
            </w:r>
            <w:proofErr w:type="spellEnd"/>
          </w:p>
          <w:p w14:paraId="102F1AD2" w14:textId="77777777" w:rsidR="00AD40B0" w:rsidRPr="00E85189" w:rsidRDefault="00AD40B0" w:rsidP="00AD40B0">
            <w:pPr>
              <w:pStyle w:val="TAL"/>
              <w:rPr>
                <w:szCs w:val="22"/>
              </w:rPr>
            </w:pPr>
            <w:r w:rsidRPr="00E85189">
              <w:rPr>
                <w:szCs w:val="22"/>
              </w:rPr>
              <w:t>Time density (OFDM symbol level) of PT-RS for DFT-s-OFDM. If the field is absent, the UE applies value d1 (see TS 38.214 [19], clause 6.1).</w:t>
            </w:r>
          </w:p>
        </w:tc>
      </w:tr>
      <w:tr w:rsidR="00AD40B0" w:rsidRPr="00E85189" w14:paraId="44C5A3BF" w14:textId="77777777" w:rsidTr="00AD40B0">
        <w:tc>
          <w:tcPr>
            <w:tcW w:w="14173" w:type="dxa"/>
            <w:tcBorders>
              <w:top w:val="single" w:sz="4" w:space="0" w:color="auto"/>
              <w:left w:val="single" w:sz="4" w:space="0" w:color="auto"/>
              <w:bottom w:val="single" w:sz="4" w:space="0" w:color="auto"/>
              <w:right w:val="single" w:sz="4" w:space="0" w:color="auto"/>
            </w:tcBorders>
            <w:shd w:val="clear" w:color="auto" w:fill="auto"/>
          </w:tcPr>
          <w:p w14:paraId="69F617AD" w14:textId="77777777" w:rsidR="00AD40B0" w:rsidRPr="00E85189" w:rsidRDefault="00AD40B0" w:rsidP="00AD40B0">
            <w:pPr>
              <w:pStyle w:val="TAL"/>
              <w:rPr>
                <w:b/>
                <w:i/>
                <w:szCs w:val="22"/>
              </w:rPr>
            </w:pPr>
            <w:proofErr w:type="spellStart"/>
            <w:r w:rsidRPr="00E85189">
              <w:rPr>
                <w:b/>
                <w:i/>
                <w:szCs w:val="22"/>
              </w:rPr>
              <w:t>transformPrecoderDisabled</w:t>
            </w:r>
            <w:proofErr w:type="spellEnd"/>
          </w:p>
          <w:p w14:paraId="20F727FC" w14:textId="77777777" w:rsidR="00AD40B0" w:rsidRPr="00E85189" w:rsidRDefault="00AD40B0" w:rsidP="00AD40B0">
            <w:pPr>
              <w:pStyle w:val="TAL"/>
              <w:rPr>
                <w:szCs w:val="22"/>
              </w:rPr>
            </w:pPr>
            <w:r w:rsidRPr="00E85189">
              <w:rPr>
                <w:szCs w:val="22"/>
              </w:rPr>
              <w:t>Configuration of UL PTRS without transform precoder (with CP-OFDM).</w:t>
            </w:r>
          </w:p>
        </w:tc>
      </w:tr>
      <w:tr w:rsidR="00AD40B0" w:rsidRPr="00E85189" w14:paraId="336B4A62" w14:textId="77777777" w:rsidTr="00AD40B0">
        <w:tc>
          <w:tcPr>
            <w:tcW w:w="14173" w:type="dxa"/>
            <w:tcBorders>
              <w:top w:val="single" w:sz="4" w:space="0" w:color="auto"/>
              <w:left w:val="single" w:sz="4" w:space="0" w:color="auto"/>
              <w:bottom w:val="single" w:sz="4" w:space="0" w:color="auto"/>
              <w:right w:val="single" w:sz="4" w:space="0" w:color="auto"/>
            </w:tcBorders>
            <w:shd w:val="clear" w:color="auto" w:fill="auto"/>
          </w:tcPr>
          <w:p w14:paraId="6D27AEE0" w14:textId="77777777" w:rsidR="00AD40B0" w:rsidRPr="00E85189" w:rsidRDefault="00AD40B0" w:rsidP="00AD40B0">
            <w:pPr>
              <w:pStyle w:val="TAL"/>
              <w:rPr>
                <w:b/>
                <w:i/>
                <w:szCs w:val="22"/>
              </w:rPr>
            </w:pPr>
            <w:proofErr w:type="spellStart"/>
            <w:r w:rsidRPr="00E85189">
              <w:rPr>
                <w:b/>
                <w:i/>
                <w:szCs w:val="22"/>
              </w:rPr>
              <w:t>transformPrecoderEnabled</w:t>
            </w:r>
            <w:proofErr w:type="spellEnd"/>
          </w:p>
          <w:p w14:paraId="266CB512" w14:textId="77777777" w:rsidR="00AD40B0" w:rsidRPr="00E85189" w:rsidRDefault="00AD40B0" w:rsidP="00AD40B0">
            <w:pPr>
              <w:pStyle w:val="TAL"/>
              <w:rPr>
                <w:szCs w:val="22"/>
              </w:rPr>
            </w:pPr>
            <w:r w:rsidRPr="00E85189">
              <w:rPr>
                <w:szCs w:val="22"/>
              </w:rPr>
              <w:t>Configuration of UL PTRS with transform precoder (DFT-S-OFDM).</w:t>
            </w:r>
          </w:p>
        </w:tc>
      </w:tr>
    </w:tbl>
    <w:p w14:paraId="36115916" w14:textId="77777777" w:rsidR="00AD40B0" w:rsidRPr="00E85189" w:rsidRDefault="00AD40B0" w:rsidP="00AD40B0"/>
    <w:p w14:paraId="52935F68" w14:textId="77777777" w:rsidR="00AD40B0" w:rsidRPr="00E85189" w:rsidRDefault="00AD40B0" w:rsidP="00AD40B0">
      <w:pPr>
        <w:pStyle w:val="Heading4"/>
      </w:pPr>
      <w:bookmarkStart w:id="3006" w:name="_Toc20426049"/>
      <w:bookmarkStart w:id="3007" w:name="_Toc29321445"/>
      <w:bookmarkStart w:id="3008" w:name="_Toc36219628"/>
      <w:bookmarkStart w:id="3009" w:name="_Toc36220304"/>
      <w:bookmarkStart w:id="3010" w:name="_Toc36513724"/>
      <w:bookmarkStart w:id="3011" w:name="_Toc46449782"/>
      <w:bookmarkStart w:id="3012" w:name="_Toc46489569"/>
      <w:r w:rsidRPr="00E85189">
        <w:t>–</w:t>
      </w:r>
      <w:r w:rsidRPr="00E85189">
        <w:tab/>
      </w:r>
      <w:r w:rsidRPr="00E85189">
        <w:rPr>
          <w:i/>
        </w:rPr>
        <w:t>PUCCH-Config</w:t>
      </w:r>
      <w:bookmarkEnd w:id="3006"/>
      <w:bookmarkEnd w:id="3007"/>
      <w:bookmarkEnd w:id="3008"/>
      <w:bookmarkEnd w:id="3009"/>
      <w:bookmarkEnd w:id="3010"/>
      <w:bookmarkEnd w:id="3011"/>
      <w:bookmarkEnd w:id="3012"/>
    </w:p>
    <w:p w14:paraId="7ABFFE61" w14:textId="77777777" w:rsidR="00AD40B0" w:rsidRPr="00E85189" w:rsidRDefault="00AD40B0" w:rsidP="00AD40B0">
      <w:r w:rsidRPr="00E85189">
        <w:t xml:space="preserve">The IE </w:t>
      </w:r>
      <w:r w:rsidRPr="00E85189">
        <w:rPr>
          <w:i/>
        </w:rPr>
        <w:t>PUCCH-Config</w:t>
      </w:r>
      <w:r w:rsidRPr="00E85189">
        <w:t xml:space="preserve"> is used to configure UE specific PUCCH parameters (per BWP).</w:t>
      </w:r>
    </w:p>
    <w:p w14:paraId="328EDB21" w14:textId="77777777" w:rsidR="00AD40B0" w:rsidRPr="00E85189" w:rsidRDefault="00AD40B0" w:rsidP="00AD40B0">
      <w:pPr>
        <w:pStyle w:val="TH"/>
      </w:pPr>
      <w:r w:rsidRPr="00E85189">
        <w:rPr>
          <w:i/>
        </w:rPr>
        <w:t>PUCCH-Config</w:t>
      </w:r>
      <w:r w:rsidRPr="00E85189">
        <w:t xml:space="preserve"> information element</w:t>
      </w:r>
    </w:p>
    <w:p w14:paraId="2D795FA0" w14:textId="77777777" w:rsidR="00AD40B0" w:rsidRPr="00E85189" w:rsidRDefault="00AD40B0" w:rsidP="00AD40B0">
      <w:pPr>
        <w:pStyle w:val="PL"/>
      </w:pPr>
      <w:r w:rsidRPr="00E85189">
        <w:t>-- ASN1START</w:t>
      </w:r>
    </w:p>
    <w:p w14:paraId="2456406A" w14:textId="77777777" w:rsidR="00AD40B0" w:rsidRPr="00E85189" w:rsidRDefault="00AD40B0" w:rsidP="00AD40B0">
      <w:pPr>
        <w:pStyle w:val="PL"/>
      </w:pPr>
      <w:r w:rsidRPr="00E85189">
        <w:t>-- TAG-PUCCH-CONFIG-START</w:t>
      </w:r>
    </w:p>
    <w:p w14:paraId="1BF1DA55" w14:textId="77777777" w:rsidR="00AD40B0" w:rsidRPr="00E85189" w:rsidRDefault="00AD40B0" w:rsidP="00AD40B0">
      <w:pPr>
        <w:pStyle w:val="PL"/>
      </w:pPr>
    </w:p>
    <w:p w14:paraId="2851AEB8" w14:textId="77777777" w:rsidR="00AD40B0" w:rsidRPr="00E85189" w:rsidRDefault="00AD40B0" w:rsidP="00AD40B0">
      <w:pPr>
        <w:pStyle w:val="PL"/>
      </w:pPr>
      <w:r w:rsidRPr="00E85189">
        <w:t>PUCCH-Config ::=                        SEQUENCE {</w:t>
      </w:r>
    </w:p>
    <w:p w14:paraId="60A89964" w14:textId="77777777" w:rsidR="00AD40B0" w:rsidRPr="00E85189" w:rsidRDefault="00AD40B0" w:rsidP="00AD40B0">
      <w:pPr>
        <w:pStyle w:val="PL"/>
      </w:pPr>
      <w:r w:rsidRPr="00E85189">
        <w:t xml:space="preserve">    resourceSetToAddModList                 SEQUENCE (SIZE (1..maxNrofPUCCH-ResourceSets)) OF PUCCH-ResourceSet   OPTIONAL, -- Need N</w:t>
      </w:r>
    </w:p>
    <w:p w14:paraId="3F117548" w14:textId="77777777" w:rsidR="00AD40B0" w:rsidRPr="00E85189" w:rsidRDefault="00AD40B0" w:rsidP="00AD40B0">
      <w:pPr>
        <w:pStyle w:val="PL"/>
      </w:pPr>
      <w:r w:rsidRPr="00E85189">
        <w:t xml:space="preserve">    resourceSetToReleaseList                SEQUENCE (SIZE (1..maxNrofPUCCH-ResourceSets)) OF PUCCH-ResourceSetId OPTIONAL, -- Need N</w:t>
      </w:r>
    </w:p>
    <w:p w14:paraId="1BCD30D6" w14:textId="77777777" w:rsidR="00AD40B0" w:rsidRPr="00E85189" w:rsidRDefault="00AD40B0" w:rsidP="00AD40B0">
      <w:pPr>
        <w:pStyle w:val="PL"/>
      </w:pPr>
      <w:r w:rsidRPr="00E85189">
        <w:t xml:space="preserve">    resourceToAddModList                    SEQUENCE (SIZE (1..maxNrofPUCCH-Resources)) OF PUCCH-Resource         OPTIONAL, -- Need N</w:t>
      </w:r>
    </w:p>
    <w:p w14:paraId="29D747E0" w14:textId="77777777" w:rsidR="00AD40B0" w:rsidRPr="00E85189" w:rsidRDefault="00AD40B0" w:rsidP="00AD40B0">
      <w:pPr>
        <w:pStyle w:val="PL"/>
      </w:pPr>
      <w:r w:rsidRPr="00E85189">
        <w:t xml:space="preserve">    resourceToReleaseList                   SEQUENCE (SIZE (1..maxNrofPUCCH-Resources)) OF PUCCH-ResourceId       OPTIONAL, -- Need N</w:t>
      </w:r>
    </w:p>
    <w:p w14:paraId="42ED36D0" w14:textId="77777777" w:rsidR="00AD40B0" w:rsidRPr="00E85189" w:rsidRDefault="00AD40B0" w:rsidP="00AD40B0">
      <w:pPr>
        <w:pStyle w:val="PL"/>
      </w:pPr>
      <w:r w:rsidRPr="00E85189">
        <w:t xml:space="preserve">    format1                                 SetupRelease { PUCCH-FormatConfig }                                   OPTIONAL, -- Need M</w:t>
      </w:r>
    </w:p>
    <w:p w14:paraId="215CAC9F" w14:textId="77777777" w:rsidR="00AD40B0" w:rsidRPr="00E85189" w:rsidRDefault="00AD40B0" w:rsidP="00AD40B0">
      <w:pPr>
        <w:pStyle w:val="PL"/>
      </w:pPr>
      <w:r w:rsidRPr="00E85189">
        <w:t xml:space="preserve">    format2                                 SetupRelease { PUCCH-FormatConfig }                                   OPTIONAL, -- Need M</w:t>
      </w:r>
    </w:p>
    <w:p w14:paraId="7B57082E" w14:textId="77777777" w:rsidR="00AD40B0" w:rsidRPr="00E85189" w:rsidRDefault="00AD40B0" w:rsidP="00AD40B0">
      <w:pPr>
        <w:pStyle w:val="PL"/>
      </w:pPr>
      <w:r w:rsidRPr="00E85189">
        <w:t xml:space="preserve">    format3                                 SetupRelease { PUCCH-FormatConfig }                                   OPTIONAL, -- Need M</w:t>
      </w:r>
    </w:p>
    <w:p w14:paraId="54E1C44C" w14:textId="77777777" w:rsidR="00AD40B0" w:rsidRPr="00E85189" w:rsidRDefault="00AD40B0" w:rsidP="00AD40B0">
      <w:pPr>
        <w:pStyle w:val="PL"/>
      </w:pPr>
      <w:r w:rsidRPr="00E85189">
        <w:t xml:space="preserve">    format4                                 SetupRelease { PUCCH-FormatConfig }                                   OPTIONAL, -- Need M</w:t>
      </w:r>
    </w:p>
    <w:p w14:paraId="74346D8D" w14:textId="77777777" w:rsidR="00AD40B0" w:rsidRPr="00E85189" w:rsidRDefault="00AD40B0" w:rsidP="00AD40B0">
      <w:pPr>
        <w:pStyle w:val="PL"/>
      </w:pPr>
    </w:p>
    <w:p w14:paraId="1A5BA12D" w14:textId="77777777" w:rsidR="00AD40B0" w:rsidRPr="00E85189" w:rsidRDefault="00AD40B0" w:rsidP="00AD40B0">
      <w:pPr>
        <w:pStyle w:val="PL"/>
      </w:pPr>
      <w:r w:rsidRPr="00E85189">
        <w:t xml:space="preserve">    schedulingRequestResourceToAddModList   SEQUENCE (SIZE (1..maxNrofSR-Resources)) OF SchedulingRequestResourceConfig   </w:t>
      </w:r>
    </w:p>
    <w:p w14:paraId="48430501" w14:textId="77777777" w:rsidR="00AD40B0" w:rsidRPr="00E85189" w:rsidRDefault="00AD40B0" w:rsidP="00AD40B0">
      <w:pPr>
        <w:pStyle w:val="PL"/>
      </w:pPr>
      <w:r w:rsidRPr="00E85189">
        <w:t xml:space="preserve">                                                                                                                  OPTIONAL, -- Need N</w:t>
      </w:r>
    </w:p>
    <w:p w14:paraId="4E23C00B" w14:textId="77777777" w:rsidR="00AD40B0" w:rsidRPr="00E85189" w:rsidRDefault="00AD40B0" w:rsidP="00AD40B0">
      <w:pPr>
        <w:pStyle w:val="PL"/>
      </w:pPr>
      <w:r w:rsidRPr="00E85189">
        <w:t xml:space="preserve">    schedulingRequestResourceToReleaseList  SEQUENCE (SIZE (1..maxNrofSR-Resources)) OF SchedulingRequestResourceId</w:t>
      </w:r>
    </w:p>
    <w:p w14:paraId="4C8B472D" w14:textId="77777777" w:rsidR="00AD40B0" w:rsidRPr="00E85189" w:rsidRDefault="00AD40B0" w:rsidP="00AD40B0">
      <w:pPr>
        <w:pStyle w:val="PL"/>
      </w:pPr>
      <w:r w:rsidRPr="00E85189">
        <w:lastRenderedPageBreak/>
        <w:t xml:space="preserve">                                                                                                                  OPTIONAL, -- Need N</w:t>
      </w:r>
    </w:p>
    <w:p w14:paraId="163679BE" w14:textId="77777777" w:rsidR="00AD40B0" w:rsidRPr="00E85189" w:rsidRDefault="00AD40B0" w:rsidP="00AD40B0">
      <w:pPr>
        <w:pStyle w:val="PL"/>
      </w:pPr>
      <w:r w:rsidRPr="00E85189">
        <w:t xml:space="preserve">    multi-CSI-PUCCH-ResourceList            SEQUENCE (SIZE (1..2)) OF PUCCH-ResourceId                            OPTIONAL, -- Need M</w:t>
      </w:r>
    </w:p>
    <w:p w14:paraId="42E9332F" w14:textId="77777777" w:rsidR="00AD40B0" w:rsidRPr="00E85189" w:rsidRDefault="00AD40B0" w:rsidP="00AD40B0">
      <w:pPr>
        <w:pStyle w:val="PL"/>
      </w:pPr>
      <w:r w:rsidRPr="00E85189">
        <w:t xml:space="preserve">    dl-DataToUL-ACK                         SEQUENCE (SIZE (1..8)) OF INTEGER (0..15)                             OPTIONAL, -- Need M</w:t>
      </w:r>
    </w:p>
    <w:p w14:paraId="075D5EA8" w14:textId="77777777" w:rsidR="00AD40B0" w:rsidRPr="00E85189" w:rsidRDefault="00AD40B0" w:rsidP="00AD40B0">
      <w:pPr>
        <w:pStyle w:val="PL"/>
      </w:pPr>
    </w:p>
    <w:p w14:paraId="2404F893" w14:textId="77777777" w:rsidR="00AD40B0" w:rsidRPr="00E85189" w:rsidRDefault="00AD40B0" w:rsidP="00AD40B0">
      <w:pPr>
        <w:pStyle w:val="PL"/>
      </w:pPr>
      <w:r w:rsidRPr="00E85189">
        <w:t xml:space="preserve">    spatialRelationInfoToAddModList         SEQUENCE (SIZE (1..maxNrofSpatialRelationInfos)) OF PUCCH-SpatialRelationInfo</w:t>
      </w:r>
    </w:p>
    <w:p w14:paraId="6DC0D2F3" w14:textId="77777777" w:rsidR="00AD40B0" w:rsidRPr="00E85189" w:rsidRDefault="00AD40B0" w:rsidP="00AD40B0">
      <w:pPr>
        <w:pStyle w:val="PL"/>
      </w:pPr>
      <w:r w:rsidRPr="00E85189">
        <w:t xml:space="preserve">                                                                                                                  OPTIONAL, -- Need N</w:t>
      </w:r>
    </w:p>
    <w:p w14:paraId="1969B349" w14:textId="77777777" w:rsidR="00AD40B0" w:rsidRPr="00E85189" w:rsidRDefault="00AD40B0" w:rsidP="00AD40B0">
      <w:pPr>
        <w:pStyle w:val="PL"/>
      </w:pPr>
      <w:r w:rsidRPr="00E85189">
        <w:t xml:space="preserve">    spatialRelationInfoToReleaseList        SEQUENCE (SIZE (1..maxNrofSpatialRelationInfos)) OF PUCCH-SpatialRelationInfoId</w:t>
      </w:r>
    </w:p>
    <w:p w14:paraId="070FA681" w14:textId="77777777" w:rsidR="00AD40B0" w:rsidRPr="00E85189" w:rsidRDefault="00AD40B0" w:rsidP="00AD40B0">
      <w:pPr>
        <w:pStyle w:val="PL"/>
      </w:pPr>
      <w:r w:rsidRPr="00E85189">
        <w:t xml:space="preserve">                                                                                                                  OPTIONAL, -- Need N</w:t>
      </w:r>
    </w:p>
    <w:p w14:paraId="7E735211" w14:textId="77777777" w:rsidR="00AD40B0" w:rsidRPr="00E85189" w:rsidRDefault="00AD40B0" w:rsidP="00AD40B0">
      <w:pPr>
        <w:pStyle w:val="PL"/>
      </w:pPr>
      <w:r w:rsidRPr="00E85189">
        <w:t xml:space="preserve">    pucch-PowerControl                      PUCCH-PowerControl                                                    OPTIONAL, -- Need M</w:t>
      </w:r>
    </w:p>
    <w:p w14:paraId="292040A7" w14:textId="77777777" w:rsidR="00AD40B0" w:rsidRPr="00E85189" w:rsidRDefault="00AD40B0" w:rsidP="00AD40B0">
      <w:pPr>
        <w:pStyle w:val="PL"/>
      </w:pPr>
      <w:r w:rsidRPr="00E85189">
        <w:t xml:space="preserve">    ...</w:t>
      </w:r>
    </w:p>
    <w:p w14:paraId="555CFE7D" w14:textId="77777777" w:rsidR="00AD40B0" w:rsidRPr="00E85189" w:rsidRDefault="00AD40B0" w:rsidP="00AD40B0">
      <w:pPr>
        <w:pStyle w:val="PL"/>
      </w:pPr>
      <w:r w:rsidRPr="00E85189">
        <w:t>}</w:t>
      </w:r>
    </w:p>
    <w:p w14:paraId="6B9BE79C" w14:textId="77777777" w:rsidR="00AD40B0" w:rsidRPr="00E85189" w:rsidRDefault="00AD40B0" w:rsidP="00AD40B0">
      <w:pPr>
        <w:pStyle w:val="PL"/>
      </w:pPr>
    </w:p>
    <w:p w14:paraId="57114295" w14:textId="77777777" w:rsidR="00AD40B0" w:rsidRPr="00E85189" w:rsidRDefault="00AD40B0" w:rsidP="00AD40B0">
      <w:pPr>
        <w:pStyle w:val="PL"/>
      </w:pPr>
      <w:r w:rsidRPr="00E85189">
        <w:t>PUCCH-FormatConfig ::=                  SEQUENCE {</w:t>
      </w:r>
    </w:p>
    <w:p w14:paraId="4C343228" w14:textId="77777777" w:rsidR="00AD40B0" w:rsidRPr="00E85189" w:rsidRDefault="00AD40B0" w:rsidP="00AD40B0">
      <w:pPr>
        <w:pStyle w:val="PL"/>
      </w:pPr>
      <w:r w:rsidRPr="00E85189">
        <w:t xml:space="preserve">    interslotFrequencyHopping               ENUMERATED {enabled}                                                  OPTIONAL, -- Need R</w:t>
      </w:r>
    </w:p>
    <w:p w14:paraId="0975152E" w14:textId="77777777" w:rsidR="00AD40B0" w:rsidRPr="00E85189" w:rsidRDefault="00AD40B0" w:rsidP="00AD40B0">
      <w:pPr>
        <w:pStyle w:val="PL"/>
      </w:pPr>
      <w:r w:rsidRPr="00E85189">
        <w:t xml:space="preserve">    additionalDMRS                          ENUMERATED {true}                                                     OPTIONAL, -- Need R</w:t>
      </w:r>
    </w:p>
    <w:p w14:paraId="6BBA47B8" w14:textId="77777777" w:rsidR="00AD40B0" w:rsidRPr="00E85189" w:rsidRDefault="00AD40B0" w:rsidP="00AD40B0">
      <w:pPr>
        <w:pStyle w:val="PL"/>
      </w:pPr>
      <w:r w:rsidRPr="00E85189">
        <w:t xml:space="preserve">    maxCodeRate                             PUCCH-MaxCodeRate                                                     OPTIONAL, -- Need R</w:t>
      </w:r>
    </w:p>
    <w:p w14:paraId="645E5F05" w14:textId="77777777" w:rsidR="00AD40B0" w:rsidRPr="00E85189" w:rsidRDefault="00AD40B0" w:rsidP="00AD40B0">
      <w:pPr>
        <w:pStyle w:val="PL"/>
      </w:pPr>
      <w:r w:rsidRPr="00E85189">
        <w:t xml:space="preserve">    nrofSlots                               ENUMERATED {n2,n4,n8}                                                 OPTIONAL, -- Need S</w:t>
      </w:r>
    </w:p>
    <w:p w14:paraId="1370225A" w14:textId="77777777" w:rsidR="00AD40B0" w:rsidRPr="00E85189" w:rsidRDefault="00AD40B0" w:rsidP="00AD40B0">
      <w:pPr>
        <w:pStyle w:val="PL"/>
      </w:pPr>
      <w:r w:rsidRPr="00E85189">
        <w:t xml:space="preserve">    pi2BPSK                                 ENUMERATED {enabled}                                                  OPTIONAL, -- Need R</w:t>
      </w:r>
    </w:p>
    <w:p w14:paraId="4FE2A0E0" w14:textId="77777777" w:rsidR="00AD40B0" w:rsidRPr="00E85189" w:rsidRDefault="00AD40B0" w:rsidP="00AD40B0">
      <w:pPr>
        <w:pStyle w:val="PL"/>
      </w:pPr>
      <w:r w:rsidRPr="00E85189">
        <w:t xml:space="preserve">    simultaneousHARQ-ACK-CSI                ENUMERATED {true}                                                     OPTIONAL  -- Need R</w:t>
      </w:r>
    </w:p>
    <w:p w14:paraId="44428478" w14:textId="77777777" w:rsidR="00AD40B0" w:rsidRPr="00E85189" w:rsidRDefault="00AD40B0" w:rsidP="00AD40B0">
      <w:pPr>
        <w:pStyle w:val="PL"/>
      </w:pPr>
      <w:r w:rsidRPr="00E85189">
        <w:t>}</w:t>
      </w:r>
    </w:p>
    <w:p w14:paraId="46E0DA4B" w14:textId="77777777" w:rsidR="00AD40B0" w:rsidRPr="00E85189" w:rsidRDefault="00AD40B0" w:rsidP="00AD40B0">
      <w:pPr>
        <w:pStyle w:val="PL"/>
      </w:pPr>
    </w:p>
    <w:p w14:paraId="3B233BE6" w14:textId="77777777" w:rsidR="00AD40B0" w:rsidRPr="00E85189" w:rsidRDefault="00AD40B0" w:rsidP="00AD40B0">
      <w:pPr>
        <w:pStyle w:val="PL"/>
      </w:pPr>
      <w:r w:rsidRPr="00E85189">
        <w:t>PUCCH-MaxCodeRate ::=                   ENUMERATED {zeroDot08, zeroDot15, zeroDot25, zeroDot35, zeroDot45, zeroDot60, zeroDot80}</w:t>
      </w:r>
    </w:p>
    <w:p w14:paraId="51BDB96D" w14:textId="77777777" w:rsidR="00AD40B0" w:rsidRPr="00E85189" w:rsidRDefault="00AD40B0" w:rsidP="00AD40B0">
      <w:pPr>
        <w:pStyle w:val="PL"/>
      </w:pPr>
    </w:p>
    <w:p w14:paraId="767F6063" w14:textId="77777777" w:rsidR="00AD40B0" w:rsidRPr="00E85189" w:rsidRDefault="00AD40B0" w:rsidP="00AD40B0">
      <w:pPr>
        <w:pStyle w:val="PL"/>
      </w:pPr>
      <w:r w:rsidRPr="00E85189">
        <w:t>-- A set with one or more PUCCH resources</w:t>
      </w:r>
    </w:p>
    <w:p w14:paraId="0FA1B559" w14:textId="77777777" w:rsidR="00AD40B0" w:rsidRPr="00E85189" w:rsidRDefault="00AD40B0" w:rsidP="00AD40B0">
      <w:pPr>
        <w:pStyle w:val="PL"/>
      </w:pPr>
      <w:r w:rsidRPr="00E85189">
        <w:t>PUCCH-ResourceSet ::=                   SEQUENCE {</w:t>
      </w:r>
    </w:p>
    <w:p w14:paraId="49B6C2B7" w14:textId="77777777" w:rsidR="00AD40B0" w:rsidRPr="00E85189" w:rsidRDefault="00AD40B0" w:rsidP="00AD40B0">
      <w:pPr>
        <w:pStyle w:val="PL"/>
      </w:pPr>
      <w:r w:rsidRPr="00E85189">
        <w:t xml:space="preserve">    pucch-ResourceSetId                     PUCCH-ResourceSetId,</w:t>
      </w:r>
    </w:p>
    <w:p w14:paraId="0358C6D8" w14:textId="77777777" w:rsidR="00AD40B0" w:rsidRPr="00E85189" w:rsidRDefault="00AD40B0" w:rsidP="00AD40B0">
      <w:pPr>
        <w:pStyle w:val="PL"/>
      </w:pPr>
      <w:r w:rsidRPr="00E85189">
        <w:t xml:space="preserve">    resourceList                            SEQUENCE (SIZE (1..maxNrofPUCCH-ResourcesPerSet)) OF PUCCH-ResourceId,</w:t>
      </w:r>
    </w:p>
    <w:p w14:paraId="7FD0F035" w14:textId="77777777" w:rsidR="00AD40B0" w:rsidRPr="00E85189" w:rsidRDefault="00AD40B0" w:rsidP="00AD40B0">
      <w:pPr>
        <w:pStyle w:val="PL"/>
      </w:pPr>
      <w:r w:rsidRPr="00E85189">
        <w:t xml:space="preserve">    maxPayloadSize                          INTEGER (4..256)                                                      OPTIONAL  -- Need R</w:t>
      </w:r>
    </w:p>
    <w:p w14:paraId="0D9C13BF" w14:textId="77777777" w:rsidR="00AD40B0" w:rsidRPr="00E85189" w:rsidRDefault="00AD40B0" w:rsidP="00AD40B0">
      <w:pPr>
        <w:pStyle w:val="PL"/>
      </w:pPr>
      <w:r w:rsidRPr="00E85189">
        <w:t>}</w:t>
      </w:r>
    </w:p>
    <w:p w14:paraId="37AE4ED8" w14:textId="77777777" w:rsidR="00AD40B0" w:rsidRPr="00E85189" w:rsidRDefault="00AD40B0" w:rsidP="00AD40B0">
      <w:pPr>
        <w:pStyle w:val="PL"/>
      </w:pPr>
    </w:p>
    <w:p w14:paraId="351380BF" w14:textId="77777777" w:rsidR="00AD40B0" w:rsidRPr="00E85189" w:rsidRDefault="00AD40B0" w:rsidP="00AD40B0">
      <w:pPr>
        <w:pStyle w:val="PL"/>
      </w:pPr>
      <w:r w:rsidRPr="00E85189">
        <w:t>PUCCH-ResourceSetId ::=                 INTEGER (0..maxNrofPUCCH-ResourceSets-1)</w:t>
      </w:r>
    </w:p>
    <w:p w14:paraId="483EF5C7" w14:textId="77777777" w:rsidR="00AD40B0" w:rsidRPr="00E85189" w:rsidRDefault="00AD40B0" w:rsidP="00AD40B0">
      <w:pPr>
        <w:pStyle w:val="PL"/>
      </w:pPr>
    </w:p>
    <w:p w14:paraId="3267BDB1" w14:textId="77777777" w:rsidR="00AD40B0" w:rsidRPr="00E85189" w:rsidRDefault="00AD40B0" w:rsidP="00AD40B0">
      <w:pPr>
        <w:pStyle w:val="PL"/>
      </w:pPr>
      <w:r w:rsidRPr="00E85189">
        <w:t>PUCCH-Resource ::=                      SEQUENCE {</w:t>
      </w:r>
    </w:p>
    <w:p w14:paraId="50E50671" w14:textId="77777777" w:rsidR="00AD40B0" w:rsidRPr="00E85189" w:rsidRDefault="00AD40B0" w:rsidP="00AD40B0">
      <w:pPr>
        <w:pStyle w:val="PL"/>
      </w:pPr>
      <w:r w:rsidRPr="00E85189">
        <w:t xml:space="preserve">    pucch-ResourceId                        PUCCH-ResourceId,</w:t>
      </w:r>
    </w:p>
    <w:p w14:paraId="7D350067" w14:textId="77777777" w:rsidR="00AD40B0" w:rsidRPr="00E85189" w:rsidRDefault="00AD40B0" w:rsidP="00AD40B0">
      <w:pPr>
        <w:pStyle w:val="PL"/>
      </w:pPr>
      <w:r w:rsidRPr="00E85189">
        <w:t xml:space="preserve">    startingPRB                             PRB-Id,</w:t>
      </w:r>
    </w:p>
    <w:p w14:paraId="755D6A13" w14:textId="77777777" w:rsidR="00AD40B0" w:rsidRPr="00E85189" w:rsidRDefault="00AD40B0" w:rsidP="00AD40B0">
      <w:pPr>
        <w:pStyle w:val="PL"/>
      </w:pPr>
      <w:r w:rsidRPr="00E85189">
        <w:t xml:space="preserve">    intraSlotFrequencyHopping               ENUMERATED { enabled }                                                OPTIONAL, -- Need R</w:t>
      </w:r>
    </w:p>
    <w:p w14:paraId="1BBB4215" w14:textId="77777777" w:rsidR="00AD40B0" w:rsidRPr="00E85189" w:rsidRDefault="00AD40B0" w:rsidP="00AD40B0">
      <w:pPr>
        <w:pStyle w:val="PL"/>
      </w:pPr>
      <w:r w:rsidRPr="00E85189">
        <w:t xml:space="preserve">    secondHopPRB                            PRB-Id                                                                OPTIONAL, -- Need R</w:t>
      </w:r>
    </w:p>
    <w:p w14:paraId="79E2D7BF" w14:textId="77777777" w:rsidR="00AD40B0" w:rsidRPr="00E85189" w:rsidRDefault="00AD40B0" w:rsidP="00AD40B0">
      <w:pPr>
        <w:pStyle w:val="PL"/>
      </w:pPr>
      <w:r w:rsidRPr="00E85189">
        <w:t xml:space="preserve">    format                                  CHOICE {</w:t>
      </w:r>
    </w:p>
    <w:p w14:paraId="0E7BBC77" w14:textId="77777777" w:rsidR="00AD40B0" w:rsidRPr="00E85189" w:rsidRDefault="00AD40B0" w:rsidP="00AD40B0">
      <w:pPr>
        <w:pStyle w:val="PL"/>
      </w:pPr>
      <w:r w:rsidRPr="00E85189">
        <w:t xml:space="preserve">        format0                                 PUCCH-format0,</w:t>
      </w:r>
    </w:p>
    <w:p w14:paraId="3BF9E14B" w14:textId="77777777" w:rsidR="00AD40B0" w:rsidRPr="00E85189" w:rsidRDefault="00AD40B0" w:rsidP="00AD40B0">
      <w:pPr>
        <w:pStyle w:val="PL"/>
      </w:pPr>
      <w:r w:rsidRPr="00E85189">
        <w:t xml:space="preserve">        format1                                 PUCCH-format1,</w:t>
      </w:r>
    </w:p>
    <w:p w14:paraId="7C44DFB2" w14:textId="77777777" w:rsidR="00AD40B0" w:rsidRPr="00E85189" w:rsidRDefault="00AD40B0" w:rsidP="00AD40B0">
      <w:pPr>
        <w:pStyle w:val="PL"/>
      </w:pPr>
      <w:r w:rsidRPr="00E85189">
        <w:t xml:space="preserve">        format2                                 PUCCH-format2,</w:t>
      </w:r>
    </w:p>
    <w:p w14:paraId="7946AD9E" w14:textId="77777777" w:rsidR="00AD40B0" w:rsidRPr="00E85189" w:rsidRDefault="00AD40B0" w:rsidP="00AD40B0">
      <w:pPr>
        <w:pStyle w:val="PL"/>
      </w:pPr>
      <w:r w:rsidRPr="00E85189">
        <w:t xml:space="preserve">        format3                                 PUCCH-format3,</w:t>
      </w:r>
    </w:p>
    <w:p w14:paraId="277F6D47" w14:textId="77777777" w:rsidR="00AD40B0" w:rsidRPr="00E85189" w:rsidRDefault="00AD40B0" w:rsidP="00AD40B0">
      <w:pPr>
        <w:pStyle w:val="PL"/>
      </w:pPr>
      <w:r w:rsidRPr="00E85189">
        <w:t xml:space="preserve">        format4                                 PUCCH-format4</w:t>
      </w:r>
    </w:p>
    <w:p w14:paraId="5E8FFF67" w14:textId="77777777" w:rsidR="00AD40B0" w:rsidRPr="00E85189" w:rsidRDefault="00AD40B0" w:rsidP="00AD40B0">
      <w:pPr>
        <w:pStyle w:val="PL"/>
      </w:pPr>
      <w:r w:rsidRPr="00E85189">
        <w:t xml:space="preserve">    }</w:t>
      </w:r>
    </w:p>
    <w:p w14:paraId="5545FE9D" w14:textId="77777777" w:rsidR="00AD40B0" w:rsidRPr="00E85189" w:rsidRDefault="00AD40B0" w:rsidP="00AD40B0">
      <w:pPr>
        <w:pStyle w:val="PL"/>
      </w:pPr>
      <w:r w:rsidRPr="00E85189">
        <w:t>}</w:t>
      </w:r>
    </w:p>
    <w:p w14:paraId="7945B1F6" w14:textId="77777777" w:rsidR="00AD40B0" w:rsidRPr="00E85189" w:rsidRDefault="00AD40B0" w:rsidP="00AD40B0">
      <w:pPr>
        <w:pStyle w:val="PL"/>
      </w:pPr>
    </w:p>
    <w:p w14:paraId="01C91DE9" w14:textId="77777777" w:rsidR="00AD40B0" w:rsidRPr="00E85189" w:rsidRDefault="00AD40B0" w:rsidP="00AD40B0">
      <w:pPr>
        <w:pStyle w:val="PL"/>
      </w:pPr>
      <w:r w:rsidRPr="00E85189">
        <w:t>PUCCH-ResourceId ::=                    INTEGER (0..maxNrofPUCCH-Resources-1)</w:t>
      </w:r>
    </w:p>
    <w:p w14:paraId="1B8D2AB8" w14:textId="77777777" w:rsidR="00AD40B0" w:rsidRPr="00E85189" w:rsidRDefault="00AD40B0" w:rsidP="00AD40B0">
      <w:pPr>
        <w:pStyle w:val="PL"/>
      </w:pPr>
    </w:p>
    <w:p w14:paraId="11AC9BBB" w14:textId="77777777" w:rsidR="00AD40B0" w:rsidRPr="00E85189" w:rsidRDefault="00AD40B0" w:rsidP="00AD40B0">
      <w:pPr>
        <w:pStyle w:val="PL"/>
      </w:pPr>
    </w:p>
    <w:p w14:paraId="25DF18F8" w14:textId="77777777" w:rsidR="00AD40B0" w:rsidRPr="00E85189" w:rsidRDefault="00AD40B0" w:rsidP="00AD40B0">
      <w:pPr>
        <w:pStyle w:val="PL"/>
      </w:pPr>
      <w:r w:rsidRPr="00E85189">
        <w:t>PUCCH-format0 ::=                               SEQUENCE {</w:t>
      </w:r>
    </w:p>
    <w:p w14:paraId="7ACDB93B" w14:textId="77777777" w:rsidR="00AD40B0" w:rsidRPr="00E85189" w:rsidRDefault="00AD40B0" w:rsidP="00AD40B0">
      <w:pPr>
        <w:pStyle w:val="PL"/>
      </w:pPr>
      <w:r w:rsidRPr="00E85189">
        <w:t xml:space="preserve">    initialCyclicShift                              INTEGER(0..11),</w:t>
      </w:r>
    </w:p>
    <w:p w14:paraId="41481627" w14:textId="77777777" w:rsidR="00AD40B0" w:rsidRPr="00E85189" w:rsidRDefault="00AD40B0" w:rsidP="00AD40B0">
      <w:pPr>
        <w:pStyle w:val="PL"/>
      </w:pPr>
      <w:r w:rsidRPr="00E85189">
        <w:t xml:space="preserve">    nrofSymbols                                     INTEGER (1..2),</w:t>
      </w:r>
    </w:p>
    <w:p w14:paraId="0586AA9E" w14:textId="77777777" w:rsidR="00AD40B0" w:rsidRPr="00E85189" w:rsidRDefault="00AD40B0" w:rsidP="00AD40B0">
      <w:pPr>
        <w:pStyle w:val="PL"/>
      </w:pPr>
      <w:r w:rsidRPr="00E85189">
        <w:lastRenderedPageBreak/>
        <w:t xml:space="preserve">    startingSymbolIndex                             INTEGER(0..13)</w:t>
      </w:r>
    </w:p>
    <w:p w14:paraId="1A4C17B6" w14:textId="77777777" w:rsidR="00AD40B0" w:rsidRPr="00E85189" w:rsidRDefault="00AD40B0" w:rsidP="00AD40B0">
      <w:pPr>
        <w:pStyle w:val="PL"/>
      </w:pPr>
      <w:r w:rsidRPr="00E85189">
        <w:t>}</w:t>
      </w:r>
    </w:p>
    <w:p w14:paraId="74367050" w14:textId="77777777" w:rsidR="00AD40B0" w:rsidRPr="00E85189" w:rsidRDefault="00AD40B0" w:rsidP="00AD40B0">
      <w:pPr>
        <w:pStyle w:val="PL"/>
      </w:pPr>
    </w:p>
    <w:p w14:paraId="677FAD0A" w14:textId="77777777" w:rsidR="00AD40B0" w:rsidRPr="00E85189" w:rsidRDefault="00AD40B0" w:rsidP="00AD40B0">
      <w:pPr>
        <w:pStyle w:val="PL"/>
      </w:pPr>
      <w:r w:rsidRPr="00E85189">
        <w:t>PUCCH-format1 ::=                               SEQUENCE {</w:t>
      </w:r>
    </w:p>
    <w:p w14:paraId="281E3BC4" w14:textId="77777777" w:rsidR="00AD40B0" w:rsidRPr="00E85189" w:rsidRDefault="00AD40B0" w:rsidP="00AD40B0">
      <w:pPr>
        <w:pStyle w:val="PL"/>
      </w:pPr>
      <w:r w:rsidRPr="00E85189">
        <w:t xml:space="preserve">    initialCyclicShift                              INTEGER(0..11),</w:t>
      </w:r>
    </w:p>
    <w:p w14:paraId="2AE78D98" w14:textId="77777777" w:rsidR="00AD40B0" w:rsidRPr="00E85189" w:rsidRDefault="00AD40B0" w:rsidP="00AD40B0">
      <w:pPr>
        <w:pStyle w:val="PL"/>
      </w:pPr>
      <w:r w:rsidRPr="00E85189">
        <w:t xml:space="preserve">    nrofSymbols                                     INTEGER (4..14),</w:t>
      </w:r>
    </w:p>
    <w:p w14:paraId="102FCD53" w14:textId="77777777" w:rsidR="00AD40B0" w:rsidRPr="00E85189" w:rsidRDefault="00AD40B0" w:rsidP="00AD40B0">
      <w:pPr>
        <w:pStyle w:val="PL"/>
      </w:pPr>
      <w:r w:rsidRPr="00E85189">
        <w:t xml:space="preserve">    startingSymbolIndex                             INTEGER(0..10),</w:t>
      </w:r>
    </w:p>
    <w:p w14:paraId="14E4991C" w14:textId="77777777" w:rsidR="00AD40B0" w:rsidRPr="00E85189" w:rsidRDefault="00AD40B0" w:rsidP="00AD40B0">
      <w:pPr>
        <w:pStyle w:val="PL"/>
      </w:pPr>
      <w:r w:rsidRPr="00E85189">
        <w:t xml:space="preserve">    timeDomainOCC                                   INTEGER(0..6)</w:t>
      </w:r>
    </w:p>
    <w:p w14:paraId="20D2843E" w14:textId="77777777" w:rsidR="00AD40B0" w:rsidRPr="00E85189" w:rsidRDefault="00AD40B0" w:rsidP="00AD40B0">
      <w:pPr>
        <w:pStyle w:val="PL"/>
      </w:pPr>
      <w:r w:rsidRPr="00E85189">
        <w:t>}</w:t>
      </w:r>
    </w:p>
    <w:p w14:paraId="4727F36C" w14:textId="77777777" w:rsidR="00AD40B0" w:rsidRPr="00E85189" w:rsidRDefault="00AD40B0" w:rsidP="00AD40B0">
      <w:pPr>
        <w:pStyle w:val="PL"/>
      </w:pPr>
    </w:p>
    <w:p w14:paraId="62B25936" w14:textId="77777777" w:rsidR="00AD40B0" w:rsidRPr="00E85189" w:rsidRDefault="00AD40B0" w:rsidP="00AD40B0">
      <w:pPr>
        <w:pStyle w:val="PL"/>
      </w:pPr>
      <w:r w:rsidRPr="00E85189">
        <w:t>PUCCH-format2 ::=                               SEQUENCE {</w:t>
      </w:r>
    </w:p>
    <w:p w14:paraId="6F156ACB" w14:textId="77777777" w:rsidR="00AD40B0" w:rsidRPr="00E85189" w:rsidRDefault="00AD40B0" w:rsidP="00AD40B0">
      <w:pPr>
        <w:pStyle w:val="PL"/>
      </w:pPr>
      <w:r w:rsidRPr="00E85189">
        <w:t xml:space="preserve">    nrofPRBs                                        INTEGER (1..16),</w:t>
      </w:r>
    </w:p>
    <w:p w14:paraId="23AEE974" w14:textId="77777777" w:rsidR="00AD40B0" w:rsidRPr="00E85189" w:rsidRDefault="00AD40B0" w:rsidP="00AD40B0">
      <w:pPr>
        <w:pStyle w:val="PL"/>
      </w:pPr>
      <w:r w:rsidRPr="00E85189">
        <w:t xml:space="preserve">    nrofSymbols                                     INTEGER (1..2),</w:t>
      </w:r>
    </w:p>
    <w:p w14:paraId="083EDCCA" w14:textId="77777777" w:rsidR="00AD40B0" w:rsidRPr="00E85189" w:rsidRDefault="00AD40B0" w:rsidP="00AD40B0">
      <w:pPr>
        <w:pStyle w:val="PL"/>
      </w:pPr>
      <w:r w:rsidRPr="00E85189">
        <w:t xml:space="preserve">    startingSymbolIndex                             INTEGER(0..13)</w:t>
      </w:r>
    </w:p>
    <w:p w14:paraId="6EA8D618" w14:textId="77777777" w:rsidR="00AD40B0" w:rsidRPr="00E85189" w:rsidRDefault="00AD40B0" w:rsidP="00AD40B0">
      <w:pPr>
        <w:pStyle w:val="PL"/>
      </w:pPr>
      <w:r w:rsidRPr="00E85189">
        <w:t>}</w:t>
      </w:r>
    </w:p>
    <w:p w14:paraId="5E2A5712" w14:textId="77777777" w:rsidR="00AD40B0" w:rsidRPr="00E85189" w:rsidRDefault="00AD40B0" w:rsidP="00AD40B0">
      <w:pPr>
        <w:pStyle w:val="PL"/>
      </w:pPr>
    </w:p>
    <w:p w14:paraId="195B2D3A" w14:textId="77777777" w:rsidR="00AD40B0" w:rsidRPr="00E85189" w:rsidRDefault="00AD40B0" w:rsidP="00AD40B0">
      <w:pPr>
        <w:pStyle w:val="PL"/>
      </w:pPr>
      <w:r w:rsidRPr="00E85189">
        <w:t>PUCCH-format3 ::=                               SEQUENCE {</w:t>
      </w:r>
    </w:p>
    <w:p w14:paraId="59E2BBD2" w14:textId="77777777" w:rsidR="00AD40B0" w:rsidRPr="00E85189" w:rsidRDefault="00AD40B0" w:rsidP="00AD40B0">
      <w:pPr>
        <w:pStyle w:val="PL"/>
      </w:pPr>
      <w:r w:rsidRPr="00E85189">
        <w:t xml:space="preserve">    nrofPRBs                                        INTEGER (1..16),</w:t>
      </w:r>
    </w:p>
    <w:p w14:paraId="6A4C5881" w14:textId="77777777" w:rsidR="00AD40B0" w:rsidRPr="00E85189" w:rsidRDefault="00AD40B0" w:rsidP="00AD40B0">
      <w:pPr>
        <w:pStyle w:val="PL"/>
      </w:pPr>
      <w:r w:rsidRPr="00E85189">
        <w:t xml:space="preserve">    nrofSymbols                                     INTEGER (4..14),</w:t>
      </w:r>
    </w:p>
    <w:p w14:paraId="0DEC3850" w14:textId="77777777" w:rsidR="00AD40B0" w:rsidRPr="00E85189" w:rsidRDefault="00AD40B0" w:rsidP="00AD40B0">
      <w:pPr>
        <w:pStyle w:val="PL"/>
      </w:pPr>
      <w:r w:rsidRPr="00E85189">
        <w:t xml:space="preserve">    startingSymbolIndex                             INTEGER(0..10)</w:t>
      </w:r>
    </w:p>
    <w:p w14:paraId="3A391AAC" w14:textId="77777777" w:rsidR="00AD40B0" w:rsidRPr="00E85189" w:rsidRDefault="00AD40B0" w:rsidP="00AD40B0">
      <w:pPr>
        <w:pStyle w:val="PL"/>
      </w:pPr>
      <w:r w:rsidRPr="00E85189">
        <w:t>}</w:t>
      </w:r>
    </w:p>
    <w:p w14:paraId="3BC10882" w14:textId="77777777" w:rsidR="00AD40B0" w:rsidRPr="00E85189" w:rsidRDefault="00AD40B0" w:rsidP="00AD40B0">
      <w:pPr>
        <w:pStyle w:val="PL"/>
      </w:pPr>
    </w:p>
    <w:p w14:paraId="77703CC3" w14:textId="77777777" w:rsidR="00AD40B0" w:rsidRPr="00E85189" w:rsidRDefault="00AD40B0" w:rsidP="00AD40B0">
      <w:pPr>
        <w:pStyle w:val="PL"/>
      </w:pPr>
      <w:r w:rsidRPr="00E85189">
        <w:t>PUCCH-format4 ::=                               SEQUENCE {</w:t>
      </w:r>
    </w:p>
    <w:p w14:paraId="27D8075E" w14:textId="77777777" w:rsidR="00AD40B0" w:rsidRPr="00E85189" w:rsidRDefault="00AD40B0" w:rsidP="00AD40B0">
      <w:pPr>
        <w:pStyle w:val="PL"/>
      </w:pPr>
      <w:r w:rsidRPr="00E85189">
        <w:t xml:space="preserve">    nrofSymbols                                     INTEGER (4..14),</w:t>
      </w:r>
    </w:p>
    <w:p w14:paraId="259F64D0" w14:textId="77777777" w:rsidR="00AD40B0" w:rsidRPr="00E85189" w:rsidRDefault="00AD40B0" w:rsidP="00AD40B0">
      <w:pPr>
        <w:pStyle w:val="PL"/>
      </w:pPr>
      <w:r w:rsidRPr="00E85189">
        <w:t xml:space="preserve">    occ-Length                                      ENUMERATED {n2,n4},</w:t>
      </w:r>
    </w:p>
    <w:p w14:paraId="6EEB33DC" w14:textId="77777777" w:rsidR="00AD40B0" w:rsidRPr="00E85189" w:rsidRDefault="00AD40B0" w:rsidP="00AD40B0">
      <w:pPr>
        <w:pStyle w:val="PL"/>
      </w:pPr>
      <w:r w:rsidRPr="00E85189">
        <w:t xml:space="preserve">    occ-Index                                       ENUMERATED {n0,n1,n2,n3},</w:t>
      </w:r>
    </w:p>
    <w:p w14:paraId="503176E2" w14:textId="77777777" w:rsidR="00AD40B0" w:rsidRPr="00E85189" w:rsidRDefault="00AD40B0" w:rsidP="00AD40B0">
      <w:pPr>
        <w:pStyle w:val="PL"/>
      </w:pPr>
      <w:r w:rsidRPr="00E85189">
        <w:t xml:space="preserve">    startingSymbolIndex                             INTEGER(0..10)</w:t>
      </w:r>
    </w:p>
    <w:p w14:paraId="14AA8E9A" w14:textId="77777777" w:rsidR="00AD40B0" w:rsidRPr="00E85189" w:rsidRDefault="00AD40B0" w:rsidP="00AD40B0">
      <w:pPr>
        <w:pStyle w:val="PL"/>
      </w:pPr>
      <w:r w:rsidRPr="00E85189">
        <w:t>}</w:t>
      </w:r>
    </w:p>
    <w:p w14:paraId="6E2D5CE5" w14:textId="77777777" w:rsidR="00AD40B0" w:rsidRPr="00E85189" w:rsidRDefault="00AD40B0" w:rsidP="00AD40B0">
      <w:pPr>
        <w:pStyle w:val="PL"/>
      </w:pPr>
    </w:p>
    <w:p w14:paraId="5D51AACF" w14:textId="77777777" w:rsidR="00AD40B0" w:rsidRPr="00E85189" w:rsidRDefault="00AD40B0" w:rsidP="00AD40B0">
      <w:pPr>
        <w:pStyle w:val="PL"/>
      </w:pPr>
      <w:r w:rsidRPr="00E85189">
        <w:t>-- TAG-PUCCH-CONFIG-STOP</w:t>
      </w:r>
    </w:p>
    <w:p w14:paraId="2112BD83" w14:textId="77777777" w:rsidR="00AD40B0" w:rsidRPr="00E85189" w:rsidRDefault="00AD40B0" w:rsidP="00AD40B0">
      <w:pPr>
        <w:pStyle w:val="PL"/>
      </w:pPr>
      <w:r w:rsidRPr="00E85189">
        <w:t>-- ASN1STOP</w:t>
      </w:r>
    </w:p>
    <w:p w14:paraId="66FD1D29" w14:textId="77777777" w:rsidR="00AD40B0" w:rsidRPr="00E85189" w:rsidRDefault="00AD40B0" w:rsidP="00AD40B0">
      <w:pPr>
        <w:pStyle w:val="PL"/>
      </w:pPr>
    </w:p>
    <w:p w14:paraId="17548E2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C547E15" w14:textId="77777777" w:rsidTr="00AD40B0">
        <w:tc>
          <w:tcPr>
            <w:tcW w:w="14173" w:type="dxa"/>
            <w:shd w:val="clear" w:color="auto" w:fill="auto"/>
          </w:tcPr>
          <w:p w14:paraId="21DF3DD9" w14:textId="77777777" w:rsidR="00AD40B0" w:rsidRPr="00E85189" w:rsidRDefault="00AD40B0" w:rsidP="00AD40B0">
            <w:pPr>
              <w:pStyle w:val="TAH"/>
              <w:rPr>
                <w:szCs w:val="22"/>
              </w:rPr>
            </w:pPr>
            <w:r w:rsidRPr="00E85189">
              <w:rPr>
                <w:i/>
                <w:szCs w:val="22"/>
              </w:rPr>
              <w:lastRenderedPageBreak/>
              <w:t xml:space="preserve">PUCCH-Config </w:t>
            </w:r>
            <w:r w:rsidRPr="00E85189">
              <w:rPr>
                <w:szCs w:val="22"/>
              </w:rPr>
              <w:t>field descriptions</w:t>
            </w:r>
          </w:p>
        </w:tc>
      </w:tr>
      <w:tr w:rsidR="00AD40B0" w:rsidRPr="00E85189" w14:paraId="5A6E2801" w14:textId="77777777" w:rsidTr="00AD40B0">
        <w:tc>
          <w:tcPr>
            <w:tcW w:w="14173" w:type="dxa"/>
            <w:shd w:val="clear" w:color="auto" w:fill="auto"/>
          </w:tcPr>
          <w:p w14:paraId="2075B3B6" w14:textId="77777777" w:rsidR="00AD40B0" w:rsidRPr="00E85189" w:rsidRDefault="00AD40B0" w:rsidP="00AD40B0">
            <w:pPr>
              <w:pStyle w:val="TAL"/>
              <w:rPr>
                <w:szCs w:val="22"/>
              </w:rPr>
            </w:pPr>
            <w:r w:rsidRPr="00E85189">
              <w:rPr>
                <w:b/>
                <w:i/>
                <w:szCs w:val="22"/>
              </w:rPr>
              <w:t>dl-</w:t>
            </w:r>
            <w:proofErr w:type="spellStart"/>
            <w:r w:rsidRPr="00E85189">
              <w:rPr>
                <w:b/>
                <w:i/>
                <w:szCs w:val="22"/>
              </w:rPr>
              <w:t>DataToUL</w:t>
            </w:r>
            <w:proofErr w:type="spellEnd"/>
            <w:r w:rsidRPr="00E85189">
              <w:rPr>
                <w:b/>
                <w:i/>
                <w:szCs w:val="22"/>
              </w:rPr>
              <w:t>-ACK</w:t>
            </w:r>
          </w:p>
          <w:p w14:paraId="5E7C1CEA" w14:textId="77777777" w:rsidR="00AD40B0" w:rsidRPr="00E85189" w:rsidRDefault="00AD40B0" w:rsidP="00AD40B0">
            <w:pPr>
              <w:pStyle w:val="TAL"/>
              <w:rPr>
                <w:szCs w:val="22"/>
              </w:rPr>
            </w:pPr>
            <w:r w:rsidRPr="00E85189">
              <w:rPr>
                <w:szCs w:val="22"/>
              </w:rPr>
              <w:t>List of timing for given PDSCH to the DL ACK (see TS 38.213 [13], clause 9.1.2).</w:t>
            </w:r>
          </w:p>
        </w:tc>
      </w:tr>
      <w:tr w:rsidR="00AD40B0" w:rsidRPr="00E85189" w14:paraId="104BF446" w14:textId="77777777" w:rsidTr="00AD40B0">
        <w:tc>
          <w:tcPr>
            <w:tcW w:w="14173" w:type="dxa"/>
            <w:shd w:val="clear" w:color="auto" w:fill="auto"/>
          </w:tcPr>
          <w:p w14:paraId="4F0196E3" w14:textId="77777777" w:rsidR="00AD40B0" w:rsidRPr="00E85189" w:rsidRDefault="00AD40B0" w:rsidP="00AD40B0">
            <w:pPr>
              <w:pStyle w:val="TAL"/>
              <w:rPr>
                <w:szCs w:val="22"/>
              </w:rPr>
            </w:pPr>
            <w:r w:rsidRPr="00E85189">
              <w:rPr>
                <w:b/>
                <w:i/>
                <w:szCs w:val="22"/>
              </w:rPr>
              <w:t>format1</w:t>
            </w:r>
          </w:p>
          <w:p w14:paraId="0B066B38" w14:textId="77777777" w:rsidR="00AD40B0" w:rsidRPr="00E85189" w:rsidRDefault="00AD40B0" w:rsidP="00AD40B0">
            <w:pPr>
              <w:pStyle w:val="TAL"/>
              <w:rPr>
                <w:szCs w:val="22"/>
              </w:rPr>
            </w:pPr>
            <w:r w:rsidRPr="00E85189">
              <w:rPr>
                <w:szCs w:val="22"/>
              </w:rPr>
              <w:t>Parameters that are common for all PUCCH resources of format 1.</w:t>
            </w:r>
          </w:p>
        </w:tc>
      </w:tr>
      <w:tr w:rsidR="00AD40B0" w:rsidRPr="00E85189" w14:paraId="577076CE" w14:textId="77777777" w:rsidTr="00AD40B0">
        <w:tc>
          <w:tcPr>
            <w:tcW w:w="14173" w:type="dxa"/>
            <w:shd w:val="clear" w:color="auto" w:fill="auto"/>
          </w:tcPr>
          <w:p w14:paraId="4CE6EC5C" w14:textId="77777777" w:rsidR="00AD40B0" w:rsidRPr="00E85189" w:rsidRDefault="00AD40B0" w:rsidP="00AD40B0">
            <w:pPr>
              <w:pStyle w:val="TAL"/>
              <w:rPr>
                <w:szCs w:val="22"/>
              </w:rPr>
            </w:pPr>
            <w:r w:rsidRPr="00E85189">
              <w:rPr>
                <w:b/>
                <w:i/>
                <w:szCs w:val="22"/>
              </w:rPr>
              <w:t>format2</w:t>
            </w:r>
          </w:p>
          <w:p w14:paraId="52065179" w14:textId="77777777" w:rsidR="00AD40B0" w:rsidRPr="00E85189" w:rsidRDefault="00AD40B0" w:rsidP="00AD40B0">
            <w:pPr>
              <w:pStyle w:val="TAL"/>
              <w:rPr>
                <w:szCs w:val="22"/>
              </w:rPr>
            </w:pPr>
            <w:r w:rsidRPr="00E85189">
              <w:rPr>
                <w:szCs w:val="22"/>
              </w:rPr>
              <w:t>Parameters that are common for all PUCCH resources of format 2.</w:t>
            </w:r>
          </w:p>
        </w:tc>
      </w:tr>
      <w:tr w:rsidR="00AD40B0" w:rsidRPr="00E85189" w14:paraId="36213D81" w14:textId="77777777" w:rsidTr="00AD40B0">
        <w:tc>
          <w:tcPr>
            <w:tcW w:w="14173" w:type="dxa"/>
            <w:shd w:val="clear" w:color="auto" w:fill="auto"/>
          </w:tcPr>
          <w:p w14:paraId="108AB39A" w14:textId="77777777" w:rsidR="00AD40B0" w:rsidRPr="00E85189" w:rsidRDefault="00AD40B0" w:rsidP="00AD40B0">
            <w:pPr>
              <w:pStyle w:val="TAL"/>
              <w:rPr>
                <w:szCs w:val="22"/>
              </w:rPr>
            </w:pPr>
            <w:r w:rsidRPr="00E85189">
              <w:rPr>
                <w:b/>
                <w:i/>
                <w:szCs w:val="22"/>
              </w:rPr>
              <w:t>format3</w:t>
            </w:r>
          </w:p>
          <w:p w14:paraId="3418CA9A" w14:textId="77777777" w:rsidR="00AD40B0" w:rsidRPr="00E85189" w:rsidRDefault="00AD40B0" w:rsidP="00AD40B0">
            <w:pPr>
              <w:pStyle w:val="TAL"/>
              <w:rPr>
                <w:szCs w:val="22"/>
              </w:rPr>
            </w:pPr>
            <w:r w:rsidRPr="00E85189">
              <w:rPr>
                <w:szCs w:val="22"/>
              </w:rPr>
              <w:t>Parameters that are common for all PUCCH resources of format 3.</w:t>
            </w:r>
          </w:p>
        </w:tc>
      </w:tr>
      <w:tr w:rsidR="00AD40B0" w:rsidRPr="00E85189" w14:paraId="7517610C" w14:textId="77777777" w:rsidTr="00AD40B0">
        <w:tc>
          <w:tcPr>
            <w:tcW w:w="14173" w:type="dxa"/>
            <w:shd w:val="clear" w:color="auto" w:fill="auto"/>
          </w:tcPr>
          <w:p w14:paraId="3441433F" w14:textId="77777777" w:rsidR="00AD40B0" w:rsidRPr="00E85189" w:rsidRDefault="00AD40B0" w:rsidP="00AD40B0">
            <w:pPr>
              <w:pStyle w:val="TAL"/>
              <w:rPr>
                <w:szCs w:val="22"/>
              </w:rPr>
            </w:pPr>
            <w:r w:rsidRPr="00E85189">
              <w:rPr>
                <w:b/>
                <w:i/>
                <w:szCs w:val="22"/>
              </w:rPr>
              <w:t>format4.</w:t>
            </w:r>
          </w:p>
          <w:p w14:paraId="46BDA95E" w14:textId="77777777" w:rsidR="00AD40B0" w:rsidRPr="00E85189" w:rsidRDefault="00AD40B0" w:rsidP="00AD40B0">
            <w:pPr>
              <w:pStyle w:val="TAL"/>
              <w:rPr>
                <w:szCs w:val="22"/>
              </w:rPr>
            </w:pPr>
            <w:r w:rsidRPr="00E85189">
              <w:rPr>
                <w:szCs w:val="22"/>
              </w:rPr>
              <w:t>Parameters that are common for all PUCCH resources of format 4</w:t>
            </w:r>
          </w:p>
        </w:tc>
      </w:tr>
      <w:tr w:rsidR="00AD40B0" w:rsidRPr="00E85189" w14:paraId="558FDD0E" w14:textId="77777777" w:rsidTr="00AD40B0">
        <w:tc>
          <w:tcPr>
            <w:tcW w:w="14173" w:type="dxa"/>
            <w:shd w:val="clear" w:color="auto" w:fill="auto"/>
          </w:tcPr>
          <w:p w14:paraId="1CF30AC3" w14:textId="77777777" w:rsidR="00AD40B0" w:rsidRPr="00E85189" w:rsidRDefault="00AD40B0" w:rsidP="00AD40B0">
            <w:pPr>
              <w:pStyle w:val="TAL"/>
              <w:rPr>
                <w:szCs w:val="22"/>
              </w:rPr>
            </w:pPr>
            <w:proofErr w:type="spellStart"/>
            <w:r w:rsidRPr="00E85189">
              <w:rPr>
                <w:b/>
                <w:i/>
                <w:szCs w:val="22"/>
              </w:rPr>
              <w:t>resourceSetToAddModList</w:t>
            </w:r>
            <w:proofErr w:type="spellEnd"/>
            <w:r w:rsidRPr="00E85189">
              <w:rPr>
                <w:b/>
                <w:i/>
                <w:szCs w:val="22"/>
              </w:rPr>
              <w:t xml:space="preserve">, </w:t>
            </w:r>
            <w:proofErr w:type="spellStart"/>
            <w:r w:rsidRPr="00E85189">
              <w:rPr>
                <w:b/>
                <w:i/>
                <w:szCs w:val="22"/>
              </w:rPr>
              <w:t>resourceSetToReleaseList</w:t>
            </w:r>
            <w:proofErr w:type="spellEnd"/>
          </w:p>
          <w:p w14:paraId="32F0A8FE" w14:textId="77777777" w:rsidR="00AD40B0" w:rsidRPr="00E85189" w:rsidRDefault="00AD40B0" w:rsidP="00AD40B0">
            <w:pPr>
              <w:pStyle w:val="TAL"/>
              <w:rPr>
                <w:szCs w:val="22"/>
              </w:rPr>
            </w:pPr>
            <w:r w:rsidRPr="00E85189">
              <w:rPr>
                <w:szCs w:val="22"/>
              </w:rPr>
              <w:t>Lists for adding and releasing PUCCH resource sets (see TS 38.213 [13], clause 9.2).</w:t>
            </w:r>
          </w:p>
        </w:tc>
      </w:tr>
      <w:tr w:rsidR="00AD40B0" w:rsidRPr="00E85189" w14:paraId="42469530" w14:textId="77777777" w:rsidTr="00AD40B0">
        <w:tc>
          <w:tcPr>
            <w:tcW w:w="14173" w:type="dxa"/>
            <w:shd w:val="clear" w:color="auto" w:fill="auto"/>
          </w:tcPr>
          <w:p w14:paraId="0B20588D" w14:textId="77777777" w:rsidR="00AD40B0" w:rsidRPr="00E85189" w:rsidRDefault="00AD40B0" w:rsidP="00AD40B0">
            <w:pPr>
              <w:pStyle w:val="TAL"/>
              <w:rPr>
                <w:szCs w:val="22"/>
              </w:rPr>
            </w:pPr>
            <w:proofErr w:type="spellStart"/>
            <w:r w:rsidRPr="00E85189">
              <w:rPr>
                <w:b/>
                <w:i/>
                <w:szCs w:val="22"/>
              </w:rPr>
              <w:t>resourceToAddModList</w:t>
            </w:r>
            <w:proofErr w:type="spellEnd"/>
            <w:r w:rsidRPr="00E85189">
              <w:rPr>
                <w:b/>
                <w:i/>
                <w:szCs w:val="22"/>
              </w:rPr>
              <w:t xml:space="preserve">, </w:t>
            </w:r>
            <w:proofErr w:type="spellStart"/>
            <w:r w:rsidRPr="00E85189">
              <w:rPr>
                <w:b/>
                <w:i/>
                <w:szCs w:val="22"/>
              </w:rPr>
              <w:t>resourceToReleaseList</w:t>
            </w:r>
            <w:proofErr w:type="spellEnd"/>
          </w:p>
          <w:p w14:paraId="72F1D35D" w14:textId="77777777" w:rsidR="00AD40B0" w:rsidRPr="00E85189" w:rsidRDefault="00AD40B0" w:rsidP="00AD40B0">
            <w:pPr>
              <w:pStyle w:val="TAL"/>
              <w:rPr>
                <w:szCs w:val="22"/>
              </w:rPr>
            </w:pPr>
            <w:r w:rsidRPr="00E85189">
              <w:rPr>
                <w:szCs w:val="22"/>
              </w:rPr>
              <w:t xml:space="preserve">Lists for adding and releasing PUCCH resources applicable for the UL BWP and serving cell in which the </w:t>
            </w:r>
            <w:r w:rsidRPr="00E85189">
              <w:rPr>
                <w:i/>
                <w:szCs w:val="22"/>
              </w:rPr>
              <w:t>PUCCH-Config</w:t>
            </w:r>
            <w:r w:rsidRPr="00E85189">
              <w:rPr>
                <w:szCs w:val="22"/>
              </w:rPr>
              <w:t xml:space="preserve"> is defined. The resources defined herein are referred to from other parts of the configuration to determine which resource the UE shall use for which report.</w:t>
            </w:r>
          </w:p>
        </w:tc>
      </w:tr>
      <w:tr w:rsidR="00AD40B0" w:rsidRPr="00E85189" w14:paraId="3529BB91" w14:textId="77777777" w:rsidTr="00AD40B0">
        <w:tc>
          <w:tcPr>
            <w:tcW w:w="14173" w:type="dxa"/>
            <w:shd w:val="clear" w:color="auto" w:fill="auto"/>
          </w:tcPr>
          <w:p w14:paraId="28D63CC3" w14:textId="77777777" w:rsidR="00AD40B0" w:rsidRPr="00E85189" w:rsidRDefault="00AD40B0" w:rsidP="00AD40B0">
            <w:pPr>
              <w:pStyle w:val="TAL"/>
              <w:rPr>
                <w:szCs w:val="22"/>
              </w:rPr>
            </w:pPr>
            <w:proofErr w:type="spellStart"/>
            <w:r w:rsidRPr="00E85189">
              <w:rPr>
                <w:b/>
                <w:i/>
                <w:szCs w:val="22"/>
              </w:rPr>
              <w:t>spatialRelationInfoToAddModList</w:t>
            </w:r>
            <w:proofErr w:type="spellEnd"/>
          </w:p>
          <w:p w14:paraId="3DE5D503" w14:textId="77777777" w:rsidR="00AD40B0" w:rsidRPr="00E85189" w:rsidRDefault="00AD40B0" w:rsidP="00AD40B0">
            <w:pPr>
              <w:pStyle w:val="TAL"/>
              <w:rPr>
                <w:szCs w:val="22"/>
              </w:rPr>
            </w:pPr>
            <w:r w:rsidRPr="00E85189">
              <w:rPr>
                <w:szCs w:val="22"/>
              </w:rPr>
              <w:t>Configuration of the spatial relation between a reference RS and PUCCH. Reference RS can be SSB/CSI-RS/SRS. If the list has more than one element, MAC-CE selects a single element (see TS 38.321 [3], clause 5.18.8 and TS 38.213 [13], clause 9.2.2).</w:t>
            </w:r>
          </w:p>
        </w:tc>
      </w:tr>
    </w:tbl>
    <w:p w14:paraId="1D0D7D9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B4A9627" w14:textId="77777777" w:rsidTr="00AD40B0">
        <w:tc>
          <w:tcPr>
            <w:tcW w:w="14173" w:type="dxa"/>
            <w:shd w:val="clear" w:color="auto" w:fill="auto"/>
          </w:tcPr>
          <w:p w14:paraId="29981AD8" w14:textId="77777777" w:rsidR="00AD40B0" w:rsidRPr="00E85189" w:rsidRDefault="00AD40B0" w:rsidP="00AD40B0">
            <w:pPr>
              <w:pStyle w:val="TAH"/>
              <w:rPr>
                <w:szCs w:val="22"/>
              </w:rPr>
            </w:pPr>
            <w:r w:rsidRPr="00E85189">
              <w:rPr>
                <w:i/>
                <w:szCs w:val="22"/>
              </w:rPr>
              <w:t xml:space="preserve">PUCCH-format3 </w:t>
            </w:r>
            <w:r w:rsidRPr="00E85189">
              <w:rPr>
                <w:szCs w:val="22"/>
              </w:rPr>
              <w:t>field descriptions</w:t>
            </w:r>
          </w:p>
        </w:tc>
      </w:tr>
      <w:tr w:rsidR="00AD40B0" w:rsidRPr="00E85189" w14:paraId="3F9D0099" w14:textId="77777777" w:rsidTr="00AD40B0">
        <w:tc>
          <w:tcPr>
            <w:tcW w:w="14173" w:type="dxa"/>
            <w:shd w:val="clear" w:color="auto" w:fill="auto"/>
          </w:tcPr>
          <w:p w14:paraId="076F2D2A" w14:textId="77777777" w:rsidR="00AD40B0" w:rsidRPr="00E85189" w:rsidRDefault="00AD40B0" w:rsidP="00AD40B0">
            <w:pPr>
              <w:pStyle w:val="TAL"/>
              <w:rPr>
                <w:szCs w:val="22"/>
              </w:rPr>
            </w:pPr>
            <w:proofErr w:type="spellStart"/>
            <w:r w:rsidRPr="00E85189">
              <w:rPr>
                <w:b/>
                <w:i/>
                <w:szCs w:val="22"/>
              </w:rPr>
              <w:t>nrofPRBs</w:t>
            </w:r>
            <w:proofErr w:type="spellEnd"/>
          </w:p>
          <w:p w14:paraId="4F245350" w14:textId="77777777" w:rsidR="00AD40B0" w:rsidRPr="00E85189" w:rsidRDefault="00AD40B0" w:rsidP="00AD40B0">
            <w:pPr>
              <w:pStyle w:val="TAL"/>
              <w:rPr>
                <w:szCs w:val="22"/>
              </w:rPr>
            </w:pPr>
            <w:r w:rsidRPr="00E85189">
              <w:rPr>
                <w:szCs w:val="22"/>
              </w:rPr>
              <w:t>The supported values are 1,2,3,4,5,6,8,9,10,12,15 and 16.</w:t>
            </w:r>
          </w:p>
        </w:tc>
      </w:tr>
    </w:tbl>
    <w:p w14:paraId="052CD3F0"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ABAF069" w14:textId="77777777" w:rsidTr="00AD40B0">
        <w:tc>
          <w:tcPr>
            <w:tcW w:w="14507" w:type="dxa"/>
            <w:shd w:val="clear" w:color="auto" w:fill="auto"/>
          </w:tcPr>
          <w:p w14:paraId="23CB5650" w14:textId="77777777" w:rsidR="00AD40B0" w:rsidRPr="00E85189" w:rsidRDefault="00AD40B0" w:rsidP="00AD40B0">
            <w:pPr>
              <w:pStyle w:val="TAH"/>
              <w:rPr>
                <w:szCs w:val="22"/>
              </w:rPr>
            </w:pPr>
            <w:r w:rsidRPr="00E85189">
              <w:rPr>
                <w:i/>
                <w:szCs w:val="22"/>
              </w:rPr>
              <w:lastRenderedPageBreak/>
              <w:t>PUCCH-</w:t>
            </w:r>
            <w:proofErr w:type="spellStart"/>
            <w:r w:rsidRPr="00E85189">
              <w:rPr>
                <w:i/>
                <w:szCs w:val="22"/>
              </w:rPr>
              <w:t>FormatConfig</w:t>
            </w:r>
            <w:proofErr w:type="spellEnd"/>
            <w:r w:rsidRPr="00E85189">
              <w:rPr>
                <w:i/>
                <w:szCs w:val="22"/>
              </w:rPr>
              <w:t xml:space="preserve"> </w:t>
            </w:r>
            <w:r w:rsidRPr="00E85189">
              <w:rPr>
                <w:szCs w:val="22"/>
              </w:rPr>
              <w:t>field descriptions</w:t>
            </w:r>
          </w:p>
        </w:tc>
      </w:tr>
      <w:tr w:rsidR="00AD40B0" w:rsidRPr="00E85189" w14:paraId="3C61895E" w14:textId="77777777" w:rsidTr="00AD40B0">
        <w:tc>
          <w:tcPr>
            <w:tcW w:w="14507" w:type="dxa"/>
            <w:shd w:val="clear" w:color="auto" w:fill="auto"/>
          </w:tcPr>
          <w:p w14:paraId="00A5D293" w14:textId="77777777" w:rsidR="00AD40B0" w:rsidRPr="00E85189" w:rsidRDefault="00AD40B0" w:rsidP="00AD40B0">
            <w:pPr>
              <w:pStyle w:val="TAL"/>
              <w:rPr>
                <w:szCs w:val="22"/>
              </w:rPr>
            </w:pPr>
            <w:proofErr w:type="spellStart"/>
            <w:r w:rsidRPr="00E85189">
              <w:rPr>
                <w:b/>
                <w:i/>
                <w:szCs w:val="22"/>
              </w:rPr>
              <w:t>additionalDMRS</w:t>
            </w:r>
            <w:proofErr w:type="spellEnd"/>
          </w:p>
          <w:p w14:paraId="748C107D" w14:textId="77777777" w:rsidR="00AD40B0" w:rsidRPr="00E85189" w:rsidRDefault="00AD40B0" w:rsidP="00AD40B0">
            <w:pPr>
              <w:pStyle w:val="TAL"/>
              <w:rPr>
                <w:szCs w:val="22"/>
              </w:rPr>
            </w:pPr>
            <w:r w:rsidRPr="00E85189">
              <w:rPr>
                <w:szCs w:val="22"/>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E85189">
              <w:rPr>
                <w:szCs w:val="22"/>
              </w:rPr>
              <w:t>symbols</w:t>
            </w:r>
            <w:proofErr w:type="gramEnd"/>
            <w:r w:rsidRPr="00E85189">
              <w:rPr>
                <w:szCs w:val="22"/>
              </w:rPr>
              <w:t xml:space="preserve"> when FH is disabled (X=4). The field is not applicable for format 1 and 2. See TS 38.213 [13], clause 9.2.2.</w:t>
            </w:r>
          </w:p>
        </w:tc>
      </w:tr>
      <w:tr w:rsidR="00AD40B0" w:rsidRPr="00E85189" w14:paraId="093F54A4" w14:textId="77777777" w:rsidTr="00AD40B0">
        <w:tc>
          <w:tcPr>
            <w:tcW w:w="14507" w:type="dxa"/>
            <w:shd w:val="clear" w:color="auto" w:fill="auto"/>
          </w:tcPr>
          <w:p w14:paraId="04DFA734" w14:textId="77777777" w:rsidR="00AD40B0" w:rsidRPr="00E85189" w:rsidRDefault="00AD40B0" w:rsidP="00AD40B0">
            <w:pPr>
              <w:pStyle w:val="TAL"/>
              <w:rPr>
                <w:szCs w:val="22"/>
              </w:rPr>
            </w:pPr>
            <w:proofErr w:type="spellStart"/>
            <w:r w:rsidRPr="00E85189">
              <w:rPr>
                <w:b/>
                <w:i/>
                <w:szCs w:val="22"/>
              </w:rPr>
              <w:t>interslotFrequencyHopping</w:t>
            </w:r>
            <w:proofErr w:type="spellEnd"/>
          </w:p>
          <w:p w14:paraId="131E3762" w14:textId="77777777" w:rsidR="00AD40B0" w:rsidRPr="00E85189" w:rsidRDefault="00AD40B0" w:rsidP="00AD40B0">
            <w:pPr>
              <w:pStyle w:val="TAL"/>
              <w:rPr>
                <w:szCs w:val="22"/>
              </w:rPr>
            </w:pPr>
            <w:r w:rsidRPr="00E85189">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AD40B0" w:rsidRPr="00E85189" w14:paraId="60D63871" w14:textId="77777777" w:rsidTr="00AD40B0">
        <w:tc>
          <w:tcPr>
            <w:tcW w:w="14507" w:type="dxa"/>
            <w:shd w:val="clear" w:color="auto" w:fill="auto"/>
          </w:tcPr>
          <w:p w14:paraId="5D9EC73B" w14:textId="77777777" w:rsidR="00AD40B0" w:rsidRPr="00E85189" w:rsidRDefault="00AD40B0" w:rsidP="00AD40B0">
            <w:pPr>
              <w:pStyle w:val="TAL"/>
              <w:rPr>
                <w:szCs w:val="22"/>
              </w:rPr>
            </w:pPr>
            <w:proofErr w:type="spellStart"/>
            <w:r w:rsidRPr="00E85189">
              <w:rPr>
                <w:b/>
                <w:i/>
                <w:szCs w:val="22"/>
              </w:rPr>
              <w:t>maxCodeRate</w:t>
            </w:r>
            <w:proofErr w:type="spellEnd"/>
          </w:p>
          <w:p w14:paraId="2F4E105B" w14:textId="77777777" w:rsidR="00AD40B0" w:rsidRPr="00E85189" w:rsidRDefault="00AD40B0" w:rsidP="00AD40B0">
            <w:pPr>
              <w:pStyle w:val="TAL"/>
              <w:rPr>
                <w:szCs w:val="22"/>
              </w:rPr>
            </w:pPr>
            <w:r w:rsidRPr="00E85189">
              <w:rPr>
                <w:szCs w:val="22"/>
              </w:rPr>
              <w:t>Max coding rate to determine how to feedback UCI on PUCCH for format 2, 3 or 4. The field is not applicable for format 1. See TS 38.213 [13], clause 9.2.5.</w:t>
            </w:r>
          </w:p>
        </w:tc>
      </w:tr>
      <w:tr w:rsidR="00AD40B0" w:rsidRPr="00E85189" w14:paraId="4BA0E4BD" w14:textId="77777777" w:rsidTr="00AD40B0">
        <w:tc>
          <w:tcPr>
            <w:tcW w:w="14507" w:type="dxa"/>
            <w:shd w:val="clear" w:color="auto" w:fill="auto"/>
          </w:tcPr>
          <w:p w14:paraId="15402889" w14:textId="77777777" w:rsidR="00AD40B0" w:rsidRPr="00E85189" w:rsidRDefault="00AD40B0" w:rsidP="00AD40B0">
            <w:pPr>
              <w:pStyle w:val="TAL"/>
              <w:rPr>
                <w:szCs w:val="22"/>
              </w:rPr>
            </w:pPr>
            <w:proofErr w:type="spellStart"/>
            <w:r w:rsidRPr="00E85189">
              <w:rPr>
                <w:b/>
                <w:i/>
                <w:szCs w:val="22"/>
              </w:rPr>
              <w:t>nrofSlots</w:t>
            </w:r>
            <w:proofErr w:type="spellEnd"/>
          </w:p>
          <w:p w14:paraId="595FCF4F" w14:textId="77777777" w:rsidR="00AD40B0" w:rsidRPr="00E85189" w:rsidRDefault="00AD40B0" w:rsidP="00AD40B0">
            <w:pPr>
              <w:pStyle w:val="TAL"/>
              <w:rPr>
                <w:szCs w:val="22"/>
              </w:rPr>
            </w:pPr>
            <w:r w:rsidRPr="00E85189">
              <w:rPr>
                <w:szCs w:val="22"/>
              </w:rPr>
              <w:t xml:space="preserve">Number of slots with the same PUCCH F1, F3 or F4. When the field is absent the UE applies the value </w:t>
            </w:r>
            <w:r w:rsidRPr="00E85189">
              <w:rPr>
                <w:i/>
                <w:szCs w:val="22"/>
              </w:rPr>
              <w:t>n1</w:t>
            </w:r>
            <w:r w:rsidRPr="00E85189">
              <w:rPr>
                <w:szCs w:val="22"/>
              </w:rPr>
              <w:t>. The field is not applicable for format 2. See TS 38.213 [13], clause 9.2.6.</w:t>
            </w:r>
          </w:p>
        </w:tc>
      </w:tr>
      <w:tr w:rsidR="00AD40B0" w:rsidRPr="00E85189" w14:paraId="3998809E" w14:textId="77777777" w:rsidTr="00AD40B0">
        <w:tc>
          <w:tcPr>
            <w:tcW w:w="14507" w:type="dxa"/>
            <w:shd w:val="clear" w:color="auto" w:fill="auto"/>
          </w:tcPr>
          <w:p w14:paraId="7673F4BC" w14:textId="77777777" w:rsidR="00AD40B0" w:rsidRPr="00E85189" w:rsidRDefault="00AD40B0" w:rsidP="00AD40B0">
            <w:pPr>
              <w:pStyle w:val="TAL"/>
              <w:rPr>
                <w:szCs w:val="22"/>
              </w:rPr>
            </w:pPr>
            <w:bookmarkStart w:id="3013" w:name="_Hlk514751577"/>
            <w:r w:rsidRPr="00E85189">
              <w:rPr>
                <w:b/>
                <w:i/>
                <w:szCs w:val="22"/>
              </w:rPr>
              <w:t>pi2BPSK</w:t>
            </w:r>
          </w:p>
          <w:bookmarkEnd w:id="3013"/>
          <w:p w14:paraId="5980B47A" w14:textId="77777777" w:rsidR="00AD40B0" w:rsidRPr="00E85189" w:rsidRDefault="00AD40B0" w:rsidP="00AD40B0">
            <w:pPr>
              <w:pStyle w:val="TAL"/>
              <w:rPr>
                <w:szCs w:val="22"/>
              </w:rPr>
            </w:pPr>
            <w:r w:rsidRPr="00E85189">
              <w:rPr>
                <w:szCs w:val="22"/>
              </w:rPr>
              <w:t>If the field is present, the UE uses pi/2 BPSK for UCI symbols instead of QPSK for PUCCH. The field is not applicable for format 1 and 2. See TS 38.213 [13], clause 9.2.5.</w:t>
            </w:r>
          </w:p>
        </w:tc>
      </w:tr>
      <w:tr w:rsidR="00AD40B0" w:rsidRPr="00E85189" w14:paraId="2AB3B366" w14:textId="77777777" w:rsidTr="00AD40B0">
        <w:tc>
          <w:tcPr>
            <w:tcW w:w="14507" w:type="dxa"/>
            <w:shd w:val="clear" w:color="auto" w:fill="auto"/>
          </w:tcPr>
          <w:p w14:paraId="2A8AEE23" w14:textId="77777777" w:rsidR="00AD40B0" w:rsidRPr="00E85189" w:rsidRDefault="00AD40B0" w:rsidP="00AD40B0">
            <w:pPr>
              <w:pStyle w:val="TAL"/>
              <w:rPr>
                <w:szCs w:val="22"/>
              </w:rPr>
            </w:pPr>
            <w:proofErr w:type="spellStart"/>
            <w:r w:rsidRPr="00E85189">
              <w:rPr>
                <w:b/>
                <w:i/>
                <w:szCs w:val="22"/>
              </w:rPr>
              <w:t>simultaneousHARQ</w:t>
            </w:r>
            <w:proofErr w:type="spellEnd"/>
            <w:r w:rsidRPr="00E85189">
              <w:rPr>
                <w:b/>
                <w:i/>
                <w:szCs w:val="22"/>
              </w:rPr>
              <w:t>-ACK-CSI</w:t>
            </w:r>
          </w:p>
          <w:p w14:paraId="2EDE8C28" w14:textId="77777777" w:rsidR="00AD40B0" w:rsidRPr="00E85189" w:rsidRDefault="00AD40B0" w:rsidP="00AD40B0">
            <w:pPr>
              <w:pStyle w:val="TAL"/>
              <w:rPr>
                <w:szCs w:val="22"/>
              </w:rPr>
            </w:pPr>
            <w:r w:rsidRPr="00E85189">
              <w:rPr>
                <w:szCs w:val="22"/>
              </w:rPr>
              <w:t xml:space="preserve">If the field is present, the UE uses simultaneous transmission of CSI and HARQ-ACK feedback with or without SR with PUCCH Format 2, 3 or 4. See TS 38.213 [13], clause 9.2.5. When the field is absent the UE applies the value </w:t>
            </w:r>
            <w:r w:rsidRPr="00E85189">
              <w:rPr>
                <w:i/>
                <w:szCs w:val="22"/>
              </w:rPr>
              <w:t>off.</w:t>
            </w:r>
            <w:r w:rsidRPr="00E85189">
              <w:rPr>
                <w:szCs w:val="22"/>
              </w:rPr>
              <w:t xml:space="preserve"> The field is not applicable for format 1.</w:t>
            </w:r>
          </w:p>
        </w:tc>
      </w:tr>
    </w:tbl>
    <w:p w14:paraId="4AF613DD"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406E6D3" w14:textId="77777777" w:rsidTr="00AD40B0">
        <w:tc>
          <w:tcPr>
            <w:tcW w:w="14507" w:type="dxa"/>
            <w:shd w:val="clear" w:color="auto" w:fill="auto"/>
          </w:tcPr>
          <w:p w14:paraId="5D64EDE2" w14:textId="77777777" w:rsidR="00AD40B0" w:rsidRPr="00E85189" w:rsidRDefault="00AD40B0" w:rsidP="00AD40B0">
            <w:pPr>
              <w:pStyle w:val="TAH"/>
              <w:rPr>
                <w:szCs w:val="22"/>
              </w:rPr>
            </w:pPr>
            <w:r w:rsidRPr="00E85189">
              <w:rPr>
                <w:i/>
                <w:szCs w:val="22"/>
              </w:rPr>
              <w:t xml:space="preserve">PUCCH-Resource </w:t>
            </w:r>
            <w:r w:rsidRPr="00E85189">
              <w:rPr>
                <w:szCs w:val="22"/>
              </w:rPr>
              <w:t>field descriptions</w:t>
            </w:r>
          </w:p>
        </w:tc>
      </w:tr>
      <w:tr w:rsidR="00AD40B0" w:rsidRPr="00E85189" w14:paraId="033A1385" w14:textId="77777777" w:rsidTr="00AD40B0">
        <w:tc>
          <w:tcPr>
            <w:tcW w:w="14507" w:type="dxa"/>
            <w:shd w:val="clear" w:color="auto" w:fill="auto"/>
          </w:tcPr>
          <w:p w14:paraId="17D1D976" w14:textId="77777777" w:rsidR="00AD40B0" w:rsidRPr="00E85189" w:rsidRDefault="00AD40B0" w:rsidP="00AD40B0">
            <w:pPr>
              <w:pStyle w:val="TAL"/>
              <w:rPr>
                <w:szCs w:val="22"/>
              </w:rPr>
            </w:pPr>
            <w:r w:rsidRPr="00E85189">
              <w:rPr>
                <w:b/>
                <w:i/>
                <w:szCs w:val="22"/>
              </w:rPr>
              <w:t>format</w:t>
            </w:r>
          </w:p>
          <w:p w14:paraId="68904F2B" w14:textId="77777777" w:rsidR="00AD40B0" w:rsidRPr="00E85189" w:rsidRDefault="00AD40B0" w:rsidP="00AD40B0">
            <w:pPr>
              <w:pStyle w:val="TAL"/>
              <w:rPr>
                <w:szCs w:val="22"/>
              </w:rPr>
            </w:pPr>
            <w:r w:rsidRPr="00E85189">
              <w:rPr>
                <w:szCs w:val="22"/>
              </w:rPr>
              <w:t xml:space="preserve">Selection of the PUCCH format (format 0 – 4) and format-specific parameters, see TS 38.213 [13], clause 9.2. </w:t>
            </w:r>
            <w:r w:rsidRPr="00E85189">
              <w:rPr>
                <w:i/>
                <w:szCs w:val="22"/>
              </w:rPr>
              <w:t>format0</w:t>
            </w:r>
            <w:r w:rsidRPr="00E85189">
              <w:rPr>
                <w:szCs w:val="22"/>
              </w:rPr>
              <w:t xml:space="preserve"> and </w:t>
            </w:r>
            <w:r w:rsidRPr="00E85189">
              <w:rPr>
                <w:i/>
                <w:szCs w:val="22"/>
              </w:rPr>
              <w:t>format1</w:t>
            </w:r>
            <w:r w:rsidRPr="00E85189">
              <w:rPr>
                <w:szCs w:val="22"/>
              </w:rPr>
              <w:t xml:space="preserve"> are only allowed for a resource in a first PUCCH resource set. </w:t>
            </w:r>
            <w:r w:rsidRPr="00E85189">
              <w:rPr>
                <w:i/>
                <w:szCs w:val="22"/>
              </w:rPr>
              <w:t>format2</w:t>
            </w:r>
            <w:r w:rsidRPr="00E85189">
              <w:rPr>
                <w:szCs w:val="22"/>
              </w:rPr>
              <w:t xml:space="preserve">, </w:t>
            </w:r>
            <w:r w:rsidRPr="00E85189">
              <w:rPr>
                <w:i/>
                <w:szCs w:val="22"/>
              </w:rPr>
              <w:t>format3</w:t>
            </w:r>
            <w:r w:rsidRPr="00E85189">
              <w:rPr>
                <w:szCs w:val="22"/>
              </w:rPr>
              <w:t xml:space="preserve"> and </w:t>
            </w:r>
            <w:r w:rsidRPr="00E85189">
              <w:rPr>
                <w:i/>
                <w:szCs w:val="22"/>
              </w:rPr>
              <w:t>format4</w:t>
            </w:r>
            <w:r w:rsidRPr="00E85189">
              <w:rPr>
                <w:szCs w:val="22"/>
              </w:rPr>
              <w:t xml:space="preserve"> are only allowed for a resource in non-first PUCCH resource set.</w:t>
            </w:r>
          </w:p>
        </w:tc>
      </w:tr>
      <w:tr w:rsidR="00AD40B0" w:rsidRPr="00E85189" w14:paraId="172183E3" w14:textId="77777777" w:rsidTr="00AD40B0">
        <w:tc>
          <w:tcPr>
            <w:tcW w:w="14507" w:type="dxa"/>
            <w:shd w:val="clear" w:color="auto" w:fill="auto"/>
          </w:tcPr>
          <w:p w14:paraId="660B8232" w14:textId="77777777" w:rsidR="00AD40B0" w:rsidRPr="00E85189" w:rsidRDefault="00AD40B0" w:rsidP="00AD40B0">
            <w:pPr>
              <w:pStyle w:val="TAL"/>
              <w:rPr>
                <w:b/>
                <w:bCs/>
                <w:i/>
                <w:iCs/>
              </w:rPr>
            </w:pPr>
            <w:proofErr w:type="spellStart"/>
            <w:r w:rsidRPr="00E85189">
              <w:rPr>
                <w:b/>
                <w:bCs/>
                <w:i/>
                <w:iCs/>
              </w:rPr>
              <w:t>intraSlotFrequencyHopping</w:t>
            </w:r>
            <w:proofErr w:type="spellEnd"/>
          </w:p>
          <w:p w14:paraId="628EB0CD" w14:textId="77777777" w:rsidR="00AD40B0" w:rsidRPr="00E85189" w:rsidRDefault="00AD40B0" w:rsidP="00AD40B0">
            <w:pPr>
              <w:pStyle w:val="TAL"/>
            </w:pPr>
            <w:r w:rsidRPr="00E85189">
              <w:t>Enabling intra-slot frequency hopping, applicable for all types of PUCCH formats. For long PUCCH over multiple slots, the intra and inter slot frequency hopping cannot be enabled at the same time for a UE. See TS 38.213 [13], clause 9.2.1.</w:t>
            </w:r>
          </w:p>
        </w:tc>
      </w:tr>
      <w:tr w:rsidR="00AD40B0" w:rsidRPr="00E85189" w14:paraId="64D5DB92" w14:textId="77777777" w:rsidTr="00AD40B0">
        <w:tc>
          <w:tcPr>
            <w:tcW w:w="14507" w:type="dxa"/>
            <w:shd w:val="clear" w:color="auto" w:fill="auto"/>
          </w:tcPr>
          <w:p w14:paraId="7BCD6604" w14:textId="77777777" w:rsidR="00AD40B0" w:rsidRPr="00E85189" w:rsidRDefault="00AD40B0" w:rsidP="00AD40B0">
            <w:pPr>
              <w:pStyle w:val="TAL"/>
              <w:rPr>
                <w:bCs/>
                <w:iCs/>
              </w:rPr>
            </w:pPr>
            <w:proofErr w:type="spellStart"/>
            <w:r w:rsidRPr="00E85189">
              <w:rPr>
                <w:b/>
                <w:bCs/>
                <w:i/>
                <w:iCs/>
              </w:rPr>
              <w:t>pucch-ResourceId</w:t>
            </w:r>
            <w:proofErr w:type="spellEnd"/>
          </w:p>
          <w:p w14:paraId="11CF9D65" w14:textId="77777777" w:rsidR="00AD40B0" w:rsidRPr="00E85189" w:rsidRDefault="00AD40B0" w:rsidP="00AD40B0">
            <w:pPr>
              <w:pStyle w:val="TAL"/>
              <w:rPr>
                <w:bCs/>
                <w:iCs/>
              </w:rPr>
            </w:pPr>
            <w:r w:rsidRPr="00E85189">
              <w:rPr>
                <w:bCs/>
                <w:iCs/>
              </w:rPr>
              <w:t>Identifier of the PUCCH resource.</w:t>
            </w:r>
          </w:p>
        </w:tc>
      </w:tr>
      <w:tr w:rsidR="00AD40B0" w:rsidRPr="00E85189" w14:paraId="3AD625C8" w14:textId="77777777" w:rsidTr="00AD40B0">
        <w:tc>
          <w:tcPr>
            <w:tcW w:w="14507" w:type="dxa"/>
            <w:shd w:val="clear" w:color="auto" w:fill="auto"/>
          </w:tcPr>
          <w:p w14:paraId="7B554C7F" w14:textId="77777777" w:rsidR="00AD40B0" w:rsidRPr="00E85189" w:rsidRDefault="00AD40B0" w:rsidP="00AD40B0">
            <w:pPr>
              <w:pStyle w:val="TAL"/>
              <w:rPr>
                <w:b/>
                <w:bCs/>
                <w:i/>
                <w:iCs/>
              </w:rPr>
            </w:pPr>
            <w:proofErr w:type="spellStart"/>
            <w:r w:rsidRPr="00E85189">
              <w:rPr>
                <w:b/>
                <w:bCs/>
                <w:i/>
                <w:iCs/>
              </w:rPr>
              <w:t>secondHopPRB</w:t>
            </w:r>
            <w:proofErr w:type="spellEnd"/>
          </w:p>
          <w:p w14:paraId="1264A9E3" w14:textId="77777777" w:rsidR="00AD40B0" w:rsidRPr="00E85189" w:rsidRDefault="00AD40B0" w:rsidP="00AD40B0">
            <w:pPr>
              <w:pStyle w:val="TAL"/>
            </w:pPr>
            <w:r w:rsidRPr="00E85189">
              <w:t>Index of first PRB after frequency hopping of PUCCH. This value is applicable for intra-slot frequency hopping</w:t>
            </w:r>
            <w:r w:rsidRPr="00E85189">
              <w:rPr>
                <w:lang w:eastAsia="zh-CN"/>
              </w:rPr>
              <w:t xml:space="preserve"> (see TS 38.213 [13], clause 9.2.1) or inter-slot frequency hopping (see TS 38.213 [13], clause 9.2.6)</w:t>
            </w:r>
            <w:r w:rsidRPr="00E85189">
              <w:t>.</w:t>
            </w:r>
          </w:p>
        </w:tc>
      </w:tr>
    </w:tbl>
    <w:p w14:paraId="44744BF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EC80C3B" w14:textId="77777777" w:rsidTr="00AD40B0">
        <w:tc>
          <w:tcPr>
            <w:tcW w:w="14173" w:type="dxa"/>
            <w:shd w:val="clear" w:color="auto" w:fill="auto"/>
          </w:tcPr>
          <w:p w14:paraId="3C930232" w14:textId="77777777" w:rsidR="00AD40B0" w:rsidRPr="00E85189" w:rsidRDefault="00AD40B0" w:rsidP="00AD40B0">
            <w:pPr>
              <w:pStyle w:val="TAH"/>
              <w:rPr>
                <w:szCs w:val="22"/>
              </w:rPr>
            </w:pPr>
            <w:r w:rsidRPr="00E85189">
              <w:rPr>
                <w:i/>
                <w:szCs w:val="22"/>
              </w:rPr>
              <w:t>PUCCH-</w:t>
            </w:r>
            <w:proofErr w:type="spellStart"/>
            <w:r w:rsidRPr="00E85189">
              <w:rPr>
                <w:i/>
                <w:szCs w:val="22"/>
              </w:rPr>
              <w:t>ResourceSet</w:t>
            </w:r>
            <w:proofErr w:type="spellEnd"/>
            <w:r w:rsidRPr="00E85189">
              <w:rPr>
                <w:i/>
                <w:szCs w:val="22"/>
              </w:rPr>
              <w:t xml:space="preserve"> </w:t>
            </w:r>
            <w:r w:rsidRPr="00E85189">
              <w:rPr>
                <w:szCs w:val="22"/>
              </w:rPr>
              <w:t>field descriptions</w:t>
            </w:r>
          </w:p>
        </w:tc>
      </w:tr>
      <w:tr w:rsidR="00AD40B0" w:rsidRPr="00E85189" w14:paraId="33081DE1" w14:textId="77777777" w:rsidTr="00AD40B0">
        <w:tc>
          <w:tcPr>
            <w:tcW w:w="14173" w:type="dxa"/>
            <w:shd w:val="clear" w:color="auto" w:fill="auto"/>
          </w:tcPr>
          <w:p w14:paraId="0B8A2BFF" w14:textId="77777777" w:rsidR="00AD40B0" w:rsidRPr="00E85189" w:rsidRDefault="00AD40B0" w:rsidP="00AD40B0">
            <w:pPr>
              <w:pStyle w:val="TAL"/>
              <w:rPr>
                <w:szCs w:val="22"/>
              </w:rPr>
            </w:pPr>
            <w:proofErr w:type="spellStart"/>
            <w:r w:rsidRPr="00E85189">
              <w:rPr>
                <w:b/>
                <w:i/>
                <w:szCs w:val="22"/>
              </w:rPr>
              <w:t>maxPayloadSize</w:t>
            </w:r>
            <w:proofErr w:type="spellEnd"/>
          </w:p>
          <w:p w14:paraId="4EC69327" w14:textId="77777777" w:rsidR="00AD40B0" w:rsidRPr="00E85189" w:rsidRDefault="00AD40B0" w:rsidP="00AD40B0">
            <w:pPr>
              <w:pStyle w:val="TAL"/>
              <w:rPr>
                <w:szCs w:val="22"/>
              </w:rPr>
            </w:pPr>
            <w:r w:rsidRPr="00E85189">
              <w:rPr>
                <w:szCs w:val="22"/>
              </w:rPr>
              <w:t xml:space="preserve">Maximum number of UCI information bits that the UE may transmit using this PUCCH resource set (see TS 38.213 [13], clause 9.2.1). In a PUCCH occurrence, the UE chooses the first of its </w:t>
            </w:r>
            <w:r w:rsidRPr="00E85189">
              <w:rPr>
                <w:i/>
                <w:szCs w:val="22"/>
              </w:rPr>
              <w:t>PUCCH-</w:t>
            </w:r>
            <w:proofErr w:type="spellStart"/>
            <w:r w:rsidRPr="00E85189">
              <w:rPr>
                <w:i/>
                <w:szCs w:val="22"/>
              </w:rPr>
              <w:t>ResourceSet</w:t>
            </w:r>
            <w:proofErr w:type="spellEnd"/>
            <w:r w:rsidRPr="00E85189">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D40B0" w:rsidRPr="00E85189" w14:paraId="33E5A5D2" w14:textId="77777777" w:rsidTr="00AD40B0">
        <w:tc>
          <w:tcPr>
            <w:tcW w:w="14173" w:type="dxa"/>
            <w:shd w:val="clear" w:color="auto" w:fill="auto"/>
          </w:tcPr>
          <w:p w14:paraId="596F0AFE" w14:textId="77777777" w:rsidR="00AD40B0" w:rsidRPr="00E85189" w:rsidRDefault="00AD40B0" w:rsidP="00AD40B0">
            <w:pPr>
              <w:pStyle w:val="TAL"/>
              <w:rPr>
                <w:szCs w:val="22"/>
              </w:rPr>
            </w:pPr>
            <w:proofErr w:type="spellStart"/>
            <w:r w:rsidRPr="00E85189">
              <w:rPr>
                <w:b/>
                <w:i/>
                <w:szCs w:val="22"/>
              </w:rPr>
              <w:t>resourceList</w:t>
            </w:r>
            <w:proofErr w:type="spellEnd"/>
          </w:p>
          <w:p w14:paraId="14058C57" w14:textId="77777777" w:rsidR="00AD40B0" w:rsidRPr="00E85189" w:rsidRDefault="00AD40B0" w:rsidP="00AD40B0">
            <w:pPr>
              <w:pStyle w:val="TAL"/>
              <w:rPr>
                <w:szCs w:val="22"/>
              </w:rPr>
            </w:pPr>
            <w:r w:rsidRPr="00E85189">
              <w:rPr>
                <w:szCs w:val="22"/>
              </w:rPr>
              <w:t xml:space="preserve">PUCCH resources of </w:t>
            </w:r>
            <w:r w:rsidRPr="00E85189">
              <w:rPr>
                <w:i/>
                <w:szCs w:val="22"/>
              </w:rPr>
              <w:t>format0</w:t>
            </w:r>
            <w:r w:rsidRPr="00E85189">
              <w:rPr>
                <w:szCs w:val="22"/>
              </w:rPr>
              <w:t xml:space="preserve"> and </w:t>
            </w:r>
            <w:r w:rsidRPr="00E85189">
              <w:rPr>
                <w:i/>
                <w:szCs w:val="22"/>
              </w:rPr>
              <w:t>format1</w:t>
            </w:r>
            <w:r w:rsidRPr="00E85189">
              <w:rPr>
                <w:szCs w:val="22"/>
              </w:rPr>
              <w:t xml:space="preserve"> are only allowed in the first PUCCH resource set, i.e., in a PUCCH-</w:t>
            </w:r>
            <w:proofErr w:type="spellStart"/>
            <w:r w:rsidRPr="00E85189">
              <w:rPr>
                <w:szCs w:val="22"/>
              </w:rPr>
              <w:t>ResourceSet</w:t>
            </w:r>
            <w:proofErr w:type="spellEnd"/>
            <w:r w:rsidRPr="00E85189">
              <w:rPr>
                <w:szCs w:val="22"/>
              </w:rPr>
              <w:t xml:space="preserve"> with </w:t>
            </w:r>
            <w:proofErr w:type="spellStart"/>
            <w:r w:rsidRPr="00E85189">
              <w:rPr>
                <w:i/>
                <w:szCs w:val="22"/>
              </w:rPr>
              <w:t>pucch-ResourceSetId</w:t>
            </w:r>
            <w:proofErr w:type="spellEnd"/>
            <w:r w:rsidRPr="00E85189">
              <w:rPr>
                <w:szCs w:val="22"/>
              </w:rPr>
              <w:t xml:space="preserve"> = 0. This set may contain between 1 and 32 </w:t>
            </w:r>
            <w:r w:rsidRPr="00E85189">
              <w:t xml:space="preserve">resources. PUCCH resources of </w:t>
            </w:r>
            <w:r w:rsidRPr="00E85189">
              <w:rPr>
                <w:i/>
              </w:rPr>
              <w:t>format2</w:t>
            </w:r>
            <w:r w:rsidRPr="00E85189">
              <w:t xml:space="preserve">, </w:t>
            </w:r>
            <w:r w:rsidRPr="00E85189">
              <w:rPr>
                <w:i/>
              </w:rPr>
              <w:t>format3</w:t>
            </w:r>
            <w:r w:rsidRPr="00E85189">
              <w:t xml:space="preserve"> and </w:t>
            </w:r>
            <w:r w:rsidRPr="00E85189">
              <w:rPr>
                <w:i/>
              </w:rPr>
              <w:t>format4</w:t>
            </w:r>
            <w:r w:rsidRPr="00E85189">
              <w:t xml:space="preserve"> are only allowed in a </w:t>
            </w:r>
            <w:r w:rsidRPr="00E85189">
              <w:rPr>
                <w:i/>
              </w:rPr>
              <w:t>PUCCH-</w:t>
            </w:r>
            <w:proofErr w:type="spellStart"/>
            <w:r w:rsidRPr="00E85189">
              <w:rPr>
                <w:i/>
              </w:rPr>
              <w:t>ResourceSet</w:t>
            </w:r>
            <w:proofErr w:type="spellEnd"/>
            <w:r w:rsidRPr="00E85189">
              <w:t xml:space="preserve"> with </w:t>
            </w:r>
            <w:proofErr w:type="spellStart"/>
            <w:r w:rsidRPr="00E85189">
              <w:rPr>
                <w:i/>
              </w:rPr>
              <w:t>pucch-ResourceSetId</w:t>
            </w:r>
            <w:proofErr w:type="spellEnd"/>
            <w:r w:rsidRPr="00E85189">
              <w:t xml:space="preserve"> &gt; 0. If present, these sets contain between 1 and </w:t>
            </w:r>
            <w:r w:rsidRPr="00E85189">
              <w:rPr>
                <w:szCs w:val="22"/>
              </w:rPr>
              <w:t xml:space="preserve">8 resources each. The UE chooses a </w:t>
            </w:r>
            <w:r w:rsidRPr="00E85189">
              <w:rPr>
                <w:i/>
                <w:szCs w:val="22"/>
              </w:rPr>
              <w:t>PUCCH-Resource</w:t>
            </w:r>
            <w:r w:rsidRPr="00E85189">
              <w:rPr>
                <w:szCs w:val="22"/>
              </w:rPr>
              <w:t xml:space="preserve"> from this list as specified in TS 38.213 [13], clause 9.2.3. Note that this list contains only a list of resource IDs. The actual resources are configured in </w:t>
            </w:r>
            <w:r w:rsidRPr="00E85189">
              <w:rPr>
                <w:i/>
                <w:szCs w:val="22"/>
              </w:rPr>
              <w:t>PUCCH-Config</w:t>
            </w:r>
            <w:r w:rsidRPr="00E85189">
              <w:rPr>
                <w:szCs w:val="22"/>
              </w:rPr>
              <w:t>.</w:t>
            </w:r>
          </w:p>
        </w:tc>
      </w:tr>
    </w:tbl>
    <w:p w14:paraId="0C173652" w14:textId="77777777" w:rsidR="00AD40B0" w:rsidRPr="00E85189" w:rsidRDefault="00AD40B0" w:rsidP="00AD40B0"/>
    <w:p w14:paraId="718B90C6" w14:textId="77777777" w:rsidR="00AD40B0" w:rsidRPr="00E85189" w:rsidRDefault="00AD40B0" w:rsidP="00AD40B0">
      <w:pPr>
        <w:pStyle w:val="Heading4"/>
      </w:pPr>
      <w:bookmarkStart w:id="3014" w:name="_Toc20426050"/>
      <w:bookmarkStart w:id="3015" w:name="_Toc29321446"/>
      <w:bookmarkStart w:id="3016" w:name="_Toc36219629"/>
      <w:bookmarkStart w:id="3017" w:name="_Toc36220305"/>
      <w:bookmarkStart w:id="3018" w:name="_Toc36513725"/>
      <w:bookmarkStart w:id="3019" w:name="_Toc46449783"/>
      <w:bookmarkStart w:id="3020" w:name="_Toc46489570"/>
      <w:r w:rsidRPr="00E85189">
        <w:lastRenderedPageBreak/>
        <w:t>–</w:t>
      </w:r>
      <w:r w:rsidRPr="00E85189">
        <w:tab/>
      </w:r>
      <w:r w:rsidRPr="00E85189">
        <w:rPr>
          <w:i/>
        </w:rPr>
        <w:t>PUCCH-</w:t>
      </w:r>
      <w:proofErr w:type="spellStart"/>
      <w:r w:rsidRPr="00E85189">
        <w:rPr>
          <w:i/>
        </w:rPr>
        <w:t>ConfigCommon</w:t>
      </w:r>
      <w:bookmarkEnd w:id="3014"/>
      <w:bookmarkEnd w:id="3015"/>
      <w:bookmarkEnd w:id="3016"/>
      <w:bookmarkEnd w:id="3017"/>
      <w:bookmarkEnd w:id="3018"/>
      <w:bookmarkEnd w:id="3019"/>
      <w:bookmarkEnd w:id="3020"/>
      <w:proofErr w:type="spellEnd"/>
    </w:p>
    <w:p w14:paraId="123DE37C" w14:textId="77777777" w:rsidR="00AD40B0" w:rsidRPr="00E85189" w:rsidRDefault="00AD40B0" w:rsidP="00AD40B0">
      <w:r w:rsidRPr="00E85189">
        <w:t xml:space="preserve">The IE </w:t>
      </w:r>
      <w:r w:rsidRPr="00E85189">
        <w:rPr>
          <w:i/>
        </w:rPr>
        <w:t>PUCCH-</w:t>
      </w:r>
      <w:proofErr w:type="spellStart"/>
      <w:r w:rsidRPr="00E85189">
        <w:rPr>
          <w:i/>
        </w:rPr>
        <w:t>ConfigCommon</w:t>
      </w:r>
      <w:proofErr w:type="spellEnd"/>
      <w:r w:rsidRPr="00E85189">
        <w:rPr>
          <w:i/>
        </w:rPr>
        <w:t xml:space="preserve"> </w:t>
      </w:r>
      <w:r w:rsidRPr="00E85189">
        <w:t>is used to configure the cell specific PUCCH parameters.</w:t>
      </w:r>
    </w:p>
    <w:p w14:paraId="6B4CC0B8" w14:textId="77777777" w:rsidR="00AD40B0" w:rsidRPr="00E85189" w:rsidRDefault="00AD40B0" w:rsidP="00AD40B0">
      <w:pPr>
        <w:pStyle w:val="TH"/>
      </w:pPr>
      <w:r w:rsidRPr="00E85189">
        <w:rPr>
          <w:bCs/>
          <w:i/>
          <w:iCs/>
        </w:rPr>
        <w:t>PUCCH-</w:t>
      </w:r>
      <w:proofErr w:type="spellStart"/>
      <w:r w:rsidRPr="00E85189">
        <w:rPr>
          <w:bCs/>
          <w:i/>
          <w:iCs/>
        </w:rPr>
        <w:t>ConfigCommon</w:t>
      </w:r>
      <w:proofErr w:type="spellEnd"/>
      <w:r w:rsidRPr="00E85189">
        <w:rPr>
          <w:bCs/>
          <w:i/>
          <w:iCs/>
        </w:rPr>
        <w:t xml:space="preserve"> </w:t>
      </w:r>
      <w:r w:rsidRPr="00E85189">
        <w:t>information element</w:t>
      </w:r>
    </w:p>
    <w:p w14:paraId="7A8A4747" w14:textId="77777777" w:rsidR="00AD40B0" w:rsidRPr="00E85189" w:rsidRDefault="00AD40B0" w:rsidP="00AD40B0">
      <w:pPr>
        <w:pStyle w:val="PL"/>
      </w:pPr>
      <w:r w:rsidRPr="00E85189">
        <w:t>-- ASN1START</w:t>
      </w:r>
    </w:p>
    <w:p w14:paraId="25DD797D" w14:textId="77777777" w:rsidR="00AD40B0" w:rsidRPr="00E85189" w:rsidRDefault="00AD40B0" w:rsidP="00AD40B0">
      <w:pPr>
        <w:pStyle w:val="PL"/>
      </w:pPr>
      <w:r w:rsidRPr="00E85189">
        <w:t>-- TAG-PUCCH-CONFIGCOMMON-START</w:t>
      </w:r>
    </w:p>
    <w:p w14:paraId="3C8A6C47" w14:textId="77777777" w:rsidR="00AD40B0" w:rsidRPr="00E85189" w:rsidRDefault="00AD40B0" w:rsidP="00AD40B0">
      <w:pPr>
        <w:pStyle w:val="PL"/>
      </w:pPr>
    </w:p>
    <w:p w14:paraId="2568BEA7" w14:textId="77777777" w:rsidR="00AD40B0" w:rsidRPr="00E85189" w:rsidRDefault="00AD40B0" w:rsidP="00AD40B0">
      <w:pPr>
        <w:pStyle w:val="PL"/>
      </w:pPr>
      <w:r w:rsidRPr="00E85189">
        <w:t>PUCCH-ConfigCommon ::=              SEQUENCE {</w:t>
      </w:r>
    </w:p>
    <w:p w14:paraId="3E66E4DC" w14:textId="77777777" w:rsidR="00AD40B0" w:rsidRPr="00E85189" w:rsidRDefault="00AD40B0" w:rsidP="00AD40B0">
      <w:pPr>
        <w:pStyle w:val="PL"/>
      </w:pPr>
      <w:r w:rsidRPr="00E85189">
        <w:t xml:space="preserve">    pucch-ResourceCommon                INTEGER (0..15)                                      OPTIONAL,   -- Cond InitialBWP-Only</w:t>
      </w:r>
    </w:p>
    <w:p w14:paraId="0C669DBF" w14:textId="77777777" w:rsidR="00AD40B0" w:rsidRPr="00E85189" w:rsidRDefault="00AD40B0" w:rsidP="00AD40B0">
      <w:pPr>
        <w:pStyle w:val="PL"/>
      </w:pPr>
      <w:r w:rsidRPr="00E85189">
        <w:t xml:space="preserve">    pucch-GroupHopping                  ENUMERATED { neither, enable, disable },</w:t>
      </w:r>
    </w:p>
    <w:p w14:paraId="57BE6959" w14:textId="77777777" w:rsidR="00AD40B0" w:rsidRPr="00E85189" w:rsidRDefault="00AD40B0" w:rsidP="00AD40B0">
      <w:pPr>
        <w:pStyle w:val="PL"/>
      </w:pPr>
      <w:r w:rsidRPr="00E85189">
        <w:t xml:space="preserve">    hoppingId                           INTEGER (0..1023)                                    OPTIONAL,   -- Need R</w:t>
      </w:r>
    </w:p>
    <w:p w14:paraId="3EDC67AE" w14:textId="77777777" w:rsidR="00AD40B0" w:rsidRPr="00E85189" w:rsidRDefault="00AD40B0" w:rsidP="00AD40B0">
      <w:pPr>
        <w:pStyle w:val="PL"/>
      </w:pPr>
      <w:r w:rsidRPr="00E85189">
        <w:t xml:space="preserve">    p0-nominal                          INTEGER (-202..24)                                   OPTIONAL,   -- Need R</w:t>
      </w:r>
    </w:p>
    <w:p w14:paraId="28824AB7" w14:textId="77777777" w:rsidR="00AD40B0" w:rsidRPr="00E85189" w:rsidRDefault="00AD40B0" w:rsidP="00AD40B0">
      <w:pPr>
        <w:pStyle w:val="PL"/>
      </w:pPr>
      <w:r w:rsidRPr="00E85189">
        <w:t xml:space="preserve">    ...</w:t>
      </w:r>
    </w:p>
    <w:p w14:paraId="2979136B" w14:textId="77777777" w:rsidR="00AD40B0" w:rsidRPr="00E85189" w:rsidRDefault="00AD40B0" w:rsidP="00AD40B0">
      <w:pPr>
        <w:pStyle w:val="PL"/>
      </w:pPr>
      <w:r w:rsidRPr="00E85189">
        <w:t>}</w:t>
      </w:r>
    </w:p>
    <w:p w14:paraId="24EAA78B" w14:textId="77777777" w:rsidR="00AD40B0" w:rsidRPr="00E85189" w:rsidRDefault="00AD40B0" w:rsidP="00AD40B0">
      <w:pPr>
        <w:pStyle w:val="PL"/>
      </w:pPr>
    </w:p>
    <w:p w14:paraId="592A57C3" w14:textId="77777777" w:rsidR="00AD40B0" w:rsidRPr="00E85189" w:rsidRDefault="00AD40B0" w:rsidP="00AD40B0">
      <w:pPr>
        <w:pStyle w:val="PL"/>
      </w:pPr>
      <w:r w:rsidRPr="00E85189">
        <w:t>-- TAG-PUCCH-CONFIGCOMMON-STOP</w:t>
      </w:r>
    </w:p>
    <w:p w14:paraId="4875ACA1" w14:textId="77777777" w:rsidR="00AD40B0" w:rsidRPr="00E85189" w:rsidRDefault="00AD40B0" w:rsidP="00AD40B0">
      <w:pPr>
        <w:pStyle w:val="PL"/>
      </w:pPr>
      <w:r w:rsidRPr="00E85189">
        <w:t>-- ASN1STOP</w:t>
      </w:r>
    </w:p>
    <w:p w14:paraId="656C7FB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0672D29" w14:textId="77777777" w:rsidTr="00AD40B0">
        <w:tc>
          <w:tcPr>
            <w:tcW w:w="14507" w:type="dxa"/>
            <w:shd w:val="clear" w:color="auto" w:fill="auto"/>
          </w:tcPr>
          <w:p w14:paraId="0E6B9606" w14:textId="77777777" w:rsidR="00AD40B0" w:rsidRPr="00E85189" w:rsidRDefault="00AD40B0" w:rsidP="00AD40B0">
            <w:pPr>
              <w:pStyle w:val="TAH"/>
              <w:rPr>
                <w:szCs w:val="22"/>
              </w:rPr>
            </w:pPr>
            <w:r w:rsidRPr="00E85189">
              <w:rPr>
                <w:i/>
                <w:szCs w:val="22"/>
              </w:rPr>
              <w:t>PUCCH-</w:t>
            </w:r>
            <w:proofErr w:type="spellStart"/>
            <w:r w:rsidRPr="00E85189">
              <w:rPr>
                <w:i/>
                <w:szCs w:val="22"/>
              </w:rPr>
              <w:t>ConfigCommon</w:t>
            </w:r>
            <w:proofErr w:type="spellEnd"/>
            <w:r w:rsidRPr="00E85189">
              <w:rPr>
                <w:i/>
                <w:szCs w:val="22"/>
              </w:rPr>
              <w:t xml:space="preserve"> </w:t>
            </w:r>
            <w:r w:rsidRPr="00E85189">
              <w:rPr>
                <w:szCs w:val="22"/>
              </w:rPr>
              <w:t>field descriptions</w:t>
            </w:r>
          </w:p>
        </w:tc>
      </w:tr>
      <w:tr w:rsidR="00AD40B0" w:rsidRPr="00E85189" w14:paraId="04B1DC14" w14:textId="77777777" w:rsidTr="00AD40B0">
        <w:tc>
          <w:tcPr>
            <w:tcW w:w="14507" w:type="dxa"/>
            <w:shd w:val="clear" w:color="auto" w:fill="auto"/>
          </w:tcPr>
          <w:p w14:paraId="213C5497" w14:textId="77777777" w:rsidR="00AD40B0" w:rsidRPr="00E85189" w:rsidRDefault="00AD40B0" w:rsidP="00AD40B0">
            <w:pPr>
              <w:pStyle w:val="TAL"/>
              <w:rPr>
                <w:szCs w:val="22"/>
              </w:rPr>
            </w:pPr>
            <w:proofErr w:type="spellStart"/>
            <w:r w:rsidRPr="00E85189">
              <w:rPr>
                <w:b/>
                <w:i/>
                <w:szCs w:val="22"/>
              </w:rPr>
              <w:t>hoppingId</w:t>
            </w:r>
            <w:proofErr w:type="spellEnd"/>
          </w:p>
          <w:p w14:paraId="2285DE67" w14:textId="77777777" w:rsidR="00AD40B0" w:rsidRPr="00E85189" w:rsidRDefault="00AD40B0" w:rsidP="00AD40B0">
            <w:pPr>
              <w:pStyle w:val="TAL"/>
              <w:rPr>
                <w:szCs w:val="22"/>
              </w:rPr>
            </w:pPr>
            <w:r w:rsidRPr="00E85189">
              <w:rPr>
                <w:szCs w:val="22"/>
              </w:rPr>
              <w:t>Cell-specific scrambling ID for group hopping and sequence hopping if enabled, see TS 38.211 [16], clause 6.3.2.2.</w:t>
            </w:r>
          </w:p>
        </w:tc>
      </w:tr>
      <w:tr w:rsidR="00AD40B0" w:rsidRPr="00E85189" w14:paraId="6FA843FA" w14:textId="77777777" w:rsidTr="00AD40B0">
        <w:tc>
          <w:tcPr>
            <w:tcW w:w="14507" w:type="dxa"/>
            <w:shd w:val="clear" w:color="auto" w:fill="auto"/>
          </w:tcPr>
          <w:p w14:paraId="3654A9C2" w14:textId="77777777" w:rsidR="00AD40B0" w:rsidRPr="00E85189" w:rsidRDefault="00AD40B0" w:rsidP="00AD40B0">
            <w:pPr>
              <w:pStyle w:val="TAL"/>
              <w:rPr>
                <w:szCs w:val="22"/>
              </w:rPr>
            </w:pPr>
            <w:r w:rsidRPr="00E85189">
              <w:rPr>
                <w:b/>
                <w:i/>
                <w:szCs w:val="22"/>
              </w:rPr>
              <w:t>p0-nominal</w:t>
            </w:r>
          </w:p>
          <w:p w14:paraId="69013DAF" w14:textId="77777777" w:rsidR="00AD40B0" w:rsidRPr="00E85189" w:rsidRDefault="00AD40B0" w:rsidP="00AD40B0">
            <w:pPr>
              <w:pStyle w:val="TAL"/>
              <w:rPr>
                <w:szCs w:val="22"/>
              </w:rPr>
            </w:pPr>
            <w:r w:rsidRPr="00E85189">
              <w:rPr>
                <w:szCs w:val="22"/>
              </w:rPr>
              <w:t>Power control parameter P0 for PUCCH transmissions. Value in dBm. Only even values (step size 2) allowed (see TS 38.213 [13], clause 7.2).</w:t>
            </w:r>
          </w:p>
        </w:tc>
      </w:tr>
      <w:tr w:rsidR="00AD40B0" w:rsidRPr="00E85189" w14:paraId="0425BE06" w14:textId="77777777" w:rsidTr="00AD40B0">
        <w:tc>
          <w:tcPr>
            <w:tcW w:w="14507" w:type="dxa"/>
            <w:shd w:val="clear" w:color="auto" w:fill="auto"/>
          </w:tcPr>
          <w:p w14:paraId="2544D31F" w14:textId="77777777" w:rsidR="00AD40B0" w:rsidRPr="00E85189" w:rsidRDefault="00AD40B0" w:rsidP="00AD40B0">
            <w:pPr>
              <w:pStyle w:val="TAL"/>
              <w:rPr>
                <w:szCs w:val="22"/>
              </w:rPr>
            </w:pPr>
            <w:proofErr w:type="spellStart"/>
            <w:r w:rsidRPr="00E85189">
              <w:rPr>
                <w:b/>
                <w:i/>
                <w:szCs w:val="22"/>
              </w:rPr>
              <w:t>pucch-GroupHopping</w:t>
            </w:r>
            <w:proofErr w:type="spellEnd"/>
          </w:p>
          <w:p w14:paraId="5C640522" w14:textId="77777777" w:rsidR="00AD40B0" w:rsidRPr="00E85189" w:rsidRDefault="00AD40B0" w:rsidP="00AD40B0">
            <w:pPr>
              <w:pStyle w:val="TAL"/>
              <w:rPr>
                <w:szCs w:val="22"/>
              </w:rPr>
            </w:pPr>
            <w:r w:rsidRPr="00E85189">
              <w:rPr>
                <w:szCs w:val="22"/>
              </w:rPr>
              <w:t xml:space="preserve">Configuration of group- and sequence hopping for all the PUCCH formats 0, 1, 3 and 4. Value </w:t>
            </w:r>
            <w:r w:rsidRPr="00E85189">
              <w:rPr>
                <w:i/>
                <w:szCs w:val="22"/>
              </w:rPr>
              <w:t>neither</w:t>
            </w:r>
            <w:r w:rsidRPr="00E85189">
              <w:rPr>
                <w:szCs w:val="22"/>
              </w:rPr>
              <w:t xml:space="preserve"> implies neither group </w:t>
            </w:r>
            <w:proofErr w:type="gramStart"/>
            <w:r w:rsidRPr="00E85189">
              <w:rPr>
                <w:szCs w:val="22"/>
              </w:rPr>
              <w:t>or</w:t>
            </w:r>
            <w:proofErr w:type="gramEnd"/>
            <w:r w:rsidRPr="00E85189">
              <w:rPr>
                <w:szCs w:val="22"/>
              </w:rPr>
              <w:t xml:space="preserve"> sequence hopping is enabled. Value </w:t>
            </w:r>
            <w:r w:rsidRPr="00E85189">
              <w:rPr>
                <w:i/>
                <w:szCs w:val="22"/>
              </w:rPr>
              <w:t>enable</w:t>
            </w:r>
            <w:r w:rsidRPr="00E85189">
              <w:rPr>
                <w:szCs w:val="22"/>
              </w:rPr>
              <w:t xml:space="preserve"> enables group hopping and disables sequence hopping. Value </w:t>
            </w:r>
            <w:r w:rsidRPr="00E85189">
              <w:rPr>
                <w:i/>
                <w:szCs w:val="22"/>
              </w:rPr>
              <w:t>disable</w:t>
            </w:r>
            <w:r w:rsidRPr="00E85189">
              <w:rPr>
                <w:szCs w:val="22"/>
              </w:rPr>
              <w:t xml:space="preserve"> disables group hopping and enables sequence hopping (see TS 38.211 [16], clause 6.3.2.2).</w:t>
            </w:r>
          </w:p>
        </w:tc>
      </w:tr>
      <w:tr w:rsidR="00AD40B0" w:rsidRPr="00E85189" w14:paraId="3539B591" w14:textId="77777777" w:rsidTr="00AD40B0">
        <w:tc>
          <w:tcPr>
            <w:tcW w:w="14507" w:type="dxa"/>
            <w:shd w:val="clear" w:color="auto" w:fill="auto"/>
          </w:tcPr>
          <w:p w14:paraId="36F7A966" w14:textId="77777777" w:rsidR="00AD40B0" w:rsidRPr="00E85189" w:rsidRDefault="00AD40B0" w:rsidP="00AD40B0">
            <w:pPr>
              <w:pStyle w:val="TAL"/>
              <w:rPr>
                <w:szCs w:val="22"/>
              </w:rPr>
            </w:pPr>
            <w:proofErr w:type="spellStart"/>
            <w:r w:rsidRPr="00E85189">
              <w:rPr>
                <w:b/>
                <w:i/>
                <w:szCs w:val="22"/>
              </w:rPr>
              <w:t>pucch-ResourceCommon</w:t>
            </w:r>
            <w:proofErr w:type="spellEnd"/>
          </w:p>
          <w:p w14:paraId="562A70E4" w14:textId="77777777" w:rsidR="00AD40B0" w:rsidRPr="00E85189" w:rsidRDefault="00AD40B0" w:rsidP="00AD40B0">
            <w:pPr>
              <w:pStyle w:val="TAL"/>
              <w:rPr>
                <w:szCs w:val="22"/>
              </w:rPr>
            </w:pPr>
            <w:r w:rsidRPr="00E85189">
              <w:rPr>
                <w:szCs w:val="22"/>
              </w:rPr>
              <w:t xml:space="preserve">An entry into a 16-row table where each row configures a set of cell-specific PUCCH resources/parameters. The UE uses those PUCCH resources until it is provided with a dedicated </w:t>
            </w:r>
            <w:r w:rsidRPr="00E85189">
              <w:rPr>
                <w:i/>
                <w:szCs w:val="22"/>
              </w:rPr>
              <w:t>PUCCH-Config</w:t>
            </w:r>
            <w:r w:rsidRPr="00E85189">
              <w:rPr>
                <w:szCs w:val="22"/>
              </w:rPr>
              <w:t xml:space="preserve"> (e.g. during initial access) on the initial uplink BWP. Once the network provides a dedicated </w:t>
            </w:r>
            <w:r w:rsidRPr="00E85189">
              <w:rPr>
                <w:i/>
                <w:szCs w:val="22"/>
              </w:rPr>
              <w:t>PUCCH-Config</w:t>
            </w:r>
            <w:r w:rsidRPr="00E85189">
              <w:rPr>
                <w:szCs w:val="22"/>
              </w:rPr>
              <w:t xml:space="preserve"> for that bandwidth part the UE applies that one instead of the one provided in this field (see TS 38.213 [13], clause 9.2).</w:t>
            </w:r>
          </w:p>
        </w:tc>
      </w:tr>
    </w:tbl>
    <w:p w14:paraId="01F7543F" w14:textId="77777777" w:rsidR="00AD40B0" w:rsidRPr="00E85189" w:rsidRDefault="00AD40B0" w:rsidP="00AD40B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D40B0" w:rsidRPr="00E85189" w14:paraId="0E8BCABA" w14:textId="77777777" w:rsidTr="00AD40B0">
        <w:tc>
          <w:tcPr>
            <w:tcW w:w="3652" w:type="dxa"/>
          </w:tcPr>
          <w:p w14:paraId="08679CD4" w14:textId="77777777" w:rsidR="00AD40B0" w:rsidRPr="00E85189" w:rsidRDefault="00AD40B0" w:rsidP="00AD40B0">
            <w:pPr>
              <w:pStyle w:val="TAH"/>
              <w:rPr>
                <w:szCs w:val="22"/>
              </w:rPr>
            </w:pPr>
            <w:r w:rsidRPr="00E85189">
              <w:rPr>
                <w:szCs w:val="22"/>
              </w:rPr>
              <w:t>Conditional Presence</w:t>
            </w:r>
          </w:p>
        </w:tc>
        <w:tc>
          <w:tcPr>
            <w:tcW w:w="10855" w:type="dxa"/>
          </w:tcPr>
          <w:p w14:paraId="09F81D61" w14:textId="77777777" w:rsidR="00AD40B0" w:rsidRPr="00E85189" w:rsidRDefault="00AD40B0" w:rsidP="00AD40B0">
            <w:pPr>
              <w:pStyle w:val="TAH"/>
              <w:rPr>
                <w:szCs w:val="22"/>
              </w:rPr>
            </w:pPr>
            <w:r w:rsidRPr="00E85189">
              <w:rPr>
                <w:szCs w:val="22"/>
              </w:rPr>
              <w:t>Explanation</w:t>
            </w:r>
          </w:p>
        </w:tc>
      </w:tr>
      <w:tr w:rsidR="00AD40B0" w:rsidRPr="00E85189" w14:paraId="67C3DFB7" w14:textId="77777777" w:rsidTr="00AD40B0">
        <w:tc>
          <w:tcPr>
            <w:tcW w:w="3652" w:type="dxa"/>
          </w:tcPr>
          <w:p w14:paraId="23ED0A81" w14:textId="77777777" w:rsidR="00AD40B0" w:rsidRPr="00E85189" w:rsidRDefault="00AD40B0" w:rsidP="00AD40B0">
            <w:pPr>
              <w:pStyle w:val="TAL"/>
              <w:rPr>
                <w:i/>
                <w:szCs w:val="22"/>
              </w:rPr>
            </w:pPr>
            <w:proofErr w:type="spellStart"/>
            <w:r w:rsidRPr="00E85189">
              <w:rPr>
                <w:i/>
                <w:szCs w:val="22"/>
              </w:rPr>
              <w:t>InitialBWP</w:t>
            </w:r>
            <w:proofErr w:type="spellEnd"/>
            <w:r w:rsidRPr="00E85189">
              <w:rPr>
                <w:i/>
                <w:szCs w:val="22"/>
              </w:rPr>
              <w:t>-Only</w:t>
            </w:r>
          </w:p>
        </w:tc>
        <w:tc>
          <w:tcPr>
            <w:tcW w:w="10855" w:type="dxa"/>
          </w:tcPr>
          <w:p w14:paraId="57B8CE01" w14:textId="77777777" w:rsidR="00AD40B0" w:rsidRPr="00E85189" w:rsidRDefault="00AD40B0" w:rsidP="00AD40B0">
            <w:pPr>
              <w:pStyle w:val="TAL"/>
              <w:rPr>
                <w:szCs w:val="22"/>
              </w:rPr>
            </w:pPr>
            <w:r w:rsidRPr="00E85189">
              <w:rPr>
                <w:szCs w:val="22"/>
              </w:rPr>
              <w:t xml:space="preserve">The field is mandatory present in the </w:t>
            </w:r>
            <w:r w:rsidRPr="00E85189">
              <w:rPr>
                <w:i/>
                <w:szCs w:val="22"/>
              </w:rPr>
              <w:t>PUCCH-</w:t>
            </w:r>
            <w:proofErr w:type="spellStart"/>
            <w:r w:rsidRPr="00E85189">
              <w:rPr>
                <w:i/>
                <w:szCs w:val="22"/>
              </w:rPr>
              <w:t>ConfigCommon</w:t>
            </w:r>
            <w:proofErr w:type="spellEnd"/>
            <w:r w:rsidRPr="00E85189">
              <w:rPr>
                <w:szCs w:val="22"/>
              </w:rPr>
              <w:t xml:space="preserve"> of the initial BWP (BWP#0) in SIB1. It is absent in other BWPs.</w:t>
            </w:r>
          </w:p>
        </w:tc>
      </w:tr>
    </w:tbl>
    <w:p w14:paraId="606A6A23" w14:textId="77777777" w:rsidR="00AD40B0" w:rsidRPr="00E85189" w:rsidRDefault="00AD40B0" w:rsidP="00AD40B0"/>
    <w:p w14:paraId="6D76A7D0" w14:textId="77777777" w:rsidR="00AD40B0" w:rsidRPr="00E85189" w:rsidRDefault="00AD40B0" w:rsidP="00AD40B0">
      <w:pPr>
        <w:pStyle w:val="Heading4"/>
      </w:pPr>
      <w:bookmarkStart w:id="3021" w:name="_Toc20426051"/>
      <w:bookmarkStart w:id="3022" w:name="_Toc29321447"/>
      <w:bookmarkStart w:id="3023" w:name="_Toc36219630"/>
      <w:bookmarkStart w:id="3024" w:name="_Toc36220306"/>
      <w:bookmarkStart w:id="3025" w:name="_Toc36513726"/>
      <w:bookmarkStart w:id="3026" w:name="_Toc46449784"/>
      <w:bookmarkStart w:id="3027" w:name="_Toc46489571"/>
      <w:r w:rsidRPr="00E85189">
        <w:t>–</w:t>
      </w:r>
      <w:r w:rsidRPr="00E85189">
        <w:tab/>
      </w:r>
      <w:r w:rsidRPr="00E85189">
        <w:rPr>
          <w:i/>
        </w:rPr>
        <w:t>PUCCH-</w:t>
      </w:r>
      <w:proofErr w:type="spellStart"/>
      <w:r w:rsidRPr="00E85189">
        <w:rPr>
          <w:i/>
        </w:rPr>
        <w:t>PathlossReferenceRS</w:t>
      </w:r>
      <w:proofErr w:type="spellEnd"/>
      <w:r w:rsidRPr="00E85189">
        <w:rPr>
          <w:i/>
        </w:rPr>
        <w:t>-Id</w:t>
      </w:r>
      <w:bookmarkEnd w:id="3021"/>
      <w:bookmarkEnd w:id="3022"/>
      <w:bookmarkEnd w:id="3023"/>
      <w:bookmarkEnd w:id="3024"/>
      <w:bookmarkEnd w:id="3025"/>
      <w:bookmarkEnd w:id="3026"/>
      <w:bookmarkEnd w:id="3027"/>
    </w:p>
    <w:p w14:paraId="7C10D45D" w14:textId="77777777" w:rsidR="00AD40B0" w:rsidRPr="00E85189" w:rsidRDefault="00AD40B0" w:rsidP="00AD40B0">
      <w:r w:rsidRPr="00E85189">
        <w:t xml:space="preserve">The IE </w:t>
      </w:r>
      <w:r w:rsidRPr="00E85189">
        <w:rPr>
          <w:i/>
        </w:rPr>
        <w:t>PUCCH-</w:t>
      </w:r>
      <w:proofErr w:type="spellStart"/>
      <w:r w:rsidRPr="00E85189">
        <w:rPr>
          <w:i/>
        </w:rPr>
        <w:t>PathlossReferenceRS</w:t>
      </w:r>
      <w:proofErr w:type="spellEnd"/>
      <w:r w:rsidRPr="00E85189">
        <w:rPr>
          <w:i/>
        </w:rPr>
        <w:t>-Id</w:t>
      </w:r>
      <w:r w:rsidRPr="00E85189">
        <w:t xml:space="preserve"> is an ID for a reference signal (RS) configured as PUCCH pathloss reference (see TS 38.213 [13], clause 7.2).</w:t>
      </w:r>
    </w:p>
    <w:p w14:paraId="2CAFF317" w14:textId="77777777" w:rsidR="00AD40B0" w:rsidRPr="00E85189" w:rsidRDefault="00AD40B0" w:rsidP="00AD40B0">
      <w:pPr>
        <w:pStyle w:val="TH"/>
      </w:pPr>
      <w:r w:rsidRPr="00E85189">
        <w:rPr>
          <w:i/>
        </w:rPr>
        <w:t>PUCCH-</w:t>
      </w:r>
      <w:proofErr w:type="spellStart"/>
      <w:r w:rsidRPr="00E85189">
        <w:rPr>
          <w:i/>
        </w:rPr>
        <w:t>PathlossReferenceRS</w:t>
      </w:r>
      <w:proofErr w:type="spellEnd"/>
      <w:r w:rsidRPr="00E85189">
        <w:rPr>
          <w:i/>
        </w:rPr>
        <w:t>-Id</w:t>
      </w:r>
      <w:r w:rsidRPr="00E85189">
        <w:t xml:space="preserve"> information element</w:t>
      </w:r>
    </w:p>
    <w:p w14:paraId="750D8435" w14:textId="77777777" w:rsidR="00AD40B0" w:rsidRPr="00E85189" w:rsidRDefault="00AD40B0" w:rsidP="00AD40B0">
      <w:pPr>
        <w:pStyle w:val="PL"/>
      </w:pPr>
      <w:r w:rsidRPr="00E85189">
        <w:t>-- ASN1START</w:t>
      </w:r>
    </w:p>
    <w:p w14:paraId="2295D0B4" w14:textId="77777777" w:rsidR="00AD40B0" w:rsidRPr="00E85189" w:rsidRDefault="00AD40B0" w:rsidP="00AD40B0">
      <w:pPr>
        <w:pStyle w:val="PL"/>
      </w:pPr>
      <w:r w:rsidRPr="00E85189">
        <w:t>-- TAG-PUCCH-PATHLOSSREFERENCERS-ID-START</w:t>
      </w:r>
    </w:p>
    <w:p w14:paraId="68744F26" w14:textId="77777777" w:rsidR="00AD40B0" w:rsidRPr="00E85189" w:rsidRDefault="00AD40B0" w:rsidP="00AD40B0">
      <w:pPr>
        <w:pStyle w:val="PL"/>
      </w:pPr>
    </w:p>
    <w:p w14:paraId="510D42C4" w14:textId="77777777" w:rsidR="00AD40B0" w:rsidRPr="00E85189" w:rsidRDefault="00AD40B0" w:rsidP="00AD40B0">
      <w:pPr>
        <w:pStyle w:val="PL"/>
      </w:pPr>
      <w:r w:rsidRPr="00E85189">
        <w:t>PUCCH-PathlossReferenceRS-Id ::=            INTEGER (0..maxNrofPUCCH-PathlossReferenceRSs-1)</w:t>
      </w:r>
    </w:p>
    <w:p w14:paraId="04C72A81" w14:textId="77777777" w:rsidR="00AD40B0" w:rsidRPr="00E85189" w:rsidRDefault="00AD40B0" w:rsidP="00AD40B0">
      <w:pPr>
        <w:pStyle w:val="PL"/>
      </w:pPr>
    </w:p>
    <w:p w14:paraId="67B64D69" w14:textId="77777777" w:rsidR="00AD40B0" w:rsidRPr="00E85189" w:rsidRDefault="00AD40B0" w:rsidP="00AD40B0">
      <w:pPr>
        <w:pStyle w:val="PL"/>
      </w:pPr>
      <w:r w:rsidRPr="00E85189">
        <w:t>-- TAG-PUCCH-PATHLOSSREFERENCERS-ID-STOP</w:t>
      </w:r>
    </w:p>
    <w:p w14:paraId="57C497F9" w14:textId="77777777" w:rsidR="00AD40B0" w:rsidRPr="00E85189" w:rsidRDefault="00AD40B0" w:rsidP="00AD40B0">
      <w:pPr>
        <w:pStyle w:val="PL"/>
      </w:pPr>
      <w:r w:rsidRPr="00E85189">
        <w:t>-- ASN1STOP</w:t>
      </w:r>
    </w:p>
    <w:p w14:paraId="2C071BB3" w14:textId="77777777" w:rsidR="00AD40B0" w:rsidRPr="00E85189" w:rsidRDefault="00AD40B0" w:rsidP="00AD40B0">
      <w:bookmarkStart w:id="3028" w:name="_Hlk512407020"/>
    </w:p>
    <w:p w14:paraId="27BE7F9D" w14:textId="77777777" w:rsidR="00AD40B0" w:rsidRPr="00E85189" w:rsidRDefault="00AD40B0" w:rsidP="00AD40B0">
      <w:pPr>
        <w:pStyle w:val="Heading4"/>
      </w:pPr>
      <w:bookmarkStart w:id="3029" w:name="_Toc20426052"/>
      <w:bookmarkStart w:id="3030" w:name="_Toc29321448"/>
      <w:bookmarkStart w:id="3031" w:name="_Toc36219631"/>
      <w:bookmarkStart w:id="3032" w:name="_Toc36220307"/>
      <w:bookmarkStart w:id="3033" w:name="_Toc36513727"/>
      <w:bookmarkStart w:id="3034" w:name="_Toc46449785"/>
      <w:bookmarkStart w:id="3035" w:name="_Toc46489572"/>
      <w:r w:rsidRPr="00E85189">
        <w:t>–</w:t>
      </w:r>
      <w:r w:rsidRPr="00E85189">
        <w:tab/>
      </w:r>
      <w:r w:rsidRPr="00E85189">
        <w:rPr>
          <w:i/>
        </w:rPr>
        <w:t>PUCCH-</w:t>
      </w:r>
      <w:proofErr w:type="spellStart"/>
      <w:r w:rsidRPr="00E85189">
        <w:rPr>
          <w:i/>
        </w:rPr>
        <w:t>PowerControl</w:t>
      </w:r>
      <w:bookmarkEnd w:id="3029"/>
      <w:bookmarkEnd w:id="3030"/>
      <w:bookmarkEnd w:id="3031"/>
      <w:bookmarkEnd w:id="3032"/>
      <w:bookmarkEnd w:id="3033"/>
      <w:bookmarkEnd w:id="3034"/>
      <w:bookmarkEnd w:id="3035"/>
      <w:proofErr w:type="spellEnd"/>
    </w:p>
    <w:p w14:paraId="52327EDA" w14:textId="77777777" w:rsidR="00AD40B0" w:rsidRPr="00E85189" w:rsidRDefault="00AD40B0" w:rsidP="00AD40B0">
      <w:r w:rsidRPr="00E85189">
        <w:t xml:space="preserve">The IE </w:t>
      </w:r>
      <w:r w:rsidRPr="00E85189">
        <w:rPr>
          <w:i/>
        </w:rPr>
        <w:t>PUCCH-</w:t>
      </w:r>
      <w:proofErr w:type="spellStart"/>
      <w:r w:rsidRPr="00E85189">
        <w:rPr>
          <w:i/>
        </w:rPr>
        <w:t>PowerControl</w:t>
      </w:r>
      <w:proofErr w:type="spellEnd"/>
      <w:r w:rsidRPr="00E85189">
        <w:t xml:space="preserve"> is used to configure UE-specific parameters for the power control of PUCCH.</w:t>
      </w:r>
    </w:p>
    <w:p w14:paraId="763962B5" w14:textId="77777777" w:rsidR="00AD40B0" w:rsidRPr="00E85189" w:rsidRDefault="00AD40B0" w:rsidP="00AD40B0">
      <w:pPr>
        <w:pStyle w:val="TH"/>
      </w:pPr>
      <w:r w:rsidRPr="00E85189">
        <w:rPr>
          <w:i/>
        </w:rPr>
        <w:t>PUCCH-</w:t>
      </w:r>
      <w:proofErr w:type="spellStart"/>
      <w:r w:rsidRPr="00E85189">
        <w:rPr>
          <w:i/>
        </w:rPr>
        <w:t>PowerControl</w:t>
      </w:r>
      <w:proofErr w:type="spellEnd"/>
      <w:r w:rsidRPr="00E85189">
        <w:t xml:space="preserve"> information element</w:t>
      </w:r>
    </w:p>
    <w:p w14:paraId="128CC114" w14:textId="77777777" w:rsidR="00AD40B0" w:rsidRPr="00E85189" w:rsidRDefault="00AD40B0" w:rsidP="00AD40B0">
      <w:pPr>
        <w:pStyle w:val="PL"/>
      </w:pPr>
      <w:r w:rsidRPr="00E85189">
        <w:t>-- ASN1START</w:t>
      </w:r>
    </w:p>
    <w:p w14:paraId="3CD7D18A" w14:textId="77777777" w:rsidR="00AD40B0" w:rsidRPr="00E85189" w:rsidRDefault="00AD40B0" w:rsidP="00AD40B0">
      <w:pPr>
        <w:pStyle w:val="PL"/>
      </w:pPr>
      <w:r w:rsidRPr="00E85189">
        <w:t>-- TAG-PUCCH-POWERCONTROL-START</w:t>
      </w:r>
    </w:p>
    <w:p w14:paraId="3E8E7A98" w14:textId="77777777" w:rsidR="00AD40B0" w:rsidRPr="00E85189" w:rsidRDefault="00AD40B0" w:rsidP="00AD40B0">
      <w:pPr>
        <w:pStyle w:val="PL"/>
      </w:pPr>
      <w:r w:rsidRPr="00E85189">
        <w:t>PUCCH-PowerControl ::=              SEQUENCE {</w:t>
      </w:r>
    </w:p>
    <w:p w14:paraId="7B01DC6D" w14:textId="77777777" w:rsidR="00AD40B0" w:rsidRPr="00E85189" w:rsidRDefault="00AD40B0" w:rsidP="00AD40B0">
      <w:pPr>
        <w:pStyle w:val="PL"/>
      </w:pPr>
      <w:r w:rsidRPr="00E85189">
        <w:t xml:space="preserve">    deltaF-PUCCH-f0                     INTEGER (-16..15)                                                       OPTIONAL, -- Need R</w:t>
      </w:r>
    </w:p>
    <w:p w14:paraId="11723F2E" w14:textId="77777777" w:rsidR="00AD40B0" w:rsidRPr="00E85189" w:rsidRDefault="00AD40B0" w:rsidP="00AD40B0">
      <w:pPr>
        <w:pStyle w:val="PL"/>
      </w:pPr>
      <w:r w:rsidRPr="00E85189">
        <w:t xml:space="preserve">    deltaF-PUCCH-f1                     INTEGER (-16..15)                                                       OPTIONAL, -- Need R</w:t>
      </w:r>
    </w:p>
    <w:p w14:paraId="66EE8BAB" w14:textId="77777777" w:rsidR="00AD40B0" w:rsidRPr="00E85189" w:rsidRDefault="00AD40B0" w:rsidP="00AD40B0">
      <w:pPr>
        <w:pStyle w:val="PL"/>
      </w:pPr>
      <w:r w:rsidRPr="00E85189">
        <w:t xml:space="preserve">    deltaF-PUCCH-f2                     INTEGER (-16..15)                                                       OPTIONAL, -- Need R</w:t>
      </w:r>
    </w:p>
    <w:p w14:paraId="687115A8" w14:textId="77777777" w:rsidR="00AD40B0" w:rsidRPr="00E85189" w:rsidRDefault="00AD40B0" w:rsidP="00AD40B0">
      <w:pPr>
        <w:pStyle w:val="PL"/>
      </w:pPr>
      <w:r w:rsidRPr="00E85189">
        <w:t xml:space="preserve">    deltaF-PUCCH-f3                     INTEGER (-16..15)                                                       OPTIONAL, -- Need R</w:t>
      </w:r>
    </w:p>
    <w:p w14:paraId="5558B582" w14:textId="77777777" w:rsidR="00AD40B0" w:rsidRPr="00E85189" w:rsidRDefault="00AD40B0" w:rsidP="00AD40B0">
      <w:pPr>
        <w:pStyle w:val="PL"/>
      </w:pPr>
      <w:r w:rsidRPr="00E85189">
        <w:t xml:space="preserve">    deltaF-PUCCH-f4                     INTEGER (-16..15)                                                       OPTIONAL, -- Need R</w:t>
      </w:r>
    </w:p>
    <w:p w14:paraId="47381025" w14:textId="77777777" w:rsidR="00AD40B0" w:rsidRPr="00E85189" w:rsidRDefault="00AD40B0" w:rsidP="00AD40B0">
      <w:pPr>
        <w:pStyle w:val="PL"/>
      </w:pPr>
      <w:r w:rsidRPr="00E85189">
        <w:t xml:space="preserve">    p0-Set                              SEQUENCE (SIZE (1..maxNrofPUCCH-P0-PerSet)) OF P0-PUCCH                 OPTIONAL, -- Need M</w:t>
      </w:r>
    </w:p>
    <w:p w14:paraId="4CD04610" w14:textId="77777777" w:rsidR="00AD40B0" w:rsidRPr="00E85189" w:rsidRDefault="00AD40B0" w:rsidP="00AD40B0">
      <w:pPr>
        <w:pStyle w:val="PL"/>
      </w:pPr>
      <w:r w:rsidRPr="00E85189">
        <w:t xml:space="preserve">    pathlossReferenceRSs                SEQUENCE (SIZE (1..maxNrofPUCCH-PathlossReferenceRSs)) OF PUCCH-PathlossReferenceRS</w:t>
      </w:r>
    </w:p>
    <w:p w14:paraId="6D1CBFDB" w14:textId="77777777" w:rsidR="00AD40B0" w:rsidRPr="00E85189" w:rsidRDefault="00AD40B0" w:rsidP="00AD40B0">
      <w:pPr>
        <w:pStyle w:val="PL"/>
      </w:pPr>
      <w:r w:rsidRPr="00E85189">
        <w:t xml:space="preserve">                                                                                                                OPTIONAL, -- Need M</w:t>
      </w:r>
    </w:p>
    <w:p w14:paraId="02F931EB" w14:textId="77777777" w:rsidR="00AD40B0" w:rsidRPr="00E85189" w:rsidRDefault="00AD40B0" w:rsidP="00AD40B0">
      <w:pPr>
        <w:pStyle w:val="PL"/>
      </w:pPr>
      <w:r w:rsidRPr="00E85189">
        <w:t xml:space="preserve">    twoPUCCH-PC-AdjustmentStates        ENUMERATED {twoStates}                                                  OPTIONAL, -- Need S</w:t>
      </w:r>
    </w:p>
    <w:p w14:paraId="2CFCB381" w14:textId="77777777" w:rsidR="00AD40B0" w:rsidRPr="00E85189" w:rsidRDefault="00AD40B0" w:rsidP="00AD40B0">
      <w:pPr>
        <w:pStyle w:val="PL"/>
      </w:pPr>
      <w:r w:rsidRPr="00E85189">
        <w:t xml:space="preserve">    ...</w:t>
      </w:r>
    </w:p>
    <w:p w14:paraId="757F1901" w14:textId="77777777" w:rsidR="00AD40B0" w:rsidRPr="00E85189" w:rsidRDefault="00AD40B0" w:rsidP="00AD40B0">
      <w:pPr>
        <w:pStyle w:val="PL"/>
      </w:pPr>
      <w:r w:rsidRPr="00E85189">
        <w:t>}</w:t>
      </w:r>
    </w:p>
    <w:p w14:paraId="27EF3499" w14:textId="77777777" w:rsidR="00AD40B0" w:rsidRPr="00E85189" w:rsidRDefault="00AD40B0" w:rsidP="00AD40B0">
      <w:pPr>
        <w:pStyle w:val="PL"/>
      </w:pPr>
    </w:p>
    <w:p w14:paraId="1EC1A787" w14:textId="77777777" w:rsidR="00AD40B0" w:rsidRPr="00E85189" w:rsidRDefault="00AD40B0" w:rsidP="00AD40B0">
      <w:pPr>
        <w:pStyle w:val="PL"/>
      </w:pPr>
      <w:r w:rsidRPr="00E85189">
        <w:t>P0-PUCCH ::=                            SEQUENCE {</w:t>
      </w:r>
    </w:p>
    <w:p w14:paraId="0644A6A3" w14:textId="77777777" w:rsidR="00AD40B0" w:rsidRPr="00E85189" w:rsidRDefault="00AD40B0" w:rsidP="00AD40B0">
      <w:pPr>
        <w:pStyle w:val="PL"/>
      </w:pPr>
      <w:r w:rsidRPr="00E85189">
        <w:t xml:space="preserve">    p0-PUCCH-Id                             P0-PUCCH-Id,</w:t>
      </w:r>
    </w:p>
    <w:p w14:paraId="12B95E5C" w14:textId="77777777" w:rsidR="00AD40B0" w:rsidRPr="00E85189" w:rsidRDefault="00AD40B0" w:rsidP="00AD40B0">
      <w:pPr>
        <w:pStyle w:val="PL"/>
      </w:pPr>
      <w:r w:rsidRPr="00E85189">
        <w:t xml:space="preserve">    p0-PUCCH-Value                          INTEGER (-16..15)</w:t>
      </w:r>
    </w:p>
    <w:p w14:paraId="6C65AA2A" w14:textId="77777777" w:rsidR="00AD40B0" w:rsidRPr="00E85189" w:rsidRDefault="00AD40B0" w:rsidP="00AD40B0">
      <w:pPr>
        <w:pStyle w:val="PL"/>
      </w:pPr>
      <w:r w:rsidRPr="00E85189">
        <w:t>}</w:t>
      </w:r>
    </w:p>
    <w:p w14:paraId="133DF6AF" w14:textId="77777777" w:rsidR="00AD40B0" w:rsidRPr="00E85189" w:rsidRDefault="00AD40B0" w:rsidP="00AD40B0">
      <w:pPr>
        <w:pStyle w:val="PL"/>
      </w:pPr>
    </w:p>
    <w:p w14:paraId="4B2D60EE" w14:textId="77777777" w:rsidR="00AD40B0" w:rsidRPr="00E85189" w:rsidRDefault="00AD40B0" w:rsidP="00AD40B0">
      <w:pPr>
        <w:pStyle w:val="PL"/>
      </w:pPr>
      <w:r w:rsidRPr="00E85189">
        <w:t>P0-PUCCH-Id ::=                         INTEGER (1..8)</w:t>
      </w:r>
    </w:p>
    <w:p w14:paraId="26EC5DA2" w14:textId="77777777" w:rsidR="00AD40B0" w:rsidRPr="00E85189" w:rsidRDefault="00AD40B0" w:rsidP="00AD40B0">
      <w:pPr>
        <w:pStyle w:val="PL"/>
      </w:pPr>
    </w:p>
    <w:p w14:paraId="54D0DB27" w14:textId="77777777" w:rsidR="00AD40B0" w:rsidRPr="00E85189" w:rsidRDefault="00AD40B0" w:rsidP="00AD40B0">
      <w:pPr>
        <w:pStyle w:val="PL"/>
      </w:pPr>
      <w:r w:rsidRPr="00E85189">
        <w:t>PUCCH-PathlossReferenceRS ::=                   SEQUENCE {</w:t>
      </w:r>
    </w:p>
    <w:p w14:paraId="6B74560F" w14:textId="77777777" w:rsidR="00AD40B0" w:rsidRPr="00E85189" w:rsidRDefault="00AD40B0" w:rsidP="00AD40B0">
      <w:pPr>
        <w:pStyle w:val="PL"/>
      </w:pPr>
      <w:r w:rsidRPr="00E85189">
        <w:t xml:space="preserve">    pucch-PathlossReferenceRS-Id                PUCCH-PathlossReferenceRS-Id,</w:t>
      </w:r>
    </w:p>
    <w:p w14:paraId="6916770E" w14:textId="77777777" w:rsidR="00AD40B0" w:rsidRPr="00E85189" w:rsidRDefault="00AD40B0" w:rsidP="00AD40B0">
      <w:pPr>
        <w:pStyle w:val="PL"/>
      </w:pPr>
      <w:r w:rsidRPr="00E85189">
        <w:t xml:space="preserve">    referenceSignal                             CHOICE {</w:t>
      </w:r>
    </w:p>
    <w:p w14:paraId="1DE24CCC" w14:textId="77777777" w:rsidR="00AD40B0" w:rsidRPr="00E85189" w:rsidRDefault="00AD40B0" w:rsidP="00AD40B0">
      <w:pPr>
        <w:pStyle w:val="PL"/>
      </w:pPr>
      <w:r w:rsidRPr="00E85189">
        <w:t xml:space="preserve">        ssb-Index                                   SSB-Index,</w:t>
      </w:r>
    </w:p>
    <w:p w14:paraId="0DA8F97E" w14:textId="77777777" w:rsidR="00AD40B0" w:rsidRPr="00E85189" w:rsidRDefault="00AD40B0" w:rsidP="00AD40B0">
      <w:pPr>
        <w:pStyle w:val="PL"/>
      </w:pPr>
      <w:r w:rsidRPr="00E85189">
        <w:t xml:space="preserve">        csi-RS-Index                                NZP-CSI-RS-ResourceId</w:t>
      </w:r>
    </w:p>
    <w:p w14:paraId="2677FFE9" w14:textId="77777777" w:rsidR="00AD40B0" w:rsidRPr="00E85189" w:rsidRDefault="00AD40B0" w:rsidP="00AD40B0">
      <w:pPr>
        <w:pStyle w:val="PL"/>
      </w:pPr>
      <w:r w:rsidRPr="00E85189">
        <w:t xml:space="preserve">    }</w:t>
      </w:r>
    </w:p>
    <w:p w14:paraId="64A15CC4" w14:textId="77777777" w:rsidR="00AD40B0" w:rsidRPr="00E85189" w:rsidRDefault="00AD40B0" w:rsidP="00AD40B0">
      <w:pPr>
        <w:pStyle w:val="PL"/>
      </w:pPr>
      <w:r w:rsidRPr="00E85189">
        <w:t>}</w:t>
      </w:r>
    </w:p>
    <w:p w14:paraId="1D70C437" w14:textId="77777777" w:rsidR="00AD40B0" w:rsidRPr="00E85189" w:rsidRDefault="00AD40B0" w:rsidP="00AD40B0">
      <w:pPr>
        <w:pStyle w:val="PL"/>
      </w:pPr>
    </w:p>
    <w:p w14:paraId="0A2432DF" w14:textId="77777777" w:rsidR="00AD40B0" w:rsidRPr="00E85189" w:rsidRDefault="00AD40B0" w:rsidP="00AD40B0">
      <w:pPr>
        <w:pStyle w:val="PL"/>
      </w:pPr>
      <w:r w:rsidRPr="00E85189">
        <w:t>-- TAG-PUCCH-POWERCONTROL-STOP</w:t>
      </w:r>
    </w:p>
    <w:p w14:paraId="29C05407" w14:textId="77777777" w:rsidR="00AD40B0" w:rsidRPr="00E85189" w:rsidRDefault="00AD40B0" w:rsidP="00AD40B0">
      <w:pPr>
        <w:pStyle w:val="PL"/>
      </w:pPr>
      <w:r w:rsidRPr="00E85189">
        <w:t>-- ASN1STOP</w:t>
      </w:r>
    </w:p>
    <w:p w14:paraId="5264612A" w14:textId="77777777" w:rsidR="00AD40B0" w:rsidRPr="00E85189" w:rsidRDefault="00AD40B0" w:rsidP="00AD40B0">
      <w:pPr>
        <w:pStyle w:val="PL"/>
      </w:pPr>
    </w:p>
    <w:p w14:paraId="6FF0732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65B56BA" w14:textId="77777777" w:rsidTr="00AD40B0">
        <w:tc>
          <w:tcPr>
            <w:tcW w:w="14507" w:type="dxa"/>
            <w:shd w:val="clear" w:color="auto" w:fill="auto"/>
          </w:tcPr>
          <w:p w14:paraId="767F8D44" w14:textId="77777777" w:rsidR="00AD40B0" w:rsidRPr="00E85189" w:rsidRDefault="00AD40B0" w:rsidP="00AD40B0">
            <w:pPr>
              <w:pStyle w:val="TAH"/>
              <w:rPr>
                <w:szCs w:val="22"/>
              </w:rPr>
            </w:pPr>
            <w:r w:rsidRPr="00E85189">
              <w:rPr>
                <w:i/>
                <w:szCs w:val="22"/>
              </w:rPr>
              <w:lastRenderedPageBreak/>
              <w:t xml:space="preserve">P0-PUCCH </w:t>
            </w:r>
            <w:r w:rsidRPr="00E85189">
              <w:rPr>
                <w:szCs w:val="22"/>
              </w:rPr>
              <w:t>field descriptions</w:t>
            </w:r>
          </w:p>
        </w:tc>
      </w:tr>
      <w:tr w:rsidR="00AD40B0" w:rsidRPr="00E85189" w14:paraId="7CE1C31C" w14:textId="77777777" w:rsidTr="00AD40B0">
        <w:tc>
          <w:tcPr>
            <w:tcW w:w="14507" w:type="dxa"/>
            <w:shd w:val="clear" w:color="auto" w:fill="auto"/>
          </w:tcPr>
          <w:p w14:paraId="491ADC23" w14:textId="77777777" w:rsidR="00AD40B0" w:rsidRPr="00E85189" w:rsidRDefault="00AD40B0" w:rsidP="00AD40B0">
            <w:pPr>
              <w:pStyle w:val="TAL"/>
              <w:rPr>
                <w:szCs w:val="22"/>
              </w:rPr>
            </w:pPr>
            <w:r w:rsidRPr="00E85189">
              <w:rPr>
                <w:b/>
                <w:i/>
                <w:szCs w:val="22"/>
              </w:rPr>
              <w:t>p0-PUCCH-Value</w:t>
            </w:r>
          </w:p>
          <w:p w14:paraId="267BF7E5" w14:textId="77777777" w:rsidR="00AD40B0" w:rsidRPr="00E85189" w:rsidRDefault="00AD40B0" w:rsidP="00AD40B0">
            <w:pPr>
              <w:pStyle w:val="TAL"/>
              <w:rPr>
                <w:szCs w:val="22"/>
              </w:rPr>
            </w:pPr>
            <w:r w:rsidRPr="00E85189">
              <w:rPr>
                <w:szCs w:val="22"/>
              </w:rPr>
              <w:t>P0 value for PUCCH with 1dB step size.</w:t>
            </w:r>
          </w:p>
        </w:tc>
      </w:tr>
    </w:tbl>
    <w:p w14:paraId="7C070ED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9FAFB58" w14:textId="77777777" w:rsidTr="00AD40B0">
        <w:tc>
          <w:tcPr>
            <w:tcW w:w="14173" w:type="dxa"/>
            <w:shd w:val="clear" w:color="auto" w:fill="auto"/>
          </w:tcPr>
          <w:p w14:paraId="35D1501B" w14:textId="77777777" w:rsidR="00AD40B0" w:rsidRPr="00E85189" w:rsidRDefault="00AD40B0" w:rsidP="00AD40B0">
            <w:pPr>
              <w:pStyle w:val="TAH"/>
              <w:rPr>
                <w:szCs w:val="22"/>
              </w:rPr>
            </w:pPr>
            <w:r w:rsidRPr="00E85189">
              <w:rPr>
                <w:i/>
                <w:szCs w:val="22"/>
              </w:rPr>
              <w:t>PUCCH-</w:t>
            </w:r>
            <w:proofErr w:type="spellStart"/>
            <w:r w:rsidRPr="00E85189">
              <w:rPr>
                <w:i/>
                <w:szCs w:val="22"/>
              </w:rPr>
              <w:t>PowerControl</w:t>
            </w:r>
            <w:proofErr w:type="spellEnd"/>
            <w:r w:rsidRPr="00E85189">
              <w:rPr>
                <w:i/>
                <w:szCs w:val="22"/>
              </w:rPr>
              <w:t xml:space="preserve"> </w:t>
            </w:r>
            <w:r w:rsidRPr="00E85189">
              <w:rPr>
                <w:szCs w:val="22"/>
              </w:rPr>
              <w:t>field descriptions</w:t>
            </w:r>
          </w:p>
        </w:tc>
      </w:tr>
      <w:tr w:rsidR="00AD40B0" w:rsidRPr="00E85189" w14:paraId="42778754" w14:textId="77777777" w:rsidTr="00AD40B0">
        <w:tc>
          <w:tcPr>
            <w:tcW w:w="14173" w:type="dxa"/>
            <w:shd w:val="clear" w:color="auto" w:fill="auto"/>
          </w:tcPr>
          <w:p w14:paraId="6C892925" w14:textId="77777777" w:rsidR="00AD40B0" w:rsidRPr="00E85189" w:rsidRDefault="00AD40B0" w:rsidP="00AD40B0">
            <w:pPr>
              <w:pStyle w:val="TAL"/>
              <w:rPr>
                <w:szCs w:val="22"/>
              </w:rPr>
            </w:pPr>
            <w:r w:rsidRPr="00E85189">
              <w:rPr>
                <w:b/>
                <w:i/>
                <w:szCs w:val="22"/>
              </w:rPr>
              <w:t>deltaF-PUCCH-f0</w:t>
            </w:r>
          </w:p>
          <w:p w14:paraId="64FC69E6" w14:textId="77777777" w:rsidR="00AD40B0" w:rsidRPr="00E85189" w:rsidRDefault="00AD40B0" w:rsidP="00AD40B0">
            <w:pPr>
              <w:pStyle w:val="TAL"/>
              <w:rPr>
                <w:szCs w:val="22"/>
              </w:rPr>
            </w:pPr>
            <w:proofErr w:type="spellStart"/>
            <w:r w:rsidRPr="00E85189">
              <w:rPr>
                <w:szCs w:val="22"/>
              </w:rPr>
              <w:t>deltaF</w:t>
            </w:r>
            <w:proofErr w:type="spellEnd"/>
            <w:r w:rsidRPr="00E85189">
              <w:rPr>
                <w:szCs w:val="22"/>
              </w:rPr>
              <w:t xml:space="preserve"> for PUCCH format 0 with 1dB step size (see TS 38.213 [13], clause 7.2).</w:t>
            </w:r>
          </w:p>
        </w:tc>
      </w:tr>
      <w:tr w:rsidR="00AD40B0" w:rsidRPr="00E85189" w14:paraId="319F4179" w14:textId="77777777" w:rsidTr="00AD40B0">
        <w:tc>
          <w:tcPr>
            <w:tcW w:w="14173" w:type="dxa"/>
            <w:shd w:val="clear" w:color="auto" w:fill="auto"/>
          </w:tcPr>
          <w:p w14:paraId="7E8F7522" w14:textId="77777777" w:rsidR="00AD40B0" w:rsidRPr="00E85189" w:rsidRDefault="00AD40B0" w:rsidP="00AD40B0">
            <w:pPr>
              <w:pStyle w:val="TAL"/>
              <w:rPr>
                <w:szCs w:val="22"/>
              </w:rPr>
            </w:pPr>
            <w:r w:rsidRPr="00E85189">
              <w:rPr>
                <w:b/>
                <w:i/>
                <w:szCs w:val="22"/>
              </w:rPr>
              <w:t>deltaF-PUCCH-f1</w:t>
            </w:r>
          </w:p>
          <w:p w14:paraId="608D8E76" w14:textId="77777777" w:rsidR="00AD40B0" w:rsidRPr="00E85189" w:rsidRDefault="00AD40B0" w:rsidP="00AD40B0">
            <w:pPr>
              <w:pStyle w:val="TAL"/>
              <w:rPr>
                <w:szCs w:val="22"/>
              </w:rPr>
            </w:pPr>
            <w:proofErr w:type="spellStart"/>
            <w:r w:rsidRPr="00E85189">
              <w:rPr>
                <w:szCs w:val="22"/>
              </w:rPr>
              <w:t>deltaF</w:t>
            </w:r>
            <w:proofErr w:type="spellEnd"/>
            <w:r w:rsidRPr="00E85189">
              <w:rPr>
                <w:szCs w:val="22"/>
              </w:rPr>
              <w:t xml:space="preserve"> for PUCCH format 1 with 1dB step size (see TS 38.213 [13], clause 7.2).</w:t>
            </w:r>
          </w:p>
        </w:tc>
      </w:tr>
      <w:tr w:rsidR="00AD40B0" w:rsidRPr="00E85189" w14:paraId="63C69B38" w14:textId="77777777" w:rsidTr="00AD40B0">
        <w:tc>
          <w:tcPr>
            <w:tcW w:w="14173" w:type="dxa"/>
            <w:shd w:val="clear" w:color="auto" w:fill="auto"/>
          </w:tcPr>
          <w:p w14:paraId="459F9B6B" w14:textId="77777777" w:rsidR="00AD40B0" w:rsidRPr="00E85189" w:rsidRDefault="00AD40B0" w:rsidP="00AD40B0">
            <w:pPr>
              <w:pStyle w:val="TAL"/>
              <w:rPr>
                <w:szCs w:val="22"/>
              </w:rPr>
            </w:pPr>
            <w:r w:rsidRPr="00E85189">
              <w:rPr>
                <w:b/>
                <w:i/>
                <w:szCs w:val="22"/>
              </w:rPr>
              <w:t>deltaF-PUCCH-f2</w:t>
            </w:r>
          </w:p>
          <w:p w14:paraId="171A3742" w14:textId="77777777" w:rsidR="00AD40B0" w:rsidRPr="00E85189" w:rsidRDefault="00AD40B0" w:rsidP="00AD40B0">
            <w:pPr>
              <w:pStyle w:val="TAL"/>
              <w:rPr>
                <w:szCs w:val="22"/>
              </w:rPr>
            </w:pPr>
            <w:proofErr w:type="spellStart"/>
            <w:r w:rsidRPr="00E85189">
              <w:rPr>
                <w:szCs w:val="22"/>
              </w:rPr>
              <w:t>deltaF</w:t>
            </w:r>
            <w:proofErr w:type="spellEnd"/>
            <w:r w:rsidRPr="00E85189">
              <w:rPr>
                <w:szCs w:val="22"/>
              </w:rPr>
              <w:t xml:space="preserve"> for PUCCH format 2 with 1dB step size (see TS 38.213 [13], clause 7.2).</w:t>
            </w:r>
          </w:p>
        </w:tc>
      </w:tr>
      <w:tr w:rsidR="00AD40B0" w:rsidRPr="00E85189" w14:paraId="12F55F98" w14:textId="77777777" w:rsidTr="00AD40B0">
        <w:tc>
          <w:tcPr>
            <w:tcW w:w="14173" w:type="dxa"/>
            <w:shd w:val="clear" w:color="auto" w:fill="auto"/>
          </w:tcPr>
          <w:p w14:paraId="553D8EAE" w14:textId="77777777" w:rsidR="00AD40B0" w:rsidRPr="00E85189" w:rsidRDefault="00AD40B0" w:rsidP="00AD40B0">
            <w:pPr>
              <w:pStyle w:val="TAL"/>
              <w:rPr>
                <w:szCs w:val="22"/>
              </w:rPr>
            </w:pPr>
            <w:r w:rsidRPr="00E85189">
              <w:rPr>
                <w:b/>
                <w:i/>
                <w:szCs w:val="22"/>
              </w:rPr>
              <w:t>deltaF-PUCCH-f3</w:t>
            </w:r>
          </w:p>
          <w:p w14:paraId="35979329" w14:textId="77777777" w:rsidR="00AD40B0" w:rsidRPr="00E85189" w:rsidRDefault="00AD40B0" w:rsidP="00AD40B0">
            <w:pPr>
              <w:pStyle w:val="TAL"/>
              <w:rPr>
                <w:szCs w:val="22"/>
              </w:rPr>
            </w:pPr>
            <w:proofErr w:type="spellStart"/>
            <w:r w:rsidRPr="00E85189">
              <w:rPr>
                <w:szCs w:val="22"/>
              </w:rPr>
              <w:t>deltaF</w:t>
            </w:r>
            <w:proofErr w:type="spellEnd"/>
            <w:r w:rsidRPr="00E85189">
              <w:rPr>
                <w:szCs w:val="22"/>
              </w:rPr>
              <w:t xml:space="preserve"> for PUCCH format 3 with 1dB step size (see TS 38.213 [13], clause 7.2).</w:t>
            </w:r>
          </w:p>
        </w:tc>
      </w:tr>
      <w:tr w:rsidR="00AD40B0" w:rsidRPr="00E85189" w14:paraId="07F567A6" w14:textId="77777777" w:rsidTr="00AD40B0">
        <w:tc>
          <w:tcPr>
            <w:tcW w:w="14173" w:type="dxa"/>
            <w:shd w:val="clear" w:color="auto" w:fill="auto"/>
          </w:tcPr>
          <w:p w14:paraId="6A60F992" w14:textId="77777777" w:rsidR="00AD40B0" w:rsidRPr="00E85189" w:rsidRDefault="00AD40B0" w:rsidP="00AD40B0">
            <w:pPr>
              <w:pStyle w:val="TAL"/>
              <w:rPr>
                <w:szCs w:val="22"/>
              </w:rPr>
            </w:pPr>
            <w:r w:rsidRPr="00E85189">
              <w:rPr>
                <w:b/>
                <w:i/>
                <w:szCs w:val="22"/>
              </w:rPr>
              <w:t>deltaF-PUCCH-f4</w:t>
            </w:r>
          </w:p>
          <w:p w14:paraId="25534E73" w14:textId="77777777" w:rsidR="00AD40B0" w:rsidRPr="00E85189" w:rsidRDefault="00AD40B0" w:rsidP="00AD40B0">
            <w:pPr>
              <w:pStyle w:val="TAL"/>
              <w:rPr>
                <w:szCs w:val="22"/>
              </w:rPr>
            </w:pPr>
            <w:proofErr w:type="spellStart"/>
            <w:r w:rsidRPr="00E85189">
              <w:rPr>
                <w:szCs w:val="22"/>
              </w:rPr>
              <w:t>deltaF</w:t>
            </w:r>
            <w:proofErr w:type="spellEnd"/>
            <w:r w:rsidRPr="00E85189">
              <w:rPr>
                <w:szCs w:val="22"/>
              </w:rPr>
              <w:t xml:space="preserve"> for PUCCH format 4 with 1dB step size (see TS 38.213 [13], clause 7.2).</w:t>
            </w:r>
          </w:p>
        </w:tc>
      </w:tr>
      <w:tr w:rsidR="00AD40B0" w:rsidRPr="00E85189" w14:paraId="26792AF1" w14:textId="77777777" w:rsidTr="00AD40B0">
        <w:tc>
          <w:tcPr>
            <w:tcW w:w="14173" w:type="dxa"/>
            <w:shd w:val="clear" w:color="auto" w:fill="auto"/>
          </w:tcPr>
          <w:p w14:paraId="6C9604EC" w14:textId="77777777" w:rsidR="00AD40B0" w:rsidRPr="00E85189" w:rsidRDefault="00AD40B0" w:rsidP="00AD40B0">
            <w:pPr>
              <w:pStyle w:val="TAL"/>
              <w:rPr>
                <w:szCs w:val="22"/>
              </w:rPr>
            </w:pPr>
            <w:r w:rsidRPr="00E85189">
              <w:rPr>
                <w:b/>
                <w:i/>
                <w:szCs w:val="22"/>
              </w:rPr>
              <w:t>p0-Set</w:t>
            </w:r>
          </w:p>
          <w:p w14:paraId="5247C5B9" w14:textId="77777777" w:rsidR="00AD40B0" w:rsidRPr="00E85189" w:rsidRDefault="00AD40B0" w:rsidP="00AD40B0">
            <w:pPr>
              <w:pStyle w:val="TAL"/>
              <w:rPr>
                <w:szCs w:val="22"/>
              </w:rPr>
            </w:pPr>
            <w:r w:rsidRPr="00E85189">
              <w:rPr>
                <w:szCs w:val="22"/>
              </w:rPr>
              <w:t>A set with dedicated P0 values for PUCCH, i.e.</w:t>
            </w:r>
            <w:proofErr w:type="gramStart"/>
            <w:r w:rsidRPr="00E85189">
              <w:rPr>
                <w:szCs w:val="22"/>
              </w:rPr>
              <w:t>,  {</w:t>
            </w:r>
            <w:proofErr w:type="gramEnd"/>
            <w:r w:rsidRPr="00E85189">
              <w:rPr>
                <w:szCs w:val="22"/>
              </w:rPr>
              <w:t>P01, P02,... } (see TS 38.213 [13], clause 7.2).</w:t>
            </w:r>
          </w:p>
        </w:tc>
      </w:tr>
      <w:tr w:rsidR="00AD40B0" w:rsidRPr="00E85189" w14:paraId="3005227E" w14:textId="77777777" w:rsidTr="00AD40B0">
        <w:tc>
          <w:tcPr>
            <w:tcW w:w="14173" w:type="dxa"/>
            <w:shd w:val="clear" w:color="auto" w:fill="auto"/>
          </w:tcPr>
          <w:p w14:paraId="11712623" w14:textId="77777777" w:rsidR="00AD40B0" w:rsidRPr="00E85189" w:rsidRDefault="00AD40B0" w:rsidP="00AD40B0">
            <w:pPr>
              <w:pStyle w:val="TAL"/>
              <w:rPr>
                <w:szCs w:val="22"/>
              </w:rPr>
            </w:pPr>
            <w:proofErr w:type="spellStart"/>
            <w:r w:rsidRPr="00E85189">
              <w:rPr>
                <w:b/>
                <w:i/>
                <w:szCs w:val="22"/>
              </w:rPr>
              <w:t>pathlossReferenceRSs</w:t>
            </w:r>
            <w:proofErr w:type="spellEnd"/>
          </w:p>
          <w:p w14:paraId="3CD0C43D" w14:textId="59950CA5" w:rsidR="00AD40B0" w:rsidRPr="00E85189" w:rsidRDefault="00AD40B0" w:rsidP="00AD40B0">
            <w:pPr>
              <w:pStyle w:val="TAL"/>
              <w:rPr>
                <w:szCs w:val="22"/>
              </w:rPr>
            </w:pPr>
            <w:r w:rsidRPr="00E85189">
              <w:rPr>
                <w:szCs w:val="22"/>
              </w:rPr>
              <w:t xml:space="preserve">A set of Reference Signals (e.g. a CSI-RS config or a SS block) to be used for PUCCH pathloss estimation. Up to </w:t>
            </w:r>
            <w:proofErr w:type="spellStart"/>
            <w:r w:rsidRPr="00E85189">
              <w:rPr>
                <w:i/>
                <w:szCs w:val="22"/>
              </w:rPr>
              <w:t>maxNrofPUCCH</w:t>
            </w:r>
            <w:proofErr w:type="spellEnd"/>
            <w:r w:rsidRPr="00E85189">
              <w:rPr>
                <w:i/>
                <w:szCs w:val="22"/>
              </w:rPr>
              <w:t>-</w:t>
            </w:r>
            <w:proofErr w:type="spellStart"/>
            <w:r w:rsidRPr="00E85189">
              <w:rPr>
                <w:i/>
                <w:szCs w:val="22"/>
              </w:rPr>
              <w:t>PathlossReference</w:t>
            </w:r>
            <w:proofErr w:type="spellEnd"/>
            <w:r w:rsidRPr="00E85189">
              <w:rPr>
                <w:i/>
                <w:szCs w:val="22"/>
              </w:rPr>
              <w:t>-RSs</w:t>
            </w:r>
            <w:r w:rsidRPr="00E85189">
              <w:rPr>
                <w:szCs w:val="22"/>
              </w:rPr>
              <w:t xml:space="preserve"> may be configured. </w:t>
            </w:r>
            <w:del w:id="3036" w:author="Rapporteur (Ericsson) Rev1" w:date="2020-08-31T07:18:00Z">
              <w:r w:rsidRPr="00E85189" w:rsidDel="00C329F3">
                <w:rPr>
                  <w:szCs w:val="22"/>
                </w:rPr>
                <w:delText xml:space="preserve">When </w:delText>
              </w:r>
            </w:del>
            <w:ins w:id="3037" w:author="Rapporteur (Ericsson) Rev1" w:date="2020-08-31T07:18:00Z">
              <w:r w:rsidR="00C329F3">
                <w:rPr>
                  <w:szCs w:val="22"/>
                </w:rPr>
                <w:t>If</w:t>
              </w:r>
              <w:r w:rsidR="00C329F3" w:rsidRPr="00E85189">
                <w:rPr>
                  <w:szCs w:val="22"/>
                </w:rPr>
                <w:t xml:space="preserve"> </w:t>
              </w:r>
            </w:ins>
            <w:r w:rsidRPr="00E85189">
              <w:rPr>
                <w:szCs w:val="22"/>
              </w:rPr>
              <w:t xml:space="preserve">the field is </w:t>
            </w:r>
            <w:ins w:id="3038" w:author="Rapporteur (Ericsson) Rev1" w:date="2020-08-31T07:18:00Z">
              <w:r w:rsidR="00C329F3">
                <w:rPr>
                  <w:szCs w:val="22"/>
                </w:rPr>
                <w:t>not configured</w:t>
              </w:r>
            </w:ins>
            <w:del w:id="3039" w:author="Rapporteur (Ericsson) Rev1" w:date="2020-08-31T07:18:00Z">
              <w:r w:rsidRPr="00E85189" w:rsidDel="00C329F3">
                <w:rPr>
                  <w:szCs w:val="22"/>
                </w:rPr>
                <w:delText>absent</w:delText>
              </w:r>
            </w:del>
            <w:r w:rsidRPr="00E85189">
              <w:rPr>
                <w:szCs w:val="22"/>
              </w:rPr>
              <w:t>, the UE uses the SSB as reference signal (see TS 38.213 [13], clause 7.2).</w:t>
            </w:r>
          </w:p>
        </w:tc>
      </w:tr>
      <w:tr w:rsidR="00AD40B0" w:rsidRPr="00E85189" w14:paraId="60A25BA0" w14:textId="77777777" w:rsidTr="00AD40B0">
        <w:tc>
          <w:tcPr>
            <w:tcW w:w="14173" w:type="dxa"/>
            <w:shd w:val="clear" w:color="auto" w:fill="auto"/>
          </w:tcPr>
          <w:p w14:paraId="5008F671" w14:textId="77777777" w:rsidR="00AD40B0" w:rsidRPr="00E85189" w:rsidRDefault="00AD40B0" w:rsidP="00AD40B0">
            <w:pPr>
              <w:pStyle w:val="TAL"/>
              <w:rPr>
                <w:szCs w:val="22"/>
              </w:rPr>
            </w:pPr>
            <w:proofErr w:type="spellStart"/>
            <w:r w:rsidRPr="00E85189">
              <w:rPr>
                <w:b/>
                <w:i/>
                <w:szCs w:val="22"/>
              </w:rPr>
              <w:t>twoPUCCH</w:t>
            </w:r>
            <w:proofErr w:type="spellEnd"/>
            <w:r w:rsidRPr="00E85189">
              <w:rPr>
                <w:b/>
                <w:i/>
                <w:szCs w:val="22"/>
              </w:rPr>
              <w:t>-PC-</w:t>
            </w:r>
            <w:proofErr w:type="spellStart"/>
            <w:r w:rsidRPr="00E85189">
              <w:rPr>
                <w:b/>
                <w:i/>
                <w:szCs w:val="22"/>
              </w:rPr>
              <w:t>AdjustmentStates</w:t>
            </w:r>
            <w:proofErr w:type="spellEnd"/>
          </w:p>
          <w:p w14:paraId="02E32F83" w14:textId="77777777" w:rsidR="00AD40B0" w:rsidRPr="00E85189" w:rsidRDefault="00AD40B0" w:rsidP="00AD40B0">
            <w:pPr>
              <w:pStyle w:val="TAL"/>
              <w:rPr>
                <w:szCs w:val="22"/>
              </w:rPr>
            </w:pPr>
            <w:r w:rsidRPr="00E85189">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FA1FB51" w14:textId="77777777" w:rsidR="00AD40B0" w:rsidRPr="00E85189" w:rsidRDefault="00AD40B0" w:rsidP="00AD40B0"/>
    <w:p w14:paraId="14333C61" w14:textId="77777777" w:rsidR="00AD40B0" w:rsidRPr="00E85189" w:rsidRDefault="00AD40B0" w:rsidP="00AD40B0">
      <w:pPr>
        <w:pStyle w:val="Heading4"/>
      </w:pPr>
      <w:bookmarkStart w:id="3040" w:name="_Toc20426053"/>
      <w:bookmarkStart w:id="3041" w:name="_Toc29321449"/>
      <w:bookmarkStart w:id="3042" w:name="_Toc36219632"/>
      <w:bookmarkStart w:id="3043" w:name="_Toc36220308"/>
      <w:bookmarkStart w:id="3044" w:name="_Toc36513728"/>
      <w:bookmarkStart w:id="3045" w:name="_Toc46449786"/>
      <w:bookmarkStart w:id="3046" w:name="_Toc46489573"/>
      <w:r w:rsidRPr="00E85189">
        <w:t>–</w:t>
      </w:r>
      <w:r w:rsidRPr="00E85189">
        <w:tab/>
      </w:r>
      <w:r w:rsidRPr="00E85189">
        <w:rPr>
          <w:i/>
        </w:rPr>
        <w:t>PUCCH-</w:t>
      </w:r>
      <w:proofErr w:type="spellStart"/>
      <w:r w:rsidRPr="00E85189">
        <w:rPr>
          <w:i/>
        </w:rPr>
        <w:t>SpatialRelationInfo</w:t>
      </w:r>
      <w:bookmarkEnd w:id="3040"/>
      <w:bookmarkEnd w:id="3041"/>
      <w:bookmarkEnd w:id="3042"/>
      <w:bookmarkEnd w:id="3043"/>
      <w:bookmarkEnd w:id="3044"/>
      <w:bookmarkEnd w:id="3045"/>
      <w:bookmarkEnd w:id="3046"/>
      <w:proofErr w:type="spellEnd"/>
    </w:p>
    <w:p w14:paraId="0CA00293" w14:textId="77777777" w:rsidR="00AD40B0" w:rsidRPr="00E85189" w:rsidRDefault="00AD40B0" w:rsidP="00AD40B0">
      <w:r w:rsidRPr="00E85189">
        <w:t xml:space="preserve">The IE </w:t>
      </w:r>
      <w:r w:rsidRPr="00E85189">
        <w:rPr>
          <w:i/>
        </w:rPr>
        <w:t>PUCCH-</w:t>
      </w:r>
      <w:proofErr w:type="spellStart"/>
      <w:r w:rsidRPr="00E85189">
        <w:rPr>
          <w:i/>
        </w:rPr>
        <w:t>SpatialRelationInfo</w:t>
      </w:r>
      <w:proofErr w:type="spellEnd"/>
      <w:r w:rsidRPr="00E85189">
        <w:t xml:space="preserve"> is used to configure the spatial setting for PUCCH transmission and the parameters for PUCCH power control, see TS 38.213, [13], clause 9.2.2.</w:t>
      </w:r>
    </w:p>
    <w:p w14:paraId="718F70C1" w14:textId="77777777" w:rsidR="00AD40B0" w:rsidRPr="00E85189" w:rsidRDefault="00AD40B0" w:rsidP="00AD40B0">
      <w:pPr>
        <w:pStyle w:val="TH"/>
      </w:pPr>
      <w:r w:rsidRPr="00E85189">
        <w:rPr>
          <w:i/>
        </w:rPr>
        <w:t>PUCCH-</w:t>
      </w:r>
      <w:proofErr w:type="spellStart"/>
      <w:r w:rsidRPr="00E85189">
        <w:rPr>
          <w:i/>
        </w:rPr>
        <w:t>SpatialRelationInfo</w:t>
      </w:r>
      <w:proofErr w:type="spellEnd"/>
      <w:r w:rsidRPr="00E85189">
        <w:t xml:space="preserve"> information element</w:t>
      </w:r>
    </w:p>
    <w:p w14:paraId="26E59486" w14:textId="77777777" w:rsidR="00AD40B0" w:rsidRPr="00E85189" w:rsidRDefault="00AD40B0" w:rsidP="00AD40B0">
      <w:pPr>
        <w:pStyle w:val="PL"/>
      </w:pPr>
      <w:r w:rsidRPr="00E85189">
        <w:t>-- ASN1START</w:t>
      </w:r>
    </w:p>
    <w:p w14:paraId="507FAE9F" w14:textId="77777777" w:rsidR="00AD40B0" w:rsidRPr="00E85189" w:rsidRDefault="00AD40B0" w:rsidP="00AD40B0">
      <w:pPr>
        <w:pStyle w:val="PL"/>
      </w:pPr>
      <w:r w:rsidRPr="00E85189">
        <w:t>-- TAG-PUCCH-SPATIALRELATIONINFO-START</w:t>
      </w:r>
    </w:p>
    <w:p w14:paraId="4D5AF0B6" w14:textId="77777777" w:rsidR="00AD40B0" w:rsidRPr="00E85189" w:rsidRDefault="00AD40B0" w:rsidP="00AD40B0">
      <w:pPr>
        <w:pStyle w:val="PL"/>
      </w:pPr>
    </w:p>
    <w:p w14:paraId="34D165FC" w14:textId="77777777" w:rsidR="00AD40B0" w:rsidRPr="00E85189" w:rsidRDefault="00AD40B0" w:rsidP="00AD40B0">
      <w:pPr>
        <w:pStyle w:val="PL"/>
      </w:pPr>
      <w:r w:rsidRPr="00E85189">
        <w:t>PUCCH-SpatialRelationInfo ::=           SEQUENCE {</w:t>
      </w:r>
    </w:p>
    <w:p w14:paraId="604255A7" w14:textId="77777777" w:rsidR="00AD40B0" w:rsidRPr="00E85189" w:rsidRDefault="00AD40B0" w:rsidP="00AD40B0">
      <w:pPr>
        <w:pStyle w:val="PL"/>
      </w:pPr>
      <w:r w:rsidRPr="00E85189">
        <w:t xml:space="preserve">    pucch-SpatialRelationInfoId         PUCCH-SpatialRelationInfoId,</w:t>
      </w:r>
    </w:p>
    <w:p w14:paraId="6BDCD117" w14:textId="77777777" w:rsidR="00AD40B0" w:rsidRPr="00E85189" w:rsidRDefault="00AD40B0" w:rsidP="00AD40B0">
      <w:pPr>
        <w:pStyle w:val="PL"/>
      </w:pPr>
      <w:r w:rsidRPr="00E85189">
        <w:t xml:space="preserve">    servingCellId                           ServCellIndex                                                    OPTIONAL,   -- Need S</w:t>
      </w:r>
    </w:p>
    <w:p w14:paraId="114E4F00" w14:textId="77777777" w:rsidR="00AD40B0" w:rsidRPr="00E85189" w:rsidRDefault="00AD40B0" w:rsidP="00AD40B0">
      <w:pPr>
        <w:pStyle w:val="PL"/>
      </w:pPr>
      <w:r w:rsidRPr="00E85189">
        <w:t xml:space="preserve">    referenceSignal                         CHOICE {</w:t>
      </w:r>
    </w:p>
    <w:p w14:paraId="04397F5B" w14:textId="77777777" w:rsidR="00AD40B0" w:rsidRPr="00E85189" w:rsidRDefault="00AD40B0" w:rsidP="00AD40B0">
      <w:pPr>
        <w:pStyle w:val="PL"/>
      </w:pPr>
      <w:r w:rsidRPr="00E85189">
        <w:t xml:space="preserve">        ssb-Index                               SSB-Index,</w:t>
      </w:r>
    </w:p>
    <w:p w14:paraId="2CD77D0F" w14:textId="77777777" w:rsidR="00AD40B0" w:rsidRPr="00E85189" w:rsidRDefault="00AD40B0" w:rsidP="00AD40B0">
      <w:pPr>
        <w:pStyle w:val="PL"/>
      </w:pPr>
      <w:r w:rsidRPr="00E85189">
        <w:t xml:space="preserve">        csi-RS-Index                            NZP-CSI-RS-ResourceId,</w:t>
      </w:r>
    </w:p>
    <w:p w14:paraId="61E5685C" w14:textId="77777777" w:rsidR="00AD40B0" w:rsidRPr="00E85189" w:rsidRDefault="00AD40B0" w:rsidP="00AD40B0">
      <w:pPr>
        <w:pStyle w:val="PL"/>
      </w:pPr>
      <w:r w:rsidRPr="00E85189">
        <w:t xml:space="preserve">        srs                                     SEQUENCE {</w:t>
      </w:r>
    </w:p>
    <w:p w14:paraId="38E18F4D" w14:textId="77777777" w:rsidR="00AD40B0" w:rsidRPr="00E85189" w:rsidRDefault="00AD40B0" w:rsidP="00AD40B0">
      <w:pPr>
        <w:pStyle w:val="PL"/>
      </w:pPr>
      <w:r w:rsidRPr="00E85189">
        <w:t xml:space="preserve">                                                    resource                            SRS-ResourceId,</w:t>
      </w:r>
    </w:p>
    <w:p w14:paraId="40435CCE" w14:textId="77777777" w:rsidR="00AD40B0" w:rsidRPr="00E85189" w:rsidRDefault="00AD40B0" w:rsidP="00AD40B0">
      <w:pPr>
        <w:pStyle w:val="PL"/>
      </w:pPr>
      <w:r w:rsidRPr="00E85189">
        <w:t xml:space="preserve">                                                    uplinkBWP                           BWP-Id</w:t>
      </w:r>
    </w:p>
    <w:p w14:paraId="734C30E3" w14:textId="77777777" w:rsidR="00AD40B0" w:rsidRPr="00E85189" w:rsidRDefault="00AD40B0" w:rsidP="00AD40B0">
      <w:pPr>
        <w:pStyle w:val="PL"/>
      </w:pPr>
      <w:r w:rsidRPr="00E85189">
        <w:t xml:space="preserve">                                                }</w:t>
      </w:r>
    </w:p>
    <w:p w14:paraId="4CFC5D70" w14:textId="77777777" w:rsidR="00AD40B0" w:rsidRPr="00E85189" w:rsidRDefault="00AD40B0" w:rsidP="00AD40B0">
      <w:pPr>
        <w:pStyle w:val="PL"/>
      </w:pPr>
      <w:r w:rsidRPr="00E85189">
        <w:lastRenderedPageBreak/>
        <w:t xml:space="preserve">    },</w:t>
      </w:r>
    </w:p>
    <w:p w14:paraId="08997DF6" w14:textId="77777777" w:rsidR="00AD40B0" w:rsidRPr="00E85189" w:rsidRDefault="00AD40B0" w:rsidP="00AD40B0">
      <w:pPr>
        <w:pStyle w:val="PL"/>
      </w:pPr>
      <w:r w:rsidRPr="00E85189">
        <w:t xml:space="preserve">    pucch-PathlossReferenceRS-Id            PUCCH-PathlossReferenceRS-Id,</w:t>
      </w:r>
    </w:p>
    <w:p w14:paraId="03820BE8" w14:textId="77777777" w:rsidR="00AD40B0" w:rsidRPr="00E85189" w:rsidRDefault="00AD40B0" w:rsidP="00AD40B0">
      <w:pPr>
        <w:pStyle w:val="PL"/>
      </w:pPr>
      <w:r w:rsidRPr="00E85189">
        <w:t xml:space="preserve">    p0-PUCCH-Id                             P0-PUCCH-Id,</w:t>
      </w:r>
    </w:p>
    <w:p w14:paraId="2F0F65F9" w14:textId="77777777" w:rsidR="00AD40B0" w:rsidRPr="00E85189" w:rsidRDefault="00AD40B0" w:rsidP="00AD40B0">
      <w:pPr>
        <w:pStyle w:val="PL"/>
      </w:pPr>
      <w:r w:rsidRPr="00E85189">
        <w:t xml:space="preserve">    closedLoopIndex                         ENUMERATED { i0, i1 }</w:t>
      </w:r>
    </w:p>
    <w:p w14:paraId="7CC7DF1D" w14:textId="77777777" w:rsidR="00AD40B0" w:rsidRPr="00E85189" w:rsidRDefault="00AD40B0" w:rsidP="00AD40B0">
      <w:pPr>
        <w:pStyle w:val="PL"/>
      </w:pPr>
      <w:r w:rsidRPr="00E85189">
        <w:t>}</w:t>
      </w:r>
    </w:p>
    <w:p w14:paraId="1AC75DB0" w14:textId="77777777" w:rsidR="00AD40B0" w:rsidRPr="00E85189" w:rsidRDefault="00AD40B0" w:rsidP="00AD40B0">
      <w:pPr>
        <w:pStyle w:val="PL"/>
      </w:pPr>
    </w:p>
    <w:p w14:paraId="6D61F00B" w14:textId="77777777" w:rsidR="00AD40B0" w:rsidRPr="00E85189" w:rsidRDefault="00AD40B0" w:rsidP="00AD40B0">
      <w:pPr>
        <w:pStyle w:val="PL"/>
      </w:pPr>
      <w:r w:rsidRPr="00E85189">
        <w:t>PUCCH-SpatialRelationInfoId ::=         INTEGER (1..maxNrofSpatialRelationInfos)</w:t>
      </w:r>
    </w:p>
    <w:p w14:paraId="6142BE4B" w14:textId="77777777" w:rsidR="00AD40B0" w:rsidRPr="00E85189" w:rsidRDefault="00AD40B0" w:rsidP="00AD40B0">
      <w:pPr>
        <w:pStyle w:val="PL"/>
      </w:pPr>
    </w:p>
    <w:p w14:paraId="588B3D74" w14:textId="77777777" w:rsidR="00AD40B0" w:rsidRPr="00E85189" w:rsidRDefault="00AD40B0" w:rsidP="00AD40B0">
      <w:pPr>
        <w:pStyle w:val="PL"/>
      </w:pPr>
    </w:p>
    <w:p w14:paraId="70C16ECB" w14:textId="77777777" w:rsidR="00AD40B0" w:rsidRPr="00E85189" w:rsidRDefault="00AD40B0" w:rsidP="00AD40B0">
      <w:pPr>
        <w:pStyle w:val="PL"/>
      </w:pPr>
      <w:r w:rsidRPr="00E85189">
        <w:t>-- TAG-PUCCH-SPATIALRELATIONINFO-STOP</w:t>
      </w:r>
    </w:p>
    <w:p w14:paraId="47C451EA" w14:textId="77777777" w:rsidR="00AD40B0" w:rsidRPr="00E85189" w:rsidRDefault="00AD40B0" w:rsidP="00AD40B0">
      <w:pPr>
        <w:pStyle w:val="PL"/>
      </w:pPr>
      <w:r w:rsidRPr="00E85189">
        <w:t>-- ASN1STOP</w:t>
      </w:r>
    </w:p>
    <w:p w14:paraId="518754B3"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54D5BD8" w14:textId="77777777" w:rsidTr="00AD40B0">
        <w:tc>
          <w:tcPr>
            <w:tcW w:w="14173" w:type="dxa"/>
          </w:tcPr>
          <w:p w14:paraId="4FC936EF" w14:textId="77777777" w:rsidR="00AD40B0" w:rsidRPr="00E85189" w:rsidRDefault="00AD40B0" w:rsidP="00AD40B0">
            <w:pPr>
              <w:pStyle w:val="TAH"/>
              <w:rPr>
                <w:szCs w:val="22"/>
              </w:rPr>
            </w:pPr>
            <w:r w:rsidRPr="00E85189">
              <w:rPr>
                <w:i/>
                <w:szCs w:val="22"/>
              </w:rPr>
              <w:t>PUCCH-</w:t>
            </w:r>
            <w:proofErr w:type="spellStart"/>
            <w:r w:rsidRPr="00E85189">
              <w:rPr>
                <w:i/>
                <w:szCs w:val="22"/>
              </w:rPr>
              <w:t>SpatialRelationInfo</w:t>
            </w:r>
            <w:proofErr w:type="spellEnd"/>
            <w:r w:rsidRPr="00E85189">
              <w:rPr>
                <w:i/>
                <w:szCs w:val="22"/>
              </w:rPr>
              <w:t xml:space="preserve"> </w:t>
            </w:r>
            <w:r w:rsidRPr="00E85189">
              <w:rPr>
                <w:szCs w:val="22"/>
              </w:rPr>
              <w:t>field descriptions</w:t>
            </w:r>
          </w:p>
        </w:tc>
      </w:tr>
      <w:tr w:rsidR="00AD40B0" w:rsidRPr="00E85189" w14:paraId="29E86A92" w14:textId="77777777" w:rsidTr="00AD40B0">
        <w:tc>
          <w:tcPr>
            <w:tcW w:w="14173" w:type="dxa"/>
          </w:tcPr>
          <w:p w14:paraId="33C95253" w14:textId="77777777" w:rsidR="00AD40B0" w:rsidRPr="00E85189" w:rsidRDefault="00AD40B0" w:rsidP="00AD40B0">
            <w:pPr>
              <w:pStyle w:val="TAL"/>
              <w:rPr>
                <w:szCs w:val="22"/>
              </w:rPr>
            </w:pPr>
            <w:proofErr w:type="spellStart"/>
            <w:r w:rsidRPr="00E85189">
              <w:rPr>
                <w:b/>
                <w:i/>
                <w:szCs w:val="22"/>
              </w:rPr>
              <w:t>servingCellId</w:t>
            </w:r>
            <w:proofErr w:type="spellEnd"/>
          </w:p>
          <w:p w14:paraId="4D680082" w14:textId="77777777" w:rsidR="00AD40B0" w:rsidRPr="00E85189" w:rsidRDefault="00AD40B0" w:rsidP="00AD40B0">
            <w:pPr>
              <w:pStyle w:val="TAL"/>
              <w:rPr>
                <w:szCs w:val="22"/>
              </w:rPr>
            </w:pPr>
            <w:r w:rsidRPr="00E85189">
              <w:rPr>
                <w:szCs w:val="22"/>
              </w:rPr>
              <w:t xml:space="preserve">If the field is absent, the UE applies the </w:t>
            </w:r>
            <w:proofErr w:type="spellStart"/>
            <w:r w:rsidRPr="00E85189">
              <w:rPr>
                <w:i/>
                <w:szCs w:val="22"/>
              </w:rPr>
              <w:t>ServCellId</w:t>
            </w:r>
            <w:proofErr w:type="spellEnd"/>
            <w:r w:rsidRPr="00E85189">
              <w:rPr>
                <w:szCs w:val="22"/>
              </w:rPr>
              <w:t xml:space="preserve"> of the serving cell in which this </w:t>
            </w:r>
            <w:r w:rsidRPr="00E85189">
              <w:rPr>
                <w:i/>
                <w:szCs w:val="22"/>
              </w:rPr>
              <w:t>PUCCH-</w:t>
            </w:r>
            <w:proofErr w:type="spellStart"/>
            <w:r w:rsidRPr="00E85189">
              <w:rPr>
                <w:i/>
                <w:szCs w:val="22"/>
              </w:rPr>
              <w:t>SpatialRelationInfo</w:t>
            </w:r>
            <w:proofErr w:type="spellEnd"/>
            <w:r w:rsidRPr="00E85189">
              <w:rPr>
                <w:szCs w:val="22"/>
              </w:rPr>
              <w:t xml:space="preserve"> is configured</w:t>
            </w:r>
          </w:p>
        </w:tc>
      </w:tr>
      <w:bookmarkEnd w:id="3028"/>
    </w:tbl>
    <w:p w14:paraId="544D39BB" w14:textId="77777777" w:rsidR="00AD40B0" w:rsidRPr="00E85189" w:rsidRDefault="00AD40B0" w:rsidP="00AD40B0"/>
    <w:p w14:paraId="31AC9AD8" w14:textId="77777777" w:rsidR="00AD40B0" w:rsidRPr="00E85189" w:rsidRDefault="00AD40B0" w:rsidP="00AD40B0">
      <w:pPr>
        <w:pStyle w:val="Heading4"/>
      </w:pPr>
      <w:bookmarkStart w:id="3047" w:name="_Toc20426054"/>
      <w:bookmarkStart w:id="3048" w:name="_Toc29321450"/>
      <w:bookmarkStart w:id="3049" w:name="_Toc36219633"/>
      <w:bookmarkStart w:id="3050" w:name="_Toc36220309"/>
      <w:bookmarkStart w:id="3051" w:name="_Toc36513729"/>
      <w:bookmarkStart w:id="3052" w:name="_Toc46449787"/>
      <w:bookmarkStart w:id="3053" w:name="_Toc46489574"/>
      <w:r w:rsidRPr="00E85189">
        <w:t>–</w:t>
      </w:r>
      <w:r w:rsidRPr="00E85189">
        <w:tab/>
      </w:r>
      <w:r w:rsidRPr="00E85189">
        <w:rPr>
          <w:i/>
        </w:rPr>
        <w:t>PUCCH-TPC-</w:t>
      </w:r>
      <w:proofErr w:type="spellStart"/>
      <w:r w:rsidRPr="00E85189">
        <w:rPr>
          <w:i/>
        </w:rPr>
        <w:t>CommandConfig</w:t>
      </w:r>
      <w:bookmarkEnd w:id="3047"/>
      <w:bookmarkEnd w:id="3048"/>
      <w:bookmarkEnd w:id="3049"/>
      <w:bookmarkEnd w:id="3050"/>
      <w:bookmarkEnd w:id="3051"/>
      <w:bookmarkEnd w:id="3052"/>
      <w:bookmarkEnd w:id="3053"/>
      <w:proofErr w:type="spellEnd"/>
    </w:p>
    <w:p w14:paraId="45BD1720" w14:textId="77777777" w:rsidR="00AD40B0" w:rsidRPr="00E85189" w:rsidRDefault="00AD40B0" w:rsidP="00AD40B0">
      <w:r w:rsidRPr="00E85189">
        <w:t xml:space="preserve">The IE </w:t>
      </w:r>
      <w:r w:rsidRPr="00E85189">
        <w:rPr>
          <w:i/>
        </w:rPr>
        <w:t>PUCCH-TPC-</w:t>
      </w:r>
      <w:proofErr w:type="spellStart"/>
      <w:r w:rsidRPr="00E85189">
        <w:rPr>
          <w:i/>
        </w:rPr>
        <w:t>CommandConfig</w:t>
      </w:r>
      <w:proofErr w:type="spellEnd"/>
      <w:r w:rsidRPr="00E85189">
        <w:t xml:space="preserve"> is used to configure the UE for extracting TPC commands for PUCCH from a group-TPC messages on DCI.</w:t>
      </w:r>
    </w:p>
    <w:p w14:paraId="022D0B7C" w14:textId="77777777" w:rsidR="00AD40B0" w:rsidRPr="00E85189" w:rsidRDefault="00AD40B0" w:rsidP="00AD40B0">
      <w:pPr>
        <w:pStyle w:val="TH"/>
      </w:pPr>
      <w:r w:rsidRPr="00E85189">
        <w:rPr>
          <w:i/>
        </w:rPr>
        <w:t>PUCCH-TPC-</w:t>
      </w:r>
      <w:proofErr w:type="spellStart"/>
      <w:r w:rsidRPr="00E85189">
        <w:rPr>
          <w:i/>
        </w:rPr>
        <w:t>CommandConfig</w:t>
      </w:r>
      <w:proofErr w:type="spellEnd"/>
      <w:r w:rsidRPr="00E85189">
        <w:t xml:space="preserve"> information element</w:t>
      </w:r>
    </w:p>
    <w:p w14:paraId="151E33E5" w14:textId="77777777" w:rsidR="00AD40B0" w:rsidRPr="00E85189" w:rsidRDefault="00AD40B0" w:rsidP="00AD40B0">
      <w:pPr>
        <w:pStyle w:val="PL"/>
      </w:pPr>
      <w:r w:rsidRPr="00E85189">
        <w:t>-- ASN1START</w:t>
      </w:r>
    </w:p>
    <w:p w14:paraId="42B9933D" w14:textId="77777777" w:rsidR="00AD40B0" w:rsidRPr="00E85189" w:rsidRDefault="00AD40B0" w:rsidP="00AD40B0">
      <w:pPr>
        <w:pStyle w:val="PL"/>
      </w:pPr>
      <w:r w:rsidRPr="00E85189">
        <w:t>-- TAG-PUCCH-TPC-COMMANDCONFIG-START</w:t>
      </w:r>
    </w:p>
    <w:p w14:paraId="64525ABB" w14:textId="77777777" w:rsidR="00AD40B0" w:rsidRPr="00E85189" w:rsidRDefault="00AD40B0" w:rsidP="00AD40B0">
      <w:pPr>
        <w:pStyle w:val="PL"/>
      </w:pPr>
    </w:p>
    <w:p w14:paraId="466FB464" w14:textId="77777777" w:rsidR="00AD40B0" w:rsidRPr="00E85189" w:rsidRDefault="00AD40B0" w:rsidP="00AD40B0">
      <w:pPr>
        <w:pStyle w:val="PL"/>
      </w:pPr>
      <w:r w:rsidRPr="00E85189">
        <w:t>PUCCH-TPC-CommandConfig ::=             SEQUENCE {</w:t>
      </w:r>
    </w:p>
    <w:p w14:paraId="46682EDA" w14:textId="77777777" w:rsidR="00AD40B0" w:rsidRPr="00E85189" w:rsidRDefault="00AD40B0" w:rsidP="00AD40B0">
      <w:pPr>
        <w:pStyle w:val="PL"/>
      </w:pPr>
      <w:r w:rsidRPr="00E85189">
        <w:t xml:space="preserve">    tpc-IndexPCell                          INTEGER (1..15)                         OPTIONAL,   -- Cond PDCCH-OfSpcell</w:t>
      </w:r>
    </w:p>
    <w:p w14:paraId="25DA48D3" w14:textId="77777777" w:rsidR="00AD40B0" w:rsidRPr="00E85189" w:rsidRDefault="00AD40B0" w:rsidP="00AD40B0">
      <w:pPr>
        <w:pStyle w:val="PL"/>
      </w:pPr>
      <w:r w:rsidRPr="00E85189">
        <w:t xml:space="preserve">    tpc-IndexPUCCH-SCell                    INTEGER (1..15)                         OPTIONAL,   -- Cond PDCCH-ofSpCellOrPUCCH-SCell</w:t>
      </w:r>
    </w:p>
    <w:p w14:paraId="42288225" w14:textId="77777777" w:rsidR="00AD40B0" w:rsidRPr="00E85189" w:rsidRDefault="00AD40B0" w:rsidP="00AD40B0">
      <w:pPr>
        <w:pStyle w:val="PL"/>
      </w:pPr>
      <w:r w:rsidRPr="00E85189">
        <w:t xml:space="preserve">    ...</w:t>
      </w:r>
    </w:p>
    <w:p w14:paraId="2715A7D3" w14:textId="77777777" w:rsidR="00AD40B0" w:rsidRPr="00E85189" w:rsidRDefault="00AD40B0" w:rsidP="00AD40B0">
      <w:pPr>
        <w:pStyle w:val="PL"/>
      </w:pPr>
      <w:r w:rsidRPr="00E85189">
        <w:t>}</w:t>
      </w:r>
    </w:p>
    <w:p w14:paraId="04D41017" w14:textId="77777777" w:rsidR="00AD40B0" w:rsidRPr="00E85189" w:rsidRDefault="00AD40B0" w:rsidP="00AD40B0">
      <w:pPr>
        <w:pStyle w:val="PL"/>
      </w:pPr>
    </w:p>
    <w:p w14:paraId="5679EBF1" w14:textId="77777777" w:rsidR="00AD40B0" w:rsidRPr="00E85189" w:rsidRDefault="00AD40B0" w:rsidP="00AD40B0">
      <w:pPr>
        <w:pStyle w:val="PL"/>
      </w:pPr>
      <w:r w:rsidRPr="00E85189">
        <w:t>-- TAG-PUCCH-TPC-COMMANDCONFIG-STOP</w:t>
      </w:r>
    </w:p>
    <w:p w14:paraId="1E5D4F20" w14:textId="77777777" w:rsidR="00AD40B0" w:rsidRPr="00E85189" w:rsidRDefault="00AD40B0" w:rsidP="00AD40B0">
      <w:pPr>
        <w:pStyle w:val="PL"/>
      </w:pPr>
      <w:r w:rsidRPr="00E85189">
        <w:t>-- ASN1STOP</w:t>
      </w:r>
    </w:p>
    <w:p w14:paraId="7CB1388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DFFA7E2" w14:textId="77777777" w:rsidTr="00AD40B0">
        <w:tc>
          <w:tcPr>
            <w:tcW w:w="14507" w:type="dxa"/>
            <w:shd w:val="clear" w:color="auto" w:fill="auto"/>
          </w:tcPr>
          <w:p w14:paraId="35D315FF" w14:textId="77777777" w:rsidR="00AD40B0" w:rsidRPr="00E85189" w:rsidRDefault="00AD40B0" w:rsidP="00AD40B0">
            <w:pPr>
              <w:pStyle w:val="TAH"/>
              <w:rPr>
                <w:szCs w:val="22"/>
              </w:rPr>
            </w:pPr>
            <w:r w:rsidRPr="00E85189">
              <w:rPr>
                <w:i/>
                <w:szCs w:val="22"/>
              </w:rPr>
              <w:t>PUCCH-TPC-</w:t>
            </w:r>
            <w:proofErr w:type="spellStart"/>
            <w:r w:rsidRPr="00E85189">
              <w:rPr>
                <w:i/>
                <w:szCs w:val="22"/>
              </w:rPr>
              <w:t>CommandConfig</w:t>
            </w:r>
            <w:proofErr w:type="spellEnd"/>
            <w:r w:rsidRPr="00E85189">
              <w:rPr>
                <w:i/>
                <w:szCs w:val="22"/>
              </w:rPr>
              <w:t xml:space="preserve"> </w:t>
            </w:r>
            <w:r w:rsidRPr="00E85189">
              <w:rPr>
                <w:szCs w:val="22"/>
              </w:rPr>
              <w:t>field descriptions</w:t>
            </w:r>
          </w:p>
        </w:tc>
      </w:tr>
      <w:tr w:rsidR="00AD40B0" w:rsidRPr="00E85189" w14:paraId="683EA8C5" w14:textId="77777777" w:rsidTr="00AD40B0">
        <w:tc>
          <w:tcPr>
            <w:tcW w:w="14507" w:type="dxa"/>
            <w:shd w:val="clear" w:color="auto" w:fill="auto"/>
          </w:tcPr>
          <w:p w14:paraId="53D8778C" w14:textId="77777777" w:rsidR="00AD40B0" w:rsidRPr="00E85189" w:rsidRDefault="00AD40B0" w:rsidP="00AD40B0">
            <w:pPr>
              <w:pStyle w:val="TAL"/>
              <w:rPr>
                <w:szCs w:val="22"/>
              </w:rPr>
            </w:pPr>
            <w:proofErr w:type="spellStart"/>
            <w:r w:rsidRPr="00E85189">
              <w:rPr>
                <w:b/>
                <w:i/>
                <w:szCs w:val="22"/>
              </w:rPr>
              <w:t>tpc-IndexPCell</w:t>
            </w:r>
            <w:proofErr w:type="spellEnd"/>
          </w:p>
          <w:p w14:paraId="326F05CF" w14:textId="77777777" w:rsidR="00AD40B0" w:rsidRPr="00E85189" w:rsidRDefault="00AD40B0" w:rsidP="00AD40B0">
            <w:pPr>
              <w:pStyle w:val="TAL"/>
              <w:rPr>
                <w:szCs w:val="22"/>
              </w:rPr>
            </w:pPr>
            <w:r w:rsidRPr="00E85189">
              <w:rPr>
                <w:szCs w:val="22"/>
              </w:rPr>
              <w:t>An index determining the position of the first bit of TPC command (applicable to the SpCell) inside the DCI format 2-2 payload.</w:t>
            </w:r>
          </w:p>
        </w:tc>
      </w:tr>
      <w:tr w:rsidR="00AD40B0" w:rsidRPr="00E85189" w14:paraId="29421821" w14:textId="77777777" w:rsidTr="00AD40B0">
        <w:tc>
          <w:tcPr>
            <w:tcW w:w="14507" w:type="dxa"/>
            <w:shd w:val="clear" w:color="auto" w:fill="auto"/>
          </w:tcPr>
          <w:p w14:paraId="46DD6DD9" w14:textId="77777777" w:rsidR="00AD40B0" w:rsidRPr="00E85189" w:rsidRDefault="00AD40B0" w:rsidP="00AD40B0">
            <w:pPr>
              <w:pStyle w:val="TAL"/>
              <w:rPr>
                <w:szCs w:val="22"/>
              </w:rPr>
            </w:pPr>
            <w:proofErr w:type="spellStart"/>
            <w:r w:rsidRPr="00E85189">
              <w:rPr>
                <w:b/>
                <w:i/>
                <w:szCs w:val="22"/>
              </w:rPr>
              <w:t>tpc</w:t>
            </w:r>
            <w:proofErr w:type="spellEnd"/>
            <w:r w:rsidRPr="00E85189">
              <w:rPr>
                <w:b/>
                <w:i/>
                <w:szCs w:val="22"/>
              </w:rPr>
              <w:t>-</w:t>
            </w:r>
            <w:proofErr w:type="spellStart"/>
            <w:r w:rsidRPr="00E85189">
              <w:rPr>
                <w:b/>
                <w:i/>
                <w:szCs w:val="22"/>
              </w:rPr>
              <w:t>IndexPUCCH</w:t>
            </w:r>
            <w:proofErr w:type="spellEnd"/>
            <w:r w:rsidRPr="00E85189">
              <w:rPr>
                <w:b/>
                <w:i/>
                <w:szCs w:val="22"/>
              </w:rPr>
              <w:t>-SCell</w:t>
            </w:r>
          </w:p>
          <w:p w14:paraId="37CC0755" w14:textId="77777777" w:rsidR="00AD40B0" w:rsidRPr="00E85189" w:rsidRDefault="00AD40B0" w:rsidP="00AD40B0">
            <w:pPr>
              <w:pStyle w:val="TAL"/>
              <w:rPr>
                <w:szCs w:val="22"/>
              </w:rPr>
            </w:pPr>
            <w:r w:rsidRPr="00E85189">
              <w:rPr>
                <w:szCs w:val="22"/>
              </w:rPr>
              <w:t>An index determining the position of the first bit of TPC command (applicable to the PUCCH SCell) inside the DCI format 2-2 payload.</w:t>
            </w:r>
          </w:p>
        </w:tc>
      </w:tr>
    </w:tbl>
    <w:p w14:paraId="67A4721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6D772EAF" w14:textId="77777777" w:rsidTr="00AD40B0">
        <w:tc>
          <w:tcPr>
            <w:tcW w:w="4027" w:type="dxa"/>
          </w:tcPr>
          <w:p w14:paraId="2AB8EC57" w14:textId="77777777" w:rsidR="00AD40B0" w:rsidRPr="00E85189" w:rsidRDefault="00AD40B0" w:rsidP="00AD40B0">
            <w:pPr>
              <w:pStyle w:val="TAH"/>
            </w:pPr>
            <w:r w:rsidRPr="00E85189">
              <w:lastRenderedPageBreak/>
              <w:t>Conditional Presence</w:t>
            </w:r>
          </w:p>
        </w:tc>
        <w:tc>
          <w:tcPr>
            <w:tcW w:w="10146" w:type="dxa"/>
          </w:tcPr>
          <w:p w14:paraId="134F8A3E" w14:textId="77777777" w:rsidR="00AD40B0" w:rsidRPr="00E85189" w:rsidRDefault="00AD40B0" w:rsidP="00AD40B0">
            <w:pPr>
              <w:pStyle w:val="TAH"/>
            </w:pPr>
            <w:r w:rsidRPr="00E85189">
              <w:t>Explanation</w:t>
            </w:r>
          </w:p>
        </w:tc>
      </w:tr>
      <w:tr w:rsidR="00AD40B0" w:rsidRPr="00E85189" w14:paraId="70F40315" w14:textId="77777777" w:rsidTr="00AD40B0">
        <w:tc>
          <w:tcPr>
            <w:tcW w:w="4027" w:type="dxa"/>
          </w:tcPr>
          <w:p w14:paraId="1046D854" w14:textId="77777777" w:rsidR="00AD40B0" w:rsidRPr="00E85189" w:rsidRDefault="00AD40B0" w:rsidP="00AD40B0">
            <w:pPr>
              <w:pStyle w:val="TAL"/>
              <w:rPr>
                <w:i/>
              </w:rPr>
            </w:pPr>
            <w:r w:rsidRPr="00E85189">
              <w:rPr>
                <w:i/>
              </w:rPr>
              <w:t>PDCCH-</w:t>
            </w:r>
            <w:proofErr w:type="spellStart"/>
            <w:r w:rsidRPr="00E85189">
              <w:rPr>
                <w:i/>
              </w:rPr>
              <w:t>OfSpcell</w:t>
            </w:r>
            <w:proofErr w:type="spellEnd"/>
          </w:p>
        </w:tc>
        <w:tc>
          <w:tcPr>
            <w:tcW w:w="10146" w:type="dxa"/>
          </w:tcPr>
          <w:p w14:paraId="08E5BF99" w14:textId="77777777" w:rsidR="00AD40B0" w:rsidRPr="00E85189" w:rsidRDefault="00AD40B0" w:rsidP="00AD40B0">
            <w:pPr>
              <w:pStyle w:val="TAL"/>
            </w:pPr>
            <w:r w:rsidRPr="00E85189">
              <w:t xml:space="preserve">The field is mandatory present if the </w:t>
            </w:r>
            <w:r w:rsidRPr="00E85189">
              <w:rPr>
                <w:i/>
              </w:rPr>
              <w:t>PUCCH-TPC-</w:t>
            </w:r>
            <w:proofErr w:type="spellStart"/>
            <w:r w:rsidRPr="00E85189">
              <w:rPr>
                <w:i/>
              </w:rPr>
              <w:t>CommandConfig</w:t>
            </w:r>
            <w:proofErr w:type="spellEnd"/>
            <w:r w:rsidRPr="00E85189">
              <w:t xml:space="preserve"> is provided in the </w:t>
            </w:r>
            <w:r w:rsidRPr="00E85189">
              <w:rPr>
                <w:i/>
              </w:rPr>
              <w:t>PDCCH-Config</w:t>
            </w:r>
            <w:r w:rsidRPr="00E85189">
              <w:t xml:space="preserve"> for the SpCell. Otherwise, the field is absent, Need R.</w:t>
            </w:r>
          </w:p>
        </w:tc>
      </w:tr>
      <w:tr w:rsidR="00AD40B0" w:rsidRPr="00E85189" w14:paraId="098BA550" w14:textId="77777777" w:rsidTr="00AD40B0">
        <w:tc>
          <w:tcPr>
            <w:tcW w:w="4027" w:type="dxa"/>
          </w:tcPr>
          <w:p w14:paraId="5C2726CD" w14:textId="77777777" w:rsidR="00AD40B0" w:rsidRPr="00E85189" w:rsidRDefault="00AD40B0" w:rsidP="00AD40B0">
            <w:pPr>
              <w:pStyle w:val="TAL"/>
              <w:rPr>
                <w:i/>
              </w:rPr>
            </w:pPr>
            <w:r w:rsidRPr="00E85189">
              <w:rPr>
                <w:i/>
              </w:rPr>
              <w:t>PDCCH-</w:t>
            </w:r>
            <w:proofErr w:type="spellStart"/>
            <w:r w:rsidRPr="00E85189">
              <w:rPr>
                <w:i/>
              </w:rPr>
              <w:t>ofSpCellOrPUCCH</w:t>
            </w:r>
            <w:proofErr w:type="spellEnd"/>
            <w:r w:rsidRPr="00E85189">
              <w:rPr>
                <w:i/>
              </w:rPr>
              <w:t>-SCell</w:t>
            </w:r>
          </w:p>
        </w:tc>
        <w:tc>
          <w:tcPr>
            <w:tcW w:w="10146" w:type="dxa"/>
          </w:tcPr>
          <w:p w14:paraId="65086F25" w14:textId="77777777" w:rsidR="00AD40B0" w:rsidRPr="00E85189" w:rsidRDefault="00AD40B0" w:rsidP="00AD40B0">
            <w:pPr>
              <w:pStyle w:val="TAL"/>
            </w:pPr>
            <w:r w:rsidRPr="00E85189">
              <w:t xml:space="preserve">The field is mandatory present if the </w:t>
            </w:r>
            <w:r w:rsidRPr="00E85189">
              <w:rPr>
                <w:i/>
              </w:rPr>
              <w:t>PUCCH-TPC-</w:t>
            </w:r>
            <w:proofErr w:type="spellStart"/>
            <w:r w:rsidRPr="00E85189">
              <w:rPr>
                <w:i/>
              </w:rPr>
              <w:t>CommandConfig</w:t>
            </w:r>
            <w:proofErr w:type="spellEnd"/>
            <w:r w:rsidRPr="00E85189">
              <w:t xml:space="preserve"> is provided in the </w:t>
            </w:r>
            <w:r w:rsidRPr="00E85189">
              <w:rPr>
                <w:i/>
              </w:rPr>
              <w:t>PDCCH-Config</w:t>
            </w:r>
            <w:r w:rsidRPr="00E85189">
              <w:t xml:space="preserve"> for the PUCCH-SCell.</w:t>
            </w:r>
          </w:p>
          <w:p w14:paraId="0F9CD522" w14:textId="77777777" w:rsidR="00AD40B0" w:rsidRPr="00E85189" w:rsidRDefault="00AD40B0" w:rsidP="00AD40B0">
            <w:pPr>
              <w:pStyle w:val="TAL"/>
            </w:pPr>
            <w:r w:rsidRPr="00E85189">
              <w:t xml:space="preserve">The field is optionally present, need R, if the UE is configured with a PUCCH SCell in this cell group and if the </w:t>
            </w:r>
            <w:r w:rsidRPr="00E85189">
              <w:rPr>
                <w:i/>
              </w:rPr>
              <w:t>PUCCH-TPC-</w:t>
            </w:r>
            <w:proofErr w:type="spellStart"/>
            <w:r w:rsidRPr="00E85189">
              <w:rPr>
                <w:i/>
              </w:rPr>
              <w:t>CommandConfig</w:t>
            </w:r>
            <w:proofErr w:type="spellEnd"/>
            <w:r w:rsidRPr="00E85189">
              <w:rPr>
                <w:i/>
              </w:rPr>
              <w:t xml:space="preserve"> </w:t>
            </w:r>
            <w:r w:rsidRPr="00E85189">
              <w:t xml:space="preserve">is provided in the </w:t>
            </w:r>
            <w:r w:rsidRPr="00E85189">
              <w:rPr>
                <w:i/>
              </w:rPr>
              <w:t>PDCCH-Config</w:t>
            </w:r>
            <w:r w:rsidRPr="00E85189">
              <w:t xml:space="preserve"> for the SpCell.</w:t>
            </w:r>
          </w:p>
          <w:p w14:paraId="0EA9220A" w14:textId="77777777" w:rsidR="00AD40B0" w:rsidRPr="00E85189" w:rsidRDefault="00AD40B0" w:rsidP="00AD40B0">
            <w:pPr>
              <w:pStyle w:val="TAL"/>
            </w:pPr>
            <w:r w:rsidRPr="00E85189">
              <w:t>Otherwise, the field is absent, Need R.</w:t>
            </w:r>
          </w:p>
        </w:tc>
      </w:tr>
    </w:tbl>
    <w:p w14:paraId="4D51B312" w14:textId="77777777" w:rsidR="00AD40B0" w:rsidRPr="00E85189" w:rsidRDefault="00AD40B0" w:rsidP="00AD40B0"/>
    <w:p w14:paraId="524F9E8B" w14:textId="77777777" w:rsidR="00AD40B0" w:rsidRPr="00E85189" w:rsidRDefault="00AD40B0" w:rsidP="00AD40B0">
      <w:pPr>
        <w:pStyle w:val="Heading4"/>
      </w:pPr>
      <w:bookmarkStart w:id="3054" w:name="_Toc20426055"/>
      <w:bookmarkStart w:id="3055" w:name="_Toc29321451"/>
      <w:bookmarkStart w:id="3056" w:name="_Toc36219634"/>
      <w:bookmarkStart w:id="3057" w:name="_Toc36220310"/>
      <w:bookmarkStart w:id="3058" w:name="_Toc36513730"/>
      <w:bookmarkStart w:id="3059" w:name="_Toc46449788"/>
      <w:bookmarkStart w:id="3060" w:name="_Toc46489575"/>
      <w:r w:rsidRPr="00E85189">
        <w:t>–</w:t>
      </w:r>
      <w:r w:rsidRPr="00E85189">
        <w:tab/>
      </w:r>
      <w:r w:rsidRPr="00E85189">
        <w:rPr>
          <w:i/>
        </w:rPr>
        <w:t>PUSCH-Config</w:t>
      </w:r>
      <w:bookmarkEnd w:id="3054"/>
      <w:bookmarkEnd w:id="3055"/>
      <w:bookmarkEnd w:id="3056"/>
      <w:bookmarkEnd w:id="3057"/>
      <w:bookmarkEnd w:id="3058"/>
      <w:bookmarkEnd w:id="3059"/>
      <w:bookmarkEnd w:id="3060"/>
    </w:p>
    <w:p w14:paraId="53820EA4" w14:textId="77777777" w:rsidR="00AD40B0" w:rsidRPr="00E85189" w:rsidRDefault="00AD40B0" w:rsidP="00AD40B0">
      <w:r w:rsidRPr="00E85189">
        <w:t xml:space="preserve">The IE </w:t>
      </w:r>
      <w:r w:rsidRPr="00E85189">
        <w:rPr>
          <w:i/>
        </w:rPr>
        <w:t>PUSCH-Config</w:t>
      </w:r>
      <w:r w:rsidRPr="00E85189">
        <w:t xml:space="preserve"> is used to configure the UE specific PUSCH parameters applicable to a </w:t>
      </w:r>
      <w:proofErr w:type="gramStart"/>
      <w:r w:rsidRPr="00E85189">
        <w:t>particular BWP</w:t>
      </w:r>
      <w:proofErr w:type="gramEnd"/>
      <w:r w:rsidRPr="00E85189">
        <w:t>.</w:t>
      </w:r>
    </w:p>
    <w:p w14:paraId="3F7882BE" w14:textId="77777777" w:rsidR="00AD40B0" w:rsidRPr="00E85189" w:rsidRDefault="00AD40B0" w:rsidP="00AD40B0">
      <w:pPr>
        <w:pStyle w:val="TH"/>
      </w:pPr>
      <w:r w:rsidRPr="00E85189">
        <w:rPr>
          <w:i/>
        </w:rPr>
        <w:t>PUSCH-Config</w:t>
      </w:r>
      <w:r w:rsidRPr="00E85189">
        <w:t xml:space="preserve"> information element</w:t>
      </w:r>
    </w:p>
    <w:p w14:paraId="0D3C92B6" w14:textId="77777777" w:rsidR="00AD40B0" w:rsidRPr="00E85189" w:rsidRDefault="00AD40B0" w:rsidP="00AD40B0">
      <w:pPr>
        <w:pStyle w:val="PL"/>
      </w:pPr>
      <w:r w:rsidRPr="00E85189">
        <w:t>-- ASN1START</w:t>
      </w:r>
    </w:p>
    <w:p w14:paraId="67D501DE" w14:textId="77777777" w:rsidR="00AD40B0" w:rsidRPr="00E85189" w:rsidRDefault="00AD40B0" w:rsidP="00AD40B0">
      <w:pPr>
        <w:pStyle w:val="PL"/>
      </w:pPr>
      <w:r w:rsidRPr="00E85189">
        <w:t>-- TAG-PUSCH-CONFIG-START</w:t>
      </w:r>
    </w:p>
    <w:p w14:paraId="71B592DD" w14:textId="77777777" w:rsidR="00AD40B0" w:rsidRPr="00E85189" w:rsidRDefault="00AD40B0" w:rsidP="00AD40B0">
      <w:pPr>
        <w:pStyle w:val="PL"/>
      </w:pPr>
    </w:p>
    <w:p w14:paraId="5DD013BB" w14:textId="77777777" w:rsidR="00AD40B0" w:rsidRPr="00E85189" w:rsidRDefault="00AD40B0" w:rsidP="00AD40B0">
      <w:pPr>
        <w:pStyle w:val="PL"/>
      </w:pPr>
      <w:r w:rsidRPr="00E85189">
        <w:t>PUSCH-Config ::=                        SEQUENCE {</w:t>
      </w:r>
    </w:p>
    <w:p w14:paraId="1291D90F" w14:textId="77777777" w:rsidR="00AD40B0" w:rsidRPr="00E85189" w:rsidRDefault="00AD40B0" w:rsidP="00AD40B0">
      <w:pPr>
        <w:pStyle w:val="PL"/>
      </w:pPr>
      <w:r w:rsidRPr="00E85189">
        <w:t xml:space="preserve">    dataScramblingIdentityPUSCH             INTEGER (0..1023)                                                   OPTIONAL,   -- Need S</w:t>
      </w:r>
    </w:p>
    <w:p w14:paraId="0040CC0D" w14:textId="77777777" w:rsidR="00AD40B0" w:rsidRPr="00E85189" w:rsidRDefault="00AD40B0" w:rsidP="00AD40B0">
      <w:pPr>
        <w:pStyle w:val="PL"/>
      </w:pPr>
      <w:r w:rsidRPr="00E85189">
        <w:t xml:space="preserve">    txConfig                                ENUMERATED {codebook, nonCodebook}                                  OPTIONAL,   -- Need S</w:t>
      </w:r>
    </w:p>
    <w:p w14:paraId="50E0B9A8" w14:textId="77777777" w:rsidR="00AD40B0" w:rsidRPr="00E85189" w:rsidRDefault="00AD40B0" w:rsidP="00AD40B0">
      <w:pPr>
        <w:pStyle w:val="PL"/>
      </w:pPr>
      <w:r w:rsidRPr="00E85189">
        <w:t xml:space="preserve">    dmrs-UplinkForPUSCH-MappingTypeA        SetupRelease { DMRS-UplinkConfig }                                  OPTIONAL,   -- Need M</w:t>
      </w:r>
    </w:p>
    <w:p w14:paraId="583F3EF1" w14:textId="77777777" w:rsidR="00AD40B0" w:rsidRPr="00E85189" w:rsidRDefault="00AD40B0" w:rsidP="00AD40B0">
      <w:pPr>
        <w:pStyle w:val="PL"/>
      </w:pPr>
      <w:r w:rsidRPr="00E85189">
        <w:t xml:space="preserve">    dmrs-UplinkForPUSCH-MappingTypeB        SetupRelease { DMRS-UplinkConfig }                                  OPTIONAL,   -- Need M</w:t>
      </w:r>
    </w:p>
    <w:p w14:paraId="0D5E94C5" w14:textId="77777777" w:rsidR="00AD40B0" w:rsidRPr="00E85189" w:rsidRDefault="00AD40B0" w:rsidP="00AD40B0">
      <w:pPr>
        <w:pStyle w:val="PL"/>
      </w:pPr>
    </w:p>
    <w:p w14:paraId="007E0EA8" w14:textId="77777777" w:rsidR="00AD40B0" w:rsidRPr="00E85189" w:rsidRDefault="00AD40B0" w:rsidP="00AD40B0">
      <w:pPr>
        <w:pStyle w:val="PL"/>
      </w:pPr>
      <w:r w:rsidRPr="00E85189">
        <w:t xml:space="preserve">    pusch-PowerControl                      PUSCH-PowerControl                                                  OPTIONAL,   -- Need M</w:t>
      </w:r>
    </w:p>
    <w:p w14:paraId="7F04E246" w14:textId="77777777" w:rsidR="00AD40B0" w:rsidRPr="00E85189" w:rsidRDefault="00AD40B0" w:rsidP="00AD40B0">
      <w:pPr>
        <w:pStyle w:val="PL"/>
      </w:pPr>
      <w:r w:rsidRPr="00E85189">
        <w:t xml:space="preserve">    frequencyHopping                        ENUMERATED {intraSlot, interSlot}                                   OPTIONAL,   -- Need S</w:t>
      </w:r>
    </w:p>
    <w:p w14:paraId="79698DD0" w14:textId="77777777" w:rsidR="00AD40B0" w:rsidRPr="00E85189" w:rsidRDefault="00AD40B0" w:rsidP="00AD40B0">
      <w:pPr>
        <w:pStyle w:val="PL"/>
      </w:pPr>
      <w:r w:rsidRPr="00E85189">
        <w:t xml:space="preserve">    frequencyHoppingOffsetLists             SEQUENCE (SIZE (1..4)) OF INTEGER (1.. maxNrofPhysicalResourceBlocks-1)</w:t>
      </w:r>
    </w:p>
    <w:p w14:paraId="61727001" w14:textId="77777777" w:rsidR="00AD40B0" w:rsidRPr="00E85189" w:rsidRDefault="00AD40B0" w:rsidP="00AD40B0">
      <w:pPr>
        <w:pStyle w:val="PL"/>
      </w:pPr>
      <w:r w:rsidRPr="00E85189">
        <w:t xml:space="preserve">                                                                                                                OPTIONAL,   -- Need M</w:t>
      </w:r>
    </w:p>
    <w:p w14:paraId="7E3FB18C" w14:textId="77777777" w:rsidR="00AD40B0" w:rsidRPr="00E85189" w:rsidRDefault="00AD40B0" w:rsidP="00AD40B0">
      <w:pPr>
        <w:pStyle w:val="PL"/>
      </w:pPr>
      <w:r w:rsidRPr="00E85189">
        <w:t xml:space="preserve">    resourceAllocation                      ENUMERATED { resourceAllocationType0, resourceAllocationType1, dynamicSwitch},</w:t>
      </w:r>
    </w:p>
    <w:p w14:paraId="6C8B4A3B" w14:textId="77777777" w:rsidR="00AD40B0" w:rsidRPr="00E85189" w:rsidRDefault="00AD40B0" w:rsidP="00AD40B0">
      <w:pPr>
        <w:pStyle w:val="PL"/>
      </w:pPr>
      <w:r w:rsidRPr="00E85189">
        <w:t xml:space="preserve">    pusch-TimeDomainAllocationList          SetupRelease { PUSCH-TimeDomainResourceAllocationList }             OPTIONAL,   -- Need M</w:t>
      </w:r>
    </w:p>
    <w:p w14:paraId="36ABBBBC" w14:textId="77777777" w:rsidR="00AD40B0" w:rsidRPr="00E85189" w:rsidRDefault="00AD40B0" w:rsidP="00AD40B0">
      <w:pPr>
        <w:pStyle w:val="PL"/>
      </w:pPr>
      <w:r w:rsidRPr="00E85189">
        <w:t xml:space="preserve">    pusch-AggregationFactor                 ENUMERATED { n2, n4, n8 }                                           OPTIONAL,   -- Need S</w:t>
      </w:r>
    </w:p>
    <w:p w14:paraId="754DF056" w14:textId="77777777" w:rsidR="00AD40B0" w:rsidRPr="00E85189" w:rsidRDefault="00AD40B0" w:rsidP="00AD40B0">
      <w:pPr>
        <w:pStyle w:val="PL"/>
      </w:pPr>
      <w:r w:rsidRPr="00E85189">
        <w:t xml:space="preserve">    mcs-Table                               ENUMERATED {qam256, qam64LowSE}                                     OPTIONAL,   -- Need S</w:t>
      </w:r>
    </w:p>
    <w:p w14:paraId="4A0A19AA" w14:textId="77777777" w:rsidR="00AD40B0" w:rsidRPr="00E85189" w:rsidRDefault="00AD40B0" w:rsidP="00AD40B0">
      <w:pPr>
        <w:pStyle w:val="PL"/>
      </w:pPr>
      <w:r w:rsidRPr="00E85189">
        <w:t xml:space="preserve">    mcs-TableTransformPrecoder              ENUMERATED {qam256, qam64LowSE}                                     OPTIONAL,   -- Need S</w:t>
      </w:r>
    </w:p>
    <w:p w14:paraId="00876382" w14:textId="77777777" w:rsidR="00AD40B0" w:rsidRPr="00E85189" w:rsidRDefault="00AD40B0" w:rsidP="00AD40B0">
      <w:pPr>
        <w:pStyle w:val="PL"/>
      </w:pPr>
      <w:r w:rsidRPr="00E85189">
        <w:t xml:space="preserve">    transformPrecoder                       ENUMERATED {enabled, disabled}                                      OPTIONAL,   -- Need S</w:t>
      </w:r>
    </w:p>
    <w:p w14:paraId="6501100C" w14:textId="77777777" w:rsidR="00AD40B0" w:rsidRPr="00E85189" w:rsidRDefault="00AD40B0" w:rsidP="00AD40B0">
      <w:pPr>
        <w:pStyle w:val="PL"/>
      </w:pPr>
      <w:r w:rsidRPr="00E85189">
        <w:t xml:space="preserve">    codebookSubset                          ENUMERATED {fullyAndPartialAndNonCoherent, partialAndNonCoherent,nonCoherent}</w:t>
      </w:r>
    </w:p>
    <w:p w14:paraId="74D18170" w14:textId="77777777" w:rsidR="00AD40B0" w:rsidRPr="00E85189" w:rsidRDefault="00AD40B0" w:rsidP="00AD40B0">
      <w:pPr>
        <w:pStyle w:val="PL"/>
      </w:pPr>
      <w:r w:rsidRPr="00E85189">
        <w:t xml:space="preserve">                                                                                                      OPTIONAL, -- Cond codebookBased</w:t>
      </w:r>
    </w:p>
    <w:p w14:paraId="245F8C44" w14:textId="77777777" w:rsidR="00AD40B0" w:rsidRPr="00E85189" w:rsidRDefault="00AD40B0" w:rsidP="00AD40B0">
      <w:pPr>
        <w:pStyle w:val="PL"/>
      </w:pPr>
      <w:r w:rsidRPr="00E85189">
        <w:t xml:space="preserve">    maxRank                                 INTEGER (1..4)                                            OPTIONAL, -- Cond codebookBased</w:t>
      </w:r>
    </w:p>
    <w:p w14:paraId="0094D9CF" w14:textId="77777777" w:rsidR="00AD40B0" w:rsidRPr="00E85189" w:rsidRDefault="00AD40B0" w:rsidP="00AD40B0">
      <w:pPr>
        <w:pStyle w:val="PL"/>
      </w:pPr>
      <w:r w:rsidRPr="00E85189">
        <w:t xml:space="preserve">    rbg-Size                                ENUMERATED { config2}                                     OPTIONAL, -- Need S</w:t>
      </w:r>
    </w:p>
    <w:p w14:paraId="69748A27" w14:textId="77777777" w:rsidR="00AD40B0" w:rsidRPr="00E85189" w:rsidRDefault="00AD40B0" w:rsidP="00AD40B0">
      <w:pPr>
        <w:pStyle w:val="PL"/>
      </w:pPr>
      <w:r w:rsidRPr="00E85189">
        <w:t xml:space="preserve">    uci-OnPUSCH                             SetupRelease { UCI-OnPUSCH}                               OPTIONAL, -- Need M</w:t>
      </w:r>
    </w:p>
    <w:p w14:paraId="36E4DD9A" w14:textId="77777777" w:rsidR="00AD40B0" w:rsidRPr="00E85189" w:rsidRDefault="00AD40B0" w:rsidP="00AD40B0">
      <w:pPr>
        <w:pStyle w:val="PL"/>
      </w:pPr>
      <w:r w:rsidRPr="00E85189">
        <w:t xml:space="preserve">    tp-pi2BPSK                              ENUMERATED {enabled}                                      OPTIONAL, -- Need S</w:t>
      </w:r>
    </w:p>
    <w:p w14:paraId="05161D50" w14:textId="77777777" w:rsidR="00AD40B0" w:rsidRPr="00E85189" w:rsidRDefault="00AD40B0" w:rsidP="00AD40B0">
      <w:pPr>
        <w:pStyle w:val="PL"/>
      </w:pPr>
      <w:r w:rsidRPr="00E85189">
        <w:t xml:space="preserve">    ...</w:t>
      </w:r>
    </w:p>
    <w:p w14:paraId="3C6F3AAA" w14:textId="77777777" w:rsidR="00AD40B0" w:rsidRPr="00E85189" w:rsidRDefault="00AD40B0" w:rsidP="00AD40B0">
      <w:pPr>
        <w:pStyle w:val="PL"/>
      </w:pPr>
      <w:r w:rsidRPr="00E85189">
        <w:t>}</w:t>
      </w:r>
    </w:p>
    <w:p w14:paraId="122A52DE" w14:textId="77777777" w:rsidR="00AD40B0" w:rsidRPr="00E85189" w:rsidRDefault="00AD40B0" w:rsidP="00AD40B0">
      <w:pPr>
        <w:pStyle w:val="PL"/>
      </w:pPr>
    </w:p>
    <w:p w14:paraId="7CB9D095" w14:textId="77777777" w:rsidR="00AD40B0" w:rsidRPr="00E85189" w:rsidRDefault="00AD40B0" w:rsidP="00AD40B0">
      <w:pPr>
        <w:pStyle w:val="PL"/>
      </w:pPr>
      <w:r w:rsidRPr="00E85189">
        <w:t>UCI-OnPUSCH ::=                         SEQUENCE {</w:t>
      </w:r>
    </w:p>
    <w:p w14:paraId="7F83DE55" w14:textId="77777777" w:rsidR="00AD40B0" w:rsidRPr="00E85189" w:rsidRDefault="00AD40B0" w:rsidP="00AD40B0">
      <w:pPr>
        <w:pStyle w:val="PL"/>
      </w:pPr>
      <w:r w:rsidRPr="00E85189">
        <w:t xml:space="preserve">    betaOffsets                             CHOICE {</w:t>
      </w:r>
    </w:p>
    <w:p w14:paraId="00F56CFA" w14:textId="77777777" w:rsidR="00AD40B0" w:rsidRPr="00E85189" w:rsidRDefault="00AD40B0" w:rsidP="00AD40B0">
      <w:pPr>
        <w:pStyle w:val="PL"/>
      </w:pPr>
      <w:r w:rsidRPr="00E85189">
        <w:t xml:space="preserve">            dynamic                             SEQUENCE (SIZE (4)) OF BetaOffsets,</w:t>
      </w:r>
    </w:p>
    <w:p w14:paraId="62625D4E" w14:textId="77777777" w:rsidR="00AD40B0" w:rsidRPr="00E85189" w:rsidRDefault="00AD40B0" w:rsidP="00AD40B0">
      <w:pPr>
        <w:pStyle w:val="PL"/>
      </w:pPr>
      <w:r w:rsidRPr="00E85189">
        <w:t xml:space="preserve">            semiStatic                          BetaOffsets</w:t>
      </w:r>
    </w:p>
    <w:p w14:paraId="72A252CC" w14:textId="77777777" w:rsidR="00AD40B0" w:rsidRPr="00E85189" w:rsidRDefault="00AD40B0" w:rsidP="00AD40B0">
      <w:pPr>
        <w:pStyle w:val="PL"/>
      </w:pPr>
      <w:r w:rsidRPr="00E85189">
        <w:t xml:space="preserve">    }                                                                                                             OPTIONAL, -- Need M</w:t>
      </w:r>
    </w:p>
    <w:p w14:paraId="584F6321" w14:textId="77777777" w:rsidR="00AD40B0" w:rsidRPr="00E85189" w:rsidRDefault="00AD40B0" w:rsidP="00AD40B0">
      <w:pPr>
        <w:pStyle w:val="PL"/>
      </w:pPr>
      <w:r w:rsidRPr="00E85189">
        <w:t xml:space="preserve">    scaling                                 ENUMERATED { f0p5, f0p65, f0p8, f1 }</w:t>
      </w:r>
    </w:p>
    <w:p w14:paraId="789ACF1D" w14:textId="77777777" w:rsidR="00AD40B0" w:rsidRPr="00E85189" w:rsidRDefault="00AD40B0" w:rsidP="00AD40B0">
      <w:pPr>
        <w:pStyle w:val="PL"/>
      </w:pPr>
      <w:r w:rsidRPr="00E85189">
        <w:t>}</w:t>
      </w:r>
    </w:p>
    <w:p w14:paraId="66087B7A" w14:textId="77777777" w:rsidR="00AD40B0" w:rsidRPr="00E85189" w:rsidRDefault="00AD40B0" w:rsidP="00AD40B0">
      <w:pPr>
        <w:pStyle w:val="PL"/>
      </w:pPr>
    </w:p>
    <w:p w14:paraId="6E75DF8B" w14:textId="77777777" w:rsidR="00AD40B0" w:rsidRPr="00E85189" w:rsidRDefault="00AD40B0" w:rsidP="00AD40B0">
      <w:pPr>
        <w:pStyle w:val="PL"/>
      </w:pPr>
      <w:r w:rsidRPr="00E85189">
        <w:t>-- TAG-PUSCH-CONFIG-STOP</w:t>
      </w:r>
    </w:p>
    <w:p w14:paraId="3B0DCABD" w14:textId="77777777" w:rsidR="00AD40B0" w:rsidRPr="00E85189" w:rsidRDefault="00AD40B0" w:rsidP="00AD40B0">
      <w:pPr>
        <w:pStyle w:val="PL"/>
      </w:pPr>
      <w:r w:rsidRPr="00E85189">
        <w:t>-- ASN1STOP</w:t>
      </w:r>
    </w:p>
    <w:p w14:paraId="1B27763A"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C79EACD" w14:textId="77777777" w:rsidTr="00AD40B0">
        <w:tc>
          <w:tcPr>
            <w:tcW w:w="14173" w:type="dxa"/>
            <w:shd w:val="clear" w:color="auto" w:fill="auto"/>
          </w:tcPr>
          <w:p w14:paraId="53EF4013" w14:textId="77777777" w:rsidR="00AD40B0" w:rsidRPr="00E85189" w:rsidRDefault="00AD40B0" w:rsidP="00AD40B0">
            <w:pPr>
              <w:pStyle w:val="TAH"/>
              <w:rPr>
                <w:szCs w:val="22"/>
              </w:rPr>
            </w:pPr>
            <w:bookmarkStart w:id="3061" w:name="_Hlk514756726"/>
            <w:r w:rsidRPr="00E85189">
              <w:rPr>
                <w:i/>
                <w:szCs w:val="22"/>
              </w:rPr>
              <w:lastRenderedPageBreak/>
              <w:t>PUSCH-Config</w:t>
            </w:r>
            <w:bookmarkEnd w:id="3061"/>
            <w:r w:rsidRPr="00E85189">
              <w:rPr>
                <w:i/>
                <w:szCs w:val="22"/>
              </w:rPr>
              <w:t xml:space="preserve"> </w:t>
            </w:r>
            <w:r w:rsidRPr="00E85189">
              <w:rPr>
                <w:szCs w:val="22"/>
              </w:rPr>
              <w:t>field descriptions</w:t>
            </w:r>
          </w:p>
        </w:tc>
      </w:tr>
      <w:tr w:rsidR="00AD40B0" w:rsidRPr="00E85189" w14:paraId="473433D1" w14:textId="77777777" w:rsidTr="00AD40B0">
        <w:tc>
          <w:tcPr>
            <w:tcW w:w="14173" w:type="dxa"/>
            <w:shd w:val="clear" w:color="auto" w:fill="auto"/>
          </w:tcPr>
          <w:p w14:paraId="0C318268" w14:textId="77777777" w:rsidR="00AD40B0" w:rsidRPr="00E85189" w:rsidRDefault="00AD40B0" w:rsidP="00AD40B0">
            <w:pPr>
              <w:pStyle w:val="TAL"/>
              <w:rPr>
                <w:szCs w:val="22"/>
              </w:rPr>
            </w:pPr>
            <w:proofErr w:type="spellStart"/>
            <w:r w:rsidRPr="00E85189">
              <w:rPr>
                <w:b/>
                <w:i/>
                <w:szCs w:val="22"/>
              </w:rPr>
              <w:t>codebookSubset</w:t>
            </w:r>
            <w:proofErr w:type="spellEnd"/>
          </w:p>
          <w:p w14:paraId="626491A4" w14:textId="77777777" w:rsidR="00AD40B0" w:rsidRPr="00E85189" w:rsidRDefault="00AD40B0" w:rsidP="00AD40B0">
            <w:pPr>
              <w:pStyle w:val="TAL"/>
              <w:rPr>
                <w:szCs w:val="22"/>
              </w:rPr>
            </w:pPr>
            <w:r w:rsidRPr="00E85189">
              <w:rPr>
                <w:szCs w:val="22"/>
              </w:rPr>
              <w:t>Subset of PMIs addressed by TPMI, where PMIs are those supported by UEs with maximum coherence capabilities (see TS 38.214 [19], clause 6.1.1.1).</w:t>
            </w:r>
          </w:p>
        </w:tc>
      </w:tr>
      <w:tr w:rsidR="00AD40B0" w:rsidRPr="00E85189" w14:paraId="17148C6E" w14:textId="77777777" w:rsidTr="00AD40B0">
        <w:tc>
          <w:tcPr>
            <w:tcW w:w="14173" w:type="dxa"/>
            <w:shd w:val="clear" w:color="auto" w:fill="auto"/>
          </w:tcPr>
          <w:p w14:paraId="38B4C0B4" w14:textId="77777777" w:rsidR="00AD40B0" w:rsidRPr="00E85189" w:rsidRDefault="00AD40B0" w:rsidP="00AD40B0">
            <w:pPr>
              <w:pStyle w:val="TAL"/>
              <w:rPr>
                <w:szCs w:val="22"/>
              </w:rPr>
            </w:pPr>
            <w:proofErr w:type="spellStart"/>
            <w:r w:rsidRPr="00E85189">
              <w:rPr>
                <w:b/>
                <w:i/>
                <w:szCs w:val="22"/>
              </w:rPr>
              <w:t>dataScramblingIdentityPUSCH</w:t>
            </w:r>
            <w:proofErr w:type="spellEnd"/>
          </w:p>
          <w:p w14:paraId="095182D3" w14:textId="77777777" w:rsidR="00AD40B0" w:rsidRPr="00E85189" w:rsidRDefault="00AD40B0" w:rsidP="00AD40B0">
            <w:pPr>
              <w:pStyle w:val="TAL"/>
              <w:rPr>
                <w:szCs w:val="22"/>
              </w:rPr>
            </w:pPr>
            <w:r w:rsidRPr="00E85189">
              <w:rPr>
                <w:szCs w:val="22"/>
              </w:rPr>
              <w:t xml:space="preserve">Identifier used to </w:t>
            </w:r>
            <w:proofErr w:type="spellStart"/>
            <w:r w:rsidRPr="00E85189">
              <w:rPr>
                <w:szCs w:val="22"/>
              </w:rPr>
              <w:t>initalite</w:t>
            </w:r>
            <w:proofErr w:type="spellEnd"/>
            <w:r w:rsidRPr="00E85189">
              <w:rPr>
                <w:szCs w:val="22"/>
              </w:rPr>
              <w:t xml:space="preserve"> data scrambling (</w:t>
            </w:r>
            <w:proofErr w:type="spellStart"/>
            <w:r w:rsidRPr="00E85189">
              <w:rPr>
                <w:szCs w:val="22"/>
              </w:rPr>
              <w:t>c_init</w:t>
            </w:r>
            <w:proofErr w:type="spellEnd"/>
            <w:r w:rsidRPr="00E85189">
              <w:rPr>
                <w:szCs w:val="22"/>
              </w:rPr>
              <w:t>) for PUSCH. If the field is absent, the UE applies the physical cell ID. (see TS 38.211 [16], clause 6.3.1.1).</w:t>
            </w:r>
          </w:p>
        </w:tc>
      </w:tr>
      <w:tr w:rsidR="00AD40B0" w:rsidRPr="00E85189" w14:paraId="6F72010E" w14:textId="77777777" w:rsidTr="00AD40B0">
        <w:tc>
          <w:tcPr>
            <w:tcW w:w="14173" w:type="dxa"/>
            <w:shd w:val="clear" w:color="auto" w:fill="auto"/>
          </w:tcPr>
          <w:p w14:paraId="0A5C1F25" w14:textId="77777777" w:rsidR="00AD40B0" w:rsidRPr="00E85189" w:rsidRDefault="00AD40B0" w:rsidP="00AD40B0">
            <w:pPr>
              <w:pStyle w:val="TAL"/>
              <w:rPr>
                <w:szCs w:val="22"/>
              </w:rPr>
            </w:pPr>
            <w:proofErr w:type="spellStart"/>
            <w:r w:rsidRPr="00E85189">
              <w:rPr>
                <w:b/>
                <w:i/>
                <w:szCs w:val="22"/>
              </w:rPr>
              <w:t>dmrs-UplinkForPUSCH-MappingTypeA</w:t>
            </w:r>
            <w:proofErr w:type="spellEnd"/>
          </w:p>
          <w:p w14:paraId="0B23975A" w14:textId="77777777" w:rsidR="00AD40B0" w:rsidRPr="00E85189" w:rsidRDefault="00AD40B0" w:rsidP="00AD40B0">
            <w:pPr>
              <w:pStyle w:val="TAL"/>
              <w:rPr>
                <w:szCs w:val="22"/>
              </w:rPr>
            </w:pPr>
            <w:r w:rsidRPr="00E85189">
              <w:rPr>
                <w:szCs w:val="22"/>
              </w:rPr>
              <w:t xml:space="preserve">DMRS configuration for PUSCH transmissions using PUSCH mapping type A (chosen dynamically via </w:t>
            </w:r>
            <w:r w:rsidRPr="00E85189">
              <w:rPr>
                <w:i/>
                <w:szCs w:val="22"/>
              </w:rPr>
              <w:t>PUSCH-</w:t>
            </w:r>
            <w:proofErr w:type="spellStart"/>
            <w:r w:rsidRPr="00E85189">
              <w:rPr>
                <w:i/>
                <w:szCs w:val="22"/>
              </w:rPr>
              <w:t>TimeDomainResourceAllocation</w:t>
            </w:r>
            <w:proofErr w:type="spellEnd"/>
            <w:r w:rsidRPr="00E85189">
              <w:rPr>
                <w:szCs w:val="22"/>
              </w:rPr>
              <w:t xml:space="preserve">). Only the fields </w:t>
            </w:r>
            <w:proofErr w:type="spellStart"/>
            <w:r w:rsidRPr="00E85189">
              <w:rPr>
                <w:i/>
                <w:szCs w:val="22"/>
              </w:rPr>
              <w:t>dmrs</w:t>
            </w:r>
            <w:proofErr w:type="spellEnd"/>
            <w:r w:rsidRPr="00E85189">
              <w:rPr>
                <w:i/>
                <w:szCs w:val="22"/>
              </w:rPr>
              <w:t>-Type</w:t>
            </w:r>
            <w:r w:rsidRPr="00E85189">
              <w:rPr>
                <w:szCs w:val="22"/>
              </w:rPr>
              <w:t xml:space="preserve">, </w:t>
            </w:r>
            <w:proofErr w:type="spellStart"/>
            <w:r w:rsidRPr="00E85189">
              <w:rPr>
                <w:i/>
                <w:szCs w:val="22"/>
              </w:rPr>
              <w:t>dmrs-AdditionalPosition</w:t>
            </w:r>
            <w:proofErr w:type="spellEnd"/>
            <w:r w:rsidRPr="00E85189">
              <w:rPr>
                <w:szCs w:val="22"/>
              </w:rPr>
              <w:t xml:space="preserve"> and </w:t>
            </w:r>
            <w:proofErr w:type="spellStart"/>
            <w:r w:rsidRPr="00E85189">
              <w:rPr>
                <w:i/>
                <w:szCs w:val="22"/>
              </w:rPr>
              <w:t>maxLength</w:t>
            </w:r>
            <w:proofErr w:type="spellEnd"/>
            <w:r w:rsidRPr="00E85189">
              <w:rPr>
                <w:szCs w:val="22"/>
              </w:rPr>
              <w:t xml:space="preserve"> may be set differently for mapping type A and B.</w:t>
            </w:r>
          </w:p>
        </w:tc>
      </w:tr>
      <w:tr w:rsidR="00AD40B0" w:rsidRPr="00E85189" w14:paraId="242A67F5" w14:textId="77777777" w:rsidTr="00AD40B0">
        <w:tc>
          <w:tcPr>
            <w:tcW w:w="14173" w:type="dxa"/>
            <w:shd w:val="clear" w:color="auto" w:fill="auto"/>
          </w:tcPr>
          <w:p w14:paraId="039F5A1F" w14:textId="77777777" w:rsidR="00AD40B0" w:rsidRPr="00E85189" w:rsidRDefault="00AD40B0" w:rsidP="00AD40B0">
            <w:pPr>
              <w:pStyle w:val="TAL"/>
              <w:rPr>
                <w:szCs w:val="22"/>
              </w:rPr>
            </w:pPr>
            <w:proofErr w:type="spellStart"/>
            <w:r w:rsidRPr="00E85189">
              <w:rPr>
                <w:b/>
                <w:i/>
                <w:szCs w:val="22"/>
              </w:rPr>
              <w:t>dmrs-UplinkForPUSCH-MappingTypeB</w:t>
            </w:r>
            <w:proofErr w:type="spellEnd"/>
          </w:p>
          <w:p w14:paraId="1350F742" w14:textId="77777777" w:rsidR="00AD40B0" w:rsidRPr="00E85189" w:rsidRDefault="00AD40B0" w:rsidP="00AD40B0">
            <w:pPr>
              <w:pStyle w:val="TAL"/>
              <w:rPr>
                <w:szCs w:val="22"/>
              </w:rPr>
            </w:pPr>
            <w:r w:rsidRPr="00E85189">
              <w:rPr>
                <w:szCs w:val="22"/>
              </w:rPr>
              <w:t xml:space="preserve">DMRS configuration for PUSCH transmissions using PUSCH mapping type B (chosen dynamically via </w:t>
            </w:r>
            <w:r w:rsidRPr="00E85189">
              <w:rPr>
                <w:i/>
                <w:szCs w:val="22"/>
              </w:rPr>
              <w:t>PUSCH-</w:t>
            </w:r>
            <w:proofErr w:type="spellStart"/>
            <w:r w:rsidRPr="00E85189">
              <w:rPr>
                <w:i/>
                <w:szCs w:val="22"/>
              </w:rPr>
              <w:t>TimeDomainResourceAllocation</w:t>
            </w:r>
            <w:proofErr w:type="spellEnd"/>
            <w:r w:rsidRPr="00E85189">
              <w:rPr>
                <w:szCs w:val="22"/>
              </w:rPr>
              <w:t xml:space="preserve">). Only the fields </w:t>
            </w:r>
            <w:proofErr w:type="spellStart"/>
            <w:r w:rsidRPr="00E85189">
              <w:rPr>
                <w:i/>
                <w:szCs w:val="22"/>
              </w:rPr>
              <w:t>dmrs</w:t>
            </w:r>
            <w:proofErr w:type="spellEnd"/>
            <w:r w:rsidRPr="00E85189">
              <w:rPr>
                <w:i/>
                <w:szCs w:val="22"/>
              </w:rPr>
              <w:t>-Type</w:t>
            </w:r>
            <w:r w:rsidRPr="00E85189">
              <w:rPr>
                <w:szCs w:val="22"/>
              </w:rPr>
              <w:t xml:space="preserve">, </w:t>
            </w:r>
            <w:proofErr w:type="spellStart"/>
            <w:r w:rsidRPr="00E85189">
              <w:rPr>
                <w:i/>
                <w:szCs w:val="22"/>
              </w:rPr>
              <w:t>dmrs-AdditionalPosition</w:t>
            </w:r>
            <w:proofErr w:type="spellEnd"/>
            <w:r w:rsidRPr="00E85189">
              <w:rPr>
                <w:szCs w:val="22"/>
              </w:rPr>
              <w:t xml:space="preserve"> and </w:t>
            </w:r>
            <w:proofErr w:type="spellStart"/>
            <w:r w:rsidRPr="00E85189">
              <w:rPr>
                <w:i/>
                <w:szCs w:val="22"/>
              </w:rPr>
              <w:t>maxLength</w:t>
            </w:r>
            <w:proofErr w:type="spellEnd"/>
            <w:r w:rsidRPr="00E85189">
              <w:rPr>
                <w:szCs w:val="22"/>
              </w:rPr>
              <w:t xml:space="preserve"> may be set differently for mapping type A and B.</w:t>
            </w:r>
          </w:p>
        </w:tc>
      </w:tr>
      <w:tr w:rsidR="00AD40B0" w:rsidRPr="00E85189" w14:paraId="33956210" w14:textId="77777777" w:rsidTr="00AD40B0">
        <w:tc>
          <w:tcPr>
            <w:tcW w:w="14173" w:type="dxa"/>
            <w:shd w:val="clear" w:color="auto" w:fill="auto"/>
          </w:tcPr>
          <w:p w14:paraId="09E2F8B3" w14:textId="77777777" w:rsidR="00AD40B0" w:rsidRPr="00E85189" w:rsidRDefault="00AD40B0" w:rsidP="00AD40B0">
            <w:pPr>
              <w:pStyle w:val="TAL"/>
              <w:rPr>
                <w:szCs w:val="22"/>
              </w:rPr>
            </w:pPr>
            <w:proofErr w:type="spellStart"/>
            <w:r w:rsidRPr="00E85189">
              <w:rPr>
                <w:b/>
                <w:i/>
                <w:szCs w:val="22"/>
              </w:rPr>
              <w:t>frequencyHopping</w:t>
            </w:r>
            <w:proofErr w:type="spellEnd"/>
          </w:p>
          <w:p w14:paraId="636BA492" w14:textId="77777777" w:rsidR="00AD40B0" w:rsidRPr="00E85189" w:rsidRDefault="00AD40B0" w:rsidP="00AD40B0">
            <w:pPr>
              <w:pStyle w:val="TAL"/>
              <w:rPr>
                <w:szCs w:val="22"/>
              </w:rPr>
            </w:pPr>
            <w:r w:rsidRPr="00E85189">
              <w:rPr>
                <w:szCs w:val="22"/>
              </w:rPr>
              <w:t xml:space="preserve">The value </w:t>
            </w:r>
            <w:proofErr w:type="spellStart"/>
            <w:r w:rsidRPr="00E85189">
              <w:rPr>
                <w:i/>
                <w:szCs w:val="22"/>
              </w:rPr>
              <w:t>intraSlot</w:t>
            </w:r>
            <w:proofErr w:type="spellEnd"/>
            <w:r w:rsidRPr="00E85189">
              <w:rPr>
                <w:szCs w:val="22"/>
              </w:rPr>
              <w:t xml:space="preserve"> enables 'Intra-slot frequency hopping' and the value </w:t>
            </w:r>
            <w:proofErr w:type="spellStart"/>
            <w:r w:rsidRPr="00E85189">
              <w:rPr>
                <w:i/>
                <w:szCs w:val="22"/>
              </w:rPr>
              <w:t>interSlot</w:t>
            </w:r>
            <w:proofErr w:type="spellEnd"/>
            <w:r w:rsidRPr="00E85189">
              <w:rPr>
                <w:szCs w:val="22"/>
              </w:rPr>
              <w:t xml:space="preserve"> enables 'Inter-slot frequency hopping'. If the field is absent, frequency hopping is not configured (see TS 38.214 [19], clause 6.3).</w:t>
            </w:r>
          </w:p>
        </w:tc>
      </w:tr>
      <w:tr w:rsidR="00AD40B0" w:rsidRPr="00E85189" w14:paraId="597AC1E7" w14:textId="77777777" w:rsidTr="00AD40B0">
        <w:tc>
          <w:tcPr>
            <w:tcW w:w="14173" w:type="dxa"/>
            <w:shd w:val="clear" w:color="auto" w:fill="auto"/>
          </w:tcPr>
          <w:p w14:paraId="04DFBE4E" w14:textId="77777777" w:rsidR="00AD40B0" w:rsidRPr="00E85189" w:rsidRDefault="00AD40B0" w:rsidP="00AD40B0">
            <w:pPr>
              <w:pStyle w:val="TAL"/>
              <w:rPr>
                <w:szCs w:val="22"/>
              </w:rPr>
            </w:pPr>
            <w:proofErr w:type="spellStart"/>
            <w:r w:rsidRPr="00E85189">
              <w:rPr>
                <w:b/>
                <w:i/>
                <w:szCs w:val="22"/>
              </w:rPr>
              <w:t>frequencyHoppingOffsetLists</w:t>
            </w:r>
            <w:proofErr w:type="spellEnd"/>
          </w:p>
          <w:p w14:paraId="16947C8C" w14:textId="77777777" w:rsidR="00AD40B0" w:rsidRPr="00E85189" w:rsidRDefault="00AD40B0" w:rsidP="00AD40B0">
            <w:pPr>
              <w:pStyle w:val="TAL"/>
              <w:rPr>
                <w:szCs w:val="22"/>
              </w:rPr>
            </w:pPr>
            <w:r w:rsidRPr="00E85189">
              <w:rPr>
                <w:szCs w:val="22"/>
              </w:rPr>
              <w:t>Set of frequency hopping offsets used when frequency hopping is enabled for granted transmission (not msg3) and type 2 configured grant activation (see TS 38.214 [19], clause 6.3).</w:t>
            </w:r>
          </w:p>
        </w:tc>
      </w:tr>
      <w:tr w:rsidR="00AD40B0" w:rsidRPr="00E85189" w14:paraId="6123B3C2" w14:textId="77777777" w:rsidTr="00AD40B0">
        <w:tc>
          <w:tcPr>
            <w:tcW w:w="14173" w:type="dxa"/>
            <w:shd w:val="clear" w:color="auto" w:fill="auto"/>
          </w:tcPr>
          <w:p w14:paraId="556D99DA" w14:textId="77777777" w:rsidR="00AD40B0" w:rsidRPr="00E85189" w:rsidRDefault="00AD40B0" w:rsidP="00AD40B0">
            <w:pPr>
              <w:pStyle w:val="TAL"/>
              <w:rPr>
                <w:szCs w:val="22"/>
              </w:rPr>
            </w:pPr>
            <w:proofErr w:type="spellStart"/>
            <w:r w:rsidRPr="00E85189">
              <w:rPr>
                <w:b/>
                <w:i/>
                <w:szCs w:val="22"/>
              </w:rPr>
              <w:t>maxRank</w:t>
            </w:r>
            <w:proofErr w:type="spellEnd"/>
          </w:p>
          <w:p w14:paraId="68B41F5A" w14:textId="77777777" w:rsidR="00AD40B0" w:rsidRPr="00E85189" w:rsidRDefault="00AD40B0" w:rsidP="00AD40B0">
            <w:pPr>
              <w:pStyle w:val="TAL"/>
              <w:rPr>
                <w:szCs w:val="22"/>
              </w:rPr>
            </w:pPr>
            <w:r w:rsidRPr="00E85189">
              <w:rPr>
                <w:szCs w:val="22"/>
              </w:rPr>
              <w:t xml:space="preserve">Subset of PMIs addressed by TRIs from 1 to </w:t>
            </w:r>
            <w:proofErr w:type="spellStart"/>
            <w:r w:rsidRPr="00E85189">
              <w:rPr>
                <w:szCs w:val="22"/>
              </w:rPr>
              <w:t>ULmaxRank</w:t>
            </w:r>
            <w:proofErr w:type="spellEnd"/>
            <w:r w:rsidRPr="00E85189">
              <w:rPr>
                <w:szCs w:val="22"/>
              </w:rPr>
              <w:t xml:space="preserve"> (see TS 38.214 [19], clause 6.1.1.1).</w:t>
            </w:r>
          </w:p>
        </w:tc>
      </w:tr>
      <w:tr w:rsidR="00AD40B0" w:rsidRPr="00E85189" w14:paraId="0612EA3F" w14:textId="77777777" w:rsidTr="00AD40B0">
        <w:tc>
          <w:tcPr>
            <w:tcW w:w="14173" w:type="dxa"/>
            <w:shd w:val="clear" w:color="auto" w:fill="auto"/>
          </w:tcPr>
          <w:p w14:paraId="31B4012E" w14:textId="77777777" w:rsidR="00AD40B0" w:rsidRPr="00E85189" w:rsidRDefault="00AD40B0" w:rsidP="00AD40B0">
            <w:pPr>
              <w:pStyle w:val="TAL"/>
              <w:rPr>
                <w:szCs w:val="22"/>
              </w:rPr>
            </w:pPr>
            <w:proofErr w:type="spellStart"/>
            <w:r w:rsidRPr="00E85189">
              <w:rPr>
                <w:b/>
                <w:i/>
                <w:szCs w:val="22"/>
              </w:rPr>
              <w:t>mcs</w:t>
            </w:r>
            <w:proofErr w:type="spellEnd"/>
            <w:r w:rsidRPr="00E85189">
              <w:rPr>
                <w:b/>
                <w:i/>
                <w:szCs w:val="22"/>
              </w:rPr>
              <w:t>-Table</w:t>
            </w:r>
          </w:p>
          <w:p w14:paraId="619E042C" w14:textId="77777777" w:rsidR="00AD40B0" w:rsidRPr="00E85189" w:rsidRDefault="00AD40B0" w:rsidP="00AD40B0">
            <w:pPr>
              <w:pStyle w:val="TAL"/>
              <w:rPr>
                <w:szCs w:val="22"/>
              </w:rPr>
            </w:pPr>
            <w:r w:rsidRPr="00E85189">
              <w:rPr>
                <w:szCs w:val="22"/>
              </w:rPr>
              <w:t>Indicates which MCS table the UE shall use for PUSCH without transform precoder (see TS 38.214 [19], clause 6.1.4.1). If the field is absent the UE applies the value 64QAM</w:t>
            </w:r>
          </w:p>
        </w:tc>
      </w:tr>
      <w:tr w:rsidR="00AD40B0" w:rsidRPr="00E85189" w14:paraId="4B980CAF" w14:textId="77777777" w:rsidTr="00AD40B0">
        <w:tc>
          <w:tcPr>
            <w:tcW w:w="14173" w:type="dxa"/>
            <w:shd w:val="clear" w:color="auto" w:fill="auto"/>
          </w:tcPr>
          <w:p w14:paraId="1EB139B2" w14:textId="77777777" w:rsidR="00AD40B0" w:rsidRPr="00E85189" w:rsidRDefault="00AD40B0" w:rsidP="00AD40B0">
            <w:pPr>
              <w:pStyle w:val="TAL"/>
              <w:rPr>
                <w:szCs w:val="22"/>
              </w:rPr>
            </w:pPr>
            <w:proofErr w:type="spellStart"/>
            <w:r w:rsidRPr="00E85189">
              <w:rPr>
                <w:b/>
                <w:i/>
                <w:szCs w:val="22"/>
              </w:rPr>
              <w:t>mcs-TableTransformPrecoder</w:t>
            </w:r>
            <w:proofErr w:type="spellEnd"/>
          </w:p>
          <w:p w14:paraId="0FFF2E18" w14:textId="77777777" w:rsidR="00AD40B0" w:rsidRPr="00E85189" w:rsidRDefault="00AD40B0" w:rsidP="00AD40B0">
            <w:pPr>
              <w:pStyle w:val="TAL"/>
              <w:rPr>
                <w:szCs w:val="22"/>
              </w:rPr>
            </w:pPr>
            <w:r w:rsidRPr="00E85189">
              <w:rPr>
                <w:szCs w:val="22"/>
              </w:rPr>
              <w:t>Indicates which MCS table the UE shall use for PUSCH with transform precoding (see TS 38.214 [19], clause 6.1.4.1) If the field is absent the UE applies the value 64QAM</w:t>
            </w:r>
          </w:p>
        </w:tc>
      </w:tr>
      <w:tr w:rsidR="00AD40B0" w:rsidRPr="00E85189" w14:paraId="06CE32F8" w14:textId="77777777" w:rsidTr="00AD40B0">
        <w:tc>
          <w:tcPr>
            <w:tcW w:w="14173" w:type="dxa"/>
            <w:shd w:val="clear" w:color="auto" w:fill="auto"/>
          </w:tcPr>
          <w:p w14:paraId="232B77BB" w14:textId="77777777" w:rsidR="00AD40B0" w:rsidRPr="00E85189" w:rsidRDefault="00AD40B0" w:rsidP="00AD40B0">
            <w:pPr>
              <w:pStyle w:val="TAL"/>
              <w:rPr>
                <w:szCs w:val="22"/>
              </w:rPr>
            </w:pPr>
            <w:proofErr w:type="spellStart"/>
            <w:r w:rsidRPr="00E85189">
              <w:rPr>
                <w:b/>
                <w:i/>
                <w:szCs w:val="22"/>
              </w:rPr>
              <w:t>pusch-AggregationFactor</w:t>
            </w:r>
            <w:proofErr w:type="spellEnd"/>
          </w:p>
          <w:p w14:paraId="559D18D3" w14:textId="77777777" w:rsidR="00AD40B0" w:rsidRPr="00E85189" w:rsidRDefault="00AD40B0" w:rsidP="00AD40B0">
            <w:pPr>
              <w:pStyle w:val="TAL"/>
              <w:rPr>
                <w:szCs w:val="22"/>
              </w:rPr>
            </w:pPr>
            <w:r w:rsidRPr="00E85189">
              <w:rPr>
                <w:szCs w:val="22"/>
              </w:rPr>
              <w:t>Number of repetitions for data (see TS 38.214 [19], clause 6.1.2.1). If the field is absent the UE applies the value 1.</w:t>
            </w:r>
          </w:p>
        </w:tc>
      </w:tr>
      <w:tr w:rsidR="00AD40B0" w:rsidRPr="00E85189" w14:paraId="5AC6F4C0" w14:textId="77777777" w:rsidTr="00AD40B0">
        <w:tc>
          <w:tcPr>
            <w:tcW w:w="14173" w:type="dxa"/>
            <w:shd w:val="clear" w:color="auto" w:fill="auto"/>
          </w:tcPr>
          <w:p w14:paraId="2F85FF2E" w14:textId="77777777" w:rsidR="00AD40B0" w:rsidRPr="00E85189" w:rsidRDefault="00AD40B0" w:rsidP="00AD40B0">
            <w:pPr>
              <w:pStyle w:val="TAL"/>
              <w:rPr>
                <w:szCs w:val="22"/>
              </w:rPr>
            </w:pPr>
            <w:proofErr w:type="spellStart"/>
            <w:r w:rsidRPr="00E85189">
              <w:rPr>
                <w:b/>
                <w:i/>
                <w:szCs w:val="22"/>
              </w:rPr>
              <w:t>pusch-TimeDomainAllocationList</w:t>
            </w:r>
            <w:proofErr w:type="spellEnd"/>
          </w:p>
          <w:p w14:paraId="429B4C32" w14:textId="77777777" w:rsidR="00AD40B0" w:rsidRPr="00E85189" w:rsidRDefault="00AD40B0" w:rsidP="00AD40B0">
            <w:pPr>
              <w:pStyle w:val="TAL"/>
              <w:rPr>
                <w:szCs w:val="22"/>
              </w:rPr>
            </w:pPr>
            <w:r w:rsidRPr="00E85189">
              <w:rPr>
                <w:szCs w:val="22"/>
              </w:rPr>
              <w:t>List of time domain allocations for timing of UL assignment to UL data (see TS 38.214 [19], table 6.1.2.1.1-1).</w:t>
            </w:r>
          </w:p>
        </w:tc>
      </w:tr>
      <w:tr w:rsidR="00AD40B0" w:rsidRPr="00E85189" w14:paraId="547EE9A5" w14:textId="77777777" w:rsidTr="00AD40B0">
        <w:tc>
          <w:tcPr>
            <w:tcW w:w="14173" w:type="dxa"/>
            <w:shd w:val="clear" w:color="auto" w:fill="auto"/>
          </w:tcPr>
          <w:p w14:paraId="1DA85ABF" w14:textId="77777777" w:rsidR="00AD40B0" w:rsidRPr="00E85189" w:rsidRDefault="00AD40B0" w:rsidP="00AD40B0">
            <w:pPr>
              <w:pStyle w:val="TAL"/>
              <w:rPr>
                <w:szCs w:val="22"/>
              </w:rPr>
            </w:pPr>
            <w:proofErr w:type="spellStart"/>
            <w:r w:rsidRPr="00E85189">
              <w:rPr>
                <w:b/>
                <w:i/>
                <w:szCs w:val="22"/>
              </w:rPr>
              <w:t>rbg</w:t>
            </w:r>
            <w:proofErr w:type="spellEnd"/>
            <w:r w:rsidRPr="00E85189">
              <w:rPr>
                <w:b/>
                <w:i/>
                <w:szCs w:val="22"/>
              </w:rPr>
              <w:t>-Size</w:t>
            </w:r>
          </w:p>
          <w:p w14:paraId="5EAE0190" w14:textId="77777777" w:rsidR="00AD40B0" w:rsidRPr="00E85189" w:rsidRDefault="00AD40B0" w:rsidP="00AD40B0">
            <w:pPr>
              <w:pStyle w:val="TAL"/>
              <w:rPr>
                <w:szCs w:val="22"/>
              </w:rPr>
            </w:pPr>
            <w:r w:rsidRPr="00E85189">
              <w:rPr>
                <w:szCs w:val="22"/>
              </w:rPr>
              <w:t xml:space="preserve">Selection between configuration 1 and configuration 2 for RBG size for PUSCH. The UE does not apply this field if </w:t>
            </w:r>
            <w:proofErr w:type="spellStart"/>
            <w:r w:rsidRPr="00E85189">
              <w:rPr>
                <w:i/>
                <w:szCs w:val="22"/>
              </w:rPr>
              <w:t>resourceAllocation</w:t>
            </w:r>
            <w:proofErr w:type="spellEnd"/>
            <w:r w:rsidRPr="00E85189">
              <w:rPr>
                <w:szCs w:val="22"/>
              </w:rPr>
              <w:t xml:space="preserve"> is set to </w:t>
            </w:r>
            <w:r w:rsidRPr="00E85189">
              <w:rPr>
                <w:i/>
                <w:szCs w:val="22"/>
              </w:rPr>
              <w:t>resourceAllocationType1</w:t>
            </w:r>
            <w:r w:rsidRPr="00E85189">
              <w:rPr>
                <w:szCs w:val="22"/>
              </w:rPr>
              <w:t xml:space="preserve">. Otherwise, the UE applies the value </w:t>
            </w:r>
            <w:r w:rsidRPr="00E85189">
              <w:rPr>
                <w:i/>
                <w:szCs w:val="22"/>
              </w:rPr>
              <w:t>config1</w:t>
            </w:r>
            <w:r w:rsidRPr="00E85189">
              <w:rPr>
                <w:szCs w:val="22"/>
              </w:rPr>
              <w:t xml:space="preserve"> when the field is absent (see TS 38.214 [19], clause 6.1.2.2.1).</w:t>
            </w:r>
          </w:p>
        </w:tc>
      </w:tr>
      <w:tr w:rsidR="00AD40B0" w:rsidRPr="00E85189" w14:paraId="0ED62DE4" w14:textId="77777777" w:rsidTr="00AD40B0">
        <w:tc>
          <w:tcPr>
            <w:tcW w:w="14173" w:type="dxa"/>
            <w:shd w:val="clear" w:color="auto" w:fill="auto"/>
          </w:tcPr>
          <w:p w14:paraId="23D65435" w14:textId="77777777" w:rsidR="00AD40B0" w:rsidRPr="00E85189" w:rsidRDefault="00AD40B0" w:rsidP="00AD40B0">
            <w:pPr>
              <w:pStyle w:val="TAL"/>
              <w:rPr>
                <w:szCs w:val="22"/>
              </w:rPr>
            </w:pPr>
            <w:proofErr w:type="spellStart"/>
            <w:r w:rsidRPr="00E85189">
              <w:rPr>
                <w:b/>
                <w:i/>
                <w:szCs w:val="22"/>
              </w:rPr>
              <w:t>resourceAllocation</w:t>
            </w:r>
            <w:proofErr w:type="spellEnd"/>
          </w:p>
          <w:p w14:paraId="706932FE" w14:textId="77777777" w:rsidR="00AD40B0" w:rsidRPr="00E85189" w:rsidRDefault="00AD40B0" w:rsidP="00AD40B0">
            <w:pPr>
              <w:pStyle w:val="TAL"/>
              <w:rPr>
                <w:szCs w:val="22"/>
              </w:rPr>
            </w:pPr>
            <w:r w:rsidRPr="00E85189">
              <w:rPr>
                <w:szCs w:val="22"/>
              </w:rPr>
              <w:t>Configuration of resource allocation type 0 and resource allocation type 1 for non-fallback DCI (see TS 38.214 [19], clause 6.1.2).</w:t>
            </w:r>
          </w:p>
        </w:tc>
      </w:tr>
      <w:tr w:rsidR="00AD40B0" w:rsidRPr="00E85189" w14:paraId="2CCB77CF" w14:textId="77777777" w:rsidTr="00AD40B0">
        <w:tc>
          <w:tcPr>
            <w:tcW w:w="14173" w:type="dxa"/>
            <w:shd w:val="clear" w:color="auto" w:fill="auto"/>
          </w:tcPr>
          <w:p w14:paraId="49AB41CB" w14:textId="77777777" w:rsidR="00AD40B0" w:rsidRPr="00E85189" w:rsidRDefault="00AD40B0" w:rsidP="00AD40B0">
            <w:pPr>
              <w:pStyle w:val="TAL"/>
              <w:rPr>
                <w:szCs w:val="22"/>
              </w:rPr>
            </w:pPr>
            <w:r w:rsidRPr="00E85189">
              <w:rPr>
                <w:b/>
                <w:i/>
                <w:szCs w:val="22"/>
              </w:rPr>
              <w:t>tp-pi2BPSK</w:t>
            </w:r>
          </w:p>
          <w:p w14:paraId="4A07EAE7" w14:textId="77777777" w:rsidR="00AD40B0" w:rsidRPr="00E85189" w:rsidRDefault="00AD40B0" w:rsidP="00AD40B0">
            <w:pPr>
              <w:pStyle w:val="TAL"/>
              <w:rPr>
                <w:szCs w:val="22"/>
              </w:rPr>
            </w:pPr>
            <w:r w:rsidRPr="00E85189">
              <w:rPr>
                <w:szCs w:val="22"/>
              </w:rPr>
              <w:t xml:space="preserve">Enables pi/2-BPSK modulation with transform precoding if the field is present and disables it otherwise. </w:t>
            </w:r>
          </w:p>
        </w:tc>
      </w:tr>
      <w:tr w:rsidR="00AD40B0" w:rsidRPr="00E85189" w14:paraId="4A6C071E" w14:textId="77777777" w:rsidTr="00AD40B0">
        <w:tc>
          <w:tcPr>
            <w:tcW w:w="14173" w:type="dxa"/>
            <w:shd w:val="clear" w:color="auto" w:fill="auto"/>
          </w:tcPr>
          <w:p w14:paraId="14C01C84" w14:textId="77777777" w:rsidR="00AD40B0" w:rsidRPr="00E85189" w:rsidRDefault="00AD40B0" w:rsidP="00AD40B0">
            <w:pPr>
              <w:pStyle w:val="TAL"/>
              <w:rPr>
                <w:szCs w:val="22"/>
              </w:rPr>
            </w:pPr>
            <w:proofErr w:type="spellStart"/>
            <w:r w:rsidRPr="00E85189">
              <w:rPr>
                <w:b/>
                <w:i/>
                <w:szCs w:val="22"/>
              </w:rPr>
              <w:t>transformPrecoder</w:t>
            </w:r>
            <w:proofErr w:type="spellEnd"/>
          </w:p>
          <w:p w14:paraId="29129F0A" w14:textId="77777777" w:rsidR="00AD40B0" w:rsidRPr="00E85189" w:rsidRDefault="00AD40B0" w:rsidP="00AD40B0">
            <w:pPr>
              <w:pStyle w:val="TAL"/>
              <w:rPr>
                <w:szCs w:val="22"/>
              </w:rPr>
            </w:pPr>
            <w:r w:rsidRPr="00E85189">
              <w:rPr>
                <w:szCs w:val="22"/>
              </w:rPr>
              <w:t xml:space="preserve">The UE specific selection of transformer precoder for PUSCH (see TS 38.214 [19], clause 6.1.3). When the field is absent the UE applies the value of the field </w:t>
            </w:r>
            <w:r w:rsidRPr="00E85189">
              <w:rPr>
                <w:i/>
              </w:rPr>
              <w:t>msg3-transformPrecoder</w:t>
            </w:r>
            <w:r w:rsidRPr="00E85189">
              <w:rPr>
                <w:szCs w:val="22"/>
              </w:rPr>
              <w:t>.</w:t>
            </w:r>
          </w:p>
        </w:tc>
      </w:tr>
      <w:tr w:rsidR="00AD40B0" w:rsidRPr="00E85189" w14:paraId="384E082D" w14:textId="77777777" w:rsidTr="00AD40B0">
        <w:tc>
          <w:tcPr>
            <w:tcW w:w="14173" w:type="dxa"/>
            <w:shd w:val="clear" w:color="auto" w:fill="auto"/>
          </w:tcPr>
          <w:p w14:paraId="2D59E47D" w14:textId="77777777" w:rsidR="00AD40B0" w:rsidRPr="00E85189" w:rsidRDefault="00AD40B0" w:rsidP="00AD40B0">
            <w:pPr>
              <w:pStyle w:val="TAL"/>
              <w:rPr>
                <w:szCs w:val="22"/>
              </w:rPr>
            </w:pPr>
            <w:proofErr w:type="spellStart"/>
            <w:r w:rsidRPr="00E85189">
              <w:rPr>
                <w:b/>
                <w:i/>
                <w:szCs w:val="22"/>
              </w:rPr>
              <w:t>txConfig</w:t>
            </w:r>
            <w:proofErr w:type="spellEnd"/>
          </w:p>
          <w:p w14:paraId="6C9F5A09" w14:textId="77777777" w:rsidR="00AD40B0" w:rsidRPr="00E85189" w:rsidRDefault="00AD40B0" w:rsidP="00AD40B0">
            <w:pPr>
              <w:pStyle w:val="TAL"/>
              <w:rPr>
                <w:szCs w:val="22"/>
              </w:rPr>
            </w:pPr>
            <w:r w:rsidRPr="00E85189">
              <w:rPr>
                <w:szCs w:val="22"/>
              </w:rPr>
              <w:t>Whether UE uses codebook based or non-</w:t>
            </w:r>
            <w:proofErr w:type="gramStart"/>
            <w:r w:rsidRPr="00E85189">
              <w:rPr>
                <w:szCs w:val="22"/>
              </w:rPr>
              <w:t>codebook based</w:t>
            </w:r>
            <w:proofErr w:type="gramEnd"/>
            <w:r w:rsidRPr="00E85189">
              <w:rPr>
                <w:szCs w:val="22"/>
              </w:rPr>
              <w:t xml:space="preserve"> transmission (see TS 38.214 [19], clause 6.1.1). If the field is absent, the UE transmits PUSCH on one antenna port, see TS 38.214 [19], clause 6.1.1.</w:t>
            </w:r>
          </w:p>
        </w:tc>
      </w:tr>
    </w:tbl>
    <w:p w14:paraId="249C7865"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68D9DEE" w14:textId="77777777" w:rsidTr="00AD40B0">
        <w:tc>
          <w:tcPr>
            <w:tcW w:w="14173" w:type="dxa"/>
            <w:shd w:val="clear" w:color="auto" w:fill="auto"/>
          </w:tcPr>
          <w:p w14:paraId="21C39090" w14:textId="77777777" w:rsidR="00AD40B0" w:rsidRPr="00E85189" w:rsidRDefault="00AD40B0" w:rsidP="00AD40B0">
            <w:pPr>
              <w:pStyle w:val="TAH"/>
              <w:rPr>
                <w:szCs w:val="22"/>
              </w:rPr>
            </w:pPr>
            <w:bookmarkStart w:id="3062" w:name="_Hlk535948870"/>
            <w:r w:rsidRPr="00E85189">
              <w:rPr>
                <w:i/>
                <w:szCs w:val="22"/>
              </w:rPr>
              <w:lastRenderedPageBreak/>
              <w:t>UCI-</w:t>
            </w:r>
            <w:proofErr w:type="spellStart"/>
            <w:r w:rsidRPr="00E85189">
              <w:rPr>
                <w:i/>
                <w:szCs w:val="22"/>
              </w:rPr>
              <w:t>OnPUSCH</w:t>
            </w:r>
            <w:proofErr w:type="spellEnd"/>
            <w:r w:rsidRPr="00E85189">
              <w:rPr>
                <w:i/>
                <w:szCs w:val="22"/>
              </w:rPr>
              <w:t xml:space="preserve"> </w:t>
            </w:r>
            <w:r w:rsidRPr="00E85189">
              <w:rPr>
                <w:szCs w:val="22"/>
              </w:rPr>
              <w:t>field descriptions</w:t>
            </w:r>
          </w:p>
        </w:tc>
      </w:tr>
      <w:tr w:rsidR="00AD40B0" w:rsidRPr="00E85189" w14:paraId="1776B32D" w14:textId="77777777" w:rsidTr="00AD40B0">
        <w:tc>
          <w:tcPr>
            <w:tcW w:w="14173" w:type="dxa"/>
            <w:shd w:val="clear" w:color="auto" w:fill="auto"/>
          </w:tcPr>
          <w:p w14:paraId="61F0A773" w14:textId="77777777" w:rsidR="00AD40B0" w:rsidRPr="00E85189" w:rsidRDefault="00AD40B0" w:rsidP="00AD40B0">
            <w:pPr>
              <w:pStyle w:val="TAL"/>
              <w:rPr>
                <w:b/>
                <w:i/>
                <w:szCs w:val="22"/>
              </w:rPr>
            </w:pPr>
            <w:proofErr w:type="spellStart"/>
            <w:r w:rsidRPr="00E85189">
              <w:rPr>
                <w:b/>
                <w:i/>
                <w:szCs w:val="22"/>
              </w:rPr>
              <w:t>betaOffsets</w:t>
            </w:r>
            <w:proofErr w:type="spellEnd"/>
          </w:p>
          <w:p w14:paraId="6854C782" w14:textId="77777777" w:rsidR="00AD40B0" w:rsidRPr="00E85189" w:rsidRDefault="00AD40B0" w:rsidP="00AD40B0">
            <w:pPr>
              <w:pStyle w:val="TAL"/>
              <w:rPr>
                <w:szCs w:val="22"/>
              </w:rPr>
            </w:pPr>
            <w:r w:rsidRPr="00E85189">
              <w:rPr>
                <w:szCs w:val="22"/>
              </w:rPr>
              <w:t>Selection between and configuration of dynamic and semi-static beta-offset. If the field is not configured, the UE applies the value '</w:t>
            </w:r>
            <w:proofErr w:type="spellStart"/>
            <w:r w:rsidRPr="00E85189">
              <w:rPr>
                <w:szCs w:val="22"/>
              </w:rPr>
              <w:t>semiStatic</w:t>
            </w:r>
            <w:proofErr w:type="spellEnd"/>
            <w:r w:rsidRPr="00E85189">
              <w:rPr>
                <w:szCs w:val="22"/>
              </w:rPr>
              <w:t>' (see TS 38.213 [13], clause 9.3).</w:t>
            </w:r>
          </w:p>
        </w:tc>
      </w:tr>
      <w:bookmarkEnd w:id="3062"/>
      <w:tr w:rsidR="00AD40B0" w:rsidRPr="00E85189" w14:paraId="7B9287A2" w14:textId="77777777" w:rsidTr="00AD40B0">
        <w:tc>
          <w:tcPr>
            <w:tcW w:w="14173" w:type="dxa"/>
            <w:shd w:val="clear" w:color="auto" w:fill="auto"/>
          </w:tcPr>
          <w:p w14:paraId="3FC47CDF" w14:textId="77777777" w:rsidR="00AD40B0" w:rsidRPr="00E85189" w:rsidRDefault="00AD40B0" w:rsidP="00AD40B0">
            <w:pPr>
              <w:pStyle w:val="TAL"/>
              <w:rPr>
                <w:szCs w:val="22"/>
              </w:rPr>
            </w:pPr>
            <w:r w:rsidRPr="00E85189">
              <w:rPr>
                <w:b/>
                <w:i/>
                <w:szCs w:val="22"/>
              </w:rPr>
              <w:t>scaling</w:t>
            </w:r>
          </w:p>
          <w:p w14:paraId="6FF74157" w14:textId="77777777" w:rsidR="00AD40B0" w:rsidRPr="00E85189" w:rsidRDefault="00AD40B0" w:rsidP="00AD40B0">
            <w:pPr>
              <w:pStyle w:val="TAL"/>
              <w:rPr>
                <w:szCs w:val="22"/>
              </w:rPr>
            </w:pPr>
            <w:r w:rsidRPr="00E85189">
              <w:rPr>
                <w:szCs w:val="22"/>
              </w:rPr>
              <w:t xml:space="preserve">Indicates a scaling factor to limit the number of resource elements assigned to UCI on PUSCH. Value </w:t>
            </w:r>
            <w:r w:rsidRPr="00E85189">
              <w:rPr>
                <w:i/>
                <w:szCs w:val="22"/>
              </w:rPr>
              <w:t>f0p5</w:t>
            </w:r>
            <w:r w:rsidRPr="00E85189">
              <w:rPr>
                <w:szCs w:val="22"/>
              </w:rPr>
              <w:t xml:space="preserve"> corresponds to 0.5, value </w:t>
            </w:r>
            <w:r w:rsidRPr="00E85189">
              <w:rPr>
                <w:i/>
                <w:szCs w:val="22"/>
              </w:rPr>
              <w:t>f0p65</w:t>
            </w:r>
            <w:r w:rsidRPr="00E85189">
              <w:rPr>
                <w:szCs w:val="22"/>
              </w:rPr>
              <w:t xml:space="preserve"> corresponds to 0.65, and so on. The value configured herein is applicable for PUSCH with configured grant (see TS 38.212 [17], clause 6.3).</w:t>
            </w:r>
          </w:p>
        </w:tc>
      </w:tr>
    </w:tbl>
    <w:p w14:paraId="3F6A5ABF"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59C0876F" w14:textId="77777777" w:rsidTr="00AD40B0">
        <w:tc>
          <w:tcPr>
            <w:tcW w:w="4027" w:type="dxa"/>
          </w:tcPr>
          <w:p w14:paraId="6E2825D4" w14:textId="77777777" w:rsidR="00AD40B0" w:rsidRPr="00E85189" w:rsidRDefault="00AD40B0" w:rsidP="00AD40B0">
            <w:pPr>
              <w:pStyle w:val="TAH"/>
            </w:pPr>
            <w:r w:rsidRPr="00E85189">
              <w:t>Conditional Presence</w:t>
            </w:r>
          </w:p>
        </w:tc>
        <w:tc>
          <w:tcPr>
            <w:tcW w:w="10146" w:type="dxa"/>
          </w:tcPr>
          <w:p w14:paraId="15402B0E" w14:textId="77777777" w:rsidR="00AD40B0" w:rsidRPr="00E85189" w:rsidRDefault="00AD40B0" w:rsidP="00AD40B0">
            <w:pPr>
              <w:pStyle w:val="TAH"/>
            </w:pPr>
            <w:r w:rsidRPr="00E85189">
              <w:t>Explanation</w:t>
            </w:r>
          </w:p>
        </w:tc>
      </w:tr>
      <w:tr w:rsidR="00AD40B0" w:rsidRPr="00E85189" w14:paraId="1D8C60D8" w14:textId="77777777" w:rsidTr="00AD40B0">
        <w:tc>
          <w:tcPr>
            <w:tcW w:w="4027" w:type="dxa"/>
          </w:tcPr>
          <w:p w14:paraId="4A1894E0" w14:textId="77777777" w:rsidR="00AD40B0" w:rsidRPr="00E85189" w:rsidRDefault="00AD40B0" w:rsidP="00AD40B0">
            <w:pPr>
              <w:pStyle w:val="TAL"/>
              <w:rPr>
                <w:i/>
              </w:rPr>
            </w:pPr>
            <w:proofErr w:type="spellStart"/>
            <w:r w:rsidRPr="00E85189">
              <w:rPr>
                <w:i/>
              </w:rPr>
              <w:t>codebookBased</w:t>
            </w:r>
            <w:proofErr w:type="spellEnd"/>
          </w:p>
        </w:tc>
        <w:tc>
          <w:tcPr>
            <w:tcW w:w="10146" w:type="dxa"/>
          </w:tcPr>
          <w:p w14:paraId="2C143044" w14:textId="77777777" w:rsidR="00AD40B0" w:rsidRPr="00E85189" w:rsidRDefault="00AD40B0" w:rsidP="00AD40B0">
            <w:pPr>
              <w:pStyle w:val="TAL"/>
            </w:pPr>
            <w:r w:rsidRPr="00E85189">
              <w:t xml:space="preserve">The field is mandatory present if </w:t>
            </w:r>
            <w:proofErr w:type="spellStart"/>
            <w:r w:rsidRPr="00E85189">
              <w:rPr>
                <w:i/>
              </w:rPr>
              <w:t>txConfig</w:t>
            </w:r>
            <w:proofErr w:type="spellEnd"/>
            <w:r w:rsidRPr="00E85189">
              <w:t xml:space="preserve"> is set to codebook and absent otherwise.</w:t>
            </w:r>
          </w:p>
        </w:tc>
      </w:tr>
    </w:tbl>
    <w:p w14:paraId="2D6C0487" w14:textId="77777777" w:rsidR="00AD40B0" w:rsidRPr="00E85189" w:rsidRDefault="00AD40B0" w:rsidP="00AD40B0"/>
    <w:p w14:paraId="23F68284" w14:textId="77777777" w:rsidR="00AD40B0" w:rsidRPr="00E85189" w:rsidRDefault="00AD40B0" w:rsidP="00AD40B0">
      <w:pPr>
        <w:pStyle w:val="Heading4"/>
      </w:pPr>
      <w:bookmarkStart w:id="3063" w:name="_Toc20426056"/>
      <w:bookmarkStart w:id="3064" w:name="_Toc29321452"/>
      <w:bookmarkStart w:id="3065" w:name="_Toc36219635"/>
      <w:bookmarkStart w:id="3066" w:name="_Toc36220311"/>
      <w:bookmarkStart w:id="3067" w:name="_Toc36513731"/>
      <w:bookmarkStart w:id="3068" w:name="_Toc46449789"/>
      <w:bookmarkStart w:id="3069" w:name="_Toc46489576"/>
      <w:r w:rsidRPr="00E85189">
        <w:t>–</w:t>
      </w:r>
      <w:r w:rsidRPr="00E85189">
        <w:tab/>
      </w:r>
      <w:r w:rsidRPr="00E85189">
        <w:rPr>
          <w:i/>
        </w:rPr>
        <w:t>PUSCH-</w:t>
      </w:r>
      <w:proofErr w:type="spellStart"/>
      <w:r w:rsidRPr="00E85189">
        <w:rPr>
          <w:i/>
        </w:rPr>
        <w:t>ConfigCommon</w:t>
      </w:r>
      <w:bookmarkEnd w:id="3063"/>
      <w:bookmarkEnd w:id="3064"/>
      <w:bookmarkEnd w:id="3065"/>
      <w:bookmarkEnd w:id="3066"/>
      <w:bookmarkEnd w:id="3067"/>
      <w:bookmarkEnd w:id="3068"/>
      <w:bookmarkEnd w:id="3069"/>
      <w:proofErr w:type="spellEnd"/>
    </w:p>
    <w:p w14:paraId="42F9C2C4" w14:textId="77777777" w:rsidR="00AD40B0" w:rsidRPr="00E85189" w:rsidRDefault="00AD40B0" w:rsidP="00AD40B0">
      <w:r w:rsidRPr="00E85189">
        <w:t xml:space="preserve">The IE </w:t>
      </w:r>
      <w:r w:rsidRPr="00E85189">
        <w:rPr>
          <w:i/>
        </w:rPr>
        <w:t>PUSCH-</w:t>
      </w:r>
      <w:proofErr w:type="spellStart"/>
      <w:r w:rsidRPr="00E85189">
        <w:rPr>
          <w:i/>
        </w:rPr>
        <w:t>ConfigCommon</w:t>
      </w:r>
      <w:proofErr w:type="spellEnd"/>
      <w:r w:rsidRPr="00E85189">
        <w:t xml:space="preserve"> is used to configure the cell specific PUSCH parameters.</w:t>
      </w:r>
    </w:p>
    <w:p w14:paraId="02B1B79E" w14:textId="77777777" w:rsidR="00AD40B0" w:rsidRPr="00E85189" w:rsidRDefault="00AD40B0" w:rsidP="00AD40B0">
      <w:pPr>
        <w:pStyle w:val="TH"/>
      </w:pPr>
      <w:r w:rsidRPr="00E85189">
        <w:rPr>
          <w:bCs/>
          <w:i/>
          <w:iCs/>
        </w:rPr>
        <w:t>PUSCH-</w:t>
      </w:r>
      <w:proofErr w:type="spellStart"/>
      <w:r w:rsidRPr="00E85189">
        <w:rPr>
          <w:bCs/>
          <w:i/>
          <w:iCs/>
        </w:rPr>
        <w:t>ConfigCommon</w:t>
      </w:r>
      <w:proofErr w:type="spellEnd"/>
      <w:r w:rsidRPr="00E85189">
        <w:rPr>
          <w:bCs/>
          <w:i/>
          <w:iCs/>
        </w:rPr>
        <w:t xml:space="preserve"> </w:t>
      </w:r>
      <w:r w:rsidRPr="00E85189">
        <w:t>information element</w:t>
      </w:r>
    </w:p>
    <w:p w14:paraId="76DDD6C7" w14:textId="77777777" w:rsidR="00AD40B0" w:rsidRPr="00E85189" w:rsidRDefault="00AD40B0" w:rsidP="00AD40B0">
      <w:pPr>
        <w:pStyle w:val="PL"/>
      </w:pPr>
      <w:r w:rsidRPr="00E85189">
        <w:t>-- ASN1START</w:t>
      </w:r>
    </w:p>
    <w:p w14:paraId="37857AD8" w14:textId="77777777" w:rsidR="00AD40B0" w:rsidRPr="00E85189" w:rsidRDefault="00AD40B0" w:rsidP="00AD40B0">
      <w:pPr>
        <w:pStyle w:val="PL"/>
      </w:pPr>
      <w:r w:rsidRPr="00E85189">
        <w:t>-- TAG-PUSCH-CONFIGCOMMON-START</w:t>
      </w:r>
    </w:p>
    <w:p w14:paraId="16C68644" w14:textId="77777777" w:rsidR="00AD40B0" w:rsidRPr="00E85189" w:rsidRDefault="00AD40B0" w:rsidP="00AD40B0">
      <w:pPr>
        <w:pStyle w:val="PL"/>
      </w:pPr>
    </w:p>
    <w:p w14:paraId="5919915A" w14:textId="77777777" w:rsidR="00AD40B0" w:rsidRPr="00E85189" w:rsidRDefault="00AD40B0" w:rsidP="00AD40B0">
      <w:pPr>
        <w:pStyle w:val="PL"/>
      </w:pPr>
      <w:r w:rsidRPr="00E85189">
        <w:t>PUSCH-ConfigCommon ::=                  SEQUENCE {</w:t>
      </w:r>
    </w:p>
    <w:p w14:paraId="44EA21CE" w14:textId="77777777" w:rsidR="00AD40B0" w:rsidRPr="00E85189" w:rsidRDefault="00AD40B0" w:rsidP="00AD40B0">
      <w:pPr>
        <w:pStyle w:val="PL"/>
      </w:pPr>
      <w:r w:rsidRPr="00E85189">
        <w:t xml:space="preserve">    groupHoppingEnabledTransformPrecoding   ENUMERATED {enabled}                                                OPTIONAL,   -- Need R</w:t>
      </w:r>
    </w:p>
    <w:p w14:paraId="651FBC31" w14:textId="77777777" w:rsidR="00AD40B0" w:rsidRPr="00E85189" w:rsidRDefault="00AD40B0" w:rsidP="00AD40B0">
      <w:pPr>
        <w:pStyle w:val="PL"/>
      </w:pPr>
      <w:r w:rsidRPr="00E85189">
        <w:t xml:space="preserve">    pusch-TimeDomainAllocationList          PUSCH-TimeDomainResourceAllocationList                              OPTIONAL,   -- Need R</w:t>
      </w:r>
    </w:p>
    <w:p w14:paraId="0D839446" w14:textId="77777777" w:rsidR="00AD40B0" w:rsidRPr="00E85189" w:rsidRDefault="00AD40B0" w:rsidP="00AD40B0">
      <w:pPr>
        <w:pStyle w:val="PL"/>
      </w:pPr>
      <w:r w:rsidRPr="00E85189">
        <w:t xml:space="preserve">    msg3-DeltaPreamble                      INTEGER (-1..6)                                                     OPTIONAL,   -- Need R</w:t>
      </w:r>
    </w:p>
    <w:p w14:paraId="0BDBE732" w14:textId="77777777" w:rsidR="00AD40B0" w:rsidRPr="00E85189" w:rsidRDefault="00AD40B0" w:rsidP="00AD40B0">
      <w:pPr>
        <w:pStyle w:val="PL"/>
      </w:pPr>
      <w:r w:rsidRPr="00E85189">
        <w:t xml:space="preserve">    p0-NominalWithGrant                     INTEGER (-202..24)                                                  OPTIONAL,   -- Need R</w:t>
      </w:r>
    </w:p>
    <w:p w14:paraId="0E4131A0" w14:textId="77777777" w:rsidR="00AD40B0" w:rsidRPr="00E85189" w:rsidRDefault="00AD40B0" w:rsidP="00AD40B0">
      <w:pPr>
        <w:pStyle w:val="PL"/>
      </w:pPr>
      <w:r w:rsidRPr="00E85189">
        <w:t xml:space="preserve">    ...</w:t>
      </w:r>
    </w:p>
    <w:p w14:paraId="76196D09" w14:textId="77777777" w:rsidR="00AD40B0" w:rsidRPr="00E85189" w:rsidRDefault="00AD40B0" w:rsidP="00AD40B0">
      <w:pPr>
        <w:pStyle w:val="PL"/>
      </w:pPr>
      <w:r w:rsidRPr="00E85189">
        <w:t>}</w:t>
      </w:r>
    </w:p>
    <w:p w14:paraId="4878EF06" w14:textId="77777777" w:rsidR="00AD40B0" w:rsidRPr="00E85189" w:rsidRDefault="00AD40B0" w:rsidP="00AD40B0">
      <w:pPr>
        <w:pStyle w:val="PL"/>
      </w:pPr>
    </w:p>
    <w:p w14:paraId="6276A3A7" w14:textId="77777777" w:rsidR="00AD40B0" w:rsidRPr="00E85189" w:rsidRDefault="00AD40B0" w:rsidP="00AD40B0">
      <w:pPr>
        <w:pStyle w:val="PL"/>
      </w:pPr>
      <w:r w:rsidRPr="00E85189">
        <w:t>-- TAG-PUSCH-CONFIGCOMMON-STOP</w:t>
      </w:r>
    </w:p>
    <w:p w14:paraId="7C711BC6" w14:textId="77777777" w:rsidR="00AD40B0" w:rsidRPr="00E85189" w:rsidRDefault="00AD40B0" w:rsidP="00AD40B0">
      <w:pPr>
        <w:pStyle w:val="PL"/>
      </w:pPr>
      <w:r w:rsidRPr="00E85189">
        <w:t>-- ASN1STOP</w:t>
      </w:r>
    </w:p>
    <w:p w14:paraId="1A43808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2E6FC91" w14:textId="77777777" w:rsidTr="00AD40B0">
        <w:tc>
          <w:tcPr>
            <w:tcW w:w="14173" w:type="dxa"/>
            <w:shd w:val="clear" w:color="auto" w:fill="auto"/>
          </w:tcPr>
          <w:p w14:paraId="2AA68FCA" w14:textId="77777777" w:rsidR="00AD40B0" w:rsidRPr="00E85189" w:rsidRDefault="00AD40B0" w:rsidP="00AD40B0">
            <w:pPr>
              <w:pStyle w:val="TAH"/>
              <w:rPr>
                <w:szCs w:val="22"/>
              </w:rPr>
            </w:pPr>
            <w:r w:rsidRPr="00E85189">
              <w:rPr>
                <w:i/>
                <w:szCs w:val="22"/>
              </w:rPr>
              <w:t>PUSCH-</w:t>
            </w:r>
            <w:proofErr w:type="spellStart"/>
            <w:r w:rsidRPr="00E85189">
              <w:rPr>
                <w:i/>
                <w:szCs w:val="22"/>
              </w:rPr>
              <w:t>ConfigCommon</w:t>
            </w:r>
            <w:proofErr w:type="spellEnd"/>
            <w:r w:rsidRPr="00E85189">
              <w:rPr>
                <w:i/>
                <w:szCs w:val="22"/>
              </w:rPr>
              <w:t xml:space="preserve"> </w:t>
            </w:r>
            <w:r w:rsidRPr="00E85189">
              <w:rPr>
                <w:szCs w:val="22"/>
              </w:rPr>
              <w:t>field descriptions</w:t>
            </w:r>
          </w:p>
        </w:tc>
      </w:tr>
      <w:tr w:rsidR="00AD40B0" w:rsidRPr="00E85189" w14:paraId="72C1941D" w14:textId="77777777" w:rsidTr="00AD40B0">
        <w:tc>
          <w:tcPr>
            <w:tcW w:w="14173" w:type="dxa"/>
            <w:shd w:val="clear" w:color="auto" w:fill="auto"/>
          </w:tcPr>
          <w:p w14:paraId="02742BC2" w14:textId="77777777" w:rsidR="00AD40B0" w:rsidRPr="00E85189" w:rsidRDefault="00AD40B0" w:rsidP="00AD40B0">
            <w:pPr>
              <w:pStyle w:val="TAL"/>
              <w:rPr>
                <w:szCs w:val="22"/>
              </w:rPr>
            </w:pPr>
            <w:proofErr w:type="spellStart"/>
            <w:r w:rsidRPr="00E85189">
              <w:rPr>
                <w:b/>
                <w:i/>
                <w:szCs w:val="22"/>
              </w:rPr>
              <w:t>groupHoppingEnabledTransformPrecoding</w:t>
            </w:r>
            <w:proofErr w:type="spellEnd"/>
          </w:p>
          <w:p w14:paraId="3DBF663A" w14:textId="77777777" w:rsidR="00AD40B0" w:rsidRPr="00E85189" w:rsidRDefault="00AD40B0" w:rsidP="00AD40B0">
            <w:pPr>
              <w:pStyle w:val="TAL"/>
              <w:rPr>
                <w:szCs w:val="22"/>
              </w:rPr>
            </w:pPr>
            <w:r w:rsidRPr="00E85189">
              <w:rPr>
                <w:szCs w:val="22"/>
              </w:rPr>
              <w:t>For DMRS transmission with transform precoder, the NW may configure group hopping by this cell-specific parameter, see TS 38.211 [16], clause 6.4.1.1.1.2.</w:t>
            </w:r>
          </w:p>
        </w:tc>
      </w:tr>
      <w:tr w:rsidR="00AD40B0" w:rsidRPr="00E85189" w14:paraId="32D60F7B" w14:textId="77777777" w:rsidTr="00AD40B0">
        <w:tc>
          <w:tcPr>
            <w:tcW w:w="14173" w:type="dxa"/>
            <w:shd w:val="clear" w:color="auto" w:fill="auto"/>
          </w:tcPr>
          <w:p w14:paraId="075C139A" w14:textId="77777777" w:rsidR="00AD40B0" w:rsidRPr="00E85189" w:rsidRDefault="00AD40B0" w:rsidP="00AD40B0">
            <w:pPr>
              <w:pStyle w:val="TAL"/>
              <w:rPr>
                <w:szCs w:val="22"/>
              </w:rPr>
            </w:pPr>
            <w:r w:rsidRPr="00E85189">
              <w:rPr>
                <w:b/>
                <w:i/>
                <w:szCs w:val="22"/>
              </w:rPr>
              <w:t>msg3-DeltaPreamble</w:t>
            </w:r>
          </w:p>
          <w:p w14:paraId="7268A02F" w14:textId="77777777" w:rsidR="00AD40B0" w:rsidRPr="00E85189" w:rsidRDefault="00AD40B0" w:rsidP="00AD40B0">
            <w:pPr>
              <w:pStyle w:val="TAL"/>
              <w:rPr>
                <w:szCs w:val="22"/>
              </w:rPr>
            </w:pPr>
            <w:r w:rsidRPr="00E85189">
              <w:rPr>
                <w:szCs w:val="22"/>
              </w:rPr>
              <w:t>Power offset between msg3 and RACH preamble transmission. Actual value = field value * 2 [dB] (see TS 38.213 [13], clause 7.1)</w:t>
            </w:r>
          </w:p>
        </w:tc>
      </w:tr>
      <w:tr w:rsidR="00AD40B0" w:rsidRPr="00E85189" w14:paraId="5E1850C2" w14:textId="77777777" w:rsidTr="00AD40B0">
        <w:tc>
          <w:tcPr>
            <w:tcW w:w="14173" w:type="dxa"/>
            <w:shd w:val="clear" w:color="auto" w:fill="auto"/>
          </w:tcPr>
          <w:p w14:paraId="591CA472" w14:textId="77777777" w:rsidR="00AD40B0" w:rsidRPr="00E85189" w:rsidRDefault="00AD40B0" w:rsidP="00AD40B0">
            <w:pPr>
              <w:pStyle w:val="TAL"/>
              <w:rPr>
                <w:szCs w:val="22"/>
              </w:rPr>
            </w:pPr>
            <w:r w:rsidRPr="00E85189">
              <w:rPr>
                <w:b/>
                <w:i/>
                <w:szCs w:val="22"/>
              </w:rPr>
              <w:t>p0-NominalWithGrant</w:t>
            </w:r>
          </w:p>
          <w:p w14:paraId="3ADD7D2F" w14:textId="77777777" w:rsidR="00AD40B0" w:rsidRPr="00E85189" w:rsidRDefault="00AD40B0" w:rsidP="00AD40B0">
            <w:pPr>
              <w:pStyle w:val="TAL"/>
              <w:rPr>
                <w:szCs w:val="22"/>
              </w:rPr>
            </w:pPr>
            <w:r w:rsidRPr="00E85189">
              <w:rPr>
                <w:szCs w:val="22"/>
              </w:rPr>
              <w:t>P0 value for PUSCH with grant (except msg3). Value in dBm. Only even values (step size 2) allowed (see TS 38.213 [13], clause 7.1) This field is cell specific</w:t>
            </w:r>
          </w:p>
        </w:tc>
      </w:tr>
      <w:tr w:rsidR="00AD40B0" w:rsidRPr="00E85189" w14:paraId="56B778E0" w14:textId="77777777" w:rsidTr="00AD40B0">
        <w:tc>
          <w:tcPr>
            <w:tcW w:w="14173" w:type="dxa"/>
            <w:shd w:val="clear" w:color="auto" w:fill="auto"/>
          </w:tcPr>
          <w:p w14:paraId="65DF16C3" w14:textId="77777777" w:rsidR="00AD40B0" w:rsidRPr="00E85189" w:rsidRDefault="00AD40B0" w:rsidP="00AD40B0">
            <w:pPr>
              <w:pStyle w:val="TAL"/>
              <w:rPr>
                <w:szCs w:val="22"/>
              </w:rPr>
            </w:pPr>
            <w:proofErr w:type="spellStart"/>
            <w:r w:rsidRPr="00E85189">
              <w:rPr>
                <w:b/>
                <w:i/>
                <w:szCs w:val="22"/>
              </w:rPr>
              <w:t>pusch-TimeDomainAllocationList</w:t>
            </w:r>
            <w:proofErr w:type="spellEnd"/>
          </w:p>
          <w:p w14:paraId="3A793372" w14:textId="77777777" w:rsidR="00AD40B0" w:rsidRPr="00E85189" w:rsidRDefault="00AD40B0" w:rsidP="00AD40B0">
            <w:pPr>
              <w:pStyle w:val="TAL"/>
              <w:rPr>
                <w:szCs w:val="22"/>
              </w:rPr>
            </w:pPr>
            <w:r w:rsidRPr="00E85189">
              <w:rPr>
                <w:szCs w:val="22"/>
              </w:rPr>
              <w:t>List of time domain allocations for timing of UL assignment to UL data (see TS 38.214 [19], table 6.1.2.1.1-1).</w:t>
            </w:r>
          </w:p>
        </w:tc>
      </w:tr>
    </w:tbl>
    <w:p w14:paraId="57A508C2" w14:textId="77777777" w:rsidR="00AD40B0" w:rsidRPr="00E85189" w:rsidRDefault="00AD40B0" w:rsidP="00AD40B0"/>
    <w:p w14:paraId="714DDD14" w14:textId="77777777" w:rsidR="00AD40B0" w:rsidRPr="00E85189" w:rsidRDefault="00AD40B0" w:rsidP="00AD40B0">
      <w:pPr>
        <w:pStyle w:val="Heading4"/>
      </w:pPr>
      <w:bookmarkStart w:id="3070" w:name="_Toc20426057"/>
      <w:bookmarkStart w:id="3071" w:name="_Toc29321453"/>
      <w:bookmarkStart w:id="3072" w:name="_Toc36219636"/>
      <w:bookmarkStart w:id="3073" w:name="_Toc36220312"/>
      <w:bookmarkStart w:id="3074" w:name="_Toc36513732"/>
      <w:bookmarkStart w:id="3075" w:name="_Toc46449790"/>
      <w:bookmarkStart w:id="3076" w:name="_Toc46489577"/>
      <w:r w:rsidRPr="00E85189">
        <w:lastRenderedPageBreak/>
        <w:t>–</w:t>
      </w:r>
      <w:r w:rsidRPr="00E85189">
        <w:tab/>
      </w:r>
      <w:r w:rsidRPr="00E85189">
        <w:rPr>
          <w:i/>
        </w:rPr>
        <w:t>PUSCH-</w:t>
      </w:r>
      <w:proofErr w:type="spellStart"/>
      <w:r w:rsidRPr="00E85189">
        <w:rPr>
          <w:i/>
        </w:rPr>
        <w:t>PowerControl</w:t>
      </w:r>
      <w:bookmarkEnd w:id="3070"/>
      <w:bookmarkEnd w:id="3071"/>
      <w:bookmarkEnd w:id="3072"/>
      <w:bookmarkEnd w:id="3073"/>
      <w:bookmarkEnd w:id="3074"/>
      <w:bookmarkEnd w:id="3075"/>
      <w:bookmarkEnd w:id="3076"/>
      <w:proofErr w:type="spellEnd"/>
    </w:p>
    <w:p w14:paraId="532749F7" w14:textId="77777777" w:rsidR="00AD40B0" w:rsidRPr="00E85189" w:rsidRDefault="00AD40B0" w:rsidP="00AD40B0">
      <w:r w:rsidRPr="00E85189">
        <w:t xml:space="preserve">The IE </w:t>
      </w:r>
      <w:r w:rsidRPr="00E85189">
        <w:rPr>
          <w:i/>
        </w:rPr>
        <w:t>PUSCH-</w:t>
      </w:r>
      <w:proofErr w:type="spellStart"/>
      <w:r w:rsidRPr="00E85189">
        <w:rPr>
          <w:i/>
        </w:rPr>
        <w:t>PowerControl</w:t>
      </w:r>
      <w:proofErr w:type="spellEnd"/>
      <w:r w:rsidRPr="00E85189">
        <w:t xml:space="preserve"> is used to configure UE specific power control parameter for PUSCH.</w:t>
      </w:r>
    </w:p>
    <w:p w14:paraId="254D72C2" w14:textId="77777777" w:rsidR="00AD40B0" w:rsidRPr="00E85189" w:rsidRDefault="00AD40B0" w:rsidP="00AD40B0">
      <w:pPr>
        <w:pStyle w:val="TH"/>
      </w:pPr>
      <w:r w:rsidRPr="00E85189">
        <w:rPr>
          <w:i/>
        </w:rPr>
        <w:t>PUSCH-</w:t>
      </w:r>
      <w:proofErr w:type="spellStart"/>
      <w:r w:rsidRPr="00E85189">
        <w:rPr>
          <w:i/>
        </w:rPr>
        <w:t>PowerControl</w:t>
      </w:r>
      <w:proofErr w:type="spellEnd"/>
      <w:r w:rsidRPr="00E85189">
        <w:t xml:space="preserve"> information element</w:t>
      </w:r>
    </w:p>
    <w:p w14:paraId="273830C7" w14:textId="77777777" w:rsidR="00AD40B0" w:rsidRPr="00E85189" w:rsidRDefault="00AD40B0" w:rsidP="00AD40B0">
      <w:pPr>
        <w:pStyle w:val="PL"/>
      </w:pPr>
      <w:r w:rsidRPr="00E85189">
        <w:t>-- ASN1START</w:t>
      </w:r>
    </w:p>
    <w:p w14:paraId="31B413E4" w14:textId="77777777" w:rsidR="00AD40B0" w:rsidRPr="00E85189" w:rsidRDefault="00AD40B0" w:rsidP="00AD40B0">
      <w:pPr>
        <w:pStyle w:val="PL"/>
      </w:pPr>
      <w:r w:rsidRPr="00E85189">
        <w:t>-- TAG-PUSCH-POWERCONTROL-START</w:t>
      </w:r>
    </w:p>
    <w:p w14:paraId="646BE43F" w14:textId="77777777" w:rsidR="00AD40B0" w:rsidRPr="00E85189" w:rsidRDefault="00AD40B0" w:rsidP="00AD40B0">
      <w:pPr>
        <w:pStyle w:val="PL"/>
      </w:pPr>
    </w:p>
    <w:p w14:paraId="1A203D99" w14:textId="77777777" w:rsidR="00AD40B0" w:rsidRPr="00E85189" w:rsidRDefault="00AD40B0" w:rsidP="00AD40B0">
      <w:pPr>
        <w:pStyle w:val="PL"/>
      </w:pPr>
      <w:r w:rsidRPr="00E85189">
        <w:t>PUSCH-PowerControl ::=              SEQUENCE {</w:t>
      </w:r>
    </w:p>
    <w:p w14:paraId="61E7E1F5" w14:textId="77777777" w:rsidR="00AD40B0" w:rsidRPr="00E85189" w:rsidRDefault="00AD40B0" w:rsidP="00AD40B0">
      <w:pPr>
        <w:pStyle w:val="PL"/>
      </w:pPr>
      <w:r w:rsidRPr="00E85189">
        <w:t xml:space="preserve">    tpc-Accumulation                    ENUMERATED { disabled }                                                 OPTIONAL, -- Need S</w:t>
      </w:r>
    </w:p>
    <w:p w14:paraId="17D469DE" w14:textId="77777777" w:rsidR="00AD40B0" w:rsidRPr="00E85189" w:rsidRDefault="00AD40B0" w:rsidP="00AD40B0">
      <w:pPr>
        <w:pStyle w:val="PL"/>
      </w:pPr>
      <w:r w:rsidRPr="00E85189">
        <w:t xml:space="preserve">    msg3-Alpha                          Alpha                                                                   OPTIONAL, -- Need S</w:t>
      </w:r>
    </w:p>
    <w:p w14:paraId="4AEE38C6" w14:textId="77777777" w:rsidR="00AD40B0" w:rsidRPr="00E85189" w:rsidRDefault="00AD40B0" w:rsidP="00AD40B0">
      <w:pPr>
        <w:pStyle w:val="PL"/>
      </w:pPr>
      <w:r w:rsidRPr="00E85189">
        <w:t xml:space="preserve">    p0-NominalWithoutGrant              INTEGER (-202..24)                                                      OPTIONAL, -- Need M</w:t>
      </w:r>
    </w:p>
    <w:p w14:paraId="3004D694" w14:textId="77777777" w:rsidR="00AD40B0" w:rsidRPr="00E85189" w:rsidRDefault="00AD40B0" w:rsidP="00AD40B0">
      <w:pPr>
        <w:pStyle w:val="PL"/>
      </w:pPr>
      <w:r w:rsidRPr="00E85189">
        <w:t xml:space="preserve">    p0-AlphaSets                        SEQUENCE (SIZE (1..maxNrofP0-PUSCH-AlphaSets)) OF P0-PUSCH-AlphaSet     OPTIONAL, -- Need M</w:t>
      </w:r>
    </w:p>
    <w:p w14:paraId="44A8ACA7" w14:textId="77777777" w:rsidR="00AD40B0" w:rsidRPr="00E85189" w:rsidRDefault="00AD40B0" w:rsidP="00AD40B0">
      <w:pPr>
        <w:pStyle w:val="PL"/>
      </w:pPr>
      <w:r w:rsidRPr="00E85189">
        <w:t xml:space="preserve">    pathlossReferenceRSToAddModList     SEQUENCE (SIZE (1..maxNrofPUSCH-PathlossReferenceRSs)) OF PUSCH-PathlossReferenceRS</w:t>
      </w:r>
    </w:p>
    <w:p w14:paraId="15F4680D" w14:textId="77777777" w:rsidR="00AD40B0" w:rsidRPr="00E85189" w:rsidRDefault="00AD40B0" w:rsidP="00AD40B0">
      <w:pPr>
        <w:pStyle w:val="PL"/>
      </w:pPr>
      <w:r w:rsidRPr="00E85189">
        <w:t xml:space="preserve">                                                                                                                OPTIONAL, -- Need N</w:t>
      </w:r>
    </w:p>
    <w:p w14:paraId="5C4864FB" w14:textId="77777777" w:rsidR="00AD40B0" w:rsidRPr="00E85189" w:rsidRDefault="00AD40B0" w:rsidP="00AD40B0">
      <w:pPr>
        <w:pStyle w:val="PL"/>
      </w:pPr>
      <w:r w:rsidRPr="00E85189">
        <w:t xml:space="preserve">    pathlossReferenceRSToReleaseList    SEQUENCE (SIZE (1..maxNrofPUSCH-PathlossReferenceRSs)) OF PUSCH-PathlossReferenceRS-Id</w:t>
      </w:r>
    </w:p>
    <w:p w14:paraId="6056DC1B" w14:textId="77777777" w:rsidR="00AD40B0" w:rsidRPr="00E85189" w:rsidRDefault="00AD40B0" w:rsidP="00AD40B0">
      <w:pPr>
        <w:pStyle w:val="PL"/>
      </w:pPr>
      <w:r w:rsidRPr="00E85189">
        <w:t xml:space="preserve">                                                                                                                OPTIONAL,  -- Need N</w:t>
      </w:r>
    </w:p>
    <w:p w14:paraId="7F46D95D" w14:textId="77777777" w:rsidR="00AD40B0" w:rsidRPr="00E85189" w:rsidRDefault="00AD40B0" w:rsidP="00AD40B0">
      <w:pPr>
        <w:pStyle w:val="PL"/>
      </w:pPr>
      <w:r w:rsidRPr="00E85189">
        <w:t xml:space="preserve">    twoPUSCH-PC-AdjustmentStates        ENUMERATED {twoStates}                                                  OPTIONAL, -- Need S</w:t>
      </w:r>
    </w:p>
    <w:p w14:paraId="5C0DB1A8" w14:textId="77777777" w:rsidR="00AD40B0" w:rsidRPr="00E85189" w:rsidRDefault="00AD40B0" w:rsidP="00AD40B0">
      <w:pPr>
        <w:pStyle w:val="PL"/>
      </w:pPr>
      <w:r w:rsidRPr="00E85189">
        <w:t xml:space="preserve">    deltaMCS                            ENUMERATED {enabled}                                                    OPTIONAL, -- Need S</w:t>
      </w:r>
    </w:p>
    <w:p w14:paraId="14655107" w14:textId="77777777" w:rsidR="00AD40B0" w:rsidRPr="00E85189" w:rsidRDefault="00AD40B0" w:rsidP="00AD40B0">
      <w:pPr>
        <w:pStyle w:val="PL"/>
      </w:pPr>
      <w:r w:rsidRPr="00E85189">
        <w:t xml:space="preserve">    sri-PUSCH-MappingToAddModList       SEQUENCE (SIZE (1..maxNrofSRI-PUSCH-Mappings)) OF SRI-PUSCH-PowerControl</w:t>
      </w:r>
    </w:p>
    <w:p w14:paraId="0DE2289A" w14:textId="77777777" w:rsidR="00AD40B0" w:rsidRPr="00E85189" w:rsidRDefault="00AD40B0" w:rsidP="00AD40B0">
      <w:pPr>
        <w:pStyle w:val="PL"/>
      </w:pPr>
      <w:r w:rsidRPr="00E85189">
        <w:t xml:space="preserve">                                                                                                                OPTIONAL, -- Need N</w:t>
      </w:r>
    </w:p>
    <w:p w14:paraId="383C521F" w14:textId="77777777" w:rsidR="00AD40B0" w:rsidRPr="00E85189" w:rsidRDefault="00AD40B0" w:rsidP="00AD40B0">
      <w:pPr>
        <w:pStyle w:val="PL"/>
      </w:pPr>
      <w:r w:rsidRPr="00E85189">
        <w:t xml:space="preserve">    sri-PUSCH-MappingToReleaseList      SEQUENCE (SIZE (1..maxNrofSRI-PUSCH-Mappings)) OF SRI-PUSCH-PowerControlId</w:t>
      </w:r>
    </w:p>
    <w:p w14:paraId="7D272F3F" w14:textId="77777777" w:rsidR="00AD40B0" w:rsidRPr="00E85189" w:rsidRDefault="00AD40B0" w:rsidP="00AD40B0">
      <w:pPr>
        <w:pStyle w:val="PL"/>
      </w:pPr>
      <w:r w:rsidRPr="00E85189">
        <w:t xml:space="preserve">                                                                                                                OPTIONAL  -- Need N</w:t>
      </w:r>
    </w:p>
    <w:p w14:paraId="634C88BC" w14:textId="77777777" w:rsidR="00AD40B0" w:rsidRPr="00E85189" w:rsidRDefault="00AD40B0" w:rsidP="00AD40B0">
      <w:pPr>
        <w:pStyle w:val="PL"/>
      </w:pPr>
      <w:r w:rsidRPr="00E85189">
        <w:t>}</w:t>
      </w:r>
    </w:p>
    <w:p w14:paraId="0A267016" w14:textId="77777777" w:rsidR="00AD40B0" w:rsidRPr="00E85189" w:rsidRDefault="00AD40B0" w:rsidP="00AD40B0">
      <w:pPr>
        <w:pStyle w:val="PL"/>
      </w:pPr>
    </w:p>
    <w:p w14:paraId="7FA6C305" w14:textId="77777777" w:rsidR="00AD40B0" w:rsidRPr="00E85189" w:rsidRDefault="00AD40B0" w:rsidP="00AD40B0">
      <w:pPr>
        <w:pStyle w:val="PL"/>
      </w:pPr>
      <w:r w:rsidRPr="00E85189">
        <w:t>P0-PUSCH-AlphaSet ::=               SEQUENCE {</w:t>
      </w:r>
    </w:p>
    <w:p w14:paraId="3B949E83" w14:textId="77777777" w:rsidR="00AD40B0" w:rsidRPr="00E85189" w:rsidRDefault="00AD40B0" w:rsidP="00AD40B0">
      <w:pPr>
        <w:pStyle w:val="PL"/>
      </w:pPr>
      <w:r w:rsidRPr="00E85189">
        <w:t xml:space="preserve">    p0-PUSCH-AlphaSetId                 P0-PUSCH-AlphaSetId,</w:t>
      </w:r>
    </w:p>
    <w:p w14:paraId="4F91DFA1" w14:textId="77777777" w:rsidR="00AD40B0" w:rsidRPr="00E85189" w:rsidRDefault="00AD40B0" w:rsidP="00AD40B0">
      <w:pPr>
        <w:pStyle w:val="PL"/>
      </w:pPr>
      <w:r w:rsidRPr="00E85189">
        <w:t xml:space="preserve">    p0                                  INTEGER (-16..15)                                                       OPTIONAL, -- Need S</w:t>
      </w:r>
    </w:p>
    <w:p w14:paraId="2A3D0DBD" w14:textId="77777777" w:rsidR="00AD40B0" w:rsidRPr="00E85189" w:rsidRDefault="00AD40B0" w:rsidP="00AD40B0">
      <w:pPr>
        <w:pStyle w:val="PL"/>
      </w:pPr>
      <w:r w:rsidRPr="00E85189">
        <w:t xml:space="preserve">    alpha                               Alpha                                                                   OPTIONAL  -- Need S</w:t>
      </w:r>
    </w:p>
    <w:p w14:paraId="0344D4DE" w14:textId="77777777" w:rsidR="00AD40B0" w:rsidRPr="00E85189" w:rsidRDefault="00AD40B0" w:rsidP="00AD40B0">
      <w:pPr>
        <w:pStyle w:val="PL"/>
      </w:pPr>
      <w:r w:rsidRPr="00E85189">
        <w:t>}</w:t>
      </w:r>
    </w:p>
    <w:p w14:paraId="02A70DE3" w14:textId="77777777" w:rsidR="00AD40B0" w:rsidRPr="00E85189" w:rsidRDefault="00AD40B0" w:rsidP="00AD40B0">
      <w:pPr>
        <w:pStyle w:val="PL"/>
      </w:pPr>
    </w:p>
    <w:p w14:paraId="5DCC6AA6" w14:textId="77777777" w:rsidR="00AD40B0" w:rsidRPr="00E85189" w:rsidRDefault="00AD40B0" w:rsidP="00AD40B0">
      <w:pPr>
        <w:pStyle w:val="PL"/>
      </w:pPr>
      <w:r w:rsidRPr="00E85189">
        <w:t>P0-PUSCH-AlphaSetId ::=             INTEGER (0..maxNrofP0-PUSCH-AlphaSets-1)</w:t>
      </w:r>
    </w:p>
    <w:p w14:paraId="06244117" w14:textId="77777777" w:rsidR="00AD40B0" w:rsidRPr="00E85189" w:rsidRDefault="00AD40B0" w:rsidP="00AD40B0">
      <w:pPr>
        <w:pStyle w:val="PL"/>
      </w:pPr>
    </w:p>
    <w:p w14:paraId="37E1B293" w14:textId="77777777" w:rsidR="00AD40B0" w:rsidRPr="00E85189" w:rsidRDefault="00AD40B0" w:rsidP="00AD40B0">
      <w:pPr>
        <w:pStyle w:val="PL"/>
      </w:pPr>
      <w:r w:rsidRPr="00E85189">
        <w:t>PUSCH-PathlossReferenceRS ::=       SEQUENCE {</w:t>
      </w:r>
    </w:p>
    <w:p w14:paraId="688C731D" w14:textId="77777777" w:rsidR="00AD40B0" w:rsidRPr="00E85189" w:rsidRDefault="00AD40B0" w:rsidP="00AD40B0">
      <w:pPr>
        <w:pStyle w:val="PL"/>
      </w:pPr>
      <w:r w:rsidRPr="00E85189">
        <w:t xml:space="preserve">    pusch-PathlossReferenceRS-Id        PUSCH-PathlossReferenceRS-Id,</w:t>
      </w:r>
    </w:p>
    <w:p w14:paraId="6F2904D6" w14:textId="77777777" w:rsidR="00AD40B0" w:rsidRPr="00E85189" w:rsidRDefault="00AD40B0" w:rsidP="00AD40B0">
      <w:pPr>
        <w:pStyle w:val="PL"/>
      </w:pPr>
      <w:r w:rsidRPr="00E85189">
        <w:t xml:space="preserve">    referenceSignal                     CHOICE {</w:t>
      </w:r>
    </w:p>
    <w:p w14:paraId="13AB75C3" w14:textId="77777777" w:rsidR="00AD40B0" w:rsidRPr="00E85189" w:rsidRDefault="00AD40B0" w:rsidP="00AD40B0">
      <w:pPr>
        <w:pStyle w:val="PL"/>
      </w:pPr>
      <w:r w:rsidRPr="00E85189">
        <w:t xml:space="preserve">        ssb-Index                           SSB-Index,</w:t>
      </w:r>
    </w:p>
    <w:p w14:paraId="33D18299" w14:textId="77777777" w:rsidR="00AD40B0" w:rsidRPr="00E85189" w:rsidRDefault="00AD40B0" w:rsidP="00AD40B0">
      <w:pPr>
        <w:pStyle w:val="PL"/>
      </w:pPr>
      <w:r w:rsidRPr="00E85189">
        <w:t xml:space="preserve">        csi-RS-Index                        NZP-CSI-RS-ResourceId</w:t>
      </w:r>
    </w:p>
    <w:p w14:paraId="078BE95F" w14:textId="77777777" w:rsidR="00AD40B0" w:rsidRPr="00E85189" w:rsidRDefault="00AD40B0" w:rsidP="00AD40B0">
      <w:pPr>
        <w:pStyle w:val="PL"/>
      </w:pPr>
      <w:r w:rsidRPr="00E85189">
        <w:t xml:space="preserve">    }</w:t>
      </w:r>
    </w:p>
    <w:p w14:paraId="1D84A76C" w14:textId="77777777" w:rsidR="00AD40B0" w:rsidRPr="00E85189" w:rsidRDefault="00AD40B0" w:rsidP="00AD40B0">
      <w:pPr>
        <w:pStyle w:val="PL"/>
      </w:pPr>
      <w:r w:rsidRPr="00E85189">
        <w:t>}</w:t>
      </w:r>
    </w:p>
    <w:p w14:paraId="05179FC6" w14:textId="77777777" w:rsidR="00AD40B0" w:rsidRPr="00E85189" w:rsidRDefault="00AD40B0" w:rsidP="00AD40B0">
      <w:pPr>
        <w:pStyle w:val="PL"/>
      </w:pPr>
    </w:p>
    <w:p w14:paraId="7659119E" w14:textId="77777777" w:rsidR="00AD40B0" w:rsidRPr="00E85189" w:rsidRDefault="00AD40B0" w:rsidP="00AD40B0">
      <w:pPr>
        <w:pStyle w:val="PL"/>
      </w:pPr>
      <w:r w:rsidRPr="00E85189">
        <w:t>PUSCH-PathlossReferenceRS-Id ::=    INTEGER (0..maxNrofPUSCH-PathlossReferenceRSs-1)</w:t>
      </w:r>
    </w:p>
    <w:p w14:paraId="5205DE6C" w14:textId="77777777" w:rsidR="00AD40B0" w:rsidRPr="00E85189" w:rsidRDefault="00AD40B0" w:rsidP="00AD40B0">
      <w:pPr>
        <w:pStyle w:val="PL"/>
      </w:pPr>
    </w:p>
    <w:p w14:paraId="4632B12C" w14:textId="77777777" w:rsidR="00AD40B0" w:rsidRPr="00E85189" w:rsidRDefault="00AD40B0" w:rsidP="00AD40B0">
      <w:pPr>
        <w:pStyle w:val="PL"/>
      </w:pPr>
    </w:p>
    <w:p w14:paraId="21C3B9F5" w14:textId="77777777" w:rsidR="00AD40B0" w:rsidRPr="00E85189" w:rsidRDefault="00AD40B0" w:rsidP="00AD40B0">
      <w:pPr>
        <w:pStyle w:val="PL"/>
      </w:pPr>
      <w:r w:rsidRPr="00E85189">
        <w:t>SRI-PUSCH-PowerControl ::=          SEQUENCE {</w:t>
      </w:r>
    </w:p>
    <w:p w14:paraId="6CC19EBA" w14:textId="77777777" w:rsidR="00AD40B0" w:rsidRPr="00E85189" w:rsidRDefault="00AD40B0" w:rsidP="00AD40B0">
      <w:pPr>
        <w:pStyle w:val="PL"/>
      </w:pPr>
      <w:r w:rsidRPr="00E85189">
        <w:t xml:space="preserve">    sri-PUSCH-PowerControlId            SRI-PUSCH-PowerControlId,</w:t>
      </w:r>
    </w:p>
    <w:p w14:paraId="5AF344A6" w14:textId="77777777" w:rsidR="00AD40B0" w:rsidRPr="00E85189" w:rsidRDefault="00AD40B0" w:rsidP="00AD40B0">
      <w:pPr>
        <w:pStyle w:val="PL"/>
      </w:pPr>
      <w:r w:rsidRPr="00E85189">
        <w:t xml:space="preserve">    sri-PUSCH-PathlossReferenceRS-Id    PUSCH-PathlossReferenceRS-Id,</w:t>
      </w:r>
    </w:p>
    <w:p w14:paraId="419D708B" w14:textId="77777777" w:rsidR="00AD40B0" w:rsidRPr="00E85189" w:rsidRDefault="00AD40B0" w:rsidP="00AD40B0">
      <w:pPr>
        <w:pStyle w:val="PL"/>
      </w:pPr>
      <w:r w:rsidRPr="00E85189">
        <w:t xml:space="preserve">    sri-P0-PUSCH-AlphaSetId             P0-PUSCH-AlphaSetId,</w:t>
      </w:r>
    </w:p>
    <w:p w14:paraId="4FF34EF9" w14:textId="77777777" w:rsidR="00AD40B0" w:rsidRPr="00E85189" w:rsidRDefault="00AD40B0" w:rsidP="00AD40B0">
      <w:pPr>
        <w:pStyle w:val="PL"/>
      </w:pPr>
      <w:r w:rsidRPr="00E85189">
        <w:t xml:space="preserve">    sri-PUSCH-ClosedLoopIndex           ENUMERATED { i0, i1 }</w:t>
      </w:r>
    </w:p>
    <w:p w14:paraId="4429956D" w14:textId="77777777" w:rsidR="00AD40B0" w:rsidRPr="00E85189" w:rsidRDefault="00AD40B0" w:rsidP="00AD40B0">
      <w:pPr>
        <w:pStyle w:val="PL"/>
      </w:pPr>
      <w:r w:rsidRPr="00E85189">
        <w:t>}</w:t>
      </w:r>
    </w:p>
    <w:p w14:paraId="0A5650D1" w14:textId="77777777" w:rsidR="00AD40B0" w:rsidRPr="00E85189" w:rsidRDefault="00AD40B0" w:rsidP="00AD40B0">
      <w:pPr>
        <w:pStyle w:val="PL"/>
      </w:pPr>
    </w:p>
    <w:p w14:paraId="2C6709B7" w14:textId="77777777" w:rsidR="00AD40B0" w:rsidRPr="00E85189" w:rsidRDefault="00AD40B0" w:rsidP="00AD40B0">
      <w:pPr>
        <w:pStyle w:val="PL"/>
      </w:pPr>
      <w:r w:rsidRPr="00E85189">
        <w:t>SRI-PUSCH-PowerControlId ::=        INTEGER (0..maxNrofSRI-PUSCH-Mappings-1)</w:t>
      </w:r>
    </w:p>
    <w:p w14:paraId="07EC7645" w14:textId="77777777" w:rsidR="00AD40B0" w:rsidRPr="00E85189" w:rsidRDefault="00AD40B0" w:rsidP="00AD40B0">
      <w:pPr>
        <w:pStyle w:val="PL"/>
      </w:pPr>
    </w:p>
    <w:p w14:paraId="1581DECE" w14:textId="77777777" w:rsidR="00AD40B0" w:rsidRPr="00E85189" w:rsidRDefault="00AD40B0" w:rsidP="00AD40B0">
      <w:pPr>
        <w:pStyle w:val="PL"/>
      </w:pPr>
      <w:r w:rsidRPr="00E85189">
        <w:t>-- TAG-PUSCH-POWERCONTROL-STOP</w:t>
      </w:r>
    </w:p>
    <w:p w14:paraId="324D3EFB" w14:textId="77777777" w:rsidR="00AD40B0" w:rsidRPr="00E85189" w:rsidRDefault="00AD40B0" w:rsidP="00AD40B0">
      <w:pPr>
        <w:pStyle w:val="PL"/>
      </w:pPr>
      <w:r w:rsidRPr="00E85189">
        <w:t>-- ASN1STOP</w:t>
      </w:r>
    </w:p>
    <w:p w14:paraId="5875FB3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525B735" w14:textId="77777777" w:rsidTr="00AD40B0">
        <w:tc>
          <w:tcPr>
            <w:tcW w:w="14173" w:type="dxa"/>
            <w:shd w:val="clear" w:color="auto" w:fill="auto"/>
          </w:tcPr>
          <w:p w14:paraId="4133A3F5" w14:textId="77777777" w:rsidR="00AD40B0" w:rsidRPr="00E85189" w:rsidRDefault="00AD40B0" w:rsidP="00AD40B0">
            <w:pPr>
              <w:pStyle w:val="TAH"/>
              <w:rPr>
                <w:szCs w:val="22"/>
              </w:rPr>
            </w:pPr>
            <w:r w:rsidRPr="00E85189">
              <w:rPr>
                <w:i/>
                <w:szCs w:val="22"/>
              </w:rPr>
              <w:t xml:space="preserve">P0-PUSCH-AlphaSet </w:t>
            </w:r>
            <w:r w:rsidRPr="00E85189">
              <w:rPr>
                <w:szCs w:val="22"/>
              </w:rPr>
              <w:t>field descriptions</w:t>
            </w:r>
          </w:p>
        </w:tc>
      </w:tr>
      <w:tr w:rsidR="00AD40B0" w:rsidRPr="00E85189" w14:paraId="1EE555CF" w14:textId="77777777" w:rsidTr="00AD40B0">
        <w:tc>
          <w:tcPr>
            <w:tcW w:w="14173" w:type="dxa"/>
            <w:shd w:val="clear" w:color="auto" w:fill="auto"/>
          </w:tcPr>
          <w:p w14:paraId="42F257DA" w14:textId="77777777" w:rsidR="00AD40B0" w:rsidRPr="00E85189" w:rsidRDefault="00AD40B0" w:rsidP="00AD40B0">
            <w:pPr>
              <w:pStyle w:val="TAL"/>
              <w:rPr>
                <w:szCs w:val="22"/>
              </w:rPr>
            </w:pPr>
            <w:r w:rsidRPr="00E85189">
              <w:rPr>
                <w:b/>
                <w:i/>
                <w:szCs w:val="22"/>
              </w:rPr>
              <w:t>alpha</w:t>
            </w:r>
          </w:p>
          <w:p w14:paraId="662119BD" w14:textId="77777777" w:rsidR="00AD40B0" w:rsidRPr="00E85189" w:rsidRDefault="00AD40B0" w:rsidP="00AD40B0">
            <w:pPr>
              <w:pStyle w:val="TAL"/>
              <w:rPr>
                <w:szCs w:val="22"/>
              </w:rPr>
            </w:pPr>
            <w:r w:rsidRPr="00E85189">
              <w:rPr>
                <w:szCs w:val="22"/>
              </w:rPr>
              <w:t>alpha value for PUSCH with grant (except msg3) (see TS 38.213 [13], clause 7.1). When the field is absent the UE applies the value 1.</w:t>
            </w:r>
          </w:p>
        </w:tc>
      </w:tr>
      <w:tr w:rsidR="00AD40B0" w:rsidRPr="00E85189" w14:paraId="061C6A0E" w14:textId="77777777" w:rsidTr="00AD40B0">
        <w:tc>
          <w:tcPr>
            <w:tcW w:w="14173" w:type="dxa"/>
            <w:shd w:val="clear" w:color="auto" w:fill="auto"/>
          </w:tcPr>
          <w:p w14:paraId="5F199A1F" w14:textId="77777777" w:rsidR="00AD40B0" w:rsidRPr="00E85189" w:rsidRDefault="00AD40B0" w:rsidP="00AD40B0">
            <w:pPr>
              <w:pStyle w:val="TAL"/>
              <w:rPr>
                <w:szCs w:val="22"/>
              </w:rPr>
            </w:pPr>
            <w:r w:rsidRPr="00E85189">
              <w:rPr>
                <w:b/>
                <w:i/>
                <w:szCs w:val="22"/>
              </w:rPr>
              <w:t>p0</w:t>
            </w:r>
          </w:p>
          <w:p w14:paraId="743A92BE" w14:textId="77777777" w:rsidR="00AD40B0" w:rsidRPr="00E85189" w:rsidRDefault="00AD40B0" w:rsidP="00AD40B0">
            <w:pPr>
              <w:pStyle w:val="TAL"/>
              <w:rPr>
                <w:szCs w:val="22"/>
              </w:rPr>
            </w:pPr>
            <w:r w:rsidRPr="00E85189">
              <w:rPr>
                <w:szCs w:val="22"/>
              </w:rPr>
              <w:t>P0 value for PUSCH with grant (except msg3) in steps of 1dB (see TS 38.213 [13], clause 7.1). When the field is absent the UE applies the value 0.</w:t>
            </w:r>
          </w:p>
        </w:tc>
      </w:tr>
    </w:tbl>
    <w:p w14:paraId="0B1D454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62C417F" w14:textId="77777777" w:rsidTr="00AD40B0">
        <w:tc>
          <w:tcPr>
            <w:tcW w:w="14507" w:type="dxa"/>
            <w:shd w:val="clear" w:color="auto" w:fill="auto"/>
          </w:tcPr>
          <w:p w14:paraId="7CF74C04" w14:textId="77777777" w:rsidR="00AD40B0" w:rsidRPr="00E85189" w:rsidRDefault="00AD40B0" w:rsidP="00AD40B0">
            <w:pPr>
              <w:pStyle w:val="TAH"/>
              <w:rPr>
                <w:szCs w:val="22"/>
              </w:rPr>
            </w:pPr>
            <w:r w:rsidRPr="00E85189">
              <w:rPr>
                <w:i/>
                <w:szCs w:val="22"/>
              </w:rPr>
              <w:t>PUSCH-</w:t>
            </w:r>
            <w:proofErr w:type="spellStart"/>
            <w:r w:rsidRPr="00E85189">
              <w:rPr>
                <w:i/>
                <w:szCs w:val="22"/>
              </w:rPr>
              <w:t>PowerControl</w:t>
            </w:r>
            <w:proofErr w:type="spellEnd"/>
            <w:r w:rsidRPr="00E85189">
              <w:rPr>
                <w:i/>
                <w:szCs w:val="22"/>
              </w:rPr>
              <w:t xml:space="preserve"> </w:t>
            </w:r>
            <w:r w:rsidRPr="00E85189">
              <w:rPr>
                <w:szCs w:val="22"/>
              </w:rPr>
              <w:t>field descriptions</w:t>
            </w:r>
          </w:p>
        </w:tc>
      </w:tr>
      <w:tr w:rsidR="00AD40B0" w:rsidRPr="00E85189" w14:paraId="7FCD71CE" w14:textId="77777777" w:rsidTr="00AD40B0">
        <w:tc>
          <w:tcPr>
            <w:tcW w:w="14507" w:type="dxa"/>
            <w:shd w:val="clear" w:color="auto" w:fill="auto"/>
          </w:tcPr>
          <w:p w14:paraId="5AD96B58" w14:textId="77777777" w:rsidR="00AD40B0" w:rsidRPr="00E85189" w:rsidRDefault="00AD40B0" w:rsidP="00AD40B0">
            <w:pPr>
              <w:pStyle w:val="TAL"/>
              <w:rPr>
                <w:szCs w:val="22"/>
              </w:rPr>
            </w:pPr>
            <w:proofErr w:type="spellStart"/>
            <w:r w:rsidRPr="00E85189">
              <w:rPr>
                <w:b/>
                <w:i/>
                <w:szCs w:val="22"/>
              </w:rPr>
              <w:t>deltaMCS</w:t>
            </w:r>
            <w:proofErr w:type="spellEnd"/>
          </w:p>
          <w:p w14:paraId="61F7F060" w14:textId="77777777" w:rsidR="00AD40B0" w:rsidRPr="00E85189" w:rsidRDefault="00AD40B0" w:rsidP="00AD40B0">
            <w:pPr>
              <w:pStyle w:val="TAL"/>
              <w:rPr>
                <w:szCs w:val="22"/>
              </w:rPr>
            </w:pPr>
            <w:r w:rsidRPr="00E85189">
              <w:rPr>
                <w:szCs w:val="22"/>
              </w:rPr>
              <w:t xml:space="preserve">Indicates whether to apply delta MCS. When the field is absent, the UE applies Ks = 0 in </w:t>
            </w:r>
            <w:proofErr w:type="spellStart"/>
            <w:r w:rsidRPr="00E85189">
              <w:rPr>
                <w:szCs w:val="22"/>
              </w:rPr>
              <w:t>delta_TFC</w:t>
            </w:r>
            <w:proofErr w:type="spellEnd"/>
            <w:r w:rsidRPr="00E85189">
              <w:rPr>
                <w:szCs w:val="22"/>
              </w:rPr>
              <w:t xml:space="preserve"> formula for PUSCH (see TS 38.213 [13], clause 7.1).</w:t>
            </w:r>
          </w:p>
        </w:tc>
      </w:tr>
      <w:tr w:rsidR="00AD40B0" w:rsidRPr="00E85189" w14:paraId="613F60B4" w14:textId="77777777" w:rsidTr="00AD40B0">
        <w:tc>
          <w:tcPr>
            <w:tcW w:w="14507" w:type="dxa"/>
            <w:shd w:val="clear" w:color="auto" w:fill="auto"/>
          </w:tcPr>
          <w:p w14:paraId="0793F15D" w14:textId="77777777" w:rsidR="00AD40B0" w:rsidRPr="00E85189" w:rsidRDefault="00AD40B0" w:rsidP="00AD40B0">
            <w:pPr>
              <w:pStyle w:val="TAL"/>
              <w:rPr>
                <w:szCs w:val="22"/>
              </w:rPr>
            </w:pPr>
            <w:r w:rsidRPr="00E85189">
              <w:rPr>
                <w:b/>
                <w:i/>
                <w:szCs w:val="22"/>
              </w:rPr>
              <w:t>msg3-Alpha</w:t>
            </w:r>
          </w:p>
          <w:p w14:paraId="519F2446" w14:textId="77777777" w:rsidR="00AD40B0" w:rsidRPr="00E85189" w:rsidRDefault="00AD40B0" w:rsidP="00AD40B0">
            <w:pPr>
              <w:pStyle w:val="TAL"/>
              <w:rPr>
                <w:szCs w:val="22"/>
              </w:rPr>
            </w:pPr>
            <w:r w:rsidRPr="00E85189">
              <w:rPr>
                <w:szCs w:val="22"/>
              </w:rPr>
              <w:t>Dedicated alpha value for msg3 PUSCH (see TS 38.213 [13], clause 7.1). When the field is absent the UE applies the value 1.</w:t>
            </w:r>
          </w:p>
        </w:tc>
      </w:tr>
      <w:tr w:rsidR="00AD40B0" w:rsidRPr="00E85189" w14:paraId="1D0F0F5C" w14:textId="77777777" w:rsidTr="00AD40B0">
        <w:tc>
          <w:tcPr>
            <w:tcW w:w="14507" w:type="dxa"/>
            <w:shd w:val="clear" w:color="auto" w:fill="auto"/>
          </w:tcPr>
          <w:p w14:paraId="576DB9F9" w14:textId="77777777" w:rsidR="00AD40B0" w:rsidRPr="00E85189" w:rsidRDefault="00AD40B0" w:rsidP="00AD40B0">
            <w:pPr>
              <w:pStyle w:val="TAL"/>
              <w:rPr>
                <w:szCs w:val="22"/>
              </w:rPr>
            </w:pPr>
            <w:r w:rsidRPr="00E85189">
              <w:rPr>
                <w:b/>
                <w:i/>
                <w:szCs w:val="22"/>
              </w:rPr>
              <w:t>p0-AlphaSets</w:t>
            </w:r>
          </w:p>
          <w:p w14:paraId="27846478" w14:textId="77777777" w:rsidR="00AD40B0" w:rsidRPr="00E85189" w:rsidRDefault="00AD40B0" w:rsidP="00AD40B0">
            <w:pPr>
              <w:pStyle w:val="TAL"/>
              <w:rPr>
                <w:szCs w:val="22"/>
              </w:rPr>
            </w:pPr>
            <w:r w:rsidRPr="00E85189">
              <w:rPr>
                <w:szCs w:val="22"/>
              </w:rPr>
              <w:t xml:space="preserve">configuration {p0-pusch, alpha} sets for PUSCH (except msg3), i.e., </w:t>
            </w:r>
            <w:proofErr w:type="gramStart"/>
            <w:r w:rsidRPr="00E85189">
              <w:rPr>
                <w:szCs w:val="22"/>
              </w:rPr>
              <w:t>{ {</w:t>
            </w:r>
            <w:proofErr w:type="gramEnd"/>
            <w:r w:rsidRPr="00E85189">
              <w:rPr>
                <w:szCs w:val="22"/>
              </w:rPr>
              <w:t>p0,alpha,index1}, {p0,alpha,index2},...} (see TS 38.213 [13], clause 7.1). When no set is configured, the UE uses the P0-nominal for msg3 PUSCH, P0-UE is set to 0 and alpha is set according to msg3-Alpha configured for msg3 PUSCH.</w:t>
            </w:r>
          </w:p>
        </w:tc>
      </w:tr>
      <w:tr w:rsidR="00AD40B0" w:rsidRPr="00E85189" w14:paraId="1E97BC35" w14:textId="77777777" w:rsidTr="00AD40B0">
        <w:tc>
          <w:tcPr>
            <w:tcW w:w="14507" w:type="dxa"/>
            <w:shd w:val="clear" w:color="auto" w:fill="auto"/>
          </w:tcPr>
          <w:p w14:paraId="65CD0600" w14:textId="77777777" w:rsidR="00AD40B0" w:rsidRPr="00E85189" w:rsidRDefault="00AD40B0" w:rsidP="00AD40B0">
            <w:pPr>
              <w:pStyle w:val="TAL"/>
              <w:rPr>
                <w:szCs w:val="22"/>
              </w:rPr>
            </w:pPr>
            <w:r w:rsidRPr="00E85189">
              <w:rPr>
                <w:b/>
                <w:i/>
                <w:szCs w:val="22"/>
              </w:rPr>
              <w:t>p0-NominalWithoutGrant</w:t>
            </w:r>
          </w:p>
          <w:p w14:paraId="056C1614" w14:textId="77777777" w:rsidR="00AD40B0" w:rsidRPr="00E85189" w:rsidRDefault="00AD40B0" w:rsidP="00AD40B0">
            <w:pPr>
              <w:pStyle w:val="TAL"/>
              <w:rPr>
                <w:szCs w:val="22"/>
              </w:rPr>
            </w:pPr>
            <w:r w:rsidRPr="00E85189">
              <w:rPr>
                <w:szCs w:val="22"/>
              </w:rPr>
              <w:t>P0 value for UL grant-free/SPS based PUSCH. Value in dBm. Only even values (step size 2) allowed (see TS 38.213 [13], clause 7.1).</w:t>
            </w:r>
          </w:p>
        </w:tc>
      </w:tr>
      <w:tr w:rsidR="00AD40B0" w:rsidRPr="00E85189" w14:paraId="7E6E0E55" w14:textId="77777777" w:rsidTr="00AD40B0">
        <w:tc>
          <w:tcPr>
            <w:tcW w:w="14507" w:type="dxa"/>
            <w:shd w:val="clear" w:color="auto" w:fill="auto"/>
          </w:tcPr>
          <w:p w14:paraId="3E1C06E9" w14:textId="77777777" w:rsidR="00AD40B0" w:rsidRPr="00E85189" w:rsidRDefault="00AD40B0" w:rsidP="00AD40B0">
            <w:pPr>
              <w:pStyle w:val="TAL"/>
              <w:rPr>
                <w:szCs w:val="22"/>
              </w:rPr>
            </w:pPr>
            <w:proofErr w:type="spellStart"/>
            <w:r w:rsidRPr="00E85189">
              <w:rPr>
                <w:b/>
                <w:i/>
                <w:szCs w:val="22"/>
              </w:rPr>
              <w:t>pathlossReferenceRSToAddModList</w:t>
            </w:r>
            <w:proofErr w:type="spellEnd"/>
          </w:p>
          <w:p w14:paraId="5441E153" w14:textId="77777777" w:rsidR="00AD40B0" w:rsidRPr="00E85189" w:rsidRDefault="00AD40B0" w:rsidP="00AD40B0">
            <w:pPr>
              <w:pStyle w:val="TAL"/>
              <w:rPr>
                <w:szCs w:val="22"/>
              </w:rPr>
            </w:pPr>
            <w:r w:rsidRPr="00E85189">
              <w:rPr>
                <w:szCs w:val="22"/>
              </w:rPr>
              <w:t xml:space="preserve">A set of Reference Signals (e.g. a CSI-RS config or a SS block) to be used for PUSCH path loss estimation. Up to </w:t>
            </w:r>
            <w:proofErr w:type="spellStart"/>
            <w:r w:rsidRPr="00E85189">
              <w:rPr>
                <w:i/>
                <w:szCs w:val="22"/>
              </w:rPr>
              <w:t>maxNrofPUSCH-PathlossReferenceRSs</w:t>
            </w:r>
            <w:proofErr w:type="spellEnd"/>
            <w:r w:rsidRPr="00E85189">
              <w:rPr>
                <w:szCs w:val="22"/>
              </w:rPr>
              <w:t xml:space="preserve"> may be configured (see TS 38.213 [13], clause 7.1).</w:t>
            </w:r>
          </w:p>
        </w:tc>
      </w:tr>
      <w:tr w:rsidR="00AD40B0" w:rsidRPr="00E85189" w14:paraId="325A826F" w14:textId="77777777" w:rsidTr="00AD40B0">
        <w:tc>
          <w:tcPr>
            <w:tcW w:w="14507" w:type="dxa"/>
            <w:shd w:val="clear" w:color="auto" w:fill="auto"/>
          </w:tcPr>
          <w:p w14:paraId="5F28C345" w14:textId="77777777" w:rsidR="00AD40B0" w:rsidRPr="00E85189" w:rsidRDefault="00AD40B0" w:rsidP="00AD40B0">
            <w:pPr>
              <w:pStyle w:val="TAL"/>
              <w:rPr>
                <w:szCs w:val="22"/>
              </w:rPr>
            </w:pPr>
            <w:r w:rsidRPr="00E85189">
              <w:rPr>
                <w:b/>
                <w:i/>
                <w:szCs w:val="22"/>
              </w:rPr>
              <w:t>sri-PUSCH-</w:t>
            </w:r>
            <w:proofErr w:type="spellStart"/>
            <w:r w:rsidRPr="00E85189">
              <w:rPr>
                <w:b/>
                <w:i/>
                <w:szCs w:val="22"/>
              </w:rPr>
              <w:t>MappingToAddModList</w:t>
            </w:r>
            <w:proofErr w:type="spellEnd"/>
          </w:p>
          <w:p w14:paraId="39D81997" w14:textId="77777777" w:rsidR="00AD40B0" w:rsidRPr="00E85189" w:rsidRDefault="00AD40B0" w:rsidP="00AD40B0">
            <w:pPr>
              <w:pStyle w:val="TAL"/>
              <w:rPr>
                <w:szCs w:val="22"/>
              </w:rPr>
            </w:pPr>
            <w:r w:rsidRPr="00E85189">
              <w:rPr>
                <w:szCs w:val="22"/>
              </w:rPr>
              <w:t xml:space="preserve">A list of </w:t>
            </w:r>
            <w:r w:rsidRPr="00E85189">
              <w:rPr>
                <w:i/>
                <w:szCs w:val="22"/>
              </w:rPr>
              <w:t>SRI-PUSCH-</w:t>
            </w:r>
            <w:proofErr w:type="spellStart"/>
            <w:r w:rsidRPr="00E85189">
              <w:rPr>
                <w:i/>
                <w:szCs w:val="22"/>
              </w:rPr>
              <w:t>PowerControl</w:t>
            </w:r>
            <w:proofErr w:type="spellEnd"/>
            <w:r w:rsidRPr="00E85189">
              <w:rPr>
                <w:szCs w:val="22"/>
              </w:rPr>
              <w:t xml:space="preserve"> elements among which one is selected by the SRI field in DCI (see TS 38.213 [13], clause 7.1).</w:t>
            </w:r>
          </w:p>
        </w:tc>
      </w:tr>
      <w:tr w:rsidR="00AD40B0" w:rsidRPr="00E85189" w14:paraId="1227A631" w14:textId="77777777" w:rsidTr="00AD40B0">
        <w:tc>
          <w:tcPr>
            <w:tcW w:w="14507" w:type="dxa"/>
            <w:shd w:val="clear" w:color="auto" w:fill="auto"/>
          </w:tcPr>
          <w:p w14:paraId="554AA83A" w14:textId="77777777" w:rsidR="00AD40B0" w:rsidRPr="00E85189" w:rsidRDefault="00AD40B0" w:rsidP="00AD40B0">
            <w:pPr>
              <w:pStyle w:val="TAL"/>
              <w:rPr>
                <w:szCs w:val="22"/>
              </w:rPr>
            </w:pPr>
            <w:proofErr w:type="spellStart"/>
            <w:r w:rsidRPr="00E85189">
              <w:rPr>
                <w:b/>
                <w:i/>
                <w:szCs w:val="22"/>
              </w:rPr>
              <w:t>tpc</w:t>
            </w:r>
            <w:proofErr w:type="spellEnd"/>
            <w:r w:rsidRPr="00E85189">
              <w:rPr>
                <w:b/>
                <w:i/>
                <w:szCs w:val="22"/>
              </w:rPr>
              <w:t>-Accumulation</w:t>
            </w:r>
          </w:p>
          <w:p w14:paraId="2C2492FC" w14:textId="77777777" w:rsidR="00AD40B0" w:rsidRPr="00E85189" w:rsidRDefault="00AD40B0" w:rsidP="00AD40B0">
            <w:pPr>
              <w:pStyle w:val="TAL"/>
              <w:rPr>
                <w:szCs w:val="22"/>
              </w:rPr>
            </w:pPr>
            <w:r w:rsidRPr="00E85189">
              <w:rPr>
                <w:szCs w:val="22"/>
              </w:rPr>
              <w:t>If enabled, UE applies TPC commands via accumulation. If not enabled, UE applies the TPC command without accumulation. If the field is absent, TPC accumulation is enabled (see TS 38.213 [13], clause 7.1).</w:t>
            </w:r>
          </w:p>
        </w:tc>
      </w:tr>
      <w:tr w:rsidR="00AD40B0" w:rsidRPr="00E85189" w14:paraId="118CD54B" w14:textId="77777777" w:rsidTr="00AD40B0">
        <w:tc>
          <w:tcPr>
            <w:tcW w:w="14507" w:type="dxa"/>
            <w:shd w:val="clear" w:color="auto" w:fill="auto"/>
          </w:tcPr>
          <w:p w14:paraId="161F54B5" w14:textId="77777777" w:rsidR="00AD40B0" w:rsidRPr="00E85189" w:rsidRDefault="00AD40B0" w:rsidP="00AD40B0">
            <w:pPr>
              <w:pStyle w:val="TAL"/>
              <w:rPr>
                <w:szCs w:val="22"/>
              </w:rPr>
            </w:pPr>
            <w:proofErr w:type="spellStart"/>
            <w:r w:rsidRPr="00E85189">
              <w:rPr>
                <w:b/>
                <w:i/>
                <w:szCs w:val="22"/>
              </w:rPr>
              <w:t>twoPUSCH</w:t>
            </w:r>
            <w:proofErr w:type="spellEnd"/>
            <w:r w:rsidRPr="00E85189">
              <w:rPr>
                <w:b/>
                <w:i/>
                <w:szCs w:val="22"/>
              </w:rPr>
              <w:t>-PC-</w:t>
            </w:r>
            <w:proofErr w:type="spellStart"/>
            <w:r w:rsidRPr="00E85189">
              <w:rPr>
                <w:b/>
                <w:i/>
                <w:szCs w:val="22"/>
              </w:rPr>
              <w:t>AdjustmentStates</w:t>
            </w:r>
            <w:proofErr w:type="spellEnd"/>
          </w:p>
          <w:p w14:paraId="4B01725A" w14:textId="77777777" w:rsidR="00AD40B0" w:rsidRPr="00E85189" w:rsidRDefault="00AD40B0" w:rsidP="00AD40B0">
            <w:pPr>
              <w:pStyle w:val="TAL"/>
              <w:rPr>
                <w:szCs w:val="22"/>
              </w:rPr>
            </w:pPr>
            <w:r w:rsidRPr="00E85189">
              <w:rPr>
                <w:szCs w:val="22"/>
              </w:rPr>
              <w:t>Number of PUSCH power control adjustment states maintained by the UE (i.e., fc(i)). If the field is present (</w:t>
            </w:r>
            <w:r w:rsidRPr="00E85189">
              <w:rPr>
                <w:i/>
                <w:szCs w:val="22"/>
              </w:rPr>
              <w:t>n2</w:t>
            </w:r>
            <w:r w:rsidRPr="00E85189">
              <w:rPr>
                <w:szCs w:val="22"/>
              </w:rPr>
              <w:t>) the UE maintains two power control states (i.e., fc(i,0) and fc(i,1)). If the field is absent, it maintains one power control state (i.e., fc(i,0)) (see TS 38.213 [13], clause 7.1).</w:t>
            </w:r>
          </w:p>
        </w:tc>
      </w:tr>
    </w:tbl>
    <w:p w14:paraId="62DF559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2D5CE71" w14:textId="77777777" w:rsidTr="00AD40B0">
        <w:tc>
          <w:tcPr>
            <w:tcW w:w="14173" w:type="dxa"/>
            <w:shd w:val="clear" w:color="auto" w:fill="auto"/>
          </w:tcPr>
          <w:p w14:paraId="2CE47128" w14:textId="77777777" w:rsidR="00AD40B0" w:rsidRPr="00E85189" w:rsidRDefault="00AD40B0" w:rsidP="00AD40B0">
            <w:pPr>
              <w:pStyle w:val="TAH"/>
              <w:rPr>
                <w:szCs w:val="22"/>
              </w:rPr>
            </w:pPr>
            <w:r w:rsidRPr="00E85189">
              <w:rPr>
                <w:i/>
                <w:szCs w:val="22"/>
              </w:rPr>
              <w:lastRenderedPageBreak/>
              <w:t>SRI-PUSCH-</w:t>
            </w:r>
            <w:proofErr w:type="spellStart"/>
            <w:r w:rsidRPr="00E85189">
              <w:rPr>
                <w:i/>
                <w:szCs w:val="22"/>
              </w:rPr>
              <w:t>PowerControl</w:t>
            </w:r>
            <w:proofErr w:type="spellEnd"/>
            <w:r w:rsidRPr="00E85189">
              <w:rPr>
                <w:i/>
                <w:szCs w:val="22"/>
              </w:rPr>
              <w:t xml:space="preserve"> </w:t>
            </w:r>
            <w:r w:rsidRPr="00E85189">
              <w:rPr>
                <w:szCs w:val="22"/>
              </w:rPr>
              <w:t>field descriptions</w:t>
            </w:r>
          </w:p>
        </w:tc>
      </w:tr>
      <w:tr w:rsidR="00AD40B0" w:rsidRPr="00E85189" w14:paraId="1FA2107C" w14:textId="77777777" w:rsidTr="00AD40B0">
        <w:tc>
          <w:tcPr>
            <w:tcW w:w="14173" w:type="dxa"/>
            <w:shd w:val="clear" w:color="auto" w:fill="auto"/>
          </w:tcPr>
          <w:p w14:paraId="6F5DA6C1" w14:textId="77777777" w:rsidR="00AD40B0" w:rsidRPr="00E85189" w:rsidRDefault="00AD40B0" w:rsidP="00AD40B0">
            <w:pPr>
              <w:pStyle w:val="TAL"/>
              <w:rPr>
                <w:szCs w:val="22"/>
              </w:rPr>
            </w:pPr>
            <w:r w:rsidRPr="00E85189">
              <w:rPr>
                <w:b/>
                <w:i/>
                <w:szCs w:val="22"/>
              </w:rPr>
              <w:t>sri-P0-PUSCH-AlphaSetId</w:t>
            </w:r>
          </w:p>
          <w:p w14:paraId="76D334EB" w14:textId="77777777" w:rsidR="00AD40B0" w:rsidRPr="00E85189" w:rsidRDefault="00AD40B0" w:rsidP="00AD40B0">
            <w:pPr>
              <w:pStyle w:val="TAL"/>
              <w:rPr>
                <w:szCs w:val="22"/>
              </w:rPr>
            </w:pPr>
            <w:r w:rsidRPr="00E85189">
              <w:rPr>
                <w:szCs w:val="22"/>
              </w:rPr>
              <w:t xml:space="preserve">The ID of a </w:t>
            </w:r>
            <w:r w:rsidRPr="00E85189">
              <w:rPr>
                <w:i/>
                <w:szCs w:val="22"/>
              </w:rPr>
              <w:t>P0-PUSCH-AlphaSet</w:t>
            </w:r>
            <w:r w:rsidRPr="00E85189">
              <w:rPr>
                <w:szCs w:val="22"/>
              </w:rPr>
              <w:t xml:space="preserve"> as configured in </w:t>
            </w:r>
            <w:r w:rsidRPr="00E85189">
              <w:rPr>
                <w:i/>
                <w:szCs w:val="22"/>
              </w:rPr>
              <w:t>p0-AlphaSets</w:t>
            </w:r>
            <w:r w:rsidRPr="00E85189">
              <w:rPr>
                <w:szCs w:val="22"/>
              </w:rPr>
              <w:t xml:space="preserve"> </w:t>
            </w:r>
            <w:r w:rsidRPr="00E85189">
              <w:rPr>
                <w:i/>
                <w:szCs w:val="22"/>
              </w:rPr>
              <w:t>in PUSCH-</w:t>
            </w:r>
            <w:proofErr w:type="spellStart"/>
            <w:r w:rsidRPr="00E85189">
              <w:rPr>
                <w:i/>
                <w:szCs w:val="22"/>
              </w:rPr>
              <w:t>PowerControl</w:t>
            </w:r>
            <w:proofErr w:type="spellEnd"/>
            <w:r w:rsidRPr="00E85189">
              <w:rPr>
                <w:szCs w:val="22"/>
              </w:rPr>
              <w:t>.</w:t>
            </w:r>
          </w:p>
        </w:tc>
      </w:tr>
      <w:tr w:rsidR="00AD40B0" w:rsidRPr="00E85189" w14:paraId="3E33A95A" w14:textId="77777777" w:rsidTr="00AD40B0">
        <w:tc>
          <w:tcPr>
            <w:tcW w:w="14173" w:type="dxa"/>
            <w:shd w:val="clear" w:color="auto" w:fill="auto"/>
          </w:tcPr>
          <w:p w14:paraId="275F3B4B" w14:textId="77777777" w:rsidR="00AD40B0" w:rsidRPr="00E85189" w:rsidRDefault="00AD40B0" w:rsidP="00AD40B0">
            <w:pPr>
              <w:pStyle w:val="TAL"/>
              <w:rPr>
                <w:szCs w:val="22"/>
              </w:rPr>
            </w:pPr>
            <w:r w:rsidRPr="00E85189">
              <w:rPr>
                <w:b/>
                <w:i/>
                <w:szCs w:val="22"/>
              </w:rPr>
              <w:t>sri-PUSCH-</w:t>
            </w:r>
            <w:proofErr w:type="spellStart"/>
            <w:r w:rsidRPr="00E85189">
              <w:rPr>
                <w:b/>
                <w:i/>
                <w:szCs w:val="22"/>
              </w:rPr>
              <w:t>ClosedLoopIndex</w:t>
            </w:r>
            <w:proofErr w:type="spellEnd"/>
          </w:p>
          <w:p w14:paraId="0B726259" w14:textId="77777777" w:rsidR="00AD40B0" w:rsidRPr="00E85189" w:rsidRDefault="00AD40B0" w:rsidP="00AD40B0">
            <w:pPr>
              <w:pStyle w:val="TAL"/>
              <w:rPr>
                <w:szCs w:val="22"/>
              </w:rPr>
            </w:pPr>
            <w:r w:rsidRPr="00E85189">
              <w:rPr>
                <w:szCs w:val="22"/>
              </w:rPr>
              <w:t xml:space="preserve">The index of the closed power control loop associated with this </w:t>
            </w:r>
            <w:r w:rsidRPr="00E85189">
              <w:rPr>
                <w:i/>
                <w:szCs w:val="22"/>
              </w:rPr>
              <w:t>SRI-PUSCH-</w:t>
            </w:r>
            <w:proofErr w:type="spellStart"/>
            <w:r w:rsidRPr="00E85189">
              <w:rPr>
                <w:i/>
                <w:szCs w:val="22"/>
              </w:rPr>
              <w:t>PowerControl</w:t>
            </w:r>
            <w:proofErr w:type="spellEnd"/>
            <w:r w:rsidRPr="00E85189">
              <w:rPr>
                <w:i/>
                <w:szCs w:val="22"/>
              </w:rPr>
              <w:t>.</w:t>
            </w:r>
          </w:p>
        </w:tc>
      </w:tr>
      <w:tr w:rsidR="00AD40B0" w:rsidRPr="00E85189" w14:paraId="10D555A7" w14:textId="77777777" w:rsidTr="00AD40B0">
        <w:tc>
          <w:tcPr>
            <w:tcW w:w="14173" w:type="dxa"/>
            <w:shd w:val="clear" w:color="auto" w:fill="auto"/>
          </w:tcPr>
          <w:p w14:paraId="5EF4C44D" w14:textId="77777777" w:rsidR="00AD40B0" w:rsidRPr="00E85189" w:rsidRDefault="00AD40B0" w:rsidP="00AD40B0">
            <w:pPr>
              <w:pStyle w:val="TAL"/>
              <w:rPr>
                <w:szCs w:val="22"/>
              </w:rPr>
            </w:pPr>
            <w:r w:rsidRPr="00E85189">
              <w:rPr>
                <w:b/>
                <w:i/>
                <w:szCs w:val="22"/>
              </w:rPr>
              <w:t>sri-PUSCH-</w:t>
            </w:r>
            <w:proofErr w:type="spellStart"/>
            <w:r w:rsidRPr="00E85189">
              <w:rPr>
                <w:b/>
                <w:i/>
                <w:szCs w:val="22"/>
              </w:rPr>
              <w:t>PathlossReferenceRS</w:t>
            </w:r>
            <w:proofErr w:type="spellEnd"/>
            <w:r w:rsidRPr="00E85189">
              <w:rPr>
                <w:b/>
                <w:i/>
                <w:szCs w:val="22"/>
              </w:rPr>
              <w:t>-Id</w:t>
            </w:r>
          </w:p>
          <w:p w14:paraId="6F1B994F" w14:textId="77777777" w:rsidR="00AD40B0" w:rsidRPr="00E85189" w:rsidRDefault="00AD40B0" w:rsidP="00AD40B0">
            <w:pPr>
              <w:pStyle w:val="TAL"/>
              <w:rPr>
                <w:szCs w:val="22"/>
              </w:rPr>
            </w:pPr>
            <w:r w:rsidRPr="00E85189">
              <w:rPr>
                <w:szCs w:val="22"/>
              </w:rPr>
              <w:t xml:space="preserve">The ID of </w:t>
            </w:r>
            <w:r w:rsidRPr="00E85189">
              <w:rPr>
                <w:i/>
                <w:szCs w:val="22"/>
              </w:rPr>
              <w:t>PUSCH-</w:t>
            </w:r>
            <w:proofErr w:type="spellStart"/>
            <w:r w:rsidRPr="00E85189">
              <w:rPr>
                <w:i/>
                <w:szCs w:val="22"/>
              </w:rPr>
              <w:t>PathlossReferenceRS</w:t>
            </w:r>
            <w:proofErr w:type="spellEnd"/>
            <w:r w:rsidRPr="00E85189">
              <w:rPr>
                <w:szCs w:val="22"/>
              </w:rPr>
              <w:t xml:space="preserve"> as configured in the </w:t>
            </w:r>
            <w:proofErr w:type="spellStart"/>
            <w:r w:rsidRPr="00E85189">
              <w:rPr>
                <w:i/>
                <w:szCs w:val="22"/>
              </w:rPr>
              <w:t>pathlossReferenceRSToAddModList</w:t>
            </w:r>
            <w:proofErr w:type="spellEnd"/>
            <w:r w:rsidRPr="00E85189">
              <w:rPr>
                <w:szCs w:val="22"/>
              </w:rPr>
              <w:t xml:space="preserve"> in </w:t>
            </w:r>
            <w:r w:rsidRPr="00E85189">
              <w:rPr>
                <w:i/>
                <w:szCs w:val="22"/>
              </w:rPr>
              <w:t>PUSCH-</w:t>
            </w:r>
            <w:proofErr w:type="spellStart"/>
            <w:r w:rsidRPr="00E85189">
              <w:rPr>
                <w:i/>
                <w:szCs w:val="22"/>
              </w:rPr>
              <w:t>PowerControl</w:t>
            </w:r>
            <w:proofErr w:type="spellEnd"/>
            <w:r w:rsidRPr="00E85189">
              <w:rPr>
                <w:szCs w:val="22"/>
              </w:rPr>
              <w:t>.</w:t>
            </w:r>
          </w:p>
        </w:tc>
      </w:tr>
      <w:tr w:rsidR="00AD40B0" w:rsidRPr="00E85189" w14:paraId="330D96AC" w14:textId="77777777" w:rsidTr="00AD40B0">
        <w:tc>
          <w:tcPr>
            <w:tcW w:w="14173" w:type="dxa"/>
            <w:shd w:val="clear" w:color="auto" w:fill="auto"/>
          </w:tcPr>
          <w:p w14:paraId="63439526" w14:textId="77777777" w:rsidR="00AD40B0" w:rsidRPr="00E85189" w:rsidRDefault="00AD40B0" w:rsidP="00AD40B0">
            <w:pPr>
              <w:pStyle w:val="TAL"/>
              <w:rPr>
                <w:szCs w:val="22"/>
              </w:rPr>
            </w:pPr>
            <w:r w:rsidRPr="00E85189">
              <w:rPr>
                <w:b/>
                <w:i/>
                <w:szCs w:val="22"/>
              </w:rPr>
              <w:t>sri-PUSCH-</w:t>
            </w:r>
            <w:proofErr w:type="spellStart"/>
            <w:r w:rsidRPr="00E85189">
              <w:rPr>
                <w:b/>
                <w:i/>
                <w:szCs w:val="22"/>
              </w:rPr>
              <w:t>PowerControlId</w:t>
            </w:r>
            <w:proofErr w:type="spellEnd"/>
          </w:p>
          <w:p w14:paraId="32BDB676" w14:textId="77777777" w:rsidR="00AD40B0" w:rsidRPr="00E85189" w:rsidRDefault="00AD40B0" w:rsidP="00AD40B0">
            <w:pPr>
              <w:pStyle w:val="TAL"/>
              <w:rPr>
                <w:szCs w:val="22"/>
              </w:rPr>
            </w:pPr>
            <w:r w:rsidRPr="00E85189">
              <w:rPr>
                <w:szCs w:val="22"/>
              </w:rPr>
              <w:t xml:space="preserve">The ID of this </w:t>
            </w:r>
            <w:r w:rsidRPr="00E85189">
              <w:rPr>
                <w:i/>
                <w:szCs w:val="22"/>
              </w:rPr>
              <w:t>SRI-PUSCH-</w:t>
            </w:r>
            <w:proofErr w:type="spellStart"/>
            <w:r w:rsidRPr="00E85189">
              <w:rPr>
                <w:i/>
                <w:szCs w:val="22"/>
              </w:rPr>
              <w:t>PowerControl</w:t>
            </w:r>
            <w:proofErr w:type="spellEnd"/>
            <w:r w:rsidRPr="00E85189">
              <w:rPr>
                <w:szCs w:val="22"/>
              </w:rPr>
              <w:t xml:space="preserve"> configuration. It is used as the codepoint (payload) in the SRI DCI field.</w:t>
            </w:r>
          </w:p>
        </w:tc>
      </w:tr>
    </w:tbl>
    <w:p w14:paraId="2B5A1B1A" w14:textId="77777777" w:rsidR="00AD40B0" w:rsidRPr="00E85189" w:rsidRDefault="00AD40B0" w:rsidP="00AD40B0"/>
    <w:p w14:paraId="3ACE8D63" w14:textId="77777777" w:rsidR="00AD40B0" w:rsidRPr="00E85189" w:rsidRDefault="00AD40B0" w:rsidP="00AD40B0">
      <w:pPr>
        <w:pStyle w:val="Heading4"/>
      </w:pPr>
      <w:bookmarkStart w:id="3077" w:name="_Toc20426058"/>
      <w:bookmarkStart w:id="3078" w:name="_Toc29321454"/>
      <w:bookmarkStart w:id="3079" w:name="_Toc36219637"/>
      <w:bookmarkStart w:id="3080" w:name="_Toc36220313"/>
      <w:bookmarkStart w:id="3081" w:name="_Toc36513733"/>
      <w:bookmarkStart w:id="3082" w:name="_Toc46449791"/>
      <w:bookmarkStart w:id="3083" w:name="_Toc46489578"/>
      <w:r w:rsidRPr="00E85189">
        <w:t>–</w:t>
      </w:r>
      <w:r w:rsidRPr="00E85189">
        <w:tab/>
      </w:r>
      <w:r w:rsidRPr="00E85189">
        <w:rPr>
          <w:i/>
        </w:rPr>
        <w:t>PUSCH-</w:t>
      </w:r>
      <w:proofErr w:type="spellStart"/>
      <w:r w:rsidRPr="00E85189">
        <w:rPr>
          <w:i/>
        </w:rPr>
        <w:t>ServingCellConfig</w:t>
      </w:r>
      <w:bookmarkEnd w:id="3077"/>
      <w:bookmarkEnd w:id="3078"/>
      <w:bookmarkEnd w:id="3079"/>
      <w:bookmarkEnd w:id="3080"/>
      <w:bookmarkEnd w:id="3081"/>
      <w:bookmarkEnd w:id="3082"/>
      <w:bookmarkEnd w:id="3083"/>
      <w:proofErr w:type="spellEnd"/>
    </w:p>
    <w:p w14:paraId="2112D9BF" w14:textId="77777777" w:rsidR="00AD40B0" w:rsidRPr="00E85189" w:rsidRDefault="00AD40B0" w:rsidP="00AD40B0">
      <w:r w:rsidRPr="00E85189">
        <w:t xml:space="preserve">The IE </w:t>
      </w:r>
      <w:r w:rsidRPr="00E85189">
        <w:rPr>
          <w:i/>
        </w:rPr>
        <w:t>PUSCH-</w:t>
      </w:r>
      <w:proofErr w:type="spellStart"/>
      <w:r w:rsidRPr="00E85189">
        <w:rPr>
          <w:i/>
        </w:rPr>
        <w:t>ServingCellConfig</w:t>
      </w:r>
      <w:proofErr w:type="spellEnd"/>
      <w:r w:rsidRPr="00E85189">
        <w:t xml:space="preserve"> is used to configure UE specific PUSCH parameters that are common across the UE's BWPs of one serving cell.</w:t>
      </w:r>
    </w:p>
    <w:p w14:paraId="6B383280" w14:textId="77777777" w:rsidR="00AD40B0" w:rsidRPr="00E85189" w:rsidRDefault="00AD40B0" w:rsidP="00AD40B0">
      <w:pPr>
        <w:pStyle w:val="TH"/>
      </w:pPr>
      <w:r w:rsidRPr="00E85189">
        <w:rPr>
          <w:i/>
        </w:rPr>
        <w:t>PUSCH-</w:t>
      </w:r>
      <w:proofErr w:type="spellStart"/>
      <w:r w:rsidRPr="00E85189">
        <w:rPr>
          <w:i/>
        </w:rPr>
        <w:t>ServingCellConfig</w:t>
      </w:r>
      <w:proofErr w:type="spellEnd"/>
      <w:r w:rsidRPr="00E85189">
        <w:t xml:space="preserve"> information element</w:t>
      </w:r>
    </w:p>
    <w:p w14:paraId="65F64897" w14:textId="77777777" w:rsidR="00AD40B0" w:rsidRPr="00E85189" w:rsidRDefault="00AD40B0" w:rsidP="00AD40B0">
      <w:pPr>
        <w:pStyle w:val="PL"/>
      </w:pPr>
      <w:r w:rsidRPr="00E85189">
        <w:t>-- ASN1START</w:t>
      </w:r>
    </w:p>
    <w:p w14:paraId="344BBEDE" w14:textId="77777777" w:rsidR="00AD40B0" w:rsidRPr="00E85189" w:rsidRDefault="00AD40B0" w:rsidP="00AD40B0">
      <w:pPr>
        <w:pStyle w:val="PL"/>
      </w:pPr>
      <w:r w:rsidRPr="00E85189">
        <w:t>-- TAG-PUSCH-SERVINGCELLCONFIG-START</w:t>
      </w:r>
    </w:p>
    <w:p w14:paraId="58E627B5" w14:textId="77777777" w:rsidR="00AD40B0" w:rsidRPr="00E85189" w:rsidRDefault="00AD40B0" w:rsidP="00AD40B0">
      <w:pPr>
        <w:pStyle w:val="PL"/>
      </w:pPr>
    </w:p>
    <w:p w14:paraId="108E3B86" w14:textId="77777777" w:rsidR="00AD40B0" w:rsidRPr="00E85189" w:rsidRDefault="00AD40B0" w:rsidP="00AD40B0">
      <w:pPr>
        <w:pStyle w:val="PL"/>
      </w:pPr>
      <w:r w:rsidRPr="00E85189">
        <w:t>PUSCH-ServingCellConfig ::=             SEQUENCE {</w:t>
      </w:r>
    </w:p>
    <w:p w14:paraId="3B8E4551" w14:textId="77777777" w:rsidR="00AD40B0" w:rsidRPr="00E85189" w:rsidRDefault="00AD40B0" w:rsidP="00AD40B0">
      <w:pPr>
        <w:pStyle w:val="PL"/>
      </w:pPr>
      <w:r w:rsidRPr="00E85189">
        <w:t xml:space="preserve">    codeBlockGroupTransmission              SetupRelease { PUSCH-CodeBlockGroupTransmission }       OPTIONAL,   -- Need M</w:t>
      </w:r>
    </w:p>
    <w:p w14:paraId="5C0612C2" w14:textId="77777777" w:rsidR="00AD40B0" w:rsidRPr="00E85189" w:rsidRDefault="00AD40B0" w:rsidP="00AD40B0">
      <w:pPr>
        <w:pStyle w:val="PL"/>
      </w:pPr>
      <w:r w:rsidRPr="00E85189">
        <w:t xml:space="preserve">    rateMatching                            ENUMERATED {limitedBufferRM}                            OPTIONAL,   -- Need S</w:t>
      </w:r>
    </w:p>
    <w:p w14:paraId="700A909D" w14:textId="77777777" w:rsidR="00AD40B0" w:rsidRPr="00E85189" w:rsidRDefault="00AD40B0" w:rsidP="00AD40B0">
      <w:pPr>
        <w:pStyle w:val="PL"/>
      </w:pPr>
      <w:r w:rsidRPr="00E85189">
        <w:t xml:space="preserve">    xOverhead                               ENUMERATED {xoh6, xoh12, xoh18}                         OPTIONAL,   -- Need S</w:t>
      </w:r>
    </w:p>
    <w:p w14:paraId="605AC5B4" w14:textId="77777777" w:rsidR="00AD40B0" w:rsidRPr="00E85189" w:rsidRDefault="00AD40B0" w:rsidP="00AD40B0">
      <w:pPr>
        <w:pStyle w:val="PL"/>
      </w:pPr>
      <w:r w:rsidRPr="00E85189">
        <w:t xml:space="preserve">    ...,</w:t>
      </w:r>
    </w:p>
    <w:p w14:paraId="155F6F2C" w14:textId="77777777" w:rsidR="00AD40B0" w:rsidRPr="00E85189" w:rsidRDefault="00AD40B0" w:rsidP="00AD40B0">
      <w:pPr>
        <w:pStyle w:val="PL"/>
      </w:pPr>
      <w:r w:rsidRPr="00E85189">
        <w:t xml:space="preserve">    [[</w:t>
      </w:r>
    </w:p>
    <w:p w14:paraId="0938AA3A" w14:textId="77777777" w:rsidR="00AD40B0" w:rsidRPr="00E85189" w:rsidRDefault="00AD40B0" w:rsidP="00AD40B0">
      <w:pPr>
        <w:pStyle w:val="PL"/>
      </w:pPr>
      <w:r w:rsidRPr="00E85189">
        <w:t xml:space="preserve">    maxMIMO-Layers                          INTEGER (1..4)                                          OPTIONAL,   -- Need M</w:t>
      </w:r>
    </w:p>
    <w:p w14:paraId="5DE7323C" w14:textId="77777777" w:rsidR="00AD40B0" w:rsidRPr="00E85189" w:rsidRDefault="00AD40B0" w:rsidP="00AD40B0">
      <w:pPr>
        <w:pStyle w:val="PL"/>
      </w:pPr>
      <w:r w:rsidRPr="00E85189">
        <w:t xml:space="preserve">    processingType2Enabled                  BOOLEAN                                                 OPTIONAL    -- Need M</w:t>
      </w:r>
    </w:p>
    <w:p w14:paraId="097F065C" w14:textId="77777777" w:rsidR="00AD40B0" w:rsidRPr="00E85189" w:rsidRDefault="00AD40B0" w:rsidP="00AD40B0">
      <w:pPr>
        <w:pStyle w:val="PL"/>
      </w:pPr>
      <w:r w:rsidRPr="00E85189">
        <w:t xml:space="preserve">    ]]</w:t>
      </w:r>
    </w:p>
    <w:p w14:paraId="6923B3BD" w14:textId="77777777" w:rsidR="00AD40B0" w:rsidRPr="00E85189" w:rsidRDefault="00AD40B0" w:rsidP="00AD40B0">
      <w:pPr>
        <w:pStyle w:val="PL"/>
      </w:pPr>
      <w:r w:rsidRPr="00E85189">
        <w:t>}</w:t>
      </w:r>
    </w:p>
    <w:p w14:paraId="19B33BF8" w14:textId="77777777" w:rsidR="00AD40B0" w:rsidRPr="00E85189" w:rsidRDefault="00AD40B0" w:rsidP="00AD40B0">
      <w:pPr>
        <w:pStyle w:val="PL"/>
      </w:pPr>
    </w:p>
    <w:p w14:paraId="0C105890" w14:textId="77777777" w:rsidR="00AD40B0" w:rsidRPr="00E85189" w:rsidRDefault="00AD40B0" w:rsidP="00AD40B0">
      <w:pPr>
        <w:pStyle w:val="PL"/>
      </w:pPr>
      <w:r w:rsidRPr="00E85189">
        <w:t>PUSCH-CodeBlockGroupTransmission ::=    SEQUENCE {</w:t>
      </w:r>
    </w:p>
    <w:p w14:paraId="6A223A04" w14:textId="77777777" w:rsidR="00AD40B0" w:rsidRPr="00E85189" w:rsidRDefault="00AD40B0" w:rsidP="00AD40B0">
      <w:pPr>
        <w:pStyle w:val="PL"/>
      </w:pPr>
      <w:r w:rsidRPr="00E85189">
        <w:t xml:space="preserve">    maxCodeBlockGroupsPerTransportBlock     ENUMERATED {n2, n4, n6, n8},</w:t>
      </w:r>
    </w:p>
    <w:p w14:paraId="3E18A403" w14:textId="77777777" w:rsidR="00AD40B0" w:rsidRPr="00E85189" w:rsidRDefault="00AD40B0" w:rsidP="00AD40B0">
      <w:pPr>
        <w:pStyle w:val="PL"/>
      </w:pPr>
      <w:r w:rsidRPr="00E85189">
        <w:t xml:space="preserve">    ...</w:t>
      </w:r>
    </w:p>
    <w:p w14:paraId="5258EAE5" w14:textId="77777777" w:rsidR="00AD40B0" w:rsidRPr="00E85189" w:rsidRDefault="00AD40B0" w:rsidP="00AD40B0">
      <w:pPr>
        <w:pStyle w:val="PL"/>
      </w:pPr>
      <w:r w:rsidRPr="00E85189">
        <w:t>}</w:t>
      </w:r>
    </w:p>
    <w:p w14:paraId="38382AEF" w14:textId="77777777" w:rsidR="00AD40B0" w:rsidRPr="00E85189" w:rsidRDefault="00AD40B0" w:rsidP="00AD40B0">
      <w:pPr>
        <w:pStyle w:val="PL"/>
      </w:pPr>
    </w:p>
    <w:p w14:paraId="5DD3E133" w14:textId="77777777" w:rsidR="00AD40B0" w:rsidRPr="00E85189" w:rsidRDefault="00AD40B0" w:rsidP="00AD40B0">
      <w:pPr>
        <w:pStyle w:val="PL"/>
      </w:pPr>
      <w:r w:rsidRPr="00E85189">
        <w:t>-- TAG-PUSCH-SERVINGCELLCONFIG-STOP</w:t>
      </w:r>
    </w:p>
    <w:p w14:paraId="24733B38" w14:textId="77777777" w:rsidR="00AD40B0" w:rsidRPr="00E85189" w:rsidRDefault="00AD40B0" w:rsidP="00AD40B0">
      <w:pPr>
        <w:pStyle w:val="PL"/>
      </w:pPr>
      <w:r w:rsidRPr="00E85189">
        <w:t>-- ASN1STOP</w:t>
      </w:r>
    </w:p>
    <w:p w14:paraId="73B39713" w14:textId="77777777" w:rsidR="00AD40B0" w:rsidRPr="00E85189" w:rsidRDefault="00AD40B0" w:rsidP="00AD40B0">
      <w:bookmarkStart w:id="308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2B0341B" w14:textId="77777777" w:rsidTr="00AD40B0">
        <w:tc>
          <w:tcPr>
            <w:tcW w:w="14507" w:type="dxa"/>
            <w:shd w:val="clear" w:color="auto" w:fill="auto"/>
          </w:tcPr>
          <w:p w14:paraId="4BB7BBE6" w14:textId="77777777" w:rsidR="00AD40B0" w:rsidRPr="00E85189" w:rsidRDefault="00AD40B0" w:rsidP="00AD40B0">
            <w:pPr>
              <w:pStyle w:val="TAH"/>
              <w:rPr>
                <w:szCs w:val="22"/>
              </w:rPr>
            </w:pPr>
            <w:r w:rsidRPr="00E85189">
              <w:rPr>
                <w:i/>
                <w:szCs w:val="22"/>
              </w:rPr>
              <w:t>PUSCH-</w:t>
            </w:r>
            <w:proofErr w:type="spellStart"/>
            <w:r w:rsidRPr="00E85189">
              <w:rPr>
                <w:i/>
                <w:szCs w:val="22"/>
              </w:rPr>
              <w:t>CodeBlockGroupTransmission</w:t>
            </w:r>
            <w:proofErr w:type="spellEnd"/>
            <w:r w:rsidRPr="00E85189">
              <w:rPr>
                <w:i/>
                <w:szCs w:val="22"/>
              </w:rPr>
              <w:t xml:space="preserve"> </w:t>
            </w:r>
            <w:r w:rsidRPr="00E85189">
              <w:rPr>
                <w:szCs w:val="22"/>
              </w:rPr>
              <w:t>field descriptions</w:t>
            </w:r>
          </w:p>
        </w:tc>
      </w:tr>
      <w:tr w:rsidR="00AD40B0" w:rsidRPr="00E85189" w14:paraId="28490452" w14:textId="77777777" w:rsidTr="00AD40B0">
        <w:tc>
          <w:tcPr>
            <w:tcW w:w="14507" w:type="dxa"/>
            <w:shd w:val="clear" w:color="auto" w:fill="auto"/>
          </w:tcPr>
          <w:p w14:paraId="1CCBC993" w14:textId="77777777" w:rsidR="00AD40B0" w:rsidRPr="00E85189" w:rsidRDefault="00AD40B0" w:rsidP="00AD40B0">
            <w:pPr>
              <w:pStyle w:val="TAL"/>
              <w:rPr>
                <w:szCs w:val="22"/>
              </w:rPr>
            </w:pPr>
            <w:proofErr w:type="spellStart"/>
            <w:r w:rsidRPr="00E85189">
              <w:rPr>
                <w:b/>
                <w:i/>
                <w:szCs w:val="22"/>
              </w:rPr>
              <w:t>maxCodeBlockGroupsPerTransportBlock</w:t>
            </w:r>
            <w:proofErr w:type="spellEnd"/>
          </w:p>
          <w:p w14:paraId="5100D71B" w14:textId="77777777" w:rsidR="00AD40B0" w:rsidRPr="00E85189" w:rsidRDefault="00AD40B0" w:rsidP="00AD40B0">
            <w:pPr>
              <w:pStyle w:val="TAL"/>
              <w:rPr>
                <w:szCs w:val="22"/>
              </w:rPr>
            </w:pPr>
            <w:r w:rsidRPr="00E85189">
              <w:rPr>
                <w:szCs w:val="22"/>
              </w:rPr>
              <w:t xml:space="preserve">Maximum number of code-block-groups (CBGs) per TB (see </w:t>
            </w:r>
            <w:bookmarkStart w:id="3085" w:name="_Hlk536167544"/>
            <w:r w:rsidRPr="00E85189">
              <w:rPr>
                <w:szCs w:val="22"/>
              </w:rPr>
              <w:t>TS 38.213 [13], clause 9.1).</w:t>
            </w:r>
            <w:bookmarkEnd w:id="3085"/>
          </w:p>
        </w:tc>
      </w:tr>
    </w:tbl>
    <w:p w14:paraId="14378BA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A8948C8" w14:textId="77777777" w:rsidTr="00AD40B0">
        <w:tc>
          <w:tcPr>
            <w:tcW w:w="14173" w:type="dxa"/>
            <w:shd w:val="clear" w:color="auto" w:fill="auto"/>
          </w:tcPr>
          <w:p w14:paraId="31F4E1DA" w14:textId="77777777" w:rsidR="00AD40B0" w:rsidRPr="00E85189" w:rsidRDefault="00AD40B0" w:rsidP="00AD40B0">
            <w:pPr>
              <w:pStyle w:val="TAH"/>
              <w:rPr>
                <w:szCs w:val="22"/>
              </w:rPr>
            </w:pPr>
            <w:r w:rsidRPr="00E85189">
              <w:rPr>
                <w:i/>
                <w:szCs w:val="22"/>
              </w:rPr>
              <w:lastRenderedPageBreak/>
              <w:t>PUSCH-</w:t>
            </w:r>
            <w:proofErr w:type="spellStart"/>
            <w:r w:rsidRPr="00E85189">
              <w:rPr>
                <w:i/>
                <w:szCs w:val="22"/>
              </w:rPr>
              <w:t>ServingCellConfig</w:t>
            </w:r>
            <w:proofErr w:type="spellEnd"/>
            <w:r w:rsidRPr="00E85189">
              <w:rPr>
                <w:i/>
                <w:szCs w:val="22"/>
              </w:rPr>
              <w:t xml:space="preserve"> </w:t>
            </w:r>
            <w:r w:rsidRPr="00E85189">
              <w:rPr>
                <w:szCs w:val="22"/>
              </w:rPr>
              <w:t>field descriptions</w:t>
            </w:r>
          </w:p>
        </w:tc>
      </w:tr>
      <w:tr w:rsidR="00AD40B0" w:rsidRPr="00E85189" w14:paraId="18B1C007" w14:textId="77777777" w:rsidTr="00AD40B0">
        <w:tc>
          <w:tcPr>
            <w:tcW w:w="14173" w:type="dxa"/>
            <w:shd w:val="clear" w:color="auto" w:fill="auto"/>
          </w:tcPr>
          <w:p w14:paraId="1FB9D94E" w14:textId="77777777" w:rsidR="00AD40B0" w:rsidRPr="00E85189" w:rsidRDefault="00AD40B0" w:rsidP="00AD40B0">
            <w:pPr>
              <w:pStyle w:val="TAL"/>
              <w:rPr>
                <w:szCs w:val="22"/>
              </w:rPr>
            </w:pPr>
            <w:proofErr w:type="spellStart"/>
            <w:r w:rsidRPr="00E85189">
              <w:rPr>
                <w:b/>
                <w:i/>
                <w:szCs w:val="22"/>
              </w:rPr>
              <w:t>codeBlockGroupTransmission</w:t>
            </w:r>
            <w:proofErr w:type="spellEnd"/>
          </w:p>
          <w:p w14:paraId="37D2451A" w14:textId="77777777" w:rsidR="00AD40B0" w:rsidRPr="00E85189" w:rsidRDefault="00AD40B0" w:rsidP="00AD40B0">
            <w:pPr>
              <w:pStyle w:val="TAL"/>
              <w:rPr>
                <w:szCs w:val="22"/>
              </w:rPr>
            </w:pPr>
            <w:r w:rsidRPr="00E85189">
              <w:rPr>
                <w:szCs w:val="22"/>
              </w:rPr>
              <w:t>Enables and configures code-block-group (CBG) based transmission (see TS 38.214 [19], clause 5.1.5).</w:t>
            </w:r>
          </w:p>
        </w:tc>
      </w:tr>
      <w:tr w:rsidR="00AD40B0" w:rsidRPr="00E85189" w14:paraId="08DA5908" w14:textId="77777777" w:rsidTr="00AD40B0">
        <w:tc>
          <w:tcPr>
            <w:tcW w:w="14173" w:type="dxa"/>
            <w:shd w:val="clear" w:color="auto" w:fill="auto"/>
          </w:tcPr>
          <w:p w14:paraId="76208E41" w14:textId="77777777" w:rsidR="00AD40B0" w:rsidRPr="00E85189" w:rsidRDefault="00AD40B0" w:rsidP="00AD40B0">
            <w:pPr>
              <w:pStyle w:val="TAL"/>
              <w:rPr>
                <w:b/>
                <w:i/>
                <w:szCs w:val="22"/>
              </w:rPr>
            </w:pPr>
            <w:proofErr w:type="spellStart"/>
            <w:r w:rsidRPr="00E85189">
              <w:rPr>
                <w:b/>
                <w:i/>
                <w:szCs w:val="22"/>
              </w:rPr>
              <w:t>maxMIMO</w:t>
            </w:r>
            <w:proofErr w:type="spellEnd"/>
            <w:r w:rsidRPr="00E85189">
              <w:rPr>
                <w:b/>
                <w:i/>
                <w:szCs w:val="22"/>
              </w:rPr>
              <w:t>-Layers</w:t>
            </w:r>
          </w:p>
          <w:p w14:paraId="59FE38EA" w14:textId="77777777" w:rsidR="00AD40B0" w:rsidRPr="00E85189" w:rsidRDefault="00AD40B0" w:rsidP="00AD40B0">
            <w:pPr>
              <w:pStyle w:val="TAL"/>
              <w:rPr>
                <w:szCs w:val="22"/>
              </w:rPr>
            </w:pPr>
            <w:r w:rsidRPr="00E85189">
              <w:rPr>
                <w:szCs w:val="22"/>
              </w:rPr>
              <w:t xml:space="preserve">Indicates the maximum MIMO layer to be used for PUSCH in all BWPs </w:t>
            </w:r>
            <w:r w:rsidRPr="00E85189">
              <w:rPr>
                <w:rFonts w:eastAsia="Malgun Gothic"/>
                <w:szCs w:val="22"/>
              </w:rPr>
              <w:t xml:space="preserve">of the normal UL </w:t>
            </w:r>
            <w:r w:rsidRPr="00E85189">
              <w:rPr>
                <w:szCs w:val="22"/>
              </w:rPr>
              <w:t xml:space="preserve">of this serving cell (see TS 38.212 [17], clause 5.4.2.1). If present, the network sets </w:t>
            </w:r>
            <w:proofErr w:type="spellStart"/>
            <w:r w:rsidRPr="00E85189">
              <w:rPr>
                <w:i/>
                <w:szCs w:val="22"/>
              </w:rPr>
              <w:t>maxRank</w:t>
            </w:r>
            <w:proofErr w:type="spellEnd"/>
            <w:r w:rsidRPr="00E85189">
              <w:rPr>
                <w:szCs w:val="22"/>
              </w:rPr>
              <w:t xml:space="preserve"> to the same value. </w:t>
            </w:r>
            <w:r w:rsidRPr="00E85189">
              <w:rPr>
                <w:rFonts w:eastAsia="Malgun Gothic"/>
                <w:szCs w:val="22"/>
              </w:rPr>
              <w:t xml:space="preserve">For SUL, the maximum number of MIMO layers is always 1, and </w:t>
            </w:r>
            <w:r w:rsidRPr="00E85189">
              <w:rPr>
                <w:rFonts w:eastAsia="Malgun Gothic"/>
                <w:szCs w:val="22"/>
                <w:lang w:eastAsia="ko-KR"/>
              </w:rPr>
              <w:t>network does not configure this field</w:t>
            </w:r>
            <w:r w:rsidRPr="00E85189">
              <w:rPr>
                <w:rFonts w:eastAsia="Malgun Gothic"/>
                <w:szCs w:val="22"/>
              </w:rPr>
              <w:t>.</w:t>
            </w:r>
          </w:p>
        </w:tc>
      </w:tr>
      <w:tr w:rsidR="00AD40B0" w:rsidRPr="00E85189" w14:paraId="1BC1CDDC" w14:textId="77777777" w:rsidTr="00AD40B0">
        <w:tc>
          <w:tcPr>
            <w:tcW w:w="14173" w:type="dxa"/>
            <w:shd w:val="clear" w:color="auto" w:fill="auto"/>
          </w:tcPr>
          <w:p w14:paraId="3B962A39" w14:textId="77777777" w:rsidR="00AD40B0" w:rsidRPr="00E85189" w:rsidRDefault="00AD40B0" w:rsidP="00AD40B0">
            <w:pPr>
              <w:pStyle w:val="TAL"/>
              <w:rPr>
                <w:b/>
                <w:i/>
              </w:rPr>
            </w:pPr>
            <w:r w:rsidRPr="00E85189">
              <w:rPr>
                <w:b/>
                <w:i/>
              </w:rPr>
              <w:t>processingType2Enabled</w:t>
            </w:r>
          </w:p>
          <w:p w14:paraId="0ADEADE5" w14:textId="77777777" w:rsidR="00AD40B0" w:rsidRPr="00E85189" w:rsidRDefault="00AD40B0" w:rsidP="00AD40B0">
            <w:pPr>
              <w:pStyle w:val="TAL"/>
            </w:pPr>
            <w:r w:rsidRPr="00E85189">
              <w:rPr>
                <w:rFonts w:eastAsia="Yu Mincho"/>
              </w:rPr>
              <w:t>Enables configuration of advanced processing time capability 2 for PUSCH (see 38.214 [19], clause 6.4).</w:t>
            </w:r>
          </w:p>
        </w:tc>
      </w:tr>
      <w:tr w:rsidR="00AD40B0" w:rsidRPr="00E85189" w14:paraId="562F0D4E" w14:textId="77777777" w:rsidTr="00AD40B0">
        <w:tc>
          <w:tcPr>
            <w:tcW w:w="14173" w:type="dxa"/>
            <w:shd w:val="clear" w:color="auto" w:fill="auto"/>
          </w:tcPr>
          <w:p w14:paraId="75033614" w14:textId="77777777" w:rsidR="00AD40B0" w:rsidRPr="00E85189" w:rsidRDefault="00AD40B0" w:rsidP="00AD40B0">
            <w:pPr>
              <w:pStyle w:val="TAL"/>
              <w:rPr>
                <w:szCs w:val="22"/>
              </w:rPr>
            </w:pPr>
            <w:proofErr w:type="spellStart"/>
            <w:r w:rsidRPr="00E85189">
              <w:rPr>
                <w:b/>
                <w:i/>
                <w:szCs w:val="22"/>
              </w:rPr>
              <w:t>rateMatching</w:t>
            </w:r>
            <w:proofErr w:type="spellEnd"/>
          </w:p>
          <w:p w14:paraId="173E9035" w14:textId="77777777" w:rsidR="00AD40B0" w:rsidRPr="00E85189" w:rsidRDefault="00AD40B0" w:rsidP="00AD40B0">
            <w:pPr>
              <w:pStyle w:val="TAL"/>
              <w:rPr>
                <w:szCs w:val="22"/>
              </w:rPr>
            </w:pPr>
            <w:r w:rsidRPr="00E85189">
              <w:rPr>
                <w:szCs w:val="22"/>
              </w:rPr>
              <w:t>Enables LBRM (Limited buffer rate-matching). When the field is absent the UE applies FBRM (Full buffer rate-</w:t>
            </w:r>
            <w:proofErr w:type="spellStart"/>
            <w:r w:rsidRPr="00E85189">
              <w:rPr>
                <w:szCs w:val="22"/>
              </w:rPr>
              <w:t>matchingLBRM</w:t>
            </w:r>
            <w:proofErr w:type="spellEnd"/>
            <w:r w:rsidRPr="00E85189">
              <w:rPr>
                <w:szCs w:val="22"/>
              </w:rPr>
              <w:t>) (see TS 38.212 [17], clause 5.4.2).</w:t>
            </w:r>
          </w:p>
        </w:tc>
      </w:tr>
      <w:tr w:rsidR="00AD40B0" w:rsidRPr="00E85189" w14:paraId="6831DDC2" w14:textId="77777777" w:rsidTr="00AD40B0">
        <w:tc>
          <w:tcPr>
            <w:tcW w:w="14173" w:type="dxa"/>
            <w:shd w:val="clear" w:color="auto" w:fill="auto"/>
          </w:tcPr>
          <w:p w14:paraId="661E512F" w14:textId="77777777" w:rsidR="00AD40B0" w:rsidRPr="00E85189" w:rsidRDefault="00AD40B0" w:rsidP="00AD40B0">
            <w:pPr>
              <w:pStyle w:val="TAL"/>
              <w:rPr>
                <w:szCs w:val="22"/>
              </w:rPr>
            </w:pPr>
            <w:proofErr w:type="spellStart"/>
            <w:r w:rsidRPr="00E85189">
              <w:rPr>
                <w:b/>
                <w:i/>
                <w:szCs w:val="22"/>
              </w:rPr>
              <w:t>xOverhead</w:t>
            </w:r>
            <w:proofErr w:type="spellEnd"/>
          </w:p>
          <w:p w14:paraId="341D6ED6" w14:textId="77777777" w:rsidR="00AD40B0" w:rsidRPr="00E85189" w:rsidRDefault="00AD40B0" w:rsidP="00AD40B0">
            <w:pPr>
              <w:pStyle w:val="TAL"/>
              <w:rPr>
                <w:szCs w:val="22"/>
              </w:rPr>
            </w:pPr>
            <w:r w:rsidRPr="00E85189">
              <w:rPr>
                <w:szCs w:val="22"/>
              </w:rPr>
              <w:t>If the field is absent, the UE applies the value 'xoh0' (see TS 38.214 [19], clause 5.1.3.2).</w:t>
            </w:r>
          </w:p>
        </w:tc>
      </w:tr>
    </w:tbl>
    <w:p w14:paraId="5C154965" w14:textId="77777777" w:rsidR="00AD40B0" w:rsidRPr="00E85189" w:rsidRDefault="00AD40B0" w:rsidP="00AD40B0"/>
    <w:p w14:paraId="37AD9370" w14:textId="77777777" w:rsidR="00AD40B0" w:rsidRPr="00E85189" w:rsidRDefault="00AD40B0" w:rsidP="00AD40B0">
      <w:pPr>
        <w:pStyle w:val="Heading4"/>
      </w:pPr>
      <w:bookmarkStart w:id="3086" w:name="_Toc20426059"/>
      <w:bookmarkStart w:id="3087" w:name="_Toc29321455"/>
      <w:bookmarkStart w:id="3088" w:name="_Toc36219638"/>
      <w:bookmarkStart w:id="3089" w:name="_Toc36220314"/>
      <w:bookmarkStart w:id="3090" w:name="_Toc36513734"/>
      <w:bookmarkStart w:id="3091" w:name="_Toc46449792"/>
      <w:bookmarkStart w:id="3092" w:name="_Toc46489579"/>
      <w:bookmarkEnd w:id="3084"/>
      <w:r w:rsidRPr="00E85189">
        <w:t>–</w:t>
      </w:r>
      <w:r w:rsidRPr="00E85189">
        <w:tab/>
      </w:r>
      <w:r w:rsidRPr="00E85189">
        <w:rPr>
          <w:i/>
        </w:rPr>
        <w:t>PUSCH-</w:t>
      </w:r>
      <w:proofErr w:type="spellStart"/>
      <w:r w:rsidRPr="00E85189">
        <w:rPr>
          <w:i/>
        </w:rPr>
        <w:t>TimeDomainResourceAllocationList</w:t>
      </w:r>
      <w:bookmarkEnd w:id="3086"/>
      <w:bookmarkEnd w:id="3087"/>
      <w:bookmarkEnd w:id="3088"/>
      <w:bookmarkEnd w:id="3089"/>
      <w:bookmarkEnd w:id="3090"/>
      <w:bookmarkEnd w:id="3091"/>
      <w:bookmarkEnd w:id="3092"/>
      <w:proofErr w:type="spellEnd"/>
    </w:p>
    <w:p w14:paraId="18FE112C" w14:textId="77777777" w:rsidR="00AD40B0" w:rsidRPr="00E85189" w:rsidRDefault="00AD40B0" w:rsidP="00AD40B0">
      <w:r w:rsidRPr="00E85189">
        <w:t xml:space="preserve">The IE </w:t>
      </w:r>
      <w:r w:rsidRPr="00E85189">
        <w:rPr>
          <w:i/>
        </w:rPr>
        <w:t>PUSCH-</w:t>
      </w:r>
      <w:proofErr w:type="spellStart"/>
      <w:r w:rsidRPr="00E85189">
        <w:rPr>
          <w:i/>
        </w:rPr>
        <w:t>TimeDomainResourceAllocation</w:t>
      </w:r>
      <w:proofErr w:type="spellEnd"/>
      <w:r w:rsidRPr="00E85189">
        <w:t xml:space="preserve"> is used to configure a time domain relation between PDCCH and PUSCH. </w:t>
      </w:r>
      <w:r w:rsidRPr="00E85189">
        <w:rPr>
          <w:i/>
        </w:rPr>
        <w:t>PUSCH-</w:t>
      </w:r>
      <w:proofErr w:type="spellStart"/>
      <w:r w:rsidRPr="00E85189">
        <w:rPr>
          <w:i/>
        </w:rPr>
        <w:t>TimeDomainResourceAllocationList</w:t>
      </w:r>
      <w:proofErr w:type="spellEnd"/>
      <w:r w:rsidRPr="00E85189">
        <w:t xml:space="preserve"> contains one or more of such </w:t>
      </w:r>
      <w:r w:rsidRPr="00E85189">
        <w:rPr>
          <w:i/>
        </w:rPr>
        <w:t>PUSCH-</w:t>
      </w:r>
      <w:proofErr w:type="spellStart"/>
      <w:r w:rsidRPr="00E85189">
        <w:rPr>
          <w:i/>
        </w:rPr>
        <w:t>TimeDomainResourceAllocations</w:t>
      </w:r>
      <w:proofErr w:type="spellEnd"/>
      <w:r w:rsidRPr="00E85189">
        <w:t xml:space="preserve">. The network indicates in the UL grant which of the configured time domain allocations the UE shall apply for that UL grant. The UE determines the bit width of the DCI field based on the number of entries in the </w:t>
      </w:r>
      <w:r w:rsidRPr="00E85189">
        <w:rPr>
          <w:i/>
        </w:rPr>
        <w:t>PUSCH-</w:t>
      </w:r>
      <w:proofErr w:type="spellStart"/>
      <w:r w:rsidRPr="00E85189">
        <w:rPr>
          <w:i/>
        </w:rPr>
        <w:t>TimeDomainResourceAllocationList</w:t>
      </w:r>
      <w:proofErr w:type="spellEnd"/>
      <w:r w:rsidRPr="00E85189">
        <w:t>. Value 0 in the DCI field refers to the first element in this list, value 1 in the DCI field refers to the second element in this list, and so on.</w:t>
      </w:r>
    </w:p>
    <w:p w14:paraId="65E58486" w14:textId="77777777" w:rsidR="00AD40B0" w:rsidRPr="00E85189" w:rsidRDefault="00AD40B0" w:rsidP="00AD40B0">
      <w:pPr>
        <w:pStyle w:val="TH"/>
      </w:pPr>
      <w:r w:rsidRPr="00E85189">
        <w:rPr>
          <w:i/>
        </w:rPr>
        <w:t>PUSCH-</w:t>
      </w:r>
      <w:proofErr w:type="spellStart"/>
      <w:r w:rsidRPr="00E85189">
        <w:rPr>
          <w:i/>
        </w:rPr>
        <w:t>TimeDomainResourceAllocation</w:t>
      </w:r>
      <w:proofErr w:type="spellEnd"/>
      <w:r w:rsidRPr="00E85189">
        <w:t xml:space="preserve"> information element</w:t>
      </w:r>
    </w:p>
    <w:p w14:paraId="3119E3B8" w14:textId="77777777" w:rsidR="00AD40B0" w:rsidRPr="00E85189" w:rsidRDefault="00AD40B0" w:rsidP="00AD40B0">
      <w:pPr>
        <w:pStyle w:val="PL"/>
      </w:pPr>
      <w:r w:rsidRPr="00E85189">
        <w:t>-- ASN1START</w:t>
      </w:r>
    </w:p>
    <w:p w14:paraId="4941D7EB" w14:textId="77777777" w:rsidR="00AD40B0" w:rsidRPr="00E85189" w:rsidRDefault="00AD40B0" w:rsidP="00AD40B0">
      <w:pPr>
        <w:pStyle w:val="PL"/>
      </w:pPr>
      <w:r w:rsidRPr="00E85189">
        <w:t>-- TAG-PUSCH-TIMEDOMAINRESOURCEALLOCATIONLIST-START</w:t>
      </w:r>
    </w:p>
    <w:p w14:paraId="7E05368C" w14:textId="77777777" w:rsidR="00AD40B0" w:rsidRPr="00E85189" w:rsidRDefault="00AD40B0" w:rsidP="00AD40B0">
      <w:pPr>
        <w:pStyle w:val="PL"/>
      </w:pPr>
    </w:p>
    <w:p w14:paraId="290A9372" w14:textId="77777777" w:rsidR="00AD40B0" w:rsidRPr="00E85189" w:rsidRDefault="00AD40B0" w:rsidP="00AD40B0">
      <w:pPr>
        <w:pStyle w:val="PL"/>
      </w:pPr>
      <w:r w:rsidRPr="00E85189">
        <w:t>PUSCH-TimeDomainResourceAllocationList ::=  SEQUENCE (SIZE(1..maxNrofUL-Allocations)) OF PUSCH-TimeDomainResourceAllocation</w:t>
      </w:r>
    </w:p>
    <w:p w14:paraId="15C73630" w14:textId="77777777" w:rsidR="00AD40B0" w:rsidRPr="00E85189" w:rsidRDefault="00AD40B0" w:rsidP="00AD40B0">
      <w:pPr>
        <w:pStyle w:val="PL"/>
      </w:pPr>
    </w:p>
    <w:p w14:paraId="167684A4" w14:textId="77777777" w:rsidR="00AD40B0" w:rsidRPr="00E85189" w:rsidRDefault="00AD40B0" w:rsidP="00AD40B0">
      <w:pPr>
        <w:pStyle w:val="PL"/>
      </w:pPr>
      <w:r w:rsidRPr="00E85189">
        <w:t>PUSCH-TimeDomainResourceAllocation ::=  SEQUENCE {</w:t>
      </w:r>
    </w:p>
    <w:p w14:paraId="5BCB39B4" w14:textId="77777777" w:rsidR="00AD40B0" w:rsidRPr="00E85189" w:rsidRDefault="00AD40B0" w:rsidP="00AD40B0">
      <w:pPr>
        <w:pStyle w:val="PL"/>
      </w:pPr>
      <w:r w:rsidRPr="00E85189">
        <w:t xml:space="preserve">    k2                                      INTEGER(0..32)          OPTIONAL,   -- Need S</w:t>
      </w:r>
    </w:p>
    <w:p w14:paraId="1E719C17" w14:textId="77777777" w:rsidR="00AD40B0" w:rsidRPr="00E85189" w:rsidRDefault="00AD40B0" w:rsidP="00AD40B0">
      <w:pPr>
        <w:pStyle w:val="PL"/>
      </w:pPr>
      <w:r w:rsidRPr="00E85189">
        <w:t xml:space="preserve">    mappingType                             ENUMERATED {typeA, typeB},</w:t>
      </w:r>
    </w:p>
    <w:p w14:paraId="077DCED6" w14:textId="77777777" w:rsidR="00AD40B0" w:rsidRPr="00E85189" w:rsidRDefault="00AD40B0" w:rsidP="00AD40B0">
      <w:pPr>
        <w:pStyle w:val="PL"/>
      </w:pPr>
      <w:r w:rsidRPr="00E85189">
        <w:t xml:space="preserve">    startSymbolAndLength                    INTEGER (0..127)</w:t>
      </w:r>
    </w:p>
    <w:p w14:paraId="0074AF3A" w14:textId="77777777" w:rsidR="00AD40B0" w:rsidRPr="00E85189" w:rsidRDefault="00AD40B0" w:rsidP="00AD40B0">
      <w:pPr>
        <w:pStyle w:val="PL"/>
      </w:pPr>
      <w:r w:rsidRPr="00E85189">
        <w:t>}</w:t>
      </w:r>
    </w:p>
    <w:p w14:paraId="1773027D" w14:textId="77777777" w:rsidR="00AD40B0" w:rsidRPr="00E85189" w:rsidRDefault="00AD40B0" w:rsidP="00AD40B0">
      <w:pPr>
        <w:pStyle w:val="PL"/>
      </w:pPr>
    </w:p>
    <w:p w14:paraId="323334A7" w14:textId="77777777" w:rsidR="00AD40B0" w:rsidRPr="00E85189" w:rsidRDefault="00AD40B0" w:rsidP="00AD40B0">
      <w:pPr>
        <w:pStyle w:val="PL"/>
      </w:pPr>
      <w:r w:rsidRPr="00E85189">
        <w:t>-- TAG-PUSCH-TIMEDOMAINRESOURCEALLOCATIONLIST-STOP</w:t>
      </w:r>
    </w:p>
    <w:p w14:paraId="7177B555" w14:textId="77777777" w:rsidR="00AD40B0" w:rsidRPr="00E85189" w:rsidRDefault="00AD40B0" w:rsidP="00AD40B0">
      <w:pPr>
        <w:pStyle w:val="PL"/>
      </w:pPr>
      <w:r w:rsidRPr="00E85189">
        <w:t>-- ASN1STOP</w:t>
      </w:r>
    </w:p>
    <w:p w14:paraId="18746B1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253A103" w14:textId="77777777" w:rsidTr="00AD40B0">
        <w:tc>
          <w:tcPr>
            <w:tcW w:w="14173" w:type="dxa"/>
            <w:shd w:val="clear" w:color="auto" w:fill="auto"/>
          </w:tcPr>
          <w:p w14:paraId="453D0E1F" w14:textId="77777777" w:rsidR="00AD40B0" w:rsidRPr="00E85189" w:rsidRDefault="00AD40B0" w:rsidP="00AD40B0">
            <w:pPr>
              <w:pStyle w:val="TAH"/>
              <w:rPr>
                <w:szCs w:val="22"/>
              </w:rPr>
            </w:pPr>
            <w:bookmarkStart w:id="3093" w:name="_Hlk536735950"/>
            <w:r w:rsidRPr="00E85189">
              <w:rPr>
                <w:i/>
                <w:szCs w:val="22"/>
              </w:rPr>
              <w:lastRenderedPageBreak/>
              <w:t>PUSCH-</w:t>
            </w:r>
            <w:proofErr w:type="spellStart"/>
            <w:r w:rsidRPr="00E85189">
              <w:rPr>
                <w:i/>
                <w:szCs w:val="22"/>
              </w:rPr>
              <w:t>TimeDomainResourceAllocationList</w:t>
            </w:r>
            <w:proofErr w:type="spellEnd"/>
            <w:r w:rsidRPr="00E85189">
              <w:rPr>
                <w:i/>
                <w:szCs w:val="22"/>
              </w:rPr>
              <w:t xml:space="preserve"> </w:t>
            </w:r>
            <w:r w:rsidRPr="00E85189">
              <w:rPr>
                <w:szCs w:val="22"/>
              </w:rPr>
              <w:t>field descriptions</w:t>
            </w:r>
          </w:p>
        </w:tc>
      </w:tr>
      <w:tr w:rsidR="00AD40B0" w:rsidRPr="00E85189" w14:paraId="671F4559" w14:textId="77777777" w:rsidTr="00AD40B0">
        <w:tc>
          <w:tcPr>
            <w:tcW w:w="14173" w:type="dxa"/>
            <w:shd w:val="clear" w:color="auto" w:fill="auto"/>
          </w:tcPr>
          <w:p w14:paraId="6D54E38D" w14:textId="77777777" w:rsidR="00AD40B0" w:rsidRPr="00E85189" w:rsidRDefault="00AD40B0" w:rsidP="00AD40B0">
            <w:pPr>
              <w:pStyle w:val="TAL"/>
              <w:rPr>
                <w:szCs w:val="22"/>
              </w:rPr>
            </w:pPr>
            <w:r w:rsidRPr="00E85189">
              <w:rPr>
                <w:b/>
                <w:i/>
                <w:szCs w:val="22"/>
              </w:rPr>
              <w:t>k2</w:t>
            </w:r>
          </w:p>
          <w:p w14:paraId="6CAA94E7" w14:textId="77777777" w:rsidR="00AD40B0" w:rsidRPr="00E85189" w:rsidRDefault="00AD40B0" w:rsidP="00AD40B0">
            <w:pPr>
              <w:pStyle w:val="TAL"/>
              <w:rPr>
                <w:szCs w:val="22"/>
              </w:rPr>
            </w:pPr>
            <w:r w:rsidRPr="00E85189">
              <w:rPr>
                <w:szCs w:val="22"/>
              </w:rPr>
              <w:t>Corresponds to L1 parameter 'K2' (see TS 38.214 [19], clause 6.1.2.1) When the field is absent the UE applies the value 1 when PUSCH SCS is 15/30 kHz; the value 2 when PUSCH SCS is 60 kHz, and the value 3 when PUSCH SCS is 120KHz.</w:t>
            </w:r>
          </w:p>
        </w:tc>
      </w:tr>
      <w:bookmarkEnd w:id="3093"/>
      <w:tr w:rsidR="00AD40B0" w:rsidRPr="00E85189" w14:paraId="2DCD7A3C" w14:textId="77777777" w:rsidTr="00AD40B0">
        <w:tc>
          <w:tcPr>
            <w:tcW w:w="14173" w:type="dxa"/>
            <w:shd w:val="clear" w:color="auto" w:fill="auto"/>
          </w:tcPr>
          <w:p w14:paraId="35B442AC" w14:textId="77777777" w:rsidR="00AD40B0" w:rsidRPr="00E85189" w:rsidRDefault="00AD40B0" w:rsidP="00AD40B0">
            <w:pPr>
              <w:pStyle w:val="TAL"/>
              <w:rPr>
                <w:szCs w:val="22"/>
              </w:rPr>
            </w:pPr>
            <w:proofErr w:type="spellStart"/>
            <w:r w:rsidRPr="00E85189">
              <w:rPr>
                <w:b/>
                <w:i/>
                <w:szCs w:val="22"/>
              </w:rPr>
              <w:t>mappingType</w:t>
            </w:r>
            <w:proofErr w:type="spellEnd"/>
          </w:p>
          <w:p w14:paraId="5F6E8411" w14:textId="77777777" w:rsidR="00AD40B0" w:rsidRPr="00E85189" w:rsidRDefault="00AD40B0" w:rsidP="00AD40B0">
            <w:pPr>
              <w:pStyle w:val="TAL"/>
              <w:rPr>
                <w:szCs w:val="22"/>
              </w:rPr>
            </w:pPr>
            <w:r w:rsidRPr="00E85189">
              <w:rPr>
                <w:szCs w:val="22"/>
              </w:rPr>
              <w:t>Mapping type (see TS 38.214 [19], clause 6.1.2.1).</w:t>
            </w:r>
          </w:p>
        </w:tc>
      </w:tr>
      <w:tr w:rsidR="00AD40B0" w:rsidRPr="00E85189" w14:paraId="14FDD4DF" w14:textId="77777777" w:rsidTr="00AD40B0">
        <w:tc>
          <w:tcPr>
            <w:tcW w:w="14173" w:type="dxa"/>
            <w:shd w:val="clear" w:color="auto" w:fill="auto"/>
          </w:tcPr>
          <w:p w14:paraId="3ED72584" w14:textId="77777777" w:rsidR="00AD40B0" w:rsidRPr="00E85189" w:rsidRDefault="00AD40B0" w:rsidP="00AD40B0">
            <w:pPr>
              <w:pStyle w:val="TAL"/>
              <w:rPr>
                <w:szCs w:val="22"/>
              </w:rPr>
            </w:pPr>
            <w:proofErr w:type="spellStart"/>
            <w:r w:rsidRPr="00E85189">
              <w:rPr>
                <w:b/>
                <w:i/>
                <w:szCs w:val="22"/>
              </w:rPr>
              <w:t>startSymbolAndLength</w:t>
            </w:r>
            <w:proofErr w:type="spellEnd"/>
          </w:p>
          <w:p w14:paraId="5EC70B00" w14:textId="77777777" w:rsidR="00AD40B0" w:rsidRPr="00E85189" w:rsidRDefault="00AD40B0" w:rsidP="00AD40B0">
            <w:pPr>
              <w:pStyle w:val="TAL"/>
              <w:rPr>
                <w:szCs w:val="22"/>
              </w:rPr>
            </w:pPr>
            <w:r w:rsidRPr="00E85189">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68DC28A1" w14:textId="77777777" w:rsidR="00AD40B0" w:rsidRPr="00E85189" w:rsidRDefault="00AD40B0" w:rsidP="00AD40B0"/>
    <w:p w14:paraId="610F9C7A" w14:textId="77777777" w:rsidR="00AD40B0" w:rsidRPr="00E85189" w:rsidRDefault="00AD40B0" w:rsidP="00AD40B0">
      <w:pPr>
        <w:pStyle w:val="Heading4"/>
      </w:pPr>
      <w:bookmarkStart w:id="3094" w:name="_Toc20426060"/>
      <w:bookmarkStart w:id="3095" w:name="_Toc29321456"/>
      <w:bookmarkStart w:id="3096" w:name="_Toc36219639"/>
      <w:bookmarkStart w:id="3097" w:name="_Toc36220315"/>
      <w:bookmarkStart w:id="3098" w:name="_Toc36513735"/>
      <w:bookmarkStart w:id="3099" w:name="_Toc46449793"/>
      <w:bookmarkStart w:id="3100" w:name="_Toc46489580"/>
      <w:r w:rsidRPr="00E85189">
        <w:t>–</w:t>
      </w:r>
      <w:r w:rsidRPr="00E85189">
        <w:tab/>
      </w:r>
      <w:r w:rsidRPr="00E85189">
        <w:rPr>
          <w:i/>
        </w:rPr>
        <w:t>PUSCH-TPC-</w:t>
      </w:r>
      <w:proofErr w:type="spellStart"/>
      <w:r w:rsidRPr="00E85189">
        <w:rPr>
          <w:i/>
        </w:rPr>
        <w:t>CommandConfig</w:t>
      </w:r>
      <w:bookmarkEnd w:id="3094"/>
      <w:bookmarkEnd w:id="3095"/>
      <w:bookmarkEnd w:id="3096"/>
      <w:bookmarkEnd w:id="3097"/>
      <w:bookmarkEnd w:id="3098"/>
      <w:bookmarkEnd w:id="3099"/>
      <w:bookmarkEnd w:id="3100"/>
      <w:proofErr w:type="spellEnd"/>
    </w:p>
    <w:p w14:paraId="2EF2D50E" w14:textId="77777777" w:rsidR="00AD40B0" w:rsidRPr="00E85189" w:rsidRDefault="00AD40B0" w:rsidP="00AD40B0">
      <w:r w:rsidRPr="00E85189">
        <w:t xml:space="preserve">The IE </w:t>
      </w:r>
      <w:r w:rsidRPr="00E85189">
        <w:rPr>
          <w:i/>
        </w:rPr>
        <w:t>PUSCH-TPC-</w:t>
      </w:r>
      <w:proofErr w:type="spellStart"/>
      <w:r w:rsidRPr="00E85189">
        <w:rPr>
          <w:i/>
        </w:rPr>
        <w:t>CommandConfig</w:t>
      </w:r>
      <w:proofErr w:type="spellEnd"/>
      <w:r w:rsidRPr="00E85189">
        <w:t xml:space="preserve"> is used to configure the UE for extracting TPC commands for PUSCH from a group-TPC messages on DCI.</w:t>
      </w:r>
    </w:p>
    <w:p w14:paraId="34E440AB" w14:textId="77777777" w:rsidR="00AD40B0" w:rsidRPr="00E85189" w:rsidRDefault="00AD40B0" w:rsidP="00AD40B0">
      <w:pPr>
        <w:pStyle w:val="TH"/>
      </w:pPr>
      <w:r w:rsidRPr="00E85189">
        <w:rPr>
          <w:i/>
        </w:rPr>
        <w:t>PUSCH-TPC-</w:t>
      </w:r>
      <w:proofErr w:type="spellStart"/>
      <w:r w:rsidRPr="00E85189">
        <w:rPr>
          <w:i/>
        </w:rPr>
        <w:t>CommandConfig</w:t>
      </w:r>
      <w:proofErr w:type="spellEnd"/>
      <w:r w:rsidRPr="00E85189">
        <w:t xml:space="preserve"> information element</w:t>
      </w:r>
    </w:p>
    <w:p w14:paraId="3391BE02" w14:textId="77777777" w:rsidR="00AD40B0" w:rsidRPr="00E85189" w:rsidRDefault="00AD40B0" w:rsidP="00AD40B0">
      <w:pPr>
        <w:pStyle w:val="PL"/>
      </w:pPr>
      <w:r w:rsidRPr="00E85189">
        <w:t>-- ASN1START</w:t>
      </w:r>
    </w:p>
    <w:p w14:paraId="79331D0D" w14:textId="77777777" w:rsidR="00AD40B0" w:rsidRPr="00E85189" w:rsidRDefault="00AD40B0" w:rsidP="00AD40B0">
      <w:pPr>
        <w:pStyle w:val="PL"/>
      </w:pPr>
      <w:r w:rsidRPr="00E85189">
        <w:t>-- TAG-PUSCH-TPC-COMMANDCONFIG-START</w:t>
      </w:r>
    </w:p>
    <w:p w14:paraId="38EE831E" w14:textId="77777777" w:rsidR="00AD40B0" w:rsidRPr="00E85189" w:rsidRDefault="00AD40B0" w:rsidP="00AD40B0">
      <w:pPr>
        <w:pStyle w:val="PL"/>
      </w:pPr>
    </w:p>
    <w:p w14:paraId="3128F86E" w14:textId="77777777" w:rsidR="00AD40B0" w:rsidRPr="00E85189" w:rsidRDefault="00AD40B0" w:rsidP="00AD40B0">
      <w:pPr>
        <w:pStyle w:val="PL"/>
      </w:pPr>
      <w:r w:rsidRPr="00E85189">
        <w:t>PUSCH-TPC-CommandConfig ::=         SEQUENCE {</w:t>
      </w:r>
    </w:p>
    <w:p w14:paraId="0BCF6855" w14:textId="77777777" w:rsidR="00AD40B0" w:rsidRPr="00E85189" w:rsidRDefault="00AD40B0" w:rsidP="00AD40B0">
      <w:pPr>
        <w:pStyle w:val="PL"/>
      </w:pPr>
      <w:r w:rsidRPr="00E85189">
        <w:t xml:space="preserve">    tpc-Index                           INTEGER (1..15)                                                 OPTIONAL,   -- Cond SUL</w:t>
      </w:r>
    </w:p>
    <w:p w14:paraId="2EE24C96" w14:textId="77777777" w:rsidR="00AD40B0" w:rsidRPr="00E85189" w:rsidRDefault="00AD40B0" w:rsidP="00AD40B0">
      <w:pPr>
        <w:pStyle w:val="PL"/>
      </w:pPr>
      <w:r w:rsidRPr="00E85189">
        <w:t xml:space="preserve">    tpc-IndexSUL                        INTEGER (1..15)                                                 OPTIONAL,   -- Cond SUL-Only</w:t>
      </w:r>
    </w:p>
    <w:p w14:paraId="3AA0E9D0" w14:textId="77777777" w:rsidR="00AD40B0" w:rsidRPr="00E85189" w:rsidRDefault="00AD40B0" w:rsidP="00AD40B0">
      <w:pPr>
        <w:pStyle w:val="PL"/>
      </w:pPr>
      <w:r w:rsidRPr="00E85189">
        <w:t xml:space="preserve">    targetCell                          ServCellIndex                                                   OPTIONAL,   -- Need S</w:t>
      </w:r>
    </w:p>
    <w:p w14:paraId="4A36A9CD" w14:textId="77777777" w:rsidR="00AD40B0" w:rsidRPr="00E85189" w:rsidRDefault="00AD40B0" w:rsidP="00AD40B0">
      <w:pPr>
        <w:pStyle w:val="PL"/>
      </w:pPr>
      <w:r w:rsidRPr="00E85189">
        <w:t xml:space="preserve">    ...</w:t>
      </w:r>
    </w:p>
    <w:p w14:paraId="2E1D0420" w14:textId="77777777" w:rsidR="00AD40B0" w:rsidRPr="00E85189" w:rsidRDefault="00AD40B0" w:rsidP="00AD40B0">
      <w:pPr>
        <w:pStyle w:val="PL"/>
      </w:pPr>
      <w:r w:rsidRPr="00E85189">
        <w:t>}</w:t>
      </w:r>
    </w:p>
    <w:p w14:paraId="2A34139F" w14:textId="77777777" w:rsidR="00AD40B0" w:rsidRPr="00E85189" w:rsidRDefault="00AD40B0" w:rsidP="00AD40B0">
      <w:pPr>
        <w:pStyle w:val="PL"/>
      </w:pPr>
    </w:p>
    <w:p w14:paraId="2AE185FE" w14:textId="77777777" w:rsidR="00AD40B0" w:rsidRPr="00E85189" w:rsidRDefault="00AD40B0" w:rsidP="00AD40B0">
      <w:pPr>
        <w:pStyle w:val="PL"/>
      </w:pPr>
      <w:r w:rsidRPr="00E85189">
        <w:t>-- TAG-PUSCH-TPC-COMMANDCONFIG-STOP</w:t>
      </w:r>
    </w:p>
    <w:p w14:paraId="28DE22D6" w14:textId="77777777" w:rsidR="00AD40B0" w:rsidRPr="00E85189" w:rsidRDefault="00AD40B0" w:rsidP="00AD40B0">
      <w:pPr>
        <w:pStyle w:val="PL"/>
      </w:pPr>
      <w:r w:rsidRPr="00E85189">
        <w:t>-- ASN1STOP</w:t>
      </w:r>
    </w:p>
    <w:p w14:paraId="6CEB431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904898C" w14:textId="77777777" w:rsidTr="00AD40B0">
        <w:tc>
          <w:tcPr>
            <w:tcW w:w="14507" w:type="dxa"/>
            <w:shd w:val="clear" w:color="auto" w:fill="auto"/>
          </w:tcPr>
          <w:p w14:paraId="187A5B12" w14:textId="77777777" w:rsidR="00AD40B0" w:rsidRPr="00E85189" w:rsidRDefault="00AD40B0" w:rsidP="00AD40B0">
            <w:pPr>
              <w:pStyle w:val="TAH"/>
              <w:rPr>
                <w:szCs w:val="22"/>
              </w:rPr>
            </w:pPr>
            <w:r w:rsidRPr="00E85189">
              <w:rPr>
                <w:i/>
                <w:szCs w:val="22"/>
              </w:rPr>
              <w:t>PUSCH-TPC-</w:t>
            </w:r>
            <w:proofErr w:type="spellStart"/>
            <w:r w:rsidRPr="00E85189">
              <w:rPr>
                <w:i/>
                <w:szCs w:val="22"/>
              </w:rPr>
              <w:t>CommandConfig</w:t>
            </w:r>
            <w:proofErr w:type="spellEnd"/>
            <w:r w:rsidRPr="00E85189">
              <w:rPr>
                <w:i/>
                <w:szCs w:val="22"/>
              </w:rPr>
              <w:t xml:space="preserve"> </w:t>
            </w:r>
            <w:r w:rsidRPr="00E85189">
              <w:rPr>
                <w:szCs w:val="22"/>
              </w:rPr>
              <w:t>field descriptions</w:t>
            </w:r>
          </w:p>
        </w:tc>
      </w:tr>
      <w:tr w:rsidR="00AD40B0" w:rsidRPr="00E85189" w14:paraId="48A87C3C" w14:textId="77777777" w:rsidTr="00AD40B0">
        <w:tc>
          <w:tcPr>
            <w:tcW w:w="14507" w:type="dxa"/>
            <w:shd w:val="clear" w:color="auto" w:fill="auto"/>
          </w:tcPr>
          <w:p w14:paraId="2E1D88B1" w14:textId="77777777" w:rsidR="00AD40B0" w:rsidRPr="00E85189" w:rsidRDefault="00AD40B0" w:rsidP="00AD40B0">
            <w:pPr>
              <w:pStyle w:val="TAL"/>
              <w:rPr>
                <w:szCs w:val="22"/>
              </w:rPr>
            </w:pPr>
            <w:proofErr w:type="spellStart"/>
            <w:r w:rsidRPr="00E85189">
              <w:rPr>
                <w:b/>
                <w:i/>
                <w:szCs w:val="22"/>
              </w:rPr>
              <w:t>targetCell</w:t>
            </w:r>
            <w:proofErr w:type="spellEnd"/>
          </w:p>
          <w:p w14:paraId="3E11B70E" w14:textId="77777777" w:rsidR="00AD40B0" w:rsidRPr="00E85189" w:rsidRDefault="00AD40B0" w:rsidP="00AD40B0">
            <w:pPr>
              <w:pStyle w:val="TAL"/>
              <w:rPr>
                <w:szCs w:val="22"/>
              </w:rPr>
            </w:pPr>
            <w:r w:rsidRPr="00E85189">
              <w:rPr>
                <w:szCs w:val="22"/>
              </w:rPr>
              <w:t>The serving cell to which the acquired power control commands are applicable. If the value is absent, the UE applies the TPC commands to the serving cell on which the command has been received.</w:t>
            </w:r>
          </w:p>
        </w:tc>
      </w:tr>
      <w:tr w:rsidR="00AD40B0" w:rsidRPr="00E85189" w14:paraId="039F5FF7" w14:textId="77777777" w:rsidTr="00AD40B0">
        <w:tc>
          <w:tcPr>
            <w:tcW w:w="14507" w:type="dxa"/>
            <w:shd w:val="clear" w:color="auto" w:fill="auto"/>
          </w:tcPr>
          <w:p w14:paraId="02B2F613" w14:textId="77777777" w:rsidR="00AD40B0" w:rsidRPr="00E85189" w:rsidRDefault="00AD40B0" w:rsidP="00AD40B0">
            <w:pPr>
              <w:pStyle w:val="TAL"/>
              <w:rPr>
                <w:szCs w:val="22"/>
              </w:rPr>
            </w:pPr>
            <w:proofErr w:type="spellStart"/>
            <w:r w:rsidRPr="00E85189">
              <w:rPr>
                <w:b/>
                <w:i/>
                <w:szCs w:val="22"/>
              </w:rPr>
              <w:t>tpc</w:t>
            </w:r>
            <w:proofErr w:type="spellEnd"/>
            <w:r w:rsidRPr="00E85189">
              <w:rPr>
                <w:b/>
                <w:i/>
                <w:szCs w:val="22"/>
              </w:rPr>
              <w:t>-Index</w:t>
            </w:r>
          </w:p>
          <w:p w14:paraId="2696D613" w14:textId="77777777" w:rsidR="00AD40B0" w:rsidRPr="00E85189" w:rsidRDefault="00AD40B0" w:rsidP="00AD40B0">
            <w:pPr>
              <w:pStyle w:val="TAL"/>
              <w:rPr>
                <w:szCs w:val="22"/>
              </w:rPr>
            </w:pPr>
            <w:r w:rsidRPr="00E85189">
              <w:rPr>
                <w:szCs w:val="22"/>
              </w:rPr>
              <w:t>An index determining the position of the first bit of TPC command inside the DCI format 2-2 payload.</w:t>
            </w:r>
          </w:p>
        </w:tc>
      </w:tr>
      <w:tr w:rsidR="00AD40B0" w:rsidRPr="00E85189" w14:paraId="28A3AE54" w14:textId="77777777" w:rsidTr="00AD40B0">
        <w:tc>
          <w:tcPr>
            <w:tcW w:w="14507" w:type="dxa"/>
            <w:shd w:val="clear" w:color="auto" w:fill="auto"/>
          </w:tcPr>
          <w:p w14:paraId="14312EAC" w14:textId="77777777" w:rsidR="00AD40B0" w:rsidRPr="00E85189" w:rsidRDefault="00AD40B0" w:rsidP="00AD40B0">
            <w:pPr>
              <w:pStyle w:val="TAL"/>
              <w:rPr>
                <w:szCs w:val="22"/>
              </w:rPr>
            </w:pPr>
            <w:proofErr w:type="spellStart"/>
            <w:r w:rsidRPr="00E85189">
              <w:rPr>
                <w:b/>
                <w:i/>
                <w:szCs w:val="22"/>
              </w:rPr>
              <w:t>tpc-IndexSUL</w:t>
            </w:r>
            <w:proofErr w:type="spellEnd"/>
          </w:p>
          <w:p w14:paraId="3DD828D8" w14:textId="77777777" w:rsidR="00AD40B0" w:rsidRPr="00E85189" w:rsidRDefault="00AD40B0" w:rsidP="00AD40B0">
            <w:pPr>
              <w:pStyle w:val="TAL"/>
              <w:rPr>
                <w:szCs w:val="22"/>
              </w:rPr>
            </w:pPr>
            <w:r w:rsidRPr="00E85189">
              <w:rPr>
                <w:szCs w:val="22"/>
              </w:rPr>
              <w:t>An index determining the position of the first bit of TPC command inside the DCI format 2-2 payload.</w:t>
            </w:r>
          </w:p>
        </w:tc>
      </w:tr>
    </w:tbl>
    <w:p w14:paraId="2A63876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12FA2FA3" w14:textId="77777777" w:rsidTr="00AD40B0">
        <w:tc>
          <w:tcPr>
            <w:tcW w:w="4027" w:type="dxa"/>
          </w:tcPr>
          <w:p w14:paraId="474E9824" w14:textId="77777777" w:rsidR="00AD40B0" w:rsidRPr="00E85189" w:rsidRDefault="00AD40B0" w:rsidP="00AD40B0">
            <w:pPr>
              <w:pStyle w:val="TAH"/>
            </w:pPr>
            <w:r w:rsidRPr="00E85189">
              <w:lastRenderedPageBreak/>
              <w:t>Conditional Presence</w:t>
            </w:r>
          </w:p>
        </w:tc>
        <w:tc>
          <w:tcPr>
            <w:tcW w:w="10146" w:type="dxa"/>
          </w:tcPr>
          <w:p w14:paraId="2D2F847B" w14:textId="77777777" w:rsidR="00AD40B0" w:rsidRPr="00E85189" w:rsidRDefault="00AD40B0" w:rsidP="00AD40B0">
            <w:pPr>
              <w:pStyle w:val="TAH"/>
            </w:pPr>
            <w:r w:rsidRPr="00E85189">
              <w:t>Explanation</w:t>
            </w:r>
          </w:p>
        </w:tc>
      </w:tr>
      <w:tr w:rsidR="00AD40B0" w:rsidRPr="00E85189" w14:paraId="27853758" w14:textId="77777777" w:rsidTr="00AD40B0">
        <w:tc>
          <w:tcPr>
            <w:tcW w:w="4027" w:type="dxa"/>
          </w:tcPr>
          <w:p w14:paraId="23024899" w14:textId="77777777" w:rsidR="00AD40B0" w:rsidRPr="00E85189" w:rsidRDefault="00AD40B0" w:rsidP="00AD40B0">
            <w:pPr>
              <w:pStyle w:val="TAL"/>
              <w:rPr>
                <w:i/>
              </w:rPr>
            </w:pPr>
            <w:r w:rsidRPr="00E85189">
              <w:rPr>
                <w:i/>
              </w:rPr>
              <w:t>SUL-Only</w:t>
            </w:r>
          </w:p>
        </w:tc>
        <w:tc>
          <w:tcPr>
            <w:tcW w:w="10146" w:type="dxa"/>
          </w:tcPr>
          <w:p w14:paraId="29A7DAE4" w14:textId="77777777" w:rsidR="00AD40B0" w:rsidRPr="00E85189" w:rsidRDefault="00AD40B0" w:rsidP="00AD40B0">
            <w:pPr>
              <w:pStyle w:val="TAL"/>
            </w:pPr>
            <w:r w:rsidRPr="00E85189">
              <w:t>The field is optionally present, Need R, if this serving cell is configured with a supplementary uplink (SUL). It is absent otherwise.</w:t>
            </w:r>
          </w:p>
        </w:tc>
      </w:tr>
      <w:tr w:rsidR="00AD40B0" w:rsidRPr="00E85189" w14:paraId="5F1CB6C3" w14:textId="77777777" w:rsidTr="00AD40B0">
        <w:tc>
          <w:tcPr>
            <w:tcW w:w="4027" w:type="dxa"/>
          </w:tcPr>
          <w:p w14:paraId="3CA8EEA1" w14:textId="77777777" w:rsidR="00AD40B0" w:rsidRPr="00E85189" w:rsidRDefault="00AD40B0" w:rsidP="00AD40B0">
            <w:pPr>
              <w:pStyle w:val="TAL"/>
              <w:rPr>
                <w:i/>
              </w:rPr>
            </w:pPr>
            <w:r w:rsidRPr="00E85189">
              <w:rPr>
                <w:i/>
              </w:rPr>
              <w:t>SUL</w:t>
            </w:r>
          </w:p>
        </w:tc>
        <w:tc>
          <w:tcPr>
            <w:tcW w:w="10146" w:type="dxa"/>
          </w:tcPr>
          <w:p w14:paraId="37D77127" w14:textId="77777777" w:rsidR="00AD40B0" w:rsidRPr="00E85189" w:rsidRDefault="00AD40B0" w:rsidP="00AD40B0">
            <w:pPr>
              <w:pStyle w:val="TAL"/>
            </w:pPr>
            <w:r w:rsidRPr="00E85189">
              <w:t>The field is optionally present, Need R, if this serving cell is configured with a supplementary uplink (SUL). It is mandatory present otherwise.</w:t>
            </w:r>
          </w:p>
        </w:tc>
      </w:tr>
    </w:tbl>
    <w:p w14:paraId="6B9C4F9F" w14:textId="77777777" w:rsidR="00AD40B0" w:rsidRPr="00E85189" w:rsidRDefault="00AD40B0" w:rsidP="00AD40B0"/>
    <w:p w14:paraId="66A77F78" w14:textId="77777777" w:rsidR="00AD40B0" w:rsidRPr="00E85189" w:rsidRDefault="00AD40B0" w:rsidP="00AD40B0">
      <w:pPr>
        <w:pStyle w:val="Heading4"/>
        <w:rPr>
          <w:rFonts w:eastAsia="MS Mincho"/>
          <w:i/>
          <w:iCs/>
        </w:rPr>
      </w:pPr>
      <w:bookmarkStart w:id="3101" w:name="_Toc20426061"/>
      <w:bookmarkStart w:id="3102" w:name="_Toc29321457"/>
      <w:bookmarkStart w:id="3103" w:name="_Toc36219640"/>
      <w:bookmarkStart w:id="3104" w:name="_Toc36220316"/>
      <w:bookmarkStart w:id="3105" w:name="_Toc36513736"/>
      <w:bookmarkStart w:id="3106" w:name="_Toc46449794"/>
      <w:bookmarkStart w:id="3107" w:name="_Toc46489581"/>
      <w:r w:rsidRPr="00E85189">
        <w:rPr>
          <w:rFonts w:eastAsia="MS Mincho"/>
          <w:i/>
          <w:iCs/>
        </w:rPr>
        <w:t>–</w:t>
      </w:r>
      <w:r w:rsidRPr="00E85189">
        <w:rPr>
          <w:rFonts w:eastAsia="MS Mincho"/>
          <w:i/>
          <w:iCs/>
        </w:rPr>
        <w:tab/>
        <w:t>Q-</w:t>
      </w:r>
      <w:proofErr w:type="spellStart"/>
      <w:r w:rsidRPr="00E85189">
        <w:rPr>
          <w:rFonts w:eastAsia="MS Mincho"/>
          <w:i/>
          <w:iCs/>
        </w:rPr>
        <w:t>OffsetRange</w:t>
      </w:r>
      <w:bookmarkEnd w:id="3101"/>
      <w:bookmarkEnd w:id="3102"/>
      <w:bookmarkEnd w:id="3103"/>
      <w:bookmarkEnd w:id="3104"/>
      <w:bookmarkEnd w:id="3105"/>
      <w:bookmarkEnd w:id="3106"/>
      <w:bookmarkEnd w:id="3107"/>
      <w:proofErr w:type="spellEnd"/>
    </w:p>
    <w:p w14:paraId="42D21069" w14:textId="77777777" w:rsidR="00AD40B0" w:rsidRPr="00E85189" w:rsidRDefault="00AD40B0" w:rsidP="00AD40B0">
      <w:pPr>
        <w:rPr>
          <w:rFonts w:eastAsia="MS Mincho"/>
        </w:rPr>
      </w:pPr>
      <w:r w:rsidRPr="00E85189">
        <w:t xml:space="preserve">The IE </w:t>
      </w:r>
      <w:r w:rsidRPr="00E85189">
        <w:rPr>
          <w:i/>
        </w:rPr>
        <w:t>Q-</w:t>
      </w:r>
      <w:proofErr w:type="spellStart"/>
      <w:r w:rsidRPr="00E85189">
        <w:rPr>
          <w:i/>
        </w:rPr>
        <w:t>OffsetRange</w:t>
      </w:r>
      <w:proofErr w:type="spellEnd"/>
      <w:r w:rsidRPr="00E85189">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E85189">
        <w:t>dB.</w:t>
      </w:r>
      <w:proofErr w:type="spellEnd"/>
      <w:r w:rsidRPr="00E85189">
        <w:t xml:space="preserve"> Value </w:t>
      </w:r>
      <w:r w:rsidRPr="00E85189">
        <w:rPr>
          <w:i/>
        </w:rPr>
        <w:t>dB-24</w:t>
      </w:r>
      <w:r w:rsidRPr="00E85189">
        <w:t xml:space="preserve"> corresponds to -24 dB, </w:t>
      </w:r>
      <w:r w:rsidRPr="00E85189">
        <w:rPr>
          <w:i/>
        </w:rPr>
        <w:t>dB-22</w:t>
      </w:r>
      <w:r w:rsidRPr="00E85189">
        <w:t xml:space="preserve"> corresponds to -22 dB and so on.</w:t>
      </w:r>
    </w:p>
    <w:p w14:paraId="0FCC629D" w14:textId="77777777" w:rsidR="00AD40B0" w:rsidRPr="00E85189" w:rsidRDefault="00AD40B0" w:rsidP="00AD40B0">
      <w:pPr>
        <w:pStyle w:val="TH"/>
      </w:pPr>
      <w:r w:rsidRPr="00E85189">
        <w:rPr>
          <w:bCs/>
          <w:i/>
          <w:iCs/>
        </w:rPr>
        <w:t>Q-</w:t>
      </w:r>
      <w:proofErr w:type="spellStart"/>
      <w:r w:rsidRPr="00E85189">
        <w:rPr>
          <w:bCs/>
          <w:i/>
          <w:iCs/>
        </w:rPr>
        <w:t>OffsetRange</w:t>
      </w:r>
      <w:proofErr w:type="spellEnd"/>
      <w:r w:rsidRPr="00E85189">
        <w:t xml:space="preserve"> information element</w:t>
      </w:r>
    </w:p>
    <w:p w14:paraId="2EEFEC0A" w14:textId="77777777" w:rsidR="00AD40B0" w:rsidRPr="00E85189" w:rsidRDefault="00AD40B0" w:rsidP="00AD40B0">
      <w:pPr>
        <w:pStyle w:val="PL"/>
      </w:pPr>
      <w:r w:rsidRPr="00E85189">
        <w:t>-- ASN1START</w:t>
      </w:r>
    </w:p>
    <w:p w14:paraId="453F0EA7" w14:textId="77777777" w:rsidR="00AD40B0" w:rsidRPr="00E85189" w:rsidRDefault="00AD40B0" w:rsidP="00AD40B0">
      <w:pPr>
        <w:pStyle w:val="PL"/>
      </w:pPr>
      <w:r w:rsidRPr="00E85189">
        <w:t>-- TAG-Q-OFFSETRANGE-START</w:t>
      </w:r>
    </w:p>
    <w:p w14:paraId="1F220066" w14:textId="77777777" w:rsidR="00AD40B0" w:rsidRPr="00E85189" w:rsidRDefault="00AD40B0" w:rsidP="00AD40B0">
      <w:pPr>
        <w:pStyle w:val="PL"/>
      </w:pPr>
    </w:p>
    <w:p w14:paraId="767619D3" w14:textId="77777777" w:rsidR="00AD40B0" w:rsidRPr="00E85189" w:rsidRDefault="00AD40B0" w:rsidP="00AD40B0">
      <w:pPr>
        <w:pStyle w:val="PL"/>
      </w:pPr>
      <w:r w:rsidRPr="00E85189">
        <w:t>Q-OffsetRange ::=                   ENUMERATED {</w:t>
      </w:r>
    </w:p>
    <w:p w14:paraId="2BC9AC83" w14:textId="77777777" w:rsidR="00AD40B0" w:rsidRPr="00E85189" w:rsidRDefault="00AD40B0" w:rsidP="00AD40B0">
      <w:pPr>
        <w:pStyle w:val="PL"/>
      </w:pPr>
      <w:r w:rsidRPr="00E85189">
        <w:t xml:space="preserve">                                                dB-24, dB-22, dB-20, dB-18, dB-16, dB-14,</w:t>
      </w:r>
    </w:p>
    <w:p w14:paraId="72EBF6FA" w14:textId="77777777" w:rsidR="00AD40B0" w:rsidRPr="00E85189" w:rsidRDefault="00AD40B0" w:rsidP="00AD40B0">
      <w:pPr>
        <w:pStyle w:val="PL"/>
      </w:pPr>
      <w:r w:rsidRPr="00E85189">
        <w:t xml:space="preserve">                                                dB-12, dB-10, dB-8, dB-6, dB-5, dB-4, dB-3,</w:t>
      </w:r>
    </w:p>
    <w:p w14:paraId="616EC968" w14:textId="77777777" w:rsidR="00AD40B0" w:rsidRPr="00E85189" w:rsidRDefault="00AD40B0" w:rsidP="00AD40B0">
      <w:pPr>
        <w:pStyle w:val="PL"/>
      </w:pPr>
      <w:r w:rsidRPr="00E85189">
        <w:t xml:space="preserve">                                                dB-2, dB-1, dB0, dB1, dB2, dB3, dB4, dB5,</w:t>
      </w:r>
    </w:p>
    <w:p w14:paraId="72318CE5" w14:textId="77777777" w:rsidR="00AD40B0" w:rsidRPr="00E85189" w:rsidRDefault="00AD40B0" w:rsidP="00AD40B0">
      <w:pPr>
        <w:pStyle w:val="PL"/>
      </w:pPr>
      <w:r w:rsidRPr="00E85189">
        <w:t xml:space="preserve">                                                dB6, dB8, dB10, dB12, dB14, dB16, dB18,</w:t>
      </w:r>
    </w:p>
    <w:p w14:paraId="71F71F87" w14:textId="77777777" w:rsidR="00AD40B0" w:rsidRPr="00E85189" w:rsidRDefault="00AD40B0" w:rsidP="00AD40B0">
      <w:pPr>
        <w:pStyle w:val="PL"/>
      </w:pPr>
      <w:r w:rsidRPr="00E85189">
        <w:t xml:space="preserve">                                                dB20, dB22, dB24}</w:t>
      </w:r>
    </w:p>
    <w:p w14:paraId="30818571" w14:textId="77777777" w:rsidR="00AD40B0" w:rsidRPr="00E85189" w:rsidRDefault="00AD40B0" w:rsidP="00AD40B0">
      <w:pPr>
        <w:pStyle w:val="PL"/>
      </w:pPr>
    </w:p>
    <w:p w14:paraId="73E8FC37" w14:textId="77777777" w:rsidR="00AD40B0" w:rsidRPr="00E85189" w:rsidRDefault="00AD40B0" w:rsidP="00AD40B0">
      <w:pPr>
        <w:pStyle w:val="PL"/>
      </w:pPr>
      <w:r w:rsidRPr="00E85189">
        <w:t>-- TAG-Q-OFFSETRANGE-STOP</w:t>
      </w:r>
    </w:p>
    <w:p w14:paraId="4C20C4B6" w14:textId="77777777" w:rsidR="00AD40B0" w:rsidRPr="00E85189" w:rsidRDefault="00AD40B0" w:rsidP="00AD40B0">
      <w:pPr>
        <w:pStyle w:val="PL"/>
      </w:pPr>
      <w:r w:rsidRPr="00E85189">
        <w:t>-- ASN1STOP</w:t>
      </w:r>
    </w:p>
    <w:p w14:paraId="20276857" w14:textId="77777777" w:rsidR="00AD40B0" w:rsidRPr="00E85189" w:rsidRDefault="00AD40B0" w:rsidP="00AD40B0"/>
    <w:p w14:paraId="22DA8C80" w14:textId="77777777" w:rsidR="00AD40B0" w:rsidRPr="00E85189" w:rsidRDefault="00AD40B0" w:rsidP="00AD40B0">
      <w:pPr>
        <w:pStyle w:val="Heading4"/>
        <w:rPr>
          <w:rFonts w:eastAsia="SimSun"/>
        </w:rPr>
      </w:pPr>
      <w:bookmarkStart w:id="3108" w:name="_Toc20426062"/>
      <w:bookmarkStart w:id="3109" w:name="_Toc29321458"/>
      <w:bookmarkStart w:id="3110" w:name="_Toc36219641"/>
      <w:bookmarkStart w:id="3111" w:name="_Toc36220317"/>
      <w:bookmarkStart w:id="3112" w:name="_Toc36513737"/>
      <w:bookmarkStart w:id="3113" w:name="_Toc46449795"/>
      <w:bookmarkStart w:id="3114" w:name="_Toc46489582"/>
      <w:r w:rsidRPr="00E85189">
        <w:rPr>
          <w:rFonts w:eastAsia="SimSun"/>
        </w:rPr>
        <w:t>–</w:t>
      </w:r>
      <w:r w:rsidRPr="00E85189">
        <w:rPr>
          <w:rFonts w:eastAsia="SimSun"/>
        </w:rPr>
        <w:tab/>
      </w:r>
      <w:r w:rsidRPr="00E85189">
        <w:rPr>
          <w:rFonts w:eastAsia="SimSun"/>
          <w:i/>
        </w:rPr>
        <w:t>Q-</w:t>
      </w:r>
      <w:proofErr w:type="spellStart"/>
      <w:r w:rsidRPr="00E85189">
        <w:rPr>
          <w:rFonts w:eastAsia="SimSun"/>
          <w:i/>
        </w:rPr>
        <w:t>QualMin</w:t>
      </w:r>
      <w:bookmarkEnd w:id="3108"/>
      <w:bookmarkEnd w:id="3109"/>
      <w:bookmarkEnd w:id="3110"/>
      <w:bookmarkEnd w:id="3111"/>
      <w:bookmarkEnd w:id="3112"/>
      <w:bookmarkEnd w:id="3113"/>
      <w:bookmarkEnd w:id="3114"/>
      <w:proofErr w:type="spellEnd"/>
    </w:p>
    <w:p w14:paraId="354CDB80" w14:textId="77777777" w:rsidR="00AD40B0" w:rsidRPr="00E85189" w:rsidRDefault="00AD40B0" w:rsidP="00AD40B0">
      <w:pPr>
        <w:rPr>
          <w:rFonts w:eastAsia="SimSun"/>
        </w:rPr>
      </w:pPr>
      <w:r w:rsidRPr="00E85189">
        <w:t xml:space="preserve">The IE </w:t>
      </w:r>
      <w:r w:rsidRPr="00E85189">
        <w:rPr>
          <w:i/>
          <w:noProof/>
        </w:rPr>
        <w:t>Q-QualMin</w:t>
      </w:r>
      <w:r w:rsidRPr="00E85189">
        <w:t xml:space="preserve"> is used to indicate for cell selection/ re-selection the required minimum received RSRQ level in the (NR) cell. Corresponds to parameter </w:t>
      </w:r>
      <w:proofErr w:type="spellStart"/>
      <w:r w:rsidRPr="00E85189">
        <w:t>Q</w:t>
      </w:r>
      <w:r w:rsidRPr="00E85189">
        <w:rPr>
          <w:vertAlign w:val="subscript"/>
        </w:rPr>
        <w:t>qualmin</w:t>
      </w:r>
      <w:proofErr w:type="spellEnd"/>
      <w:r w:rsidRPr="00E85189">
        <w:t xml:space="preserve"> in TS 38.304 [20]. Actual value </w:t>
      </w:r>
      <w:proofErr w:type="spellStart"/>
      <w:r w:rsidRPr="00E85189">
        <w:t>Q</w:t>
      </w:r>
      <w:r w:rsidRPr="00E85189">
        <w:rPr>
          <w:vertAlign w:val="subscript"/>
        </w:rPr>
        <w:t>qualmin</w:t>
      </w:r>
      <w:proofErr w:type="spellEnd"/>
      <w:r w:rsidRPr="00E85189">
        <w:t xml:space="preserve"> = field value [dB].</w:t>
      </w:r>
    </w:p>
    <w:p w14:paraId="608D7E89" w14:textId="77777777" w:rsidR="00AD40B0" w:rsidRPr="00E85189" w:rsidRDefault="00AD40B0" w:rsidP="00AD40B0">
      <w:pPr>
        <w:pStyle w:val="TH"/>
      </w:pPr>
      <w:r w:rsidRPr="00E85189">
        <w:rPr>
          <w:bCs/>
          <w:i/>
          <w:iCs/>
        </w:rPr>
        <w:t>Q-</w:t>
      </w:r>
      <w:proofErr w:type="spellStart"/>
      <w:r w:rsidRPr="00E85189">
        <w:rPr>
          <w:bCs/>
          <w:i/>
          <w:iCs/>
        </w:rPr>
        <w:t>QualMin</w:t>
      </w:r>
      <w:proofErr w:type="spellEnd"/>
      <w:r w:rsidRPr="00E85189">
        <w:rPr>
          <w:bCs/>
          <w:i/>
          <w:iCs/>
        </w:rPr>
        <w:t xml:space="preserve"> </w:t>
      </w:r>
      <w:r w:rsidRPr="00E85189">
        <w:t>information element</w:t>
      </w:r>
    </w:p>
    <w:p w14:paraId="2F3C4116" w14:textId="77777777" w:rsidR="00AD40B0" w:rsidRPr="00E85189" w:rsidRDefault="00AD40B0" w:rsidP="00AD40B0">
      <w:pPr>
        <w:pStyle w:val="PL"/>
      </w:pPr>
      <w:r w:rsidRPr="00E85189">
        <w:t>-- ASN1START</w:t>
      </w:r>
    </w:p>
    <w:p w14:paraId="3599B160" w14:textId="77777777" w:rsidR="00AD40B0" w:rsidRPr="00E85189" w:rsidRDefault="00AD40B0" w:rsidP="00AD40B0">
      <w:pPr>
        <w:pStyle w:val="PL"/>
      </w:pPr>
      <w:r w:rsidRPr="00E85189">
        <w:t>-- TAG-Q-QUALMIN-START</w:t>
      </w:r>
    </w:p>
    <w:p w14:paraId="6436752F" w14:textId="77777777" w:rsidR="00AD40B0" w:rsidRPr="00E85189" w:rsidRDefault="00AD40B0" w:rsidP="00AD40B0">
      <w:pPr>
        <w:pStyle w:val="PL"/>
      </w:pPr>
    </w:p>
    <w:p w14:paraId="183A6697" w14:textId="77777777" w:rsidR="00AD40B0" w:rsidRPr="00E85189" w:rsidRDefault="00AD40B0" w:rsidP="00AD40B0">
      <w:pPr>
        <w:pStyle w:val="PL"/>
      </w:pPr>
      <w:r w:rsidRPr="00E85189">
        <w:t>Q-QualMin ::=                       INTEGER (-43..-12)</w:t>
      </w:r>
    </w:p>
    <w:p w14:paraId="137E7285" w14:textId="77777777" w:rsidR="00AD40B0" w:rsidRPr="00E85189" w:rsidRDefault="00AD40B0" w:rsidP="00AD40B0">
      <w:pPr>
        <w:pStyle w:val="PL"/>
      </w:pPr>
    </w:p>
    <w:p w14:paraId="74FC0C9D" w14:textId="77777777" w:rsidR="00AD40B0" w:rsidRPr="00E85189" w:rsidRDefault="00AD40B0" w:rsidP="00AD40B0">
      <w:pPr>
        <w:pStyle w:val="PL"/>
      </w:pPr>
      <w:r w:rsidRPr="00E85189">
        <w:t>-- TAG-Q-QUALMIN-STOP</w:t>
      </w:r>
    </w:p>
    <w:p w14:paraId="047CDB00" w14:textId="77777777" w:rsidR="00AD40B0" w:rsidRPr="00E85189" w:rsidRDefault="00AD40B0" w:rsidP="00AD40B0">
      <w:pPr>
        <w:pStyle w:val="PL"/>
        <w:rPr>
          <w:rFonts w:eastAsia="SimSun"/>
        </w:rPr>
      </w:pPr>
      <w:r w:rsidRPr="00E85189">
        <w:t>-- ASN1STOP</w:t>
      </w:r>
    </w:p>
    <w:p w14:paraId="44EA3B22" w14:textId="77777777" w:rsidR="00AD40B0" w:rsidRPr="00E85189" w:rsidRDefault="00AD40B0" w:rsidP="00AD40B0"/>
    <w:p w14:paraId="68EB60AA" w14:textId="77777777" w:rsidR="00AD40B0" w:rsidRPr="00E85189" w:rsidRDefault="00AD40B0" w:rsidP="00AD40B0">
      <w:pPr>
        <w:pStyle w:val="Heading4"/>
        <w:rPr>
          <w:rFonts w:eastAsia="SimSun"/>
        </w:rPr>
      </w:pPr>
      <w:bookmarkStart w:id="3115" w:name="_Toc20426063"/>
      <w:bookmarkStart w:id="3116" w:name="_Toc29321459"/>
      <w:bookmarkStart w:id="3117" w:name="_Toc36219642"/>
      <w:bookmarkStart w:id="3118" w:name="_Toc36220318"/>
      <w:bookmarkStart w:id="3119" w:name="_Toc36513738"/>
      <w:bookmarkStart w:id="3120" w:name="_Toc46449796"/>
      <w:bookmarkStart w:id="3121" w:name="_Toc46489583"/>
      <w:r w:rsidRPr="00E85189">
        <w:rPr>
          <w:rFonts w:eastAsia="SimSun"/>
        </w:rPr>
        <w:lastRenderedPageBreak/>
        <w:t>–</w:t>
      </w:r>
      <w:r w:rsidRPr="00E85189">
        <w:rPr>
          <w:rFonts w:eastAsia="SimSun"/>
        </w:rPr>
        <w:tab/>
      </w:r>
      <w:r w:rsidRPr="00E85189">
        <w:rPr>
          <w:rFonts w:eastAsia="SimSun"/>
          <w:i/>
        </w:rPr>
        <w:t>Q-</w:t>
      </w:r>
      <w:proofErr w:type="spellStart"/>
      <w:r w:rsidRPr="00E85189">
        <w:rPr>
          <w:rFonts w:eastAsia="SimSun"/>
          <w:i/>
        </w:rPr>
        <w:t>RxLevMin</w:t>
      </w:r>
      <w:bookmarkEnd w:id="3115"/>
      <w:bookmarkEnd w:id="3116"/>
      <w:bookmarkEnd w:id="3117"/>
      <w:bookmarkEnd w:id="3118"/>
      <w:bookmarkEnd w:id="3119"/>
      <w:bookmarkEnd w:id="3120"/>
      <w:bookmarkEnd w:id="3121"/>
      <w:proofErr w:type="spellEnd"/>
    </w:p>
    <w:p w14:paraId="28E84761" w14:textId="77777777" w:rsidR="00AD40B0" w:rsidRPr="00E85189" w:rsidRDefault="00AD40B0" w:rsidP="00AD40B0">
      <w:pPr>
        <w:rPr>
          <w:rFonts w:eastAsia="SimSun"/>
        </w:rPr>
      </w:pPr>
      <w:r w:rsidRPr="00E85189">
        <w:t xml:space="preserve">The IE </w:t>
      </w:r>
      <w:r w:rsidRPr="00E85189">
        <w:rPr>
          <w:i/>
          <w:noProof/>
        </w:rPr>
        <w:t>Q-RxLevMin</w:t>
      </w:r>
      <w:r w:rsidRPr="00E85189">
        <w:t xml:space="preserve"> is used to indicate for cell selection/ re-selection the required minimum received RSRP level in the (NR) cell. Corresponds to parameter </w:t>
      </w:r>
      <w:proofErr w:type="spellStart"/>
      <w:r w:rsidRPr="00E85189">
        <w:t>Q</w:t>
      </w:r>
      <w:r w:rsidRPr="00E85189">
        <w:rPr>
          <w:vertAlign w:val="subscript"/>
        </w:rPr>
        <w:t>rxlevmin</w:t>
      </w:r>
      <w:proofErr w:type="spellEnd"/>
      <w:r w:rsidRPr="00E85189">
        <w:t xml:space="preserve"> in TS 38.304 [20]. Actual value </w:t>
      </w:r>
      <w:proofErr w:type="spellStart"/>
      <w:r w:rsidRPr="00E85189">
        <w:t>Q</w:t>
      </w:r>
      <w:r w:rsidRPr="00E85189">
        <w:rPr>
          <w:vertAlign w:val="subscript"/>
        </w:rPr>
        <w:t>rxlevmin</w:t>
      </w:r>
      <w:proofErr w:type="spellEnd"/>
      <w:r w:rsidRPr="00E85189">
        <w:t xml:space="preserve"> = field value * 2 [dBm].</w:t>
      </w:r>
    </w:p>
    <w:p w14:paraId="7207241C" w14:textId="77777777" w:rsidR="00AD40B0" w:rsidRPr="00E85189" w:rsidRDefault="00AD40B0" w:rsidP="00AD40B0">
      <w:pPr>
        <w:pStyle w:val="TH"/>
      </w:pPr>
      <w:r w:rsidRPr="00E85189">
        <w:rPr>
          <w:i/>
        </w:rPr>
        <w:t>Q-</w:t>
      </w:r>
      <w:proofErr w:type="spellStart"/>
      <w:r w:rsidRPr="00E85189">
        <w:rPr>
          <w:i/>
        </w:rPr>
        <w:t>RxLevMin</w:t>
      </w:r>
      <w:proofErr w:type="spellEnd"/>
      <w:r w:rsidRPr="00E85189">
        <w:t xml:space="preserve"> information element</w:t>
      </w:r>
    </w:p>
    <w:p w14:paraId="17013824" w14:textId="77777777" w:rsidR="00AD40B0" w:rsidRPr="00E85189" w:rsidRDefault="00AD40B0" w:rsidP="00AD40B0">
      <w:pPr>
        <w:pStyle w:val="PL"/>
      </w:pPr>
      <w:r w:rsidRPr="00E85189">
        <w:t>-- ASN1START</w:t>
      </w:r>
    </w:p>
    <w:p w14:paraId="24D37B32" w14:textId="77777777" w:rsidR="00AD40B0" w:rsidRPr="00E85189" w:rsidRDefault="00AD40B0" w:rsidP="00AD40B0">
      <w:pPr>
        <w:pStyle w:val="PL"/>
      </w:pPr>
      <w:r w:rsidRPr="00E85189">
        <w:t>-- TAG-Q-RXLEVMIN-START</w:t>
      </w:r>
    </w:p>
    <w:p w14:paraId="6029F6E4" w14:textId="77777777" w:rsidR="00AD40B0" w:rsidRPr="00E85189" w:rsidRDefault="00AD40B0" w:rsidP="00AD40B0">
      <w:pPr>
        <w:pStyle w:val="PL"/>
      </w:pPr>
    </w:p>
    <w:p w14:paraId="44F17ED7" w14:textId="77777777" w:rsidR="00AD40B0" w:rsidRPr="00E85189" w:rsidRDefault="00AD40B0" w:rsidP="00AD40B0">
      <w:pPr>
        <w:pStyle w:val="PL"/>
      </w:pPr>
      <w:r w:rsidRPr="00E85189">
        <w:t>Q-RxLevMin ::=                      INTEGER (-70..-22)</w:t>
      </w:r>
    </w:p>
    <w:p w14:paraId="7F9BDB2A" w14:textId="77777777" w:rsidR="00AD40B0" w:rsidRPr="00E85189" w:rsidRDefault="00AD40B0" w:rsidP="00AD40B0">
      <w:pPr>
        <w:pStyle w:val="PL"/>
      </w:pPr>
    </w:p>
    <w:p w14:paraId="1933CB07" w14:textId="77777777" w:rsidR="00AD40B0" w:rsidRPr="00E85189" w:rsidRDefault="00AD40B0" w:rsidP="00AD40B0">
      <w:pPr>
        <w:pStyle w:val="PL"/>
      </w:pPr>
      <w:r w:rsidRPr="00E85189">
        <w:t>-- TAG-Q-RXLEVMIN-STOP</w:t>
      </w:r>
    </w:p>
    <w:p w14:paraId="73008D41" w14:textId="77777777" w:rsidR="00AD40B0" w:rsidRPr="00E85189" w:rsidRDefault="00AD40B0" w:rsidP="00AD40B0">
      <w:pPr>
        <w:pStyle w:val="PL"/>
        <w:rPr>
          <w:rFonts w:eastAsia="SimSun"/>
        </w:rPr>
      </w:pPr>
      <w:r w:rsidRPr="00E85189">
        <w:t>-- ASN1STOP</w:t>
      </w:r>
    </w:p>
    <w:p w14:paraId="7737DBEA" w14:textId="77777777" w:rsidR="00AD40B0" w:rsidRPr="00E85189" w:rsidRDefault="00AD40B0" w:rsidP="00AD40B0"/>
    <w:p w14:paraId="34FC9007" w14:textId="77777777" w:rsidR="00AD40B0" w:rsidRPr="00E85189" w:rsidRDefault="00AD40B0" w:rsidP="00AD40B0">
      <w:pPr>
        <w:pStyle w:val="Heading4"/>
        <w:rPr>
          <w:rFonts w:eastAsia="MS Mincho"/>
          <w:i/>
        </w:rPr>
      </w:pPr>
      <w:bookmarkStart w:id="3122" w:name="_Toc20426064"/>
      <w:bookmarkStart w:id="3123" w:name="_Toc29321460"/>
      <w:bookmarkStart w:id="3124" w:name="_Toc36219643"/>
      <w:bookmarkStart w:id="3125" w:name="_Toc36220319"/>
      <w:bookmarkStart w:id="3126" w:name="_Toc36513739"/>
      <w:bookmarkStart w:id="3127" w:name="_Toc46449797"/>
      <w:bookmarkStart w:id="3128" w:name="_Toc46489584"/>
      <w:r w:rsidRPr="00E85189">
        <w:rPr>
          <w:rFonts w:eastAsia="MS Mincho"/>
        </w:rPr>
        <w:t>–</w:t>
      </w:r>
      <w:r w:rsidRPr="00E85189">
        <w:rPr>
          <w:rFonts w:eastAsia="MS Mincho"/>
        </w:rPr>
        <w:tab/>
      </w:r>
      <w:proofErr w:type="spellStart"/>
      <w:r w:rsidRPr="00E85189">
        <w:rPr>
          <w:rFonts w:eastAsia="MS Mincho"/>
          <w:i/>
        </w:rPr>
        <w:t>QuantityConfig</w:t>
      </w:r>
      <w:bookmarkEnd w:id="3122"/>
      <w:bookmarkEnd w:id="3123"/>
      <w:bookmarkEnd w:id="3124"/>
      <w:bookmarkEnd w:id="3125"/>
      <w:bookmarkEnd w:id="3126"/>
      <w:bookmarkEnd w:id="3127"/>
      <w:bookmarkEnd w:id="3128"/>
      <w:proofErr w:type="spellEnd"/>
    </w:p>
    <w:p w14:paraId="582E254C" w14:textId="77777777" w:rsidR="00AD40B0" w:rsidRPr="00E85189" w:rsidRDefault="00AD40B0" w:rsidP="00AD40B0">
      <w:pPr>
        <w:rPr>
          <w:rFonts w:eastAsia="MS Mincho"/>
        </w:rPr>
      </w:pPr>
      <w:r w:rsidRPr="00E85189">
        <w:t xml:space="preserve">The IE </w:t>
      </w:r>
      <w:proofErr w:type="spellStart"/>
      <w:r w:rsidRPr="00E85189">
        <w:rPr>
          <w:i/>
        </w:rPr>
        <w:t>QuantityConfig</w:t>
      </w:r>
      <w:proofErr w:type="spellEnd"/>
      <w:r w:rsidRPr="00E85189">
        <w:t xml:space="preserve"> specifies the measurement quantities and layer 3 filtering coefficients for NR and inter-RAT measurements.</w:t>
      </w:r>
    </w:p>
    <w:p w14:paraId="7D59BCC2" w14:textId="77777777" w:rsidR="00AD40B0" w:rsidRPr="00E85189" w:rsidRDefault="00AD40B0" w:rsidP="00AD40B0">
      <w:pPr>
        <w:pStyle w:val="TH"/>
      </w:pPr>
      <w:proofErr w:type="spellStart"/>
      <w:r w:rsidRPr="00E85189">
        <w:t>QuantityConfig</w:t>
      </w:r>
      <w:proofErr w:type="spellEnd"/>
      <w:r w:rsidRPr="00E85189">
        <w:t xml:space="preserve"> information element</w:t>
      </w:r>
    </w:p>
    <w:p w14:paraId="76AB4ABF" w14:textId="77777777" w:rsidR="00AD40B0" w:rsidRPr="00E85189" w:rsidRDefault="00AD40B0" w:rsidP="00AD40B0">
      <w:pPr>
        <w:pStyle w:val="PL"/>
      </w:pPr>
      <w:r w:rsidRPr="00E85189">
        <w:t>-- ASN1START</w:t>
      </w:r>
    </w:p>
    <w:p w14:paraId="245F6D5C" w14:textId="77777777" w:rsidR="00AD40B0" w:rsidRPr="00E85189" w:rsidRDefault="00AD40B0" w:rsidP="00AD40B0">
      <w:pPr>
        <w:pStyle w:val="PL"/>
      </w:pPr>
      <w:r w:rsidRPr="00E85189">
        <w:t>-- TAG-QUANTITYCONFIG-START</w:t>
      </w:r>
    </w:p>
    <w:p w14:paraId="7BF33284" w14:textId="77777777" w:rsidR="00AD40B0" w:rsidRPr="00E85189" w:rsidRDefault="00AD40B0" w:rsidP="00AD40B0">
      <w:pPr>
        <w:pStyle w:val="PL"/>
      </w:pPr>
    </w:p>
    <w:p w14:paraId="3BE5F8D3" w14:textId="77777777" w:rsidR="00AD40B0" w:rsidRPr="00E85189" w:rsidRDefault="00AD40B0" w:rsidP="00AD40B0">
      <w:pPr>
        <w:pStyle w:val="PL"/>
      </w:pPr>
    </w:p>
    <w:p w14:paraId="00878EB3" w14:textId="77777777" w:rsidR="00AD40B0" w:rsidRPr="00E85189" w:rsidRDefault="00AD40B0" w:rsidP="00AD40B0">
      <w:pPr>
        <w:pStyle w:val="PL"/>
      </w:pPr>
      <w:r w:rsidRPr="00E85189">
        <w:t>QuantityConfig ::=                  SEQUENCE {</w:t>
      </w:r>
    </w:p>
    <w:p w14:paraId="6B7A068C" w14:textId="77777777" w:rsidR="00AD40B0" w:rsidRPr="00E85189" w:rsidRDefault="00AD40B0" w:rsidP="00AD40B0">
      <w:pPr>
        <w:pStyle w:val="PL"/>
      </w:pPr>
      <w:r w:rsidRPr="00E85189">
        <w:t xml:space="preserve">    quantityConfigNR-List               SEQUENCE (SIZE (1..maxNrofQuantityConfig)) OF QuantityConfigNR          OPTIONAL,   -- Need M</w:t>
      </w:r>
    </w:p>
    <w:p w14:paraId="435A186E" w14:textId="77777777" w:rsidR="00AD40B0" w:rsidRPr="00E85189" w:rsidRDefault="00AD40B0" w:rsidP="00AD40B0">
      <w:pPr>
        <w:pStyle w:val="PL"/>
      </w:pPr>
      <w:r w:rsidRPr="00E85189">
        <w:t xml:space="preserve">    ...,</w:t>
      </w:r>
    </w:p>
    <w:p w14:paraId="726804CE" w14:textId="77777777" w:rsidR="00AD40B0" w:rsidRPr="00E85189" w:rsidRDefault="00AD40B0" w:rsidP="00AD40B0">
      <w:pPr>
        <w:pStyle w:val="PL"/>
      </w:pPr>
      <w:r w:rsidRPr="00E85189">
        <w:t xml:space="preserve">    [[</w:t>
      </w:r>
    </w:p>
    <w:p w14:paraId="1B8D52AB" w14:textId="77777777" w:rsidR="00AD40B0" w:rsidRPr="00E85189" w:rsidRDefault="00AD40B0" w:rsidP="00AD40B0">
      <w:pPr>
        <w:pStyle w:val="PL"/>
      </w:pPr>
      <w:r w:rsidRPr="00E85189">
        <w:t xml:space="preserve">    quantityConfigEUTRA                 FilterConfig                                                            OPTIONAL    -- Need M</w:t>
      </w:r>
    </w:p>
    <w:p w14:paraId="17A9191B" w14:textId="77777777" w:rsidR="00AD40B0" w:rsidRPr="00E85189" w:rsidRDefault="00AD40B0" w:rsidP="00AD40B0">
      <w:pPr>
        <w:pStyle w:val="PL"/>
      </w:pPr>
      <w:r w:rsidRPr="00E85189">
        <w:t xml:space="preserve">    ]]</w:t>
      </w:r>
    </w:p>
    <w:p w14:paraId="4D34D003" w14:textId="77777777" w:rsidR="00AD40B0" w:rsidRPr="00E85189" w:rsidRDefault="00AD40B0" w:rsidP="00AD40B0">
      <w:pPr>
        <w:pStyle w:val="PL"/>
      </w:pPr>
      <w:r w:rsidRPr="00E85189">
        <w:t>}</w:t>
      </w:r>
    </w:p>
    <w:p w14:paraId="7E1CED8F" w14:textId="77777777" w:rsidR="00AD40B0" w:rsidRPr="00E85189" w:rsidRDefault="00AD40B0" w:rsidP="00AD40B0">
      <w:pPr>
        <w:pStyle w:val="PL"/>
      </w:pPr>
    </w:p>
    <w:p w14:paraId="36D28B6C" w14:textId="77777777" w:rsidR="00AD40B0" w:rsidRPr="00E85189" w:rsidRDefault="00AD40B0" w:rsidP="00AD40B0">
      <w:pPr>
        <w:pStyle w:val="PL"/>
      </w:pPr>
      <w:r w:rsidRPr="00E85189">
        <w:t>QuantityConfigNR::=                 SEQUENCE {</w:t>
      </w:r>
    </w:p>
    <w:p w14:paraId="463B8D78" w14:textId="77777777" w:rsidR="00AD40B0" w:rsidRPr="00E85189" w:rsidRDefault="00AD40B0" w:rsidP="00AD40B0">
      <w:pPr>
        <w:pStyle w:val="PL"/>
      </w:pPr>
      <w:r w:rsidRPr="00E85189">
        <w:t xml:space="preserve">    quantityConfigCell                  QuantityConfigRS,</w:t>
      </w:r>
    </w:p>
    <w:p w14:paraId="75AF0943" w14:textId="77777777" w:rsidR="00AD40B0" w:rsidRPr="00E85189" w:rsidRDefault="00AD40B0" w:rsidP="00AD40B0">
      <w:pPr>
        <w:pStyle w:val="PL"/>
      </w:pPr>
      <w:r w:rsidRPr="00E85189">
        <w:t xml:space="preserve">    quantityConfigRS-Index              QuantityConfigRS                                                        OPTIONAL    -- Need M</w:t>
      </w:r>
    </w:p>
    <w:p w14:paraId="570332EB" w14:textId="77777777" w:rsidR="00AD40B0" w:rsidRPr="00E85189" w:rsidRDefault="00AD40B0" w:rsidP="00AD40B0">
      <w:pPr>
        <w:pStyle w:val="PL"/>
      </w:pPr>
      <w:r w:rsidRPr="00E85189">
        <w:t>}</w:t>
      </w:r>
    </w:p>
    <w:p w14:paraId="30C54AA6" w14:textId="77777777" w:rsidR="00AD40B0" w:rsidRPr="00E85189" w:rsidRDefault="00AD40B0" w:rsidP="00AD40B0">
      <w:pPr>
        <w:pStyle w:val="PL"/>
      </w:pPr>
    </w:p>
    <w:p w14:paraId="1BCD7DA7" w14:textId="77777777" w:rsidR="00AD40B0" w:rsidRPr="00E85189" w:rsidRDefault="00AD40B0" w:rsidP="00AD40B0">
      <w:pPr>
        <w:pStyle w:val="PL"/>
      </w:pPr>
      <w:r w:rsidRPr="00E85189">
        <w:t>QuantityConfigRS ::=                SEQUENCE {</w:t>
      </w:r>
    </w:p>
    <w:p w14:paraId="355A1DC0" w14:textId="77777777" w:rsidR="00AD40B0" w:rsidRPr="00E85189" w:rsidRDefault="00AD40B0" w:rsidP="00AD40B0">
      <w:pPr>
        <w:pStyle w:val="PL"/>
      </w:pPr>
      <w:r w:rsidRPr="00E85189">
        <w:t xml:space="preserve">    ssb-FilterConfig                    FilterConfig,</w:t>
      </w:r>
    </w:p>
    <w:p w14:paraId="5D341D6C" w14:textId="77777777" w:rsidR="00AD40B0" w:rsidRPr="00E85189" w:rsidRDefault="00AD40B0" w:rsidP="00AD40B0">
      <w:pPr>
        <w:pStyle w:val="PL"/>
      </w:pPr>
      <w:r w:rsidRPr="00E85189">
        <w:t xml:space="preserve">    csi-RS-FilterConfig                 FilterConfig</w:t>
      </w:r>
    </w:p>
    <w:p w14:paraId="3359ADCC" w14:textId="77777777" w:rsidR="00AD40B0" w:rsidRPr="00E85189" w:rsidRDefault="00AD40B0" w:rsidP="00AD40B0">
      <w:pPr>
        <w:pStyle w:val="PL"/>
      </w:pPr>
      <w:r w:rsidRPr="00E85189">
        <w:t>}</w:t>
      </w:r>
    </w:p>
    <w:p w14:paraId="126D44BA" w14:textId="77777777" w:rsidR="00AD40B0" w:rsidRPr="00E85189" w:rsidRDefault="00AD40B0" w:rsidP="00AD40B0">
      <w:pPr>
        <w:pStyle w:val="PL"/>
      </w:pPr>
    </w:p>
    <w:p w14:paraId="04F25057" w14:textId="77777777" w:rsidR="00AD40B0" w:rsidRPr="00E85189" w:rsidRDefault="00AD40B0" w:rsidP="00AD40B0">
      <w:pPr>
        <w:pStyle w:val="PL"/>
      </w:pPr>
      <w:r w:rsidRPr="00E85189">
        <w:t>FilterConfig ::=                    SEQUENCE {</w:t>
      </w:r>
    </w:p>
    <w:p w14:paraId="5F00D8FE" w14:textId="77777777" w:rsidR="00AD40B0" w:rsidRPr="00E85189" w:rsidRDefault="00AD40B0" w:rsidP="00AD40B0">
      <w:pPr>
        <w:pStyle w:val="PL"/>
      </w:pPr>
      <w:r w:rsidRPr="00E85189">
        <w:t xml:space="preserve">    filterCoefficientRSRP               FilterCoefficient                                       DEFAULT fc4,</w:t>
      </w:r>
    </w:p>
    <w:p w14:paraId="3E917BBD" w14:textId="77777777" w:rsidR="00AD40B0" w:rsidRPr="00E85189" w:rsidRDefault="00AD40B0" w:rsidP="00AD40B0">
      <w:pPr>
        <w:pStyle w:val="PL"/>
      </w:pPr>
      <w:r w:rsidRPr="00E85189">
        <w:t xml:space="preserve">    filterCoefficientRSRQ               FilterCoefficient                                       DEFAULT fc4,</w:t>
      </w:r>
    </w:p>
    <w:p w14:paraId="6E44D7FA" w14:textId="77777777" w:rsidR="00AD40B0" w:rsidRPr="00E85189" w:rsidRDefault="00AD40B0" w:rsidP="00AD40B0">
      <w:pPr>
        <w:pStyle w:val="PL"/>
      </w:pPr>
      <w:r w:rsidRPr="00E85189">
        <w:t xml:space="preserve">    filterCoefficientRS-SINR            FilterCoefficient                                       DEFAULT fc4</w:t>
      </w:r>
    </w:p>
    <w:p w14:paraId="621E7540" w14:textId="77777777" w:rsidR="00AD40B0" w:rsidRPr="00E85189" w:rsidRDefault="00AD40B0" w:rsidP="00AD40B0">
      <w:pPr>
        <w:pStyle w:val="PL"/>
      </w:pPr>
      <w:r w:rsidRPr="00E85189">
        <w:t>}</w:t>
      </w:r>
    </w:p>
    <w:p w14:paraId="4584F396" w14:textId="77777777" w:rsidR="00AD40B0" w:rsidRPr="00E85189" w:rsidRDefault="00AD40B0" w:rsidP="00AD40B0">
      <w:pPr>
        <w:pStyle w:val="PL"/>
      </w:pPr>
    </w:p>
    <w:p w14:paraId="1881AB72" w14:textId="77777777" w:rsidR="00AD40B0" w:rsidRPr="00E85189" w:rsidRDefault="00AD40B0" w:rsidP="00AD40B0">
      <w:pPr>
        <w:pStyle w:val="PL"/>
      </w:pPr>
      <w:r w:rsidRPr="00E85189">
        <w:lastRenderedPageBreak/>
        <w:t>-- TAG-QUANTITYCONFIG-STOP</w:t>
      </w:r>
    </w:p>
    <w:p w14:paraId="419AE1BF" w14:textId="77777777" w:rsidR="00AD40B0" w:rsidRPr="00E85189" w:rsidRDefault="00AD40B0" w:rsidP="00AD40B0">
      <w:pPr>
        <w:pStyle w:val="PL"/>
      </w:pPr>
      <w:r w:rsidRPr="00E85189">
        <w:t>-- ASN1STOP</w:t>
      </w:r>
    </w:p>
    <w:p w14:paraId="6DD3321A"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5D83280" w14:textId="77777777" w:rsidTr="00AD40B0">
        <w:tc>
          <w:tcPr>
            <w:tcW w:w="14507" w:type="dxa"/>
            <w:shd w:val="clear" w:color="auto" w:fill="auto"/>
          </w:tcPr>
          <w:p w14:paraId="5A3607DB" w14:textId="77777777" w:rsidR="00AD40B0" w:rsidRPr="00E85189" w:rsidRDefault="00AD40B0" w:rsidP="00AD40B0">
            <w:pPr>
              <w:pStyle w:val="TAH"/>
              <w:rPr>
                <w:szCs w:val="22"/>
              </w:rPr>
            </w:pPr>
            <w:proofErr w:type="spellStart"/>
            <w:r w:rsidRPr="00E85189">
              <w:rPr>
                <w:i/>
                <w:szCs w:val="22"/>
              </w:rPr>
              <w:t>QuantityConfigNR</w:t>
            </w:r>
            <w:proofErr w:type="spellEnd"/>
            <w:r w:rsidRPr="00E85189">
              <w:rPr>
                <w:i/>
                <w:szCs w:val="22"/>
              </w:rPr>
              <w:t xml:space="preserve"> </w:t>
            </w:r>
            <w:r w:rsidRPr="00E85189">
              <w:rPr>
                <w:szCs w:val="22"/>
              </w:rPr>
              <w:t>field descriptions</w:t>
            </w:r>
          </w:p>
        </w:tc>
      </w:tr>
      <w:tr w:rsidR="00AD40B0" w:rsidRPr="00E85189" w14:paraId="3077B10D" w14:textId="77777777" w:rsidTr="00AD40B0">
        <w:tc>
          <w:tcPr>
            <w:tcW w:w="14507" w:type="dxa"/>
            <w:shd w:val="clear" w:color="auto" w:fill="auto"/>
          </w:tcPr>
          <w:p w14:paraId="32163F74" w14:textId="77777777" w:rsidR="00AD40B0" w:rsidRPr="00E85189" w:rsidRDefault="00AD40B0" w:rsidP="00AD40B0">
            <w:pPr>
              <w:pStyle w:val="TAL"/>
              <w:rPr>
                <w:szCs w:val="22"/>
              </w:rPr>
            </w:pPr>
            <w:proofErr w:type="spellStart"/>
            <w:r w:rsidRPr="00E85189">
              <w:rPr>
                <w:b/>
                <w:i/>
                <w:szCs w:val="22"/>
              </w:rPr>
              <w:t>quantityConfigCell</w:t>
            </w:r>
            <w:proofErr w:type="spellEnd"/>
          </w:p>
          <w:p w14:paraId="1A8D0EA6" w14:textId="77777777" w:rsidR="00AD40B0" w:rsidRPr="00E85189" w:rsidRDefault="00AD40B0" w:rsidP="00AD40B0">
            <w:pPr>
              <w:pStyle w:val="TAL"/>
              <w:rPr>
                <w:szCs w:val="22"/>
              </w:rPr>
            </w:pPr>
            <w:r w:rsidRPr="00E85189">
              <w:rPr>
                <w:szCs w:val="22"/>
              </w:rPr>
              <w:t>Specifies L3 filter configurations for cell measurement results for the configurable RS Types (e.g. SS/PBCH block and CSI-RS) and the configurable measurement quantities (e.g. RSRP, RSRQ and SINR).</w:t>
            </w:r>
          </w:p>
        </w:tc>
      </w:tr>
      <w:tr w:rsidR="00AD40B0" w:rsidRPr="00E85189" w14:paraId="54EA3053" w14:textId="77777777" w:rsidTr="00AD40B0">
        <w:tc>
          <w:tcPr>
            <w:tcW w:w="14507" w:type="dxa"/>
            <w:shd w:val="clear" w:color="auto" w:fill="auto"/>
          </w:tcPr>
          <w:p w14:paraId="7AD002C8" w14:textId="77777777" w:rsidR="00AD40B0" w:rsidRPr="00E85189" w:rsidRDefault="00AD40B0" w:rsidP="00AD40B0">
            <w:pPr>
              <w:pStyle w:val="TAL"/>
              <w:rPr>
                <w:szCs w:val="22"/>
              </w:rPr>
            </w:pPr>
            <w:proofErr w:type="spellStart"/>
            <w:r w:rsidRPr="00E85189">
              <w:rPr>
                <w:b/>
                <w:i/>
                <w:szCs w:val="22"/>
              </w:rPr>
              <w:t>quantityConfigRS</w:t>
            </w:r>
            <w:proofErr w:type="spellEnd"/>
            <w:r w:rsidRPr="00E85189">
              <w:rPr>
                <w:b/>
                <w:i/>
                <w:szCs w:val="22"/>
              </w:rPr>
              <w:t>-Index</w:t>
            </w:r>
          </w:p>
          <w:p w14:paraId="1907A24D" w14:textId="77777777" w:rsidR="00AD40B0" w:rsidRPr="00E85189" w:rsidRDefault="00AD40B0" w:rsidP="00AD40B0">
            <w:pPr>
              <w:pStyle w:val="TAL"/>
              <w:rPr>
                <w:szCs w:val="22"/>
              </w:rPr>
            </w:pPr>
            <w:r w:rsidRPr="00E85189">
              <w:rPr>
                <w:szCs w:val="22"/>
              </w:rPr>
              <w:t>Specifies L3 filter configurations for measurement results per RS index for the configurable RS Types (e.g. SS/PBCH block and CSI-RS) and the configurable measurement quantities (e.g. RSRP, RSRQ and SINR).</w:t>
            </w:r>
          </w:p>
        </w:tc>
      </w:tr>
    </w:tbl>
    <w:p w14:paraId="374CBD8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FD28C2A" w14:textId="77777777" w:rsidTr="00AD40B0">
        <w:tc>
          <w:tcPr>
            <w:tcW w:w="14173" w:type="dxa"/>
            <w:shd w:val="clear" w:color="auto" w:fill="auto"/>
          </w:tcPr>
          <w:p w14:paraId="160F30DF" w14:textId="77777777" w:rsidR="00AD40B0" w:rsidRPr="00E85189" w:rsidRDefault="00AD40B0" w:rsidP="00AD40B0">
            <w:pPr>
              <w:pStyle w:val="TAH"/>
              <w:rPr>
                <w:szCs w:val="22"/>
              </w:rPr>
            </w:pPr>
            <w:proofErr w:type="spellStart"/>
            <w:r w:rsidRPr="00E85189">
              <w:rPr>
                <w:i/>
                <w:szCs w:val="22"/>
              </w:rPr>
              <w:t>QuantityConfigRS</w:t>
            </w:r>
            <w:proofErr w:type="spellEnd"/>
            <w:r w:rsidRPr="00E85189">
              <w:rPr>
                <w:i/>
                <w:szCs w:val="22"/>
              </w:rPr>
              <w:t xml:space="preserve"> </w:t>
            </w:r>
            <w:r w:rsidRPr="00E85189">
              <w:rPr>
                <w:szCs w:val="22"/>
              </w:rPr>
              <w:t>field descriptions</w:t>
            </w:r>
          </w:p>
        </w:tc>
      </w:tr>
      <w:tr w:rsidR="00AD40B0" w:rsidRPr="00E85189" w14:paraId="0B34D963" w14:textId="77777777" w:rsidTr="00AD40B0">
        <w:tc>
          <w:tcPr>
            <w:tcW w:w="14173" w:type="dxa"/>
            <w:shd w:val="clear" w:color="auto" w:fill="auto"/>
          </w:tcPr>
          <w:p w14:paraId="2B580718" w14:textId="77777777" w:rsidR="00AD40B0" w:rsidRPr="00E85189" w:rsidRDefault="00AD40B0" w:rsidP="00AD40B0">
            <w:pPr>
              <w:pStyle w:val="TAL"/>
              <w:rPr>
                <w:szCs w:val="22"/>
              </w:rPr>
            </w:pPr>
            <w:proofErr w:type="spellStart"/>
            <w:r w:rsidRPr="00E85189">
              <w:rPr>
                <w:b/>
                <w:i/>
                <w:szCs w:val="22"/>
              </w:rPr>
              <w:t>csi-RS-FilterConfig</w:t>
            </w:r>
            <w:proofErr w:type="spellEnd"/>
          </w:p>
          <w:p w14:paraId="6B14E368" w14:textId="77777777" w:rsidR="00AD40B0" w:rsidRPr="00E85189" w:rsidRDefault="00AD40B0" w:rsidP="00AD40B0">
            <w:pPr>
              <w:pStyle w:val="TAL"/>
              <w:rPr>
                <w:szCs w:val="22"/>
              </w:rPr>
            </w:pPr>
            <w:r w:rsidRPr="00E85189">
              <w:rPr>
                <w:szCs w:val="22"/>
              </w:rPr>
              <w:t>CSI-RS based L3 filter configurations:</w:t>
            </w:r>
          </w:p>
          <w:p w14:paraId="1B64F5C2" w14:textId="77777777" w:rsidR="00AD40B0" w:rsidRPr="00E85189" w:rsidRDefault="00AD40B0" w:rsidP="00AD40B0">
            <w:pPr>
              <w:pStyle w:val="TAL"/>
              <w:rPr>
                <w:szCs w:val="22"/>
              </w:rPr>
            </w:pPr>
            <w:r w:rsidRPr="00E85189">
              <w:rPr>
                <w:szCs w:val="22"/>
              </w:rPr>
              <w:t>Specifies L3 filter configurations for CSI-RSRP, CSI-RSRQ and CSI-SINR measurement results from the L1 filter(s), as defined in TS 38.215 [9].</w:t>
            </w:r>
          </w:p>
        </w:tc>
      </w:tr>
      <w:tr w:rsidR="00AD40B0" w:rsidRPr="00E85189" w14:paraId="1985DCAD" w14:textId="77777777" w:rsidTr="00AD40B0">
        <w:tc>
          <w:tcPr>
            <w:tcW w:w="14173" w:type="dxa"/>
            <w:shd w:val="clear" w:color="auto" w:fill="auto"/>
          </w:tcPr>
          <w:p w14:paraId="05847081" w14:textId="77777777" w:rsidR="00AD40B0" w:rsidRPr="00E85189" w:rsidRDefault="00AD40B0" w:rsidP="00AD40B0">
            <w:pPr>
              <w:pStyle w:val="TAL"/>
              <w:rPr>
                <w:szCs w:val="22"/>
              </w:rPr>
            </w:pPr>
            <w:proofErr w:type="spellStart"/>
            <w:r w:rsidRPr="00E85189">
              <w:rPr>
                <w:b/>
                <w:i/>
                <w:szCs w:val="22"/>
              </w:rPr>
              <w:t>ssb-FilterConfig</w:t>
            </w:r>
            <w:proofErr w:type="spellEnd"/>
          </w:p>
          <w:p w14:paraId="44DCA78E" w14:textId="77777777" w:rsidR="00AD40B0" w:rsidRPr="00E85189" w:rsidRDefault="00AD40B0" w:rsidP="00AD40B0">
            <w:pPr>
              <w:pStyle w:val="TAL"/>
              <w:rPr>
                <w:szCs w:val="22"/>
              </w:rPr>
            </w:pPr>
            <w:r w:rsidRPr="00E85189">
              <w:rPr>
                <w:szCs w:val="22"/>
              </w:rPr>
              <w:t>SS Block based L3 filter configurations:</w:t>
            </w:r>
          </w:p>
          <w:p w14:paraId="6014D03F" w14:textId="77777777" w:rsidR="00AD40B0" w:rsidRPr="00E85189" w:rsidRDefault="00AD40B0" w:rsidP="00AD40B0">
            <w:pPr>
              <w:pStyle w:val="TAL"/>
              <w:rPr>
                <w:szCs w:val="22"/>
              </w:rPr>
            </w:pPr>
            <w:r w:rsidRPr="00E85189">
              <w:rPr>
                <w:szCs w:val="22"/>
              </w:rPr>
              <w:t>Specifies L3 filter configurations for SS-RSRP, SS-RSRQ and SS-SINR measurement results from the L1 filter(s), as defined in TS 38.215 [9].</w:t>
            </w:r>
          </w:p>
        </w:tc>
      </w:tr>
    </w:tbl>
    <w:p w14:paraId="3F6F9FE1" w14:textId="77777777" w:rsidR="00AD40B0" w:rsidRPr="00E85189" w:rsidRDefault="00AD40B0" w:rsidP="00AD40B0"/>
    <w:p w14:paraId="38555C12" w14:textId="77777777" w:rsidR="00AD40B0" w:rsidRPr="00E85189" w:rsidRDefault="00AD40B0" w:rsidP="00AD40B0">
      <w:pPr>
        <w:pStyle w:val="Heading4"/>
      </w:pPr>
      <w:bookmarkStart w:id="3129" w:name="_Toc20426065"/>
      <w:bookmarkStart w:id="3130" w:name="_Toc29321461"/>
      <w:bookmarkStart w:id="3131" w:name="_Toc36219644"/>
      <w:bookmarkStart w:id="3132" w:name="_Toc36220320"/>
      <w:bookmarkStart w:id="3133" w:name="_Toc36513740"/>
      <w:bookmarkStart w:id="3134" w:name="_Toc46449798"/>
      <w:bookmarkStart w:id="3135" w:name="_Toc46489585"/>
      <w:r w:rsidRPr="00E85189">
        <w:t>–</w:t>
      </w:r>
      <w:r w:rsidRPr="00E85189">
        <w:tab/>
      </w:r>
      <w:r w:rsidRPr="00E85189">
        <w:rPr>
          <w:i/>
          <w:noProof/>
        </w:rPr>
        <w:t>RACH-ConfigCommon</w:t>
      </w:r>
      <w:bookmarkEnd w:id="3129"/>
      <w:bookmarkEnd w:id="3130"/>
      <w:bookmarkEnd w:id="3131"/>
      <w:bookmarkEnd w:id="3132"/>
      <w:bookmarkEnd w:id="3133"/>
      <w:bookmarkEnd w:id="3134"/>
      <w:bookmarkEnd w:id="3135"/>
    </w:p>
    <w:p w14:paraId="3DB9F681" w14:textId="77777777" w:rsidR="00AD40B0" w:rsidRPr="00E85189" w:rsidRDefault="00AD40B0" w:rsidP="00AD40B0">
      <w:r w:rsidRPr="00E85189">
        <w:t xml:space="preserve">The IE </w:t>
      </w:r>
      <w:r w:rsidRPr="00E85189">
        <w:rPr>
          <w:i/>
        </w:rPr>
        <w:t>RACH-</w:t>
      </w:r>
      <w:proofErr w:type="spellStart"/>
      <w:r w:rsidRPr="00E85189">
        <w:rPr>
          <w:i/>
        </w:rPr>
        <w:t>ConfigCommon</w:t>
      </w:r>
      <w:proofErr w:type="spellEnd"/>
      <w:r w:rsidRPr="00E85189">
        <w:t xml:space="preserve"> is used to specify the cell specific random-access parameters.</w:t>
      </w:r>
    </w:p>
    <w:p w14:paraId="22329625" w14:textId="77777777" w:rsidR="00AD40B0" w:rsidRPr="00E85189" w:rsidRDefault="00AD40B0" w:rsidP="00AD40B0">
      <w:pPr>
        <w:pStyle w:val="TH"/>
      </w:pPr>
      <w:r w:rsidRPr="00E85189">
        <w:rPr>
          <w:bCs/>
          <w:i/>
          <w:iCs/>
        </w:rPr>
        <w:t>RACH-</w:t>
      </w:r>
      <w:proofErr w:type="spellStart"/>
      <w:r w:rsidRPr="00E85189">
        <w:rPr>
          <w:bCs/>
          <w:i/>
          <w:iCs/>
        </w:rPr>
        <w:t>ConfigCommon</w:t>
      </w:r>
      <w:proofErr w:type="spellEnd"/>
      <w:r w:rsidRPr="00E85189">
        <w:t xml:space="preserve"> information element</w:t>
      </w:r>
    </w:p>
    <w:p w14:paraId="09B6D6C5" w14:textId="77777777" w:rsidR="00AD40B0" w:rsidRPr="00E85189" w:rsidRDefault="00AD40B0" w:rsidP="00AD40B0">
      <w:pPr>
        <w:pStyle w:val="PL"/>
      </w:pPr>
      <w:r w:rsidRPr="00E85189">
        <w:t>-- ASN1START</w:t>
      </w:r>
    </w:p>
    <w:p w14:paraId="465A086D" w14:textId="77777777" w:rsidR="00AD40B0" w:rsidRPr="00E85189" w:rsidRDefault="00AD40B0" w:rsidP="00AD40B0">
      <w:pPr>
        <w:pStyle w:val="PL"/>
      </w:pPr>
      <w:r w:rsidRPr="00E85189">
        <w:t>-- TAG-RACH-CONFIGCOMMON-START</w:t>
      </w:r>
    </w:p>
    <w:p w14:paraId="070214AB" w14:textId="77777777" w:rsidR="00AD40B0" w:rsidRPr="00E85189" w:rsidRDefault="00AD40B0" w:rsidP="00AD40B0">
      <w:pPr>
        <w:pStyle w:val="PL"/>
      </w:pPr>
    </w:p>
    <w:p w14:paraId="75DF9A24" w14:textId="77777777" w:rsidR="00AD40B0" w:rsidRPr="00E85189" w:rsidRDefault="00AD40B0" w:rsidP="00AD40B0">
      <w:pPr>
        <w:pStyle w:val="PL"/>
      </w:pPr>
      <w:r w:rsidRPr="00E85189">
        <w:t>RACH-ConfigCommon ::=               SEQUENCE {</w:t>
      </w:r>
    </w:p>
    <w:p w14:paraId="1E2955DC" w14:textId="77777777" w:rsidR="00AD40B0" w:rsidRPr="00E85189" w:rsidRDefault="00AD40B0" w:rsidP="00AD40B0">
      <w:pPr>
        <w:pStyle w:val="PL"/>
      </w:pPr>
      <w:r w:rsidRPr="00E85189">
        <w:t xml:space="preserve">    rach-ConfigGeneric                  RACH-ConfigGeneric,</w:t>
      </w:r>
    </w:p>
    <w:p w14:paraId="32CF9949" w14:textId="77777777" w:rsidR="00AD40B0" w:rsidRPr="00E85189" w:rsidRDefault="00AD40B0" w:rsidP="00AD40B0">
      <w:pPr>
        <w:pStyle w:val="PL"/>
      </w:pPr>
      <w:r w:rsidRPr="00E85189">
        <w:t xml:space="preserve">    totalNumberOfRA-Preambles           INTEGER (1..63)                                                     OPTIONAL,   -- Need S</w:t>
      </w:r>
    </w:p>
    <w:p w14:paraId="6138607B" w14:textId="77777777" w:rsidR="00AD40B0" w:rsidRPr="00E85189" w:rsidRDefault="00AD40B0" w:rsidP="00AD40B0">
      <w:pPr>
        <w:pStyle w:val="PL"/>
      </w:pPr>
      <w:r w:rsidRPr="00E85189">
        <w:t xml:space="preserve">    ssb-perRACH-OccasionAndCB-PreamblesPerSSB   CHOICE {</w:t>
      </w:r>
    </w:p>
    <w:p w14:paraId="4ADA3C27" w14:textId="77777777" w:rsidR="00AD40B0" w:rsidRPr="00E85189" w:rsidRDefault="00AD40B0" w:rsidP="00AD40B0">
      <w:pPr>
        <w:pStyle w:val="PL"/>
      </w:pPr>
      <w:r w:rsidRPr="00E85189">
        <w:t xml:space="preserve">        oneEighth                                   ENUMERATED {n4,n8,n12,n16,n20,n24,n28,n32,n36,n40,n44,n48,n52,n56,n60,n64},</w:t>
      </w:r>
    </w:p>
    <w:p w14:paraId="31428C78" w14:textId="77777777" w:rsidR="00AD40B0" w:rsidRPr="00E85189" w:rsidRDefault="00AD40B0" w:rsidP="00AD40B0">
      <w:pPr>
        <w:pStyle w:val="PL"/>
      </w:pPr>
      <w:r w:rsidRPr="00E85189">
        <w:t xml:space="preserve">        oneFourth                                   ENUMERATED {n4,n8,n12,n16,n20,n24,n28,n32,n36,n40,n44,n48,n52,n56,n60,n64},</w:t>
      </w:r>
    </w:p>
    <w:p w14:paraId="6113AB70" w14:textId="77777777" w:rsidR="00AD40B0" w:rsidRPr="00E85189" w:rsidRDefault="00AD40B0" w:rsidP="00AD40B0">
      <w:pPr>
        <w:pStyle w:val="PL"/>
      </w:pPr>
      <w:r w:rsidRPr="00E85189">
        <w:t xml:space="preserve">        oneHalf                                     ENUMERATED {n4,n8,n12,n16,n20,n24,n28,n32,n36,n40,n44,n48,n52,n56,n60,n64},</w:t>
      </w:r>
    </w:p>
    <w:p w14:paraId="4AA4CB58" w14:textId="77777777" w:rsidR="00AD40B0" w:rsidRPr="00E85189" w:rsidRDefault="00AD40B0" w:rsidP="00AD40B0">
      <w:pPr>
        <w:pStyle w:val="PL"/>
      </w:pPr>
      <w:r w:rsidRPr="00E85189">
        <w:t xml:space="preserve">        one                                         ENUMERATED {n4,n8,n12,n16,n20,n24,n28,n32,n36,n40,n44,n48,n52,n56,n60,n64},</w:t>
      </w:r>
    </w:p>
    <w:p w14:paraId="2F19B8C6" w14:textId="77777777" w:rsidR="00AD40B0" w:rsidRPr="00E85189" w:rsidRDefault="00AD40B0" w:rsidP="00AD40B0">
      <w:pPr>
        <w:pStyle w:val="PL"/>
      </w:pPr>
      <w:r w:rsidRPr="00E85189">
        <w:t xml:space="preserve">        two                                         ENUMERATED {n4,n8,n12,n16,n20,n24,n28,n32},</w:t>
      </w:r>
    </w:p>
    <w:p w14:paraId="08D25A8D" w14:textId="77777777" w:rsidR="00AD40B0" w:rsidRPr="00E85189" w:rsidRDefault="00AD40B0" w:rsidP="00AD40B0">
      <w:pPr>
        <w:pStyle w:val="PL"/>
      </w:pPr>
      <w:r w:rsidRPr="00E85189">
        <w:t xml:space="preserve">        four                                        INTEGER (1..16),</w:t>
      </w:r>
    </w:p>
    <w:p w14:paraId="08E885CE" w14:textId="77777777" w:rsidR="00AD40B0" w:rsidRPr="00E85189" w:rsidRDefault="00AD40B0" w:rsidP="00AD40B0">
      <w:pPr>
        <w:pStyle w:val="PL"/>
      </w:pPr>
      <w:r w:rsidRPr="00E85189">
        <w:t xml:space="preserve">        eight                                       INTEGER (1..8),</w:t>
      </w:r>
    </w:p>
    <w:p w14:paraId="5B61D440" w14:textId="77777777" w:rsidR="00AD40B0" w:rsidRPr="00E85189" w:rsidRDefault="00AD40B0" w:rsidP="00AD40B0">
      <w:pPr>
        <w:pStyle w:val="PL"/>
      </w:pPr>
      <w:r w:rsidRPr="00E85189">
        <w:t xml:space="preserve">        sixteen                                     INTEGER (1..4)</w:t>
      </w:r>
    </w:p>
    <w:p w14:paraId="53187FBA" w14:textId="77777777" w:rsidR="00AD40B0" w:rsidRPr="00E85189" w:rsidRDefault="00AD40B0" w:rsidP="00AD40B0">
      <w:pPr>
        <w:pStyle w:val="PL"/>
      </w:pPr>
      <w:r w:rsidRPr="00E85189">
        <w:t xml:space="preserve">    }                                                                                                       OPTIONAL,   -- Need M</w:t>
      </w:r>
    </w:p>
    <w:p w14:paraId="6DE8F2A9" w14:textId="77777777" w:rsidR="00AD40B0" w:rsidRPr="00E85189" w:rsidRDefault="00AD40B0" w:rsidP="00AD40B0">
      <w:pPr>
        <w:pStyle w:val="PL"/>
      </w:pPr>
    </w:p>
    <w:p w14:paraId="1CB23369" w14:textId="77777777" w:rsidR="00AD40B0" w:rsidRPr="00E85189" w:rsidRDefault="00AD40B0" w:rsidP="00AD40B0">
      <w:pPr>
        <w:pStyle w:val="PL"/>
      </w:pPr>
      <w:r w:rsidRPr="00E85189">
        <w:t xml:space="preserve">    groupBconfigured                    SEQUENCE {</w:t>
      </w:r>
    </w:p>
    <w:p w14:paraId="7B6AF9EA" w14:textId="77777777" w:rsidR="00AD40B0" w:rsidRPr="00E85189" w:rsidRDefault="00AD40B0" w:rsidP="00AD40B0">
      <w:pPr>
        <w:pStyle w:val="PL"/>
      </w:pPr>
      <w:r w:rsidRPr="00E85189">
        <w:t xml:space="preserve">        ra-Msg3SizeGroupA                   ENUMERATED {b56, b144, b208, b256, b282, b480, b640,</w:t>
      </w:r>
    </w:p>
    <w:p w14:paraId="52027DBE" w14:textId="77777777" w:rsidR="00AD40B0" w:rsidRPr="00E85189" w:rsidRDefault="00AD40B0" w:rsidP="00AD40B0">
      <w:pPr>
        <w:pStyle w:val="PL"/>
      </w:pPr>
      <w:r w:rsidRPr="00E85189">
        <w:t xml:space="preserve">                                                        b800, b1000, b72, spare6, spare5,spare4, spare3, spare2, spare1},</w:t>
      </w:r>
    </w:p>
    <w:p w14:paraId="449EC60E" w14:textId="77777777" w:rsidR="00AD40B0" w:rsidRPr="00E85189" w:rsidRDefault="00AD40B0" w:rsidP="00AD40B0">
      <w:pPr>
        <w:pStyle w:val="PL"/>
      </w:pPr>
      <w:r w:rsidRPr="00E85189">
        <w:lastRenderedPageBreak/>
        <w:t xml:space="preserve">        messagePowerOffsetGroupB            ENUMERATED { minusinfinity, dB0, dB5, dB8, dB10, dB12, dB15, dB18},</w:t>
      </w:r>
    </w:p>
    <w:p w14:paraId="1A20CD5F" w14:textId="77777777" w:rsidR="00AD40B0" w:rsidRPr="00E85189" w:rsidRDefault="00AD40B0" w:rsidP="00AD40B0">
      <w:pPr>
        <w:pStyle w:val="PL"/>
      </w:pPr>
      <w:r w:rsidRPr="00E85189">
        <w:t xml:space="preserve">        numberOfRA-PreamblesGroupA          INTEGER (1..64)</w:t>
      </w:r>
    </w:p>
    <w:p w14:paraId="77737785" w14:textId="77777777" w:rsidR="00AD40B0" w:rsidRPr="00E85189" w:rsidRDefault="00AD40B0" w:rsidP="00AD40B0">
      <w:pPr>
        <w:pStyle w:val="PL"/>
      </w:pPr>
      <w:r w:rsidRPr="00E85189">
        <w:t xml:space="preserve">    }                                                                                                       OPTIONAL,   -- Need R</w:t>
      </w:r>
    </w:p>
    <w:p w14:paraId="23BD2A7F" w14:textId="77777777" w:rsidR="00AD40B0" w:rsidRPr="00E85189" w:rsidRDefault="00AD40B0" w:rsidP="00AD40B0">
      <w:pPr>
        <w:pStyle w:val="PL"/>
      </w:pPr>
      <w:r w:rsidRPr="00E85189">
        <w:t xml:space="preserve">    ra-ContentionResolutionTimer            ENUMERATED { sf8, sf16, sf24, sf32, sf40, sf48, sf56, sf64},</w:t>
      </w:r>
    </w:p>
    <w:p w14:paraId="2B14034F" w14:textId="77777777" w:rsidR="00AD40B0" w:rsidRPr="00E85189" w:rsidRDefault="00AD40B0" w:rsidP="00AD40B0">
      <w:pPr>
        <w:pStyle w:val="PL"/>
      </w:pPr>
      <w:r w:rsidRPr="00E85189">
        <w:t xml:space="preserve">    rsrp-ThresholdSSB                       RSRP-Range                                                      OPTIONAL,   -- Need R</w:t>
      </w:r>
    </w:p>
    <w:p w14:paraId="39CFB7E1" w14:textId="77777777" w:rsidR="00AD40B0" w:rsidRPr="00E85189" w:rsidRDefault="00AD40B0" w:rsidP="00AD40B0">
      <w:pPr>
        <w:pStyle w:val="PL"/>
      </w:pPr>
      <w:r w:rsidRPr="00E85189">
        <w:t xml:space="preserve">    rsrp-ThresholdSSB-SUL                   RSRP-Range                                                      OPTIONAL,   -- Cond SUL</w:t>
      </w:r>
    </w:p>
    <w:p w14:paraId="70CE05D5" w14:textId="77777777" w:rsidR="00AD40B0" w:rsidRPr="00E85189" w:rsidRDefault="00AD40B0" w:rsidP="00AD40B0">
      <w:pPr>
        <w:pStyle w:val="PL"/>
      </w:pPr>
      <w:r w:rsidRPr="00E85189">
        <w:t xml:space="preserve">    prach-RootSequenceIndex                 CHOICE {</w:t>
      </w:r>
    </w:p>
    <w:p w14:paraId="2AC2A714" w14:textId="77777777" w:rsidR="00AD40B0" w:rsidRPr="00E85189" w:rsidRDefault="00AD40B0" w:rsidP="00AD40B0">
      <w:pPr>
        <w:pStyle w:val="PL"/>
      </w:pPr>
      <w:r w:rsidRPr="00E85189">
        <w:t xml:space="preserve">        l839                                    INTEGER (0..837),</w:t>
      </w:r>
    </w:p>
    <w:p w14:paraId="089076EC" w14:textId="77777777" w:rsidR="00AD40B0" w:rsidRPr="00E85189" w:rsidRDefault="00AD40B0" w:rsidP="00AD40B0">
      <w:pPr>
        <w:pStyle w:val="PL"/>
      </w:pPr>
      <w:r w:rsidRPr="00E85189">
        <w:t xml:space="preserve">        l139                                    INTEGER (0..137)</w:t>
      </w:r>
    </w:p>
    <w:p w14:paraId="292EE83E" w14:textId="77777777" w:rsidR="00AD40B0" w:rsidRPr="00E85189" w:rsidRDefault="00AD40B0" w:rsidP="00AD40B0">
      <w:pPr>
        <w:pStyle w:val="PL"/>
      </w:pPr>
      <w:r w:rsidRPr="00E85189">
        <w:t xml:space="preserve">    },</w:t>
      </w:r>
    </w:p>
    <w:p w14:paraId="07906852" w14:textId="77777777" w:rsidR="00AD40B0" w:rsidRPr="00E85189" w:rsidRDefault="00AD40B0" w:rsidP="00AD40B0">
      <w:pPr>
        <w:pStyle w:val="PL"/>
      </w:pPr>
      <w:r w:rsidRPr="00E85189">
        <w:t xml:space="preserve">    msg1-SubcarrierSpacing                  SubcarrierSpacing                                               OPTIONAL,   -- Cond L139</w:t>
      </w:r>
    </w:p>
    <w:p w14:paraId="49FEC471" w14:textId="77777777" w:rsidR="00AD40B0" w:rsidRPr="00E85189" w:rsidRDefault="00AD40B0" w:rsidP="00AD40B0">
      <w:pPr>
        <w:pStyle w:val="PL"/>
      </w:pPr>
      <w:r w:rsidRPr="00E85189">
        <w:t xml:space="preserve">    restrictedSetConfig                     ENUMERATED {unrestrictedSet, restrictedSetTypeA, restrictedSetTypeB},</w:t>
      </w:r>
    </w:p>
    <w:p w14:paraId="4DC2F4CC" w14:textId="77777777" w:rsidR="00AD40B0" w:rsidRPr="00E85189" w:rsidRDefault="00AD40B0" w:rsidP="00AD40B0">
      <w:pPr>
        <w:pStyle w:val="PL"/>
      </w:pPr>
      <w:r w:rsidRPr="00E85189">
        <w:t xml:space="preserve">    msg3-transformPrecoder                  ENUMERATED {enabled}                                            OPTIONAL,   -- Need R</w:t>
      </w:r>
    </w:p>
    <w:p w14:paraId="4B361678" w14:textId="77777777" w:rsidR="00AD40B0" w:rsidRPr="00E85189" w:rsidRDefault="00AD40B0" w:rsidP="00AD40B0">
      <w:pPr>
        <w:pStyle w:val="PL"/>
      </w:pPr>
      <w:r w:rsidRPr="00E85189">
        <w:t xml:space="preserve">    ...</w:t>
      </w:r>
    </w:p>
    <w:p w14:paraId="7508C3B2" w14:textId="77777777" w:rsidR="00AD40B0" w:rsidRPr="00E85189" w:rsidRDefault="00AD40B0" w:rsidP="00AD40B0">
      <w:pPr>
        <w:pStyle w:val="PL"/>
      </w:pPr>
      <w:r w:rsidRPr="00E85189">
        <w:t>}</w:t>
      </w:r>
    </w:p>
    <w:p w14:paraId="6C487627" w14:textId="77777777" w:rsidR="00AD40B0" w:rsidRPr="00E85189" w:rsidRDefault="00AD40B0" w:rsidP="00AD40B0">
      <w:pPr>
        <w:pStyle w:val="PL"/>
      </w:pPr>
    </w:p>
    <w:p w14:paraId="32E9A4FD" w14:textId="77777777" w:rsidR="00AD40B0" w:rsidRPr="00E85189" w:rsidRDefault="00AD40B0" w:rsidP="00AD40B0">
      <w:pPr>
        <w:pStyle w:val="PL"/>
      </w:pPr>
      <w:r w:rsidRPr="00E85189">
        <w:t>-- TAG-RACH-CONFIGCOMMON-STOP</w:t>
      </w:r>
    </w:p>
    <w:p w14:paraId="486B4A43" w14:textId="77777777" w:rsidR="00AD40B0" w:rsidRPr="00E85189" w:rsidRDefault="00AD40B0" w:rsidP="00AD40B0">
      <w:pPr>
        <w:pStyle w:val="PL"/>
      </w:pPr>
      <w:r w:rsidRPr="00E85189">
        <w:t>-- ASN1STOP</w:t>
      </w:r>
    </w:p>
    <w:p w14:paraId="570CC9B3"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E6B8DD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0A2BE4F" w14:textId="77777777" w:rsidR="00AD40B0" w:rsidRPr="00E85189" w:rsidRDefault="00AD40B0" w:rsidP="00AD40B0">
            <w:pPr>
              <w:pStyle w:val="TAH"/>
              <w:rPr>
                <w:szCs w:val="22"/>
              </w:rPr>
            </w:pPr>
            <w:bookmarkStart w:id="3136" w:name="_Hlk535948981"/>
            <w:r w:rsidRPr="00E85189">
              <w:rPr>
                <w:i/>
                <w:szCs w:val="22"/>
              </w:rPr>
              <w:lastRenderedPageBreak/>
              <w:t>RACH-</w:t>
            </w:r>
            <w:proofErr w:type="spellStart"/>
            <w:r w:rsidRPr="00E85189">
              <w:rPr>
                <w:i/>
                <w:szCs w:val="22"/>
              </w:rPr>
              <w:t>ConfigCommon</w:t>
            </w:r>
            <w:proofErr w:type="spellEnd"/>
            <w:r w:rsidRPr="00E85189">
              <w:rPr>
                <w:i/>
                <w:szCs w:val="22"/>
              </w:rPr>
              <w:t xml:space="preserve"> </w:t>
            </w:r>
            <w:r w:rsidRPr="00E85189">
              <w:rPr>
                <w:szCs w:val="22"/>
              </w:rPr>
              <w:t>field descriptions</w:t>
            </w:r>
          </w:p>
        </w:tc>
      </w:tr>
      <w:tr w:rsidR="00AD40B0" w:rsidRPr="00E85189" w14:paraId="01C37E3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F2DC408" w14:textId="77777777" w:rsidR="00AD40B0" w:rsidRPr="00E85189" w:rsidRDefault="00AD40B0" w:rsidP="00AD40B0">
            <w:pPr>
              <w:pStyle w:val="TAL"/>
              <w:rPr>
                <w:szCs w:val="22"/>
              </w:rPr>
            </w:pPr>
            <w:proofErr w:type="spellStart"/>
            <w:r w:rsidRPr="00E85189">
              <w:rPr>
                <w:b/>
                <w:i/>
                <w:szCs w:val="22"/>
              </w:rPr>
              <w:t>messagePowerOffsetGroupB</w:t>
            </w:r>
            <w:proofErr w:type="spellEnd"/>
          </w:p>
          <w:p w14:paraId="39C62699" w14:textId="77777777" w:rsidR="00AD40B0" w:rsidRPr="00E85189" w:rsidRDefault="00AD40B0" w:rsidP="00AD40B0">
            <w:pPr>
              <w:pStyle w:val="TAL"/>
              <w:rPr>
                <w:szCs w:val="22"/>
              </w:rPr>
            </w:pPr>
            <w:r w:rsidRPr="00E85189">
              <w:rPr>
                <w:szCs w:val="22"/>
              </w:rPr>
              <w:t xml:space="preserve">Threshold for preamble selection. Value is in </w:t>
            </w:r>
            <w:proofErr w:type="spellStart"/>
            <w:r w:rsidRPr="00E85189">
              <w:rPr>
                <w:szCs w:val="22"/>
              </w:rPr>
              <w:t>dB.</w:t>
            </w:r>
            <w:proofErr w:type="spellEnd"/>
            <w:r w:rsidRPr="00E85189">
              <w:rPr>
                <w:szCs w:val="22"/>
              </w:rPr>
              <w:t xml:space="preserve"> Value </w:t>
            </w:r>
            <w:proofErr w:type="spellStart"/>
            <w:r w:rsidRPr="00E85189">
              <w:rPr>
                <w:i/>
                <w:szCs w:val="22"/>
              </w:rPr>
              <w:t>minusinfinity</w:t>
            </w:r>
            <w:proofErr w:type="spellEnd"/>
            <w:r w:rsidRPr="00E85189">
              <w:rPr>
                <w:szCs w:val="22"/>
              </w:rPr>
              <w:t xml:space="preserve"> corresponds to –infinity. Value </w:t>
            </w:r>
            <w:r w:rsidRPr="00E85189">
              <w:rPr>
                <w:i/>
                <w:szCs w:val="22"/>
              </w:rPr>
              <w:t>dB0</w:t>
            </w:r>
            <w:r w:rsidRPr="00E85189">
              <w:rPr>
                <w:szCs w:val="22"/>
              </w:rPr>
              <w:t xml:space="preserve"> corresponds to 0 dB, </w:t>
            </w:r>
            <w:r w:rsidRPr="00E85189">
              <w:rPr>
                <w:i/>
                <w:szCs w:val="22"/>
              </w:rPr>
              <w:t>dB5</w:t>
            </w:r>
            <w:r w:rsidRPr="00E85189">
              <w:rPr>
                <w:szCs w:val="22"/>
              </w:rPr>
              <w:t xml:space="preserve"> corresponds to 5 dB and so on. (see TS 38.321 [3], clause 5.1.2)</w:t>
            </w:r>
          </w:p>
        </w:tc>
      </w:tr>
      <w:tr w:rsidR="00AD40B0" w:rsidRPr="00E85189" w14:paraId="65567ED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3CD09FF" w14:textId="77777777" w:rsidR="00AD40B0" w:rsidRPr="00E85189" w:rsidRDefault="00AD40B0" w:rsidP="00AD40B0">
            <w:pPr>
              <w:pStyle w:val="TAL"/>
              <w:rPr>
                <w:szCs w:val="22"/>
              </w:rPr>
            </w:pPr>
            <w:r w:rsidRPr="00E85189">
              <w:rPr>
                <w:b/>
                <w:i/>
                <w:szCs w:val="22"/>
              </w:rPr>
              <w:t>msg1-SubcarrierSpacing</w:t>
            </w:r>
          </w:p>
          <w:p w14:paraId="2C056092" w14:textId="77777777" w:rsidR="00AD40B0" w:rsidRPr="00E85189" w:rsidRDefault="00AD40B0" w:rsidP="00AD40B0">
            <w:pPr>
              <w:pStyle w:val="TAL"/>
              <w:rPr>
                <w:szCs w:val="22"/>
              </w:rPr>
            </w:pPr>
            <w:r w:rsidRPr="00E85189">
              <w:rPr>
                <w:szCs w:val="22"/>
              </w:rPr>
              <w:t xml:space="preserve">Subcarrier spacing of PRACH (see TS 38.211 [16], clause 5.3.2). Only the values 15 or 30 kHz (FR1), and 60 or 120 kHz (FR2) are applicable. </w:t>
            </w:r>
            <w:r w:rsidRPr="00E85189">
              <w:t xml:space="preserve">If absent, the UE applies the SCS as derived from the </w:t>
            </w:r>
            <w:proofErr w:type="spellStart"/>
            <w:r w:rsidRPr="00E85189">
              <w:rPr>
                <w:i/>
              </w:rPr>
              <w:t>prach-ConfigurationIndex</w:t>
            </w:r>
            <w:proofErr w:type="spellEnd"/>
            <w:r w:rsidRPr="00E85189">
              <w:t xml:space="preserve"> in </w:t>
            </w:r>
            <w:r w:rsidRPr="00E85189">
              <w:rPr>
                <w:i/>
              </w:rPr>
              <w:t>RACH-</w:t>
            </w:r>
            <w:proofErr w:type="spellStart"/>
            <w:r w:rsidRPr="00E85189">
              <w:rPr>
                <w:i/>
              </w:rPr>
              <w:t>ConfigGeneric</w:t>
            </w:r>
            <w:proofErr w:type="spellEnd"/>
            <w:r w:rsidRPr="00E85189">
              <w:t xml:space="preserve"> (see tables Table 6.3.3.1-1 and Table 6.3.3.2-2, TS 38.211 [16]). The value also applies to contention free random access (</w:t>
            </w:r>
            <w:r w:rsidRPr="00E85189">
              <w:rPr>
                <w:i/>
              </w:rPr>
              <w:t>RACH-</w:t>
            </w:r>
            <w:proofErr w:type="spellStart"/>
            <w:r w:rsidRPr="00E85189">
              <w:rPr>
                <w:i/>
              </w:rPr>
              <w:t>ConfigDedicated</w:t>
            </w:r>
            <w:proofErr w:type="spellEnd"/>
            <w:r w:rsidRPr="00E85189">
              <w:t xml:space="preserve">), to SI-request and to contention-based beam failure recovery (CB-BFR). But it does not apply for contention free beam failure recovery (CF-BFR) (see </w:t>
            </w:r>
            <w:proofErr w:type="spellStart"/>
            <w:r w:rsidRPr="00E85189">
              <w:rPr>
                <w:i/>
              </w:rPr>
              <w:t>BeamFailureRecoveryConfig</w:t>
            </w:r>
            <w:proofErr w:type="spellEnd"/>
            <w:r w:rsidRPr="00E85189">
              <w:t>).</w:t>
            </w:r>
          </w:p>
        </w:tc>
      </w:tr>
      <w:bookmarkEnd w:id="3136"/>
      <w:tr w:rsidR="00AD40B0" w:rsidRPr="00E85189" w14:paraId="5BD3DE2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24D6BC7" w14:textId="77777777" w:rsidR="00AD40B0" w:rsidRPr="00E85189" w:rsidRDefault="00AD40B0" w:rsidP="00AD40B0">
            <w:pPr>
              <w:pStyle w:val="TAL"/>
              <w:rPr>
                <w:szCs w:val="22"/>
              </w:rPr>
            </w:pPr>
            <w:r w:rsidRPr="00E85189">
              <w:rPr>
                <w:b/>
                <w:i/>
                <w:szCs w:val="22"/>
              </w:rPr>
              <w:t>msg3-transformPrecoder</w:t>
            </w:r>
          </w:p>
          <w:p w14:paraId="2F2C916D" w14:textId="77777777" w:rsidR="00AD40B0" w:rsidRPr="00E85189" w:rsidRDefault="00AD40B0" w:rsidP="00AD40B0">
            <w:pPr>
              <w:pStyle w:val="TAL"/>
              <w:rPr>
                <w:szCs w:val="22"/>
              </w:rPr>
            </w:pPr>
            <w:r w:rsidRPr="00E85189">
              <w:rPr>
                <w:szCs w:val="22"/>
              </w:rPr>
              <w:t>Enables the transform precoder for Msg3 transmission according to clause 6.1.3 of TS 38.214 [19]. If the field is absent, the UE disables the transformer precoder (see TS 38.213 [13], clause 8.3).</w:t>
            </w:r>
          </w:p>
        </w:tc>
      </w:tr>
      <w:tr w:rsidR="00AD40B0" w:rsidRPr="00E85189" w14:paraId="61B33E7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9FEA362" w14:textId="77777777" w:rsidR="00AD40B0" w:rsidRPr="00E85189" w:rsidRDefault="00AD40B0" w:rsidP="00AD40B0">
            <w:pPr>
              <w:pStyle w:val="TAL"/>
              <w:rPr>
                <w:szCs w:val="22"/>
              </w:rPr>
            </w:pPr>
            <w:proofErr w:type="spellStart"/>
            <w:r w:rsidRPr="00E85189">
              <w:rPr>
                <w:b/>
                <w:i/>
                <w:szCs w:val="22"/>
              </w:rPr>
              <w:t>numberOfRA-PreamblesGroupA</w:t>
            </w:r>
            <w:proofErr w:type="spellEnd"/>
          </w:p>
          <w:p w14:paraId="68CED44B" w14:textId="77777777" w:rsidR="00AD40B0" w:rsidRPr="00E85189" w:rsidRDefault="00AD40B0" w:rsidP="00AD40B0">
            <w:pPr>
              <w:pStyle w:val="TAL"/>
              <w:rPr>
                <w:szCs w:val="22"/>
              </w:rPr>
            </w:pPr>
            <w:r w:rsidRPr="00E85189">
              <w:rPr>
                <w:szCs w:val="22"/>
              </w:rPr>
              <w:t xml:space="preserve">The number of CB preambles per SSB in group A. This determines implicitly the number of CB preambles per SSB available in group B. (see TS 38.321 [3], clause 5.1.1). The setting should be consistent with the setting of </w:t>
            </w:r>
            <w:proofErr w:type="spellStart"/>
            <w:r w:rsidRPr="00E85189">
              <w:rPr>
                <w:i/>
                <w:szCs w:val="22"/>
              </w:rPr>
              <w:t>ssb-perRACH-OccasionAndCB-PreamblesPerSSB</w:t>
            </w:r>
            <w:proofErr w:type="spellEnd"/>
            <w:r w:rsidRPr="00E85189">
              <w:rPr>
                <w:szCs w:val="22"/>
              </w:rPr>
              <w:t>.</w:t>
            </w:r>
          </w:p>
        </w:tc>
      </w:tr>
      <w:tr w:rsidR="00AD40B0" w:rsidRPr="00E85189" w14:paraId="1BABD2B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46FAFA0" w14:textId="77777777" w:rsidR="00AD40B0" w:rsidRPr="00E85189" w:rsidRDefault="00AD40B0" w:rsidP="00AD40B0">
            <w:pPr>
              <w:pStyle w:val="TAL"/>
              <w:rPr>
                <w:szCs w:val="22"/>
              </w:rPr>
            </w:pPr>
            <w:proofErr w:type="spellStart"/>
            <w:r w:rsidRPr="00E85189">
              <w:rPr>
                <w:b/>
                <w:i/>
                <w:szCs w:val="22"/>
              </w:rPr>
              <w:t>prach-RootSequenceIndex</w:t>
            </w:r>
            <w:proofErr w:type="spellEnd"/>
          </w:p>
          <w:p w14:paraId="3BB14B8A" w14:textId="77777777" w:rsidR="00AD40B0" w:rsidRPr="00E85189" w:rsidRDefault="00AD40B0" w:rsidP="00AD40B0">
            <w:pPr>
              <w:pStyle w:val="TAL"/>
              <w:rPr>
                <w:szCs w:val="22"/>
              </w:rPr>
            </w:pPr>
            <w:r w:rsidRPr="00E85189">
              <w:rPr>
                <w:szCs w:val="22"/>
              </w:rPr>
              <w:t xml:space="preserve">PRACH root sequence index (see TS 38.211 [16], clause 6.3.3.1). The value range depends on whether L=839 or L=139. The short/long preamble format indicated in this IE should be consistent with the one indicated in </w:t>
            </w:r>
            <w:proofErr w:type="spellStart"/>
            <w:r w:rsidRPr="00E85189">
              <w:rPr>
                <w:i/>
                <w:szCs w:val="22"/>
              </w:rPr>
              <w:t>prach-ConfigurationIndex</w:t>
            </w:r>
            <w:proofErr w:type="spellEnd"/>
            <w:r w:rsidRPr="00E85189">
              <w:rPr>
                <w:szCs w:val="22"/>
              </w:rPr>
              <w:t xml:space="preserve"> in the </w:t>
            </w:r>
            <w:r w:rsidRPr="00E85189">
              <w:rPr>
                <w:i/>
                <w:szCs w:val="22"/>
              </w:rPr>
              <w:t>RACH-</w:t>
            </w:r>
            <w:proofErr w:type="spellStart"/>
            <w:r w:rsidRPr="00E85189">
              <w:rPr>
                <w:i/>
                <w:szCs w:val="22"/>
              </w:rPr>
              <w:t>ConfigDedicated</w:t>
            </w:r>
            <w:proofErr w:type="spellEnd"/>
            <w:r w:rsidRPr="00E85189">
              <w:rPr>
                <w:szCs w:val="22"/>
              </w:rPr>
              <w:t xml:space="preserve"> (if configured).</w:t>
            </w:r>
          </w:p>
        </w:tc>
      </w:tr>
      <w:tr w:rsidR="00AD40B0" w:rsidRPr="00E85189" w14:paraId="4502D64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9C05BD4" w14:textId="77777777" w:rsidR="00AD40B0" w:rsidRPr="00E85189" w:rsidRDefault="00AD40B0" w:rsidP="00AD40B0">
            <w:pPr>
              <w:pStyle w:val="TAL"/>
              <w:rPr>
                <w:szCs w:val="22"/>
              </w:rPr>
            </w:pPr>
            <w:proofErr w:type="spellStart"/>
            <w:r w:rsidRPr="00E85189">
              <w:rPr>
                <w:b/>
                <w:i/>
                <w:szCs w:val="22"/>
              </w:rPr>
              <w:t>ra-ContentionResolutionTimer</w:t>
            </w:r>
            <w:proofErr w:type="spellEnd"/>
          </w:p>
          <w:p w14:paraId="538F8C36" w14:textId="77777777" w:rsidR="00AD40B0" w:rsidRPr="00E85189" w:rsidRDefault="00AD40B0" w:rsidP="00AD40B0">
            <w:pPr>
              <w:pStyle w:val="TAL"/>
              <w:rPr>
                <w:szCs w:val="22"/>
              </w:rPr>
            </w:pPr>
            <w:r w:rsidRPr="00E85189">
              <w:rPr>
                <w:szCs w:val="22"/>
              </w:rPr>
              <w:t xml:space="preserve">The initial value for the contention resolution timer (see TS 38.321 [3], clause 5.1.5). Value </w:t>
            </w:r>
            <w:r w:rsidRPr="00E85189">
              <w:rPr>
                <w:i/>
                <w:szCs w:val="22"/>
              </w:rPr>
              <w:t>sf8</w:t>
            </w:r>
            <w:r w:rsidRPr="00E85189">
              <w:rPr>
                <w:szCs w:val="22"/>
              </w:rPr>
              <w:t xml:space="preserve"> corresponds to 8 subframes, value </w:t>
            </w:r>
            <w:r w:rsidRPr="00E85189">
              <w:rPr>
                <w:i/>
                <w:szCs w:val="22"/>
              </w:rPr>
              <w:t>sf16</w:t>
            </w:r>
            <w:r w:rsidRPr="00E85189">
              <w:rPr>
                <w:szCs w:val="22"/>
              </w:rPr>
              <w:t xml:space="preserve"> corresponds to 16 subframes, and so on.</w:t>
            </w:r>
          </w:p>
        </w:tc>
      </w:tr>
      <w:tr w:rsidR="00AD40B0" w:rsidRPr="00E85189" w14:paraId="385A9ED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8E403EB" w14:textId="77777777" w:rsidR="00AD40B0" w:rsidRPr="00E85189" w:rsidRDefault="00AD40B0" w:rsidP="00AD40B0">
            <w:pPr>
              <w:pStyle w:val="TAL"/>
              <w:rPr>
                <w:szCs w:val="22"/>
              </w:rPr>
            </w:pPr>
            <w:r w:rsidRPr="00E85189">
              <w:rPr>
                <w:b/>
                <w:i/>
                <w:szCs w:val="22"/>
              </w:rPr>
              <w:t>ra-Msg3SizeGroupA</w:t>
            </w:r>
          </w:p>
          <w:p w14:paraId="7E770DD5" w14:textId="77777777" w:rsidR="00AD40B0" w:rsidRPr="00E85189" w:rsidRDefault="00AD40B0" w:rsidP="00AD40B0">
            <w:pPr>
              <w:pStyle w:val="TAL"/>
              <w:rPr>
                <w:szCs w:val="22"/>
              </w:rPr>
            </w:pPr>
            <w:r w:rsidRPr="00E85189">
              <w:rPr>
                <w:szCs w:val="22"/>
              </w:rPr>
              <w:t>Transport Blocks size threshold in bits below which the UE shall use a contention-based RA preamble of group A. (see TS 38.321 [3], clause 5.1.2).</w:t>
            </w:r>
          </w:p>
        </w:tc>
      </w:tr>
      <w:tr w:rsidR="00AD40B0" w:rsidRPr="00E85189" w14:paraId="41EE8EA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78B63EA" w14:textId="77777777" w:rsidR="00AD40B0" w:rsidRPr="00E85189" w:rsidRDefault="00AD40B0" w:rsidP="00AD40B0">
            <w:pPr>
              <w:pStyle w:val="TAL"/>
              <w:rPr>
                <w:szCs w:val="22"/>
              </w:rPr>
            </w:pPr>
            <w:proofErr w:type="spellStart"/>
            <w:r w:rsidRPr="00E85189">
              <w:rPr>
                <w:b/>
                <w:i/>
                <w:szCs w:val="22"/>
              </w:rPr>
              <w:t>rach-ConfigGeneric</w:t>
            </w:r>
            <w:proofErr w:type="spellEnd"/>
          </w:p>
          <w:p w14:paraId="0984AD07" w14:textId="77777777" w:rsidR="00AD40B0" w:rsidRPr="00E85189" w:rsidRDefault="00AD40B0" w:rsidP="00AD40B0">
            <w:pPr>
              <w:pStyle w:val="TAL"/>
              <w:rPr>
                <w:szCs w:val="22"/>
              </w:rPr>
            </w:pPr>
            <w:r w:rsidRPr="00E85189">
              <w:t>RACH parameters for both regular random access and beam failure recovery</w:t>
            </w:r>
            <w:r w:rsidRPr="00E85189">
              <w:rPr>
                <w:szCs w:val="22"/>
              </w:rPr>
              <w:t>.</w:t>
            </w:r>
          </w:p>
        </w:tc>
      </w:tr>
      <w:tr w:rsidR="00AD40B0" w:rsidRPr="00E85189" w14:paraId="1B5DE4C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7E47855" w14:textId="77777777" w:rsidR="00AD40B0" w:rsidRPr="00E85189" w:rsidRDefault="00AD40B0" w:rsidP="00AD40B0">
            <w:pPr>
              <w:pStyle w:val="TAL"/>
              <w:rPr>
                <w:szCs w:val="22"/>
              </w:rPr>
            </w:pPr>
            <w:proofErr w:type="spellStart"/>
            <w:r w:rsidRPr="00E85189">
              <w:rPr>
                <w:b/>
                <w:i/>
                <w:szCs w:val="22"/>
              </w:rPr>
              <w:t>restrictedSetConfig</w:t>
            </w:r>
            <w:proofErr w:type="spellEnd"/>
          </w:p>
          <w:p w14:paraId="12E94DE4" w14:textId="77777777" w:rsidR="00AD40B0" w:rsidRPr="00E85189" w:rsidRDefault="00AD40B0" w:rsidP="00AD40B0">
            <w:pPr>
              <w:pStyle w:val="TAL"/>
              <w:rPr>
                <w:szCs w:val="22"/>
              </w:rPr>
            </w:pPr>
            <w:r w:rsidRPr="00E85189">
              <w:rPr>
                <w:szCs w:val="22"/>
              </w:rPr>
              <w:t>Configuration of an unrestricted set or one of two types of restricted sets, see TS 38.211 [16], clause 6.3.3.1.</w:t>
            </w:r>
          </w:p>
        </w:tc>
      </w:tr>
      <w:tr w:rsidR="00AD40B0" w:rsidRPr="00E85189" w14:paraId="1E29C4B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C1F05BA" w14:textId="77777777" w:rsidR="00AD40B0" w:rsidRPr="00E85189" w:rsidRDefault="00AD40B0" w:rsidP="00AD40B0">
            <w:pPr>
              <w:pStyle w:val="TAL"/>
              <w:rPr>
                <w:szCs w:val="22"/>
              </w:rPr>
            </w:pPr>
            <w:proofErr w:type="spellStart"/>
            <w:r w:rsidRPr="00E85189">
              <w:rPr>
                <w:b/>
                <w:i/>
                <w:szCs w:val="22"/>
              </w:rPr>
              <w:t>rsrp-ThresholdSSB</w:t>
            </w:r>
            <w:proofErr w:type="spellEnd"/>
          </w:p>
          <w:p w14:paraId="4D2BA36F" w14:textId="77777777" w:rsidR="00AD40B0" w:rsidRPr="00E85189" w:rsidRDefault="00AD40B0" w:rsidP="00AD40B0">
            <w:pPr>
              <w:pStyle w:val="TAL"/>
              <w:rPr>
                <w:b/>
                <w:i/>
                <w:szCs w:val="22"/>
              </w:rPr>
            </w:pPr>
            <w:r w:rsidRPr="00E85189">
              <w:rPr>
                <w:szCs w:val="22"/>
              </w:rPr>
              <w:t>UE may select the SS block and corresponding PRACH resource for path-loss estimation and (re)transmission based on SS blocks that satisfy the threshold (see TS 38.213 [13]).</w:t>
            </w:r>
          </w:p>
        </w:tc>
      </w:tr>
      <w:tr w:rsidR="00AD40B0" w:rsidRPr="00E85189" w14:paraId="2855DAD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36BC5AB" w14:textId="77777777" w:rsidR="00AD40B0" w:rsidRPr="00E85189" w:rsidRDefault="00AD40B0" w:rsidP="00AD40B0">
            <w:pPr>
              <w:pStyle w:val="TAL"/>
              <w:rPr>
                <w:szCs w:val="22"/>
              </w:rPr>
            </w:pPr>
            <w:proofErr w:type="spellStart"/>
            <w:r w:rsidRPr="00E85189">
              <w:rPr>
                <w:b/>
                <w:i/>
                <w:szCs w:val="22"/>
              </w:rPr>
              <w:t>rsrp</w:t>
            </w:r>
            <w:proofErr w:type="spellEnd"/>
            <w:r w:rsidRPr="00E85189">
              <w:rPr>
                <w:b/>
                <w:i/>
                <w:szCs w:val="22"/>
              </w:rPr>
              <w:t>-</w:t>
            </w:r>
            <w:proofErr w:type="spellStart"/>
            <w:r w:rsidRPr="00E85189">
              <w:rPr>
                <w:b/>
                <w:i/>
                <w:szCs w:val="22"/>
              </w:rPr>
              <w:t>ThresholdSSB</w:t>
            </w:r>
            <w:proofErr w:type="spellEnd"/>
            <w:r w:rsidRPr="00E85189">
              <w:rPr>
                <w:b/>
                <w:i/>
                <w:szCs w:val="22"/>
              </w:rPr>
              <w:t>-SUL</w:t>
            </w:r>
          </w:p>
          <w:p w14:paraId="188B0545" w14:textId="77777777" w:rsidR="00AD40B0" w:rsidRPr="00E85189" w:rsidRDefault="00AD40B0" w:rsidP="00AD40B0">
            <w:pPr>
              <w:pStyle w:val="TAL"/>
              <w:rPr>
                <w:szCs w:val="22"/>
              </w:rPr>
            </w:pPr>
            <w:r w:rsidRPr="00E85189">
              <w:rPr>
                <w:szCs w:val="22"/>
              </w:rPr>
              <w:t>The UE selects SUL carrier to perform random access based on this threshold (see TS 38.321 [3], clause 5.1.1). The value applies to all the BWPs.</w:t>
            </w:r>
          </w:p>
        </w:tc>
      </w:tr>
      <w:tr w:rsidR="00AD40B0" w:rsidRPr="00E85189" w14:paraId="0D414B7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0BA5656" w14:textId="77777777" w:rsidR="00AD40B0" w:rsidRPr="00E85189" w:rsidRDefault="00AD40B0" w:rsidP="00AD40B0">
            <w:pPr>
              <w:pStyle w:val="TAL"/>
              <w:rPr>
                <w:szCs w:val="22"/>
              </w:rPr>
            </w:pPr>
            <w:proofErr w:type="spellStart"/>
            <w:r w:rsidRPr="00E85189">
              <w:rPr>
                <w:b/>
                <w:i/>
                <w:szCs w:val="22"/>
              </w:rPr>
              <w:t>ssb-perRACH-OccasionAndCB-PreamblesPerSSB</w:t>
            </w:r>
            <w:proofErr w:type="spellEnd"/>
          </w:p>
          <w:p w14:paraId="078ED300" w14:textId="77777777" w:rsidR="00AD40B0" w:rsidRPr="00E85189" w:rsidRDefault="00AD40B0" w:rsidP="00AD40B0">
            <w:pPr>
              <w:pStyle w:val="TAL"/>
              <w:rPr>
                <w:szCs w:val="22"/>
              </w:rPr>
            </w:pPr>
            <w:r w:rsidRPr="00E85189">
              <w:rPr>
                <w:szCs w:val="22"/>
              </w:rPr>
              <w:t xml:space="preserve">The meaning of this field is twofold: the CHOICE conveys the information about the number of SSBs per RACH occasion. Value </w:t>
            </w:r>
            <w:proofErr w:type="spellStart"/>
            <w:r w:rsidRPr="00E85189">
              <w:rPr>
                <w:i/>
                <w:szCs w:val="22"/>
              </w:rPr>
              <w:t>oneEighth</w:t>
            </w:r>
            <w:proofErr w:type="spellEnd"/>
            <w:r w:rsidRPr="00E85189">
              <w:rPr>
                <w:szCs w:val="22"/>
              </w:rPr>
              <w:t xml:space="preserve"> corresponds to one SSB associated with 8 RACH occasions, value </w:t>
            </w:r>
            <w:proofErr w:type="spellStart"/>
            <w:r w:rsidRPr="00E85189">
              <w:rPr>
                <w:i/>
                <w:szCs w:val="22"/>
              </w:rPr>
              <w:t>oneFourth</w:t>
            </w:r>
            <w:proofErr w:type="spellEnd"/>
            <w:r w:rsidRPr="00E85189">
              <w:rPr>
                <w:szCs w:val="22"/>
              </w:rPr>
              <w:t xml:space="preserve"> corresponds to one SSB associated with 4 RACH occasions, and so on. The ENUMERATED part indicates the number of Contention Based preambles per SSB. Value </w:t>
            </w:r>
            <w:r w:rsidRPr="00E85189">
              <w:rPr>
                <w:i/>
                <w:szCs w:val="22"/>
              </w:rPr>
              <w:t>n4</w:t>
            </w:r>
            <w:r w:rsidRPr="00E85189">
              <w:rPr>
                <w:szCs w:val="22"/>
              </w:rPr>
              <w:t xml:space="preserve"> corresponds to 4 Contention Based preambles per SSB, value </w:t>
            </w:r>
            <w:r w:rsidRPr="00E85189">
              <w:rPr>
                <w:i/>
                <w:szCs w:val="22"/>
              </w:rPr>
              <w:t>n8</w:t>
            </w:r>
            <w:r w:rsidRPr="00E85189">
              <w:rPr>
                <w:szCs w:val="22"/>
              </w:rPr>
              <w:t xml:space="preserve"> corresponds to 8 Contention Based preambles per SSB, and so on. The total number of CB preambles in a RACH occasion is given by </w:t>
            </w:r>
            <w:r w:rsidRPr="00E85189">
              <w:rPr>
                <w:i/>
                <w:szCs w:val="22"/>
              </w:rPr>
              <w:t>CB-preambles-per-SSB</w:t>
            </w:r>
            <w:r w:rsidRPr="00E85189">
              <w:rPr>
                <w:szCs w:val="22"/>
              </w:rPr>
              <w:t xml:space="preserve"> * </w:t>
            </w:r>
            <w:proofErr w:type="gramStart"/>
            <w:r w:rsidRPr="00E85189">
              <w:rPr>
                <w:szCs w:val="22"/>
              </w:rPr>
              <w:t>max(</w:t>
            </w:r>
            <w:proofErr w:type="gramEnd"/>
            <w:r w:rsidRPr="00E85189">
              <w:rPr>
                <w:szCs w:val="22"/>
              </w:rPr>
              <w:t xml:space="preserve">1, </w:t>
            </w:r>
            <w:r w:rsidRPr="00E85189">
              <w:rPr>
                <w:i/>
                <w:szCs w:val="22"/>
              </w:rPr>
              <w:t>SSB-per-</w:t>
            </w:r>
            <w:proofErr w:type="spellStart"/>
            <w:r w:rsidRPr="00E85189">
              <w:rPr>
                <w:i/>
                <w:szCs w:val="22"/>
              </w:rPr>
              <w:t>rach</w:t>
            </w:r>
            <w:proofErr w:type="spellEnd"/>
            <w:r w:rsidRPr="00E85189">
              <w:rPr>
                <w:i/>
                <w:szCs w:val="22"/>
              </w:rPr>
              <w:t>-occasion</w:t>
            </w:r>
            <w:r w:rsidRPr="00E85189">
              <w:rPr>
                <w:szCs w:val="22"/>
              </w:rPr>
              <w:t>). See TS 38.213 [13].</w:t>
            </w:r>
          </w:p>
        </w:tc>
      </w:tr>
      <w:tr w:rsidR="00AD40B0" w:rsidRPr="00E85189" w14:paraId="7D4B25A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CF9F15C" w14:textId="77777777" w:rsidR="00AD40B0" w:rsidRPr="00E85189" w:rsidRDefault="00AD40B0" w:rsidP="00AD40B0">
            <w:pPr>
              <w:pStyle w:val="TAL"/>
              <w:rPr>
                <w:szCs w:val="22"/>
              </w:rPr>
            </w:pPr>
            <w:proofErr w:type="spellStart"/>
            <w:r w:rsidRPr="00E85189">
              <w:rPr>
                <w:b/>
                <w:i/>
                <w:szCs w:val="22"/>
              </w:rPr>
              <w:t>totalNumberOfRA</w:t>
            </w:r>
            <w:proofErr w:type="spellEnd"/>
            <w:r w:rsidRPr="00E85189">
              <w:rPr>
                <w:b/>
                <w:i/>
                <w:szCs w:val="22"/>
              </w:rPr>
              <w:t>-Preambles</w:t>
            </w:r>
          </w:p>
          <w:p w14:paraId="3BAD2AAE" w14:textId="77777777" w:rsidR="00AD40B0" w:rsidRPr="00E85189" w:rsidRDefault="00AD40B0" w:rsidP="00AD40B0">
            <w:pPr>
              <w:pStyle w:val="TAL"/>
              <w:rPr>
                <w:szCs w:val="22"/>
              </w:rPr>
            </w:pPr>
            <w:r w:rsidRPr="00E85189">
              <w:rPr>
                <w:szCs w:val="22"/>
              </w:rPr>
              <w:t xml:space="preserve">Total number of preambles used for contention based and contention free random access in the RACH resources defined in </w:t>
            </w:r>
            <w:r w:rsidRPr="00E85189">
              <w:rPr>
                <w:i/>
                <w:szCs w:val="22"/>
              </w:rPr>
              <w:t>RACH-</w:t>
            </w:r>
            <w:proofErr w:type="spellStart"/>
            <w:r w:rsidRPr="00E85189">
              <w:rPr>
                <w:i/>
                <w:szCs w:val="22"/>
              </w:rPr>
              <w:t>ConfigCommon</w:t>
            </w:r>
            <w:proofErr w:type="spellEnd"/>
            <w:r w:rsidRPr="00E85189">
              <w:rPr>
                <w:szCs w:val="22"/>
              </w:rPr>
              <w:t xml:space="preserve">, excluding preambles used for other purposes (e.g. for SI request). If the field is absent, all 64 preambles are available for RA. The setting should be consistent with the setting of </w:t>
            </w:r>
            <w:proofErr w:type="spellStart"/>
            <w:r w:rsidRPr="00E85189">
              <w:rPr>
                <w:i/>
                <w:szCs w:val="22"/>
              </w:rPr>
              <w:t>ssb-perRACH-OccasionAndCB-PreamblesPerSSB</w:t>
            </w:r>
            <w:proofErr w:type="spellEnd"/>
            <w:r w:rsidRPr="00E85189">
              <w:rPr>
                <w:szCs w:val="22"/>
              </w:rPr>
              <w:t>, i.e. it should be a multiple of the number of SSBs per RACH occasion.</w:t>
            </w:r>
          </w:p>
        </w:tc>
      </w:tr>
    </w:tbl>
    <w:p w14:paraId="46F0179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25D10A2F"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03C5BE05" w14:textId="77777777" w:rsidR="00AD40B0" w:rsidRPr="00E85189" w:rsidRDefault="00AD40B0" w:rsidP="00AD40B0">
            <w:pPr>
              <w:pStyle w:val="TAH"/>
              <w:rPr>
                <w:rFonts w:eastAsia="Calibri"/>
              </w:rPr>
            </w:pPr>
            <w:r w:rsidRPr="00E85189">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178834" w14:textId="77777777" w:rsidR="00AD40B0" w:rsidRPr="00E85189" w:rsidRDefault="00AD40B0" w:rsidP="00AD40B0">
            <w:pPr>
              <w:pStyle w:val="TAH"/>
              <w:rPr>
                <w:rFonts w:eastAsia="Calibri"/>
              </w:rPr>
            </w:pPr>
            <w:r w:rsidRPr="00E85189">
              <w:rPr>
                <w:rFonts w:eastAsia="Calibri"/>
              </w:rPr>
              <w:t>Explanation</w:t>
            </w:r>
          </w:p>
        </w:tc>
      </w:tr>
      <w:tr w:rsidR="00AD40B0" w:rsidRPr="00E85189" w14:paraId="3732EC5C" w14:textId="77777777" w:rsidTr="00AD40B0">
        <w:tc>
          <w:tcPr>
            <w:tcW w:w="4027" w:type="dxa"/>
            <w:tcBorders>
              <w:top w:val="single" w:sz="4" w:space="0" w:color="auto"/>
              <w:left w:val="single" w:sz="4" w:space="0" w:color="auto"/>
              <w:bottom w:val="single" w:sz="4" w:space="0" w:color="auto"/>
              <w:right w:val="single" w:sz="4" w:space="0" w:color="auto"/>
            </w:tcBorders>
          </w:tcPr>
          <w:p w14:paraId="5F807800" w14:textId="77777777" w:rsidR="00AD40B0" w:rsidRPr="00E85189" w:rsidRDefault="00AD40B0" w:rsidP="00AD40B0">
            <w:pPr>
              <w:pStyle w:val="TAL"/>
              <w:rPr>
                <w:i/>
                <w:iCs/>
              </w:rPr>
            </w:pPr>
            <w:r w:rsidRPr="00E85189">
              <w:rPr>
                <w:i/>
                <w:iCs/>
              </w:rPr>
              <w:t>L139</w:t>
            </w:r>
          </w:p>
        </w:tc>
        <w:tc>
          <w:tcPr>
            <w:tcW w:w="10146" w:type="dxa"/>
            <w:tcBorders>
              <w:top w:val="single" w:sz="4" w:space="0" w:color="auto"/>
              <w:left w:val="single" w:sz="4" w:space="0" w:color="auto"/>
              <w:bottom w:val="single" w:sz="4" w:space="0" w:color="auto"/>
              <w:right w:val="single" w:sz="4" w:space="0" w:color="auto"/>
            </w:tcBorders>
          </w:tcPr>
          <w:p w14:paraId="5E888A6A" w14:textId="77777777" w:rsidR="00AD40B0" w:rsidRPr="00E85189" w:rsidRDefault="00AD40B0" w:rsidP="00AD40B0">
            <w:pPr>
              <w:pStyle w:val="TAL"/>
              <w:rPr>
                <w:rFonts w:eastAsia="Calibri"/>
              </w:rPr>
            </w:pPr>
            <w:r w:rsidRPr="00E85189">
              <w:rPr>
                <w:rFonts w:eastAsia="Calibri"/>
              </w:rPr>
              <w:t xml:space="preserve">The field is mandatory present if </w:t>
            </w:r>
            <w:proofErr w:type="spellStart"/>
            <w:r w:rsidRPr="00E85189">
              <w:rPr>
                <w:rFonts w:eastAsia="Calibri"/>
                <w:i/>
              </w:rPr>
              <w:t>prach-RootSequenceIndex</w:t>
            </w:r>
            <w:proofErr w:type="spellEnd"/>
            <w:r w:rsidRPr="00E85189">
              <w:rPr>
                <w:rFonts w:eastAsia="Calibri"/>
              </w:rPr>
              <w:t xml:space="preserve"> L=139, otherwise the field is absent, Need S.</w:t>
            </w:r>
          </w:p>
        </w:tc>
      </w:tr>
      <w:tr w:rsidR="00AD40B0" w:rsidRPr="00E85189" w14:paraId="7FFAB141"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37A255D2" w14:textId="77777777" w:rsidR="00AD40B0" w:rsidRPr="00E85189" w:rsidRDefault="00AD40B0" w:rsidP="00AD40B0">
            <w:pPr>
              <w:pStyle w:val="TAL"/>
              <w:rPr>
                <w:rFonts w:eastAsia="Calibri"/>
                <w:i/>
                <w:iCs/>
              </w:rPr>
            </w:pPr>
            <w:r w:rsidRPr="00E85189">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69C32F4E" w14:textId="77777777" w:rsidR="00AD40B0" w:rsidRPr="00E85189" w:rsidRDefault="00AD40B0" w:rsidP="00AD40B0">
            <w:pPr>
              <w:pStyle w:val="TAL"/>
              <w:rPr>
                <w:rFonts w:eastAsia="SimSun"/>
              </w:rPr>
            </w:pPr>
            <w:r w:rsidRPr="00E85189">
              <w:rPr>
                <w:rFonts w:eastAsia="Calibri"/>
              </w:rPr>
              <w:t>The field is mandatory present</w:t>
            </w:r>
            <w:r w:rsidRPr="00E85189">
              <w:t xml:space="preserve"> in </w:t>
            </w:r>
            <w:proofErr w:type="spellStart"/>
            <w:r w:rsidRPr="00E85189">
              <w:rPr>
                <w:i/>
              </w:rPr>
              <w:t>initialUplinkBWP</w:t>
            </w:r>
            <w:proofErr w:type="spellEnd"/>
            <w:r w:rsidRPr="00E85189">
              <w:t xml:space="preserve"> in </w:t>
            </w:r>
            <w:proofErr w:type="spellStart"/>
            <w:r w:rsidRPr="00E85189">
              <w:rPr>
                <w:i/>
              </w:rPr>
              <w:t>supplementaryUplink</w:t>
            </w:r>
            <w:proofErr w:type="spellEnd"/>
            <w:r w:rsidRPr="00E85189">
              <w:t>; o</w:t>
            </w:r>
            <w:r w:rsidRPr="00E85189">
              <w:rPr>
                <w:rFonts w:eastAsia="Calibri"/>
              </w:rPr>
              <w:t>therwise, the field is absent.</w:t>
            </w:r>
          </w:p>
        </w:tc>
      </w:tr>
    </w:tbl>
    <w:p w14:paraId="4F6EF65C" w14:textId="77777777" w:rsidR="00AD40B0" w:rsidRPr="00E85189" w:rsidRDefault="00AD40B0" w:rsidP="00AD40B0">
      <w:bookmarkStart w:id="3137" w:name="_Hlk515434066"/>
    </w:p>
    <w:p w14:paraId="6EEE090D" w14:textId="77777777" w:rsidR="00AD40B0" w:rsidRPr="00E85189" w:rsidRDefault="00AD40B0" w:rsidP="00AD40B0">
      <w:pPr>
        <w:pStyle w:val="Heading4"/>
        <w:rPr>
          <w:i/>
          <w:noProof/>
        </w:rPr>
      </w:pPr>
      <w:bookmarkStart w:id="3138" w:name="_Toc20426066"/>
      <w:bookmarkStart w:id="3139" w:name="_Toc29321462"/>
      <w:bookmarkStart w:id="3140" w:name="_Toc36219645"/>
      <w:bookmarkStart w:id="3141" w:name="_Toc36220321"/>
      <w:bookmarkStart w:id="3142" w:name="_Toc36513741"/>
      <w:bookmarkStart w:id="3143" w:name="_Toc46449799"/>
      <w:bookmarkStart w:id="3144" w:name="_Toc46489586"/>
      <w:r w:rsidRPr="00E85189">
        <w:t>–</w:t>
      </w:r>
      <w:r w:rsidRPr="00E85189">
        <w:tab/>
      </w:r>
      <w:r w:rsidRPr="00E85189">
        <w:rPr>
          <w:i/>
          <w:noProof/>
        </w:rPr>
        <w:t>RACH-ConfigDedicated</w:t>
      </w:r>
      <w:bookmarkEnd w:id="3138"/>
      <w:bookmarkEnd w:id="3139"/>
      <w:bookmarkEnd w:id="3140"/>
      <w:bookmarkEnd w:id="3141"/>
      <w:bookmarkEnd w:id="3142"/>
      <w:bookmarkEnd w:id="3143"/>
      <w:bookmarkEnd w:id="3144"/>
    </w:p>
    <w:bookmarkEnd w:id="3137"/>
    <w:p w14:paraId="3CDE2B90" w14:textId="77777777" w:rsidR="00AD40B0" w:rsidRPr="00E85189" w:rsidRDefault="00AD40B0" w:rsidP="00AD40B0">
      <w:r w:rsidRPr="00E85189">
        <w:t xml:space="preserve">The IE </w:t>
      </w:r>
      <w:r w:rsidRPr="00E85189">
        <w:rPr>
          <w:i/>
        </w:rPr>
        <w:t>RACH-</w:t>
      </w:r>
      <w:proofErr w:type="spellStart"/>
      <w:r w:rsidRPr="00E85189">
        <w:rPr>
          <w:i/>
        </w:rPr>
        <w:t>ConfigDedicated</w:t>
      </w:r>
      <w:proofErr w:type="spellEnd"/>
      <w:r w:rsidRPr="00E85189">
        <w:t xml:space="preserve"> is used to specify the dedicated </w:t>
      </w:r>
      <w:proofErr w:type="gramStart"/>
      <w:r w:rsidRPr="00E85189">
        <w:t>random access</w:t>
      </w:r>
      <w:proofErr w:type="gramEnd"/>
      <w:r w:rsidRPr="00E85189">
        <w:t xml:space="preserve"> parameters.</w:t>
      </w:r>
    </w:p>
    <w:p w14:paraId="323A0642" w14:textId="77777777" w:rsidR="00AD40B0" w:rsidRPr="00E85189" w:rsidRDefault="00AD40B0" w:rsidP="00AD40B0">
      <w:pPr>
        <w:pStyle w:val="TH"/>
      </w:pPr>
      <w:r w:rsidRPr="00E85189">
        <w:rPr>
          <w:bCs/>
          <w:i/>
          <w:iCs/>
        </w:rPr>
        <w:t>RACH-</w:t>
      </w:r>
      <w:proofErr w:type="spellStart"/>
      <w:r w:rsidRPr="00E85189">
        <w:rPr>
          <w:bCs/>
          <w:i/>
          <w:iCs/>
        </w:rPr>
        <w:t>ConfigDedicated</w:t>
      </w:r>
      <w:proofErr w:type="spellEnd"/>
      <w:r w:rsidRPr="00E85189">
        <w:t xml:space="preserve"> information element</w:t>
      </w:r>
    </w:p>
    <w:p w14:paraId="770EEEBC" w14:textId="77777777" w:rsidR="00AD40B0" w:rsidRPr="00E85189" w:rsidRDefault="00AD40B0" w:rsidP="00AD40B0">
      <w:pPr>
        <w:pStyle w:val="PL"/>
      </w:pPr>
      <w:r w:rsidRPr="00E85189">
        <w:t>-- ASN1START</w:t>
      </w:r>
    </w:p>
    <w:p w14:paraId="12E99D8F" w14:textId="77777777" w:rsidR="00AD40B0" w:rsidRPr="00E85189" w:rsidRDefault="00AD40B0" w:rsidP="00AD40B0">
      <w:pPr>
        <w:pStyle w:val="PL"/>
      </w:pPr>
      <w:r w:rsidRPr="00E85189">
        <w:t>-- TAG-RACH-CONFIGDEDICATED-START</w:t>
      </w:r>
    </w:p>
    <w:p w14:paraId="274E22C9" w14:textId="77777777" w:rsidR="00AD40B0" w:rsidRPr="00E85189" w:rsidRDefault="00AD40B0" w:rsidP="00AD40B0">
      <w:pPr>
        <w:pStyle w:val="PL"/>
      </w:pPr>
    </w:p>
    <w:p w14:paraId="7B993675" w14:textId="77777777" w:rsidR="00AD40B0" w:rsidRPr="00E85189" w:rsidRDefault="00AD40B0" w:rsidP="00AD40B0">
      <w:pPr>
        <w:pStyle w:val="PL"/>
      </w:pPr>
    </w:p>
    <w:p w14:paraId="3FCB249C" w14:textId="77777777" w:rsidR="00AD40B0" w:rsidRPr="00E85189" w:rsidRDefault="00AD40B0" w:rsidP="00AD40B0">
      <w:pPr>
        <w:pStyle w:val="PL"/>
      </w:pPr>
      <w:bookmarkStart w:id="3145" w:name="_Hlk515480822"/>
      <w:r w:rsidRPr="00E85189">
        <w:t>RACH-ConfigDedicated ::=        SEQUENCE {</w:t>
      </w:r>
    </w:p>
    <w:p w14:paraId="6F48431F" w14:textId="77777777" w:rsidR="00AD40B0" w:rsidRPr="00E85189" w:rsidRDefault="00AD40B0" w:rsidP="00AD40B0">
      <w:pPr>
        <w:pStyle w:val="PL"/>
      </w:pPr>
      <w:r w:rsidRPr="00E85189">
        <w:t xml:space="preserve">    cfra                            CFRA                                                                    OPTIONAL, -- Need S</w:t>
      </w:r>
    </w:p>
    <w:p w14:paraId="4243DCEB" w14:textId="77777777" w:rsidR="00AD40B0" w:rsidRPr="00E85189" w:rsidRDefault="00AD40B0" w:rsidP="00AD40B0">
      <w:pPr>
        <w:pStyle w:val="PL"/>
      </w:pPr>
      <w:r w:rsidRPr="00E85189">
        <w:t xml:space="preserve">    ra-Prioritization               RA-Prioritization                                                       OPTIONAL, -- Need N</w:t>
      </w:r>
    </w:p>
    <w:p w14:paraId="407F0980" w14:textId="77777777" w:rsidR="00AD40B0" w:rsidRPr="00E85189" w:rsidRDefault="00AD40B0" w:rsidP="00AD40B0">
      <w:pPr>
        <w:pStyle w:val="PL"/>
      </w:pPr>
      <w:r w:rsidRPr="00E85189">
        <w:t xml:space="preserve">    ...</w:t>
      </w:r>
    </w:p>
    <w:p w14:paraId="649C3D14" w14:textId="77777777" w:rsidR="00AD40B0" w:rsidRPr="00E85189" w:rsidRDefault="00AD40B0" w:rsidP="00AD40B0">
      <w:pPr>
        <w:pStyle w:val="PL"/>
      </w:pPr>
      <w:r w:rsidRPr="00E85189">
        <w:t>}</w:t>
      </w:r>
    </w:p>
    <w:p w14:paraId="58E01057" w14:textId="77777777" w:rsidR="00AD40B0" w:rsidRPr="00E85189" w:rsidRDefault="00AD40B0" w:rsidP="00AD40B0">
      <w:pPr>
        <w:pStyle w:val="PL"/>
      </w:pPr>
    </w:p>
    <w:p w14:paraId="26DFBEE9" w14:textId="77777777" w:rsidR="00AD40B0" w:rsidRPr="00E85189" w:rsidRDefault="00AD40B0" w:rsidP="00AD40B0">
      <w:pPr>
        <w:pStyle w:val="PL"/>
      </w:pPr>
      <w:r w:rsidRPr="00E85189">
        <w:t>CFRA ::=                    SEQUENCE {</w:t>
      </w:r>
    </w:p>
    <w:p w14:paraId="70ABBA4C" w14:textId="77777777" w:rsidR="00AD40B0" w:rsidRPr="00E85189" w:rsidRDefault="00AD40B0" w:rsidP="00AD40B0">
      <w:pPr>
        <w:pStyle w:val="PL"/>
      </w:pPr>
      <w:r w:rsidRPr="00E85189">
        <w:t xml:space="preserve">    occasions                       SEQUENCE {</w:t>
      </w:r>
    </w:p>
    <w:p w14:paraId="0716E4A8" w14:textId="77777777" w:rsidR="00AD40B0" w:rsidRPr="00E85189" w:rsidRDefault="00AD40B0" w:rsidP="00AD40B0">
      <w:pPr>
        <w:pStyle w:val="PL"/>
      </w:pPr>
      <w:r w:rsidRPr="00E85189">
        <w:t xml:space="preserve">        rach-ConfigGeneric              RACH-ConfigGeneric,</w:t>
      </w:r>
    </w:p>
    <w:p w14:paraId="144EBC01" w14:textId="77777777" w:rsidR="00AD40B0" w:rsidRPr="00E85189" w:rsidRDefault="00AD40B0" w:rsidP="00AD40B0">
      <w:pPr>
        <w:pStyle w:val="PL"/>
      </w:pPr>
      <w:r w:rsidRPr="00E85189">
        <w:t xml:space="preserve">        ssb-perRACH-Occasion            ENUMERATED {oneEighth, oneFourth, oneHalf, one, two, four, eight, sixteen}</w:t>
      </w:r>
    </w:p>
    <w:p w14:paraId="2B8F23F8" w14:textId="77777777" w:rsidR="00AD40B0" w:rsidRPr="00E85189" w:rsidRDefault="00AD40B0" w:rsidP="00AD40B0">
      <w:pPr>
        <w:pStyle w:val="PL"/>
      </w:pPr>
      <w:r w:rsidRPr="00E85189">
        <w:t xml:space="preserve">                                                                                                            OPTIONAL  -- Cond Mandatory</w:t>
      </w:r>
    </w:p>
    <w:p w14:paraId="2D639E03" w14:textId="77777777" w:rsidR="00AD40B0" w:rsidRPr="00E85189" w:rsidRDefault="00AD40B0" w:rsidP="00AD40B0">
      <w:pPr>
        <w:pStyle w:val="PL"/>
      </w:pPr>
      <w:r w:rsidRPr="00E85189">
        <w:t xml:space="preserve">    }                                                                                                       OPTIONAL, -- Need S</w:t>
      </w:r>
    </w:p>
    <w:p w14:paraId="61B1A66A" w14:textId="77777777" w:rsidR="00AD40B0" w:rsidRPr="00E85189" w:rsidRDefault="00AD40B0" w:rsidP="00AD40B0">
      <w:pPr>
        <w:pStyle w:val="PL"/>
      </w:pPr>
      <w:r w:rsidRPr="00E85189">
        <w:t xml:space="preserve">    resources                       CHOICE {</w:t>
      </w:r>
    </w:p>
    <w:p w14:paraId="774A1BBA" w14:textId="77777777" w:rsidR="00AD40B0" w:rsidRPr="00E85189" w:rsidRDefault="00AD40B0" w:rsidP="00AD40B0">
      <w:pPr>
        <w:pStyle w:val="PL"/>
      </w:pPr>
      <w:r w:rsidRPr="00E85189">
        <w:t xml:space="preserve">        ssb                             SEQUENCE {</w:t>
      </w:r>
    </w:p>
    <w:p w14:paraId="7116ABFF" w14:textId="77777777" w:rsidR="00AD40B0" w:rsidRPr="00E85189" w:rsidRDefault="00AD40B0" w:rsidP="00AD40B0">
      <w:pPr>
        <w:pStyle w:val="PL"/>
      </w:pPr>
      <w:r w:rsidRPr="00E85189">
        <w:t xml:space="preserve">            ssb-ResourceList                SEQUENCE (SIZE(1..maxRA-SSB-Resources)) OF CFRA-SSB-Resource,</w:t>
      </w:r>
    </w:p>
    <w:p w14:paraId="0DD1588A" w14:textId="77777777" w:rsidR="00AD40B0" w:rsidRPr="00E85189" w:rsidRDefault="00AD40B0" w:rsidP="00AD40B0">
      <w:pPr>
        <w:pStyle w:val="PL"/>
      </w:pPr>
      <w:r w:rsidRPr="00E85189">
        <w:t xml:space="preserve">            ra-ssb-OccasionMaskIndex        INTEGER (0..15)</w:t>
      </w:r>
    </w:p>
    <w:p w14:paraId="333E6633" w14:textId="77777777" w:rsidR="00AD40B0" w:rsidRPr="00E85189" w:rsidRDefault="00AD40B0" w:rsidP="00AD40B0">
      <w:pPr>
        <w:pStyle w:val="PL"/>
      </w:pPr>
      <w:r w:rsidRPr="00E85189">
        <w:t xml:space="preserve">        },</w:t>
      </w:r>
    </w:p>
    <w:p w14:paraId="7BE3719D" w14:textId="77777777" w:rsidR="00AD40B0" w:rsidRPr="00E85189" w:rsidRDefault="00AD40B0" w:rsidP="00AD40B0">
      <w:pPr>
        <w:pStyle w:val="PL"/>
      </w:pPr>
      <w:r w:rsidRPr="00E85189">
        <w:t xml:space="preserve">        csirs                           SEQUENCE {</w:t>
      </w:r>
    </w:p>
    <w:bookmarkEnd w:id="3145"/>
    <w:p w14:paraId="5F8A91FD" w14:textId="77777777" w:rsidR="00AD40B0" w:rsidRPr="00E85189" w:rsidRDefault="00AD40B0" w:rsidP="00AD40B0">
      <w:pPr>
        <w:pStyle w:val="PL"/>
      </w:pPr>
      <w:r w:rsidRPr="00E85189">
        <w:t xml:space="preserve">            csirs-ResourceList              SEQUENCE (SIZE(1..maxRA-CSIRS-Resources)) OF CFRA-CSIRS-Resource,</w:t>
      </w:r>
    </w:p>
    <w:p w14:paraId="620F7DC9" w14:textId="77777777" w:rsidR="00AD40B0" w:rsidRPr="00E85189" w:rsidRDefault="00AD40B0" w:rsidP="00AD40B0">
      <w:pPr>
        <w:pStyle w:val="PL"/>
      </w:pPr>
      <w:r w:rsidRPr="00E85189">
        <w:t xml:space="preserve">            rsrp-ThresholdCSI-RS            RSRP-Range</w:t>
      </w:r>
    </w:p>
    <w:p w14:paraId="075970EC" w14:textId="77777777" w:rsidR="00AD40B0" w:rsidRPr="00E85189" w:rsidRDefault="00AD40B0" w:rsidP="00AD40B0">
      <w:pPr>
        <w:pStyle w:val="PL"/>
      </w:pPr>
      <w:r w:rsidRPr="00E85189">
        <w:t xml:space="preserve">        }</w:t>
      </w:r>
    </w:p>
    <w:p w14:paraId="0D4DCC9A" w14:textId="77777777" w:rsidR="00AD40B0" w:rsidRPr="00E85189" w:rsidRDefault="00AD40B0" w:rsidP="00AD40B0">
      <w:pPr>
        <w:pStyle w:val="PL"/>
      </w:pPr>
      <w:r w:rsidRPr="00E85189">
        <w:t xml:space="preserve">    },</w:t>
      </w:r>
    </w:p>
    <w:p w14:paraId="7CAEF2A1" w14:textId="77777777" w:rsidR="00AD40B0" w:rsidRPr="00E85189" w:rsidRDefault="00AD40B0" w:rsidP="00AD40B0">
      <w:pPr>
        <w:pStyle w:val="PL"/>
      </w:pPr>
      <w:r w:rsidRPr="00E85189">
        <w:t xml:space="preserve">    ...,</w:t>
      </w:r>
    </w:p>
    <w:p w14:paraId="5E9EFDA7" w14:textId="77777777" w:rsidR="00AD40B0" w:rsidRPr="00E85189" w:rsidRDefault="00AD40B0" w:rsidP="00AD40B0">
      <w:pPr>
        <w:pStyle w:val="PL"/>
      </w:pPr>
      <w:r w:rsidRPr="00E85189">
        <w:t xml:space="preserve">    [[</w:t>
      </w:r>
    </w:p>
    <w:p w14:paraId="1475D08E" w14:textId="77777777" w:rsidR="00AD40B0" w:rsidRPr="00E85189" w:rsidRDefault="00AD40B0" w:rsidP="00AD40B0">
      <w:pPr>
        <w:pStyle w:val="PL"/>
      </w:pPr>
      <w:r w:rsidRPr="00E85189">
        <w:t xml:space="preserve">    totalNumberOfRA-Preambles INTEGER (1..63)                                                         OPTIONAL -- Cond Occasions</w:t>
      </w:r>
    </w:p>
    <w:p w14:paraId="06CE85BF" w14:textId="77777777" w:rsidR="00AD40B0" w:rsidRPr="00E85189" w:rsidRDefault="00AD40B0" w:rsidP="00AD40B0">
      <w:pPr>
        <w:pStyle w:val="PL"/>
      </w:pPr>
      <w:r w:rsidRPr="00E85189">
        <w:t xml:space="preserve">    ]]</w:t>
      </w:r>
    </w:p>
    <w:p w14:paraId="3BED9FAB" w14:textId="77777777" w:rsidR="00AD40B0" w:rsidRPr="00E85189" w:rsidRDefault="00AD40B0" w:rsidP="00AD40B0">
      <w:pPr>
        <w:pStyle w:val="PL"/>
      </w:pPr>
      <w:r w:rsidRPr="00E85189">
        <w:t>}</w:t>
      </w:r>
    </w:p>
    <w:p w14:paraId="26132E33" w14:textId="77777777" w:rsidR="00AD40B0" w:rsidRPr="00E85189" w:rsidRDefault="00AD40B0" w:rsidP="00AD40B0">
      <w:pPr>
        <w:pStyle w:val="PL"/>
      </w:pPr>
    </w:p>
    <w:p w14:paraId="48E03484" w14:textId="77777777" w:rsidR="00AD40B0" w:rsidRPr="00E85189" w:rsidRDefault="00AD40B0" w:rsidP="00AD40B0">
      <w:pPr>
        <w:pStyle w:val="PL"/>
      </w:pPr>
      <w:r w:rsidRPr="00E85189">
        <w:t>CFRA-SSB-Resource ::=           SEQUENCE {</w:t>
      </w:r>
    </w:p>
    <w:p w14:paraId="5C4B8B8F" w14:textId="77777777" w:rsidR="00AD40B0" w:rsidRPr="00E85189" w:rsidRDefault="00AD40B0" w:rsidP="00AD40B0">
      <w:pPr>
        <w:pStyle w:val="PL"/>
      </w:pPr>
      <w:r w:rsidRPr="00E85189">
        <w:t xml:space="preserve">    ssb                             SSB-Index,</w:t>
      </w:r>
    </w:p>
    <w:p w14:paraId="5935E475" w14:textId="77777777" w:rsidR="00AD40B0" w:rsidRPr="00E85189" w:rsidRDefault="00AD40B0" w:rsidP="00AD40B0">
      <w:pPr>
        <w:pStyle w:val="PL"/>
      </w:pPr>
      <w:r w:rsidRPr="00E85189">
        <w:t xml:space="preserve">    ra-PreambleIndex                INTEGER (0..63),</w:t>
      </w:r>
    </w:p>
    <w:p w14:paraId="038A51D8" w14:textId="77777777" w:rsidR="00AD40B0" w:rsidRPr="00E85189" w:rsidRDefault="00AD40B0" w:rsidP="00AD40B0">
      <w:pPr>
        <w:pStyle w:val="PL"/>
      </w:pPr>
      <w:r w:rsidRPr="00E85189">
        <w:t xml:space="preserve">    ...</w:t>
      </w:r>
    </w:p>
    <w:p w14:paraId="6C72902D" w14:textId="77777777" w:rsidR="00AD40B0" w:rsidRPr="00E85189" w:rsidRDefault="00AD40B0" w:rsidP="00AD40B0">
      <w:pPr>
        <w:pStyle w:val="PL"/>
      </w:pPr>
      <w:r w:rsidRPr="00E85189">
        <w:t>}</w:t>
      </w:r>
    </w:p>
    <w:p w14:paraId="0211FDD8" w14:textId="77777777" w:rsidR="00AD40B0" w:rsidRPr="00E85189" w:rsidRDefault="00AD40B0" w:rsidP="00AD40B0">
      <w:pPr>
        <w:pStyle w:val="PL"/>
      </w:pPr>
    </w:p>
    <w:p w14:paraId="074405BD" w14:textId="77777777" w:rsidR="00AD40B0" w:rsidRPr="00E85189" w:rsidRDefault="00AD40B0" w:rsidP="00AD40B0">
      <w:pPr>
        <w:pStyle w:val="PL"/>
      </w:pPr>
      <w:r w:rsidRPr="00E85189">
        <w:t>CFRA-CSIRS-Resource ::=         SEQUENCE {</w:t>
      </w:r>
    </w:p>
    <w:p w14:paraId="579CD4F7" w14:textId="77777777" w:rsidR="00AD40B0" w:rsidRPr="00E85189" w:rsidRDefault="00AD40B0" w:rsidP="00AD40B0">
      <w:pPr>
        <w:pStyle w:val="PL"/>
      </w:pPr>
      <w:r w:rsidRPr="00E85189">
        <w:lastRenderedPageBreak/>
        <w:t xml:space="preserve">    csi-RS                          CSI-RS-Index,</w:t>
      </w:r>
    </w:p>
    <w:p w14:paraId="36A2E622" w14:textId="77777777" w:rsidR="00AD40B0" w:rsidRPr="00E85189" w:rsidRDefault="00AD40B0" w:rsidP="00AD40B0">
      <w:pPr>
        <w:pStyle w:val="PL"/>
      </w:pPr>
      <w:r w:rsidRPr="00E85189">
        <w:t xml:space="preserve">    ra-OccasionList                 SEQUENCE (SIZE(1..maxRA-OccasionsPerCSIRS)) OF INTEGER (0..maxRA-Occasions-1),</w:t>
      </w:r>
    </w:p>
    <w:p w14:paraId="22636BD0" w14:textId="77777777" w:rsidR="00AD40B0" w:rsidRPr="00E85189" w:rsidRDefault="00AD40B0" w:rsidP="00AD40B0">
      <w:pPr>
        <w:pStyle w:val="PL"/>
      </w:pPr>
      <w:r w:rsidRPr="00E85189">
        <w:t xml:space="preserve">    ra-PreambleIndex                INTEGER (0..63),</w:t>
      </w:r>
    </w:p>
    <w:p w14:paraId="5B2BCCA6" w14:textId="77777777" w:rsidR="00AD40B0" w:rsidRPr="00E85189" w:rsidRDefault="00AD40B0" w:rsidP="00AD40B0">
      <w:pPr>
        <w:pStyle w:val="PL"/>
      </w:pPr>
      <w:r w:rsidRPr="00E85189">
        <w:t xml:space="preserve">    ...</w:t>
      </w:r>
    </w:p>
    <w:p w14:paraId="3A56DE16" w14:textId="77777777" w:rsidR="00AD40B0" w:rsidRPr="00E85189" w:rsidRDefault="00AD40B0" w:rsidP="00AD40B0">
      <w:pPr>
        <w:pStyle w:val="PL"/>
      </w:pPr>
      <w:r w:rsidRPr="00E85189">
        <w:t>}</w:t>
      </w:r>
    </w:p>
    <w:p w14:paraId="3192CD68" w14:textId="77777777" w:rsidR="00AD40B0" w:rsidRPr="00E85189" w:rsidRDefault="00AD40B0" w:rsidP="00AD40B0">
      <w:pPr>
        <w:pStyle w:val="PL"/>
      </w:pPr>
    </w:p>
    <w:p w14:paraId="67DED955" w14:textId="77777777" w:rsidR="00AD40B0" w:rsidRPr="00E85189" w:rsidRDefault="00AD40B0" w:rsidP="00AD40B0">
      <w:pPr>
        <w:pStyle w:val="PL"/>
      </w:pPr>
      <w:r w:rsidRPr="00E85189">
        <w:t>-- TAG-RACH-CONFIGDEDICATED-STOP</w:t>
      </w:r>
    </w:p>
    <w:p w14:paraId="6B4487D0" w14:textId="77777777" w:rsidR="00AD40B0" w:rsidRPr="00E85189" w:rsidRDefault="00AD40B0" w:rsidP="00AD40B0">
      <w:pPr>
        <w:pStyle w:val="PL"/>
      </w:pPr>
      <w:r w:rsidRPr="00E85189">
        <w:t>-- ASN1STOP</w:t>
      </w:r>
    </w:p>
    <w:p w14:paraId="3F1B3305"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01F721B"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1181156B" w14:textId="77777777" w:rsidR="00AD40B0" w:rsidRPr="00E85189" w:rsidRDefault="00AD40B0" w:rsidP="00AD40B0">
            <w:pPr>
              <w:pStyle w:val="TAH"/>
              <w:rPr>
                <w:szCs w:val="22"/>
              </w:rPr>
            </w:pPr>
            <w:r w:rsidRPr="00E85189">
              <w:rPr>
                <w:i/>
                <w:szCs w:val="22"/>
              </w:rPr>
              <w:t xml:space="preserve">CFRA-CSIRS-Resource </w:t>
            </w:r>
            <w:r w:rsidRPr="00E85189">
              <w:rPr>
                <w:szCs w:val="22"/>
              </w:rPr>
              <w:t>field descriptions</w:t>
            </w:r>
          </w:p>
        </w:tc>
      </w:tr>
      <w:tr w:rsidR="00AD40B0" w:rsidRPr="00E85189" w14:paraId="25A55EA8"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71692D2E" w14:textId="77777777" w:rsidR="00AD40B0" w:rsidRPr="00E85189" w:rsidRDefault="00AD40B0" w:rsidP="00AD40B0">
            <w:pPr>
              <w:pStyle w:val="TAL"/>
              <w:rPr>
                <w:szCs w:val="22"/>
              </w:rPr>
            </w:pPr>
            <w:proofErr w:type="spellStart"/>
            <w:r w:rsidRPr="00E85189">
              <w:rPr>
                <w:b/>
                <w:i/>
                <w:szCs w:val="22"/>
              </w:rPr>
              <w:t>csi-RS</w:t>
            </w:r>
            <w:proofErr w:type="spellEnd"/>
          </w:p>
          <w:p w14:paraId="6AF72077" w14:textId="77777777" w:rsidR="00AD40B0" w:rsidRPr="00E85189" w:rsidRDefault="00AD40B0" w:rsidP="00AD40B0">
            <w:pPr>
              <w:pStyle w:val="TAL"/>
              <w:rPr>
                <w:szCs w:val="22"/>
              </w:rPr>
            </w:pPr>
            <w:r w:rsidRPr="00E85189">
              <w:rPr>
                <w:szCs w:val="22"/>
              </w:rPr>
              <w:t>The ID of a CSI-RS resource defined in the measurement object associated with this serving cell.</w:t>
            </w:r>
          </w:p>
        </w:tc>
      </w:tr>
      <w:tr w:rsidR="00AD40B0" w:rsidRPr="00E85189" w14:paraId="584B6B04"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542D1C63" w14:textId="77777777" w:rsidR="00AD40B0" w:rsidRPr="00E85189" w:rsidRDefault="00AD40B0" w:rsidP="00AD40B0">
            <w:pPr>
              <w:pStyle w:val="TAL"/>
              <w:rPr>
                <w:szCs w:val="22"/>
              </w:rPr>
            </w:pPr>
            <w:proofErr w:type="spellStart"/>
            <w:r w:rsidRPr="00E85189">
              <w:rPr>
                <w:b/>
                <w:i/>
                <w:szCs w:val="22"/>
              </w:rPr>
              <w:t>ra-OccasionList</w:t>
            </w:r>
            <w:proofErr w:type="spellEnd"/>
          </w:p>
          <w:p w14:paraId="61A6D522" w14:textId="77777777" w:rsidR="00AD40B0" w:rsidRPr="00E85189" w:rsidRDefault="00AD40B0" w:rsidP="00AD40B0">
            <w:pPr>
              <w:pStyle w:val="TAL"/>
              <w:rPr>
                <w:szCs w:val="22"/>
              </w:rPr>
            </w:pPr>
            <w:r w:rsidRPr="00E85189">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E85189">
              <w:rPr>
                <w:szCs w:val="22"/>
              </w:rPr>
              <w:t>prach-ConfigurationIndex</w:t>
            </w:r>
            <w:proofErr w:type="spellEnd"/>
            <w:r w:rsidRPr="00E85189">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D40B0" w:rsidRPr="00E85189" w14:paraId="5ED2C409"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60556758" w14:textId="77777777" w:rsidR="00AD40B0" w:rsidRPr="00E85189" w:rsidRDefault="00AD40B0" w:rsidP="00AD40B0">
            <w:pPr>
              <w:pStyle w:val="TAL"/>
              <w:rPr>
                <w:szCs w:val="22"/>
              </w:rPr>
            </w:pPr>
            <w:proofErr w:type="spellStart"/>
            <w:r w:rsidRPr="00E85189">
              <w:rPr>
                <w:b/>
                <w:i/>
                <w:szCs w:val="22"/>
              </w:rPr>
              <w:t>ra-PreambleIndex</w:t>
            </w:r>
            <w:proofErr w:type="spellEnd"/>
          </w:p>
          <w:p w14:paraId="476A9494" w14:textId="77777777" w:rsidR="00AD40B0" w:rsidRPr="00E85189" w:rsidRDefault="00AD40B0" w:rsidP="00AD40B0">
            <w:pPr>
              <w:pStyle w:val="TAL"/>
              <w:rPr>
                <w:szCs w:val="22"/>
              </w:rPr>
            </w:pPr>
            <w:r w:rsidRPr="00E85189">
              <w:rPr>
                <w:szCs w:val="22"/>
              </w:rPr>
              <w:t>The RA preamble index to use in the RA occasions associated with this CSI-RS.</w:t>
            </w:r>
          </w:p>
        </w:tc>
      </w:tr>
    </w:tbl>
    <w:p w14:paraId="56B7780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701A92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785119D" w14:textId="77777777" w:rsidR="00AD40B0" w:rsidRPr="00E85189" w:rsidRDefault="00AD40B0" w:rsidP="00AD40B0">
            <w:pPr>
              <w:pStyle w:val="TAH"/>
              <w:rPr>
                <w:szCs w:val="22"/>
              </w:rPr>
            </w:pPr>
            <w:r w:rsidRPr="00E85189">
              <w:rPr>
                <w:i/>
                <w:szCs w:val="22"/>
              </w:rPr>
              <w:t xml:space="preserve">CFRA </w:t>
            </w:r>
            <w:r w:rsidRPr="00E85189">
              <w:rPr>
                <w:szCs w:val="22"/>
              </w:rPr>
              <w:t>field descriptions</w:t>
            </w:r>
          </w:p>
        </w:tc>
      </w:tr>
      <w:tr w:rsidR="00AD40B0" w:rsidRPr="00E85189" w14:paraId="702E0AC8" w14:textId="77777777" w:rsidTr="00AD40B0">
        <w:tc>
          <w:tcPr>
            <w:tcW w:w="14173" w:type="dxa"/>
            <w:tcBorders>
              <w:top w:val="single" w:sz="4" w:space="0" w:color="auto"/>
              <w:left w:val="single" w:sz="4" w:space="0" w:color="auto"/>
              <w:bottom w:val="single" w:sz="4" w:space="0" w:color="auto"/>
              <w:right w:val="single" w:sz="4" w:space="0" w:color="auto"/>
            </w:tcBorders>
          </w:tcPr>
          <w:p w14:paraId="05C2ECFA" w14:textId="77777777" w:rsidR="00AD40B0" w:rsidRPr="00E85189" w:rsidRDefault="00AD40B0" w:rsidP="00AD40B0">
            <w:pPr>
              <w:pStyle w:val="TAL"/>
              <w:rPr>
                <w:szCs w:val="22"/>
              </w:rPr>
            </w:pPr>
            <w:r w:rsidRPr="00E85189">
              <w:rPr>
                <w:b/>
                <w:i/>
                <w:szCs w:val="22"/>
              </w:rPr>
              <w:t>occasions</w:t>
            </w:r>
          </w:p>
          <w:p w14:paraId="2209E1F4" w14:textId="77777777" w:rsidR="00AD40B0" w:rsidRPr="00E85189" w:rsidRDefault="00AD40B0" w:rsidP="00AD40B0">
            <w:pPr>
              <w:pStyle w:val="TAL"/>
              <w:rPr>
                <w:szCs w:val="22"/>
              </w:rPr>
            </w:pPr>
            <w:r w:rsidRPr="00E85189">
              <w:rPr>
                <w:szCs w:val="22"/>
              </w:rPr>
              <w:t xml:space="preserve">RA occasions for contention free random access. If the field is absent, the UE uses the RA occasions configured in </w:t>
            </w:r>
            <w:r w:rsidRPr="00E85189">
              <w:rPr>
                <w:i/>
                <w:szCs w:val="22"/>
              </w:rPr>
              <w:t>RACH-</w:t>
            </w:r>
            <w:proofErr w:type="spellStart"/>
            <w:r w:rsidRPr="00E85189">
              <w:rPr>
                <w:i/>
                <w:szCs w:val="22"/>
              </w:rPr>
              <w:t>ConfigCommon</w:t>
            </w:r>
            <w:proofErr w:type="spellEnd"/>
            <w:r w:rsidRPr="00E85189">
              <w:rPr>
                <w:szCs w:val="22"/>
              </w:rPr>
              <w:t xml:space="preserve"> in the first active UL BWP.</w:t>
            </w:r>
          </w:p>
        </w:tc>
      </w:tr>
      <w:tr w:rsidR="00AD40B0" w:rsidRPr="00E85189" w14:paraId="7523FB3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1607CE3" w14:textId="77777777" w:rsidR="00AD40B0" w:rsidRPr="00E85189" w:rsidRDefault="00AD40B0" w:rsidP="00AD40B0">
            <w:pPr>
              <w:pStyle w:val="TAL"/>
              <w:rPr>
                <w:szCs w:val="22"/>
              </w:rPr>
            </w:pPr>
            <w:proofErr w:type="spellStart"/>
            <w:r w:rsidRPr="00E85189">
              <w:rPr>
                <w:b/>
                <w:i/>
                <w:szCs w:val="22"/>
              </w:rPr>
              <w:t>ra-ssb-OccasionMaskIndex</w:t>
            </w:r>
            <w:proofErr w:type="spellEnd"/>
          </w:p>
          <w:p w14:paraId="5DA3EF66" w14:textId="77777777" w:rsidR="00AD40B0" w:rsidRPr="00E85189" w:rsidRDefault="00AD40B0" w:rsidP="00AD40B0">
            <w:pPr>
              <w:pStyle w:val="TAL"/>
              <w:rPr>
                <w:szCs w:val="22"/>
              </w:rPr>
            </w:pPr>
            <w:r w:rsidRPr="00E85189">
              <w:rPr>
                <w:szCs w:val="22"/>
              </w:rPr>
              <w:t xml:space="preserve">Explicitly signalled PRACH Mask Index for RA Resource selection in TS 38.321 [3]. The mask is valid for all SSB resources signalled in </w:t>
            </w:r>
            <w:proofErr w:type="spellStart"/>
            <w:r w:rsidRPr="00E85189">
              <w:rPr>
                <w:i/>
                <w:szCs w:val="22"/>
              </w:rPr>
              <w:t>ssb-ResourceList</w:t>
            </w:r>
            <w:proofErr w:type="spellEnd"/>
            <w:r w:rsidRPr="00E85189">
              <w:rPr>
                <w:szCs w:val="22"/>
              </w:rPr>
              <w:t>.</w:t>
            </w:r>
          </w:p>
        </w:tc>
      </w:tr>
      <w:tr w:rsidR="00AD40B0" w:rsidRPr="00E85189" w14:paraId="09E80F5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0693AAF" w14:textId="77777777" w:rsidR="00AD40B0" w:rsidRPr="00E85189" w:rsidRDefault="00AD40B0" w:rsidP="00AD40B0">
            <w:pPr>
              <w:pStyle w:val="TAL"/>
              <w:rPr>
                <w:b/>
                <w:i/>
                <w:szCs w:val="22"/>
              </w:rPr>
            </w:pPr>
            <w:proofErr w:type="spellStart"/>
            <w:r w:rsidRPr="00E85189">
              <w:rPr>
                <w:b/>
                <w:i/>
                <w:szCs w:val="22"/>
              </w:rPr>
              <w:t>rach-ConfigGeneric</w:t>
            </w:r>
            <w:proofErr w:type="spellEnd"/>
          </w:p>
          <w:p w14:paraId="5FFD0CFC" w14:textId="77777777" w:rsidR="00AD40B0" w:rsidRPr="00E85189" w:rsidRDefault="00AD40B0" w:rsidP="00AD40B0">
            <w:pPr>
              <w:pStyle w:val="TAL"/>
              <w:rPr>
                <w:szCs w:val="22"/>
              </w:rPr>
            </w:pPr>
            <w:r w:rsidRPr="00E85189">
              <w:rPr>
                <w:szCs w:val="22"/>
              </w:rPr>
              <w:t xml:space="preserve">Configuration of contention free </w:t>
            </w:r>
            <w:proofErr w:type="gramStart"/>
            <w:r w:rsidRPr="00E85189">
              <w:rPr>
                <w:szCs w:val="22"/>
              </w:rPr>
              <w:t>random access</w:t>
            </w:r>
            <w:proofErr w:type="gramEnd"/>
            <w:r w:rsidRPr="00E85189">
              <w:rPr>
                <w:szCs w:val="22"/>
              </w:rPr>
              <w:t xml:space="preserve"> occasions for CFRA. The UE shall ignore </w:t>
            </w:r>
            <w:proofErr w:type="spellStart"/>
            <w:r w:rsidRPr="00E85189">
              <w:rPr>
                <w:i/>
                <w:szCs w:val="22"/>
              </w:rPr>
              <w:t>preambleReceivedTargetPower</w:t>
            </w:r>
            <w:proofErr w:type="spellEnd"/>
            <w:r w:rsidRPr="00E85189">
              <w:rPr>
                <w:szCs w:val="22"/>
              </w:rPr>
              <w:t xml:space="preserve">, </w:t>
            </w:r>
            <w:proofErr w:type="spellStart"/>
            <w:r w:rsidRPr="00E85189">
              <w:rPr>
                <w:i/>
                <w:szCs w:val="22"/>
              </w:rPr>
              <w:t>preambleTransMax</w:t>
            </w:r>
            <w:proofErr w:type="spellEnd"/>
            <w:r w:rsidRPr="00E85189">
              <w:rPr>
                <w:szCs w:val="22"/>
              </w:rPr>
              <w:t xml:space="preserve">, </w:t>
            </w:r>
            <w:proofErr w:type="spellStart"/>
            <w:r w:rsidRPr="00E85189">
              <w:rPr>
                <w:i/>
                <w:szCs w:val="22"/>
              </w:rPr>
              <w:t>powerRampingStep</w:t>
            </w:r>
            <w:proofErr w:type="spellEnd"/>
            <w:r w:rsidRPr="00E85189">
              <w:rPr>
                <w:szCs w:val="22"/>
              </w:rPr>
              <w:t xml:space="preserve">, </w:t>
            </w:r>
            <w:proofErr w:type="spellStart"/>
            <w:r w:rsidRPr="00E85189">
              <w:rPr>
                <w:i/>
                <w:szCs w:val="22"/>
              </w:rPr>
              <w:t>ra-ResponseWindow</w:t>
            </w:r>
            <w:proofErr w:type="spellEnd"/>
            <w:r w:rsidRPr="00E85189">
              <w:rPr>
                <w:szCs w:val="22"/>
              </w:rPr>
              <w:t xml:space="preserve"> </w:t>
            </w:r>
            <w:proofErr w:type="spellStart"/>
            <w:r w:rsidRPr="00E85189">
              <w:rPr>
                <w:szCs w:val="22"/>
              </w:rPr>
              <w:t>signaled</w:t>
            </w:r>
            <w:proofErr w:type="spellEnd"/>
            <w:r w:rsidRPr="00E85189">
              <w:rPr>
                <w:szCs w:val="22"/>
              </w:rPr>
              <w:t xml:space="preserve"> within this field and use the corresponding values provided in </w:t>
            </w:r>
            <w:r w:rsidRPr="00E85189">
              <w:rPr>
                <w:i/>
                <w:szCs w:val="22"/>
              </w:rPr>
              <w:t>RACH-</w:t>
            </w:r>
            <w:proofErr w:type="spellStart"/>
            <w:r w:rsidRPr="00E85189">
              <w:rPr>
                <w:i/>
                <w:szCs w:val="22"/>
              </w:rPr>
              <w:t>ConfigCommon</w:t>
            </w:r>
            <w:proofErr w:type="spellEnd"/>
            <w:r w:rsidRPr="00E85189">
              <w:rPr>
                <w:szCs w:val="22"/>
              </w:rPr>
              <w:t>.</w:t>
            </w:r>
          </w:p>
        </w:tc>
      </w:tr>
      <w:tr w:rsidR="00AD40B0" w:rsidRPr="00E85189" w14:paraId="6E4AA8F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6A16522" w14:textId="77777777" w:rsidR="00AD40B0" w:rsidRPr="00E85189" w:rsidRDefault="00AD40B0" w:rsidP="00AD40B0">
            <w:pPr>
              <w:pStyle w:val="TAL"/>
              <w:rPr>
                <w:b/>
                <w:i/>
                <w:szCs w:val="22"/>
              </w:rPr>
            </w:pPr>
            <w:r w:rsidRPr="00E85189">
              <w:rPr>
                <w:b/>
                <w:i/>
                <w:szCs w:val="22"/>
              </w:rPr>
              <w:t>ssb-perRACH-Occasion</w:t>
            </w:r>
          </w:p>
          <w:p w14:paraId="18B18BBE" w14:textId="77777777" w:rsidR="00AD40B0" w:rsidRPr="00E85189" w:rsidRDefault="00AD40B0" w:rsidP="00AD40B0">
            <w:pPr>
              <w:pStyle w:val="TAL"/>
              <w:rPr>
                <w:szCs w:val="22"/>
              </w:rPr>
            </w:pPr>
            <w:r w:rsidRPr="00E85189">
              <w:rPr>
                <w:szCs w:val="22"/>
              </w:rPr>
              <w:t>Number of SSBs per RACH occasion.</w:t>
            </w:r>
          </w:p>
        </w:tc>
      </w:tr>
      <w:tr w:rsidR="00AD40B0" w:rsidRPr="00E85189" w14:paraId="3DFBEE35" w14:textId="77777777" w:rsidTr="00AD40B0">
        <w:tc>
          <w:tcPr>
            <w:tcW w:w="14173" w:type="dxa"/>
            <w:tcBorders>
              <w:top w:val="single" w:sz="4" w:space="0" w:color="auto"/>
              <w:left w:val="single" w:sz="4" w:space="0" w:color="auto"/>
              <w:bottom w:val="single" w:sz="4" w:space="0" w:color="auto"/>
              <w:right w:val="single" w:sz="4" w:space="0" w:color="auto"/>
            </w:tcBorders>
          </w:tcPr>
          <w:p w14:paraId="41406392" w14:textId="77777777" w:rsidR="00AD40B0" w:rsidRPr="00E85189" w:rsidRDefault="00AD40B0" w:rsidP="00AD40B0">
            <w:pPr>
              <w:pStyle w:val="TAL"/>
              <w:rPr>
                <w:szCs w:val="22"/>
              </w:rPr>
            </w:pPr>
            <w:proofErr w:type="spellStart"/>
            <w:r w:rsidRPr="00E85189">
              <w:rPr>
                <w:b/>
                <w:i/>
                <w:szCs w:val="22"/>
              </w:rPr>
              <w:t>totalNumberOfRA</w:t>
            </w:r>
            <w:proofErr w:type="spellEnd"/>
            <w:r w:rsidRPr="00E85189">
              <w:rPr>
                <w:b/>
                <w:i/>
                <w:szCs w:val="22"/>
              </w:rPr>
              <w:t>-Preambles</w:t>
            </w:r>
          </w:p>
          <w:p w14:paraId="5E38A417" w14:textId="77777777" w:rsidR="00AD40B0" w:rsidRPr="00E85189" w:rsidRDefault="00AD40B0" w:rsidP="00AD40B0">
            <w:pPr>
              <w:pStyle w:val="TAL"/>
              <w:rPr>
                <w:szCs w:val="22"/>
              </w:rPr>
            </w:pPr>
            <w:r w:rsidRPr="00E85189">
              <w:rPr>
                <w:szCs w:val="22"/>
              </w:rPr>
              <w:t xml:space="preserve">Total number of preambles used for contention free random access in the RACH resources defined in CFRA, excluding preambles used for other purposes (e.g. for SI request). If the field is absent but the field </w:t>
            </w:r>
            <w:r w:rsidRPr="00E85189">
              <w:rPr>
                <w:i/>
                <w:szCs w:val="22"/>
              </w:rPr>
              <w:t>occasions</w:t>
            </w:r>
            <w:r w:rsidRPr="00E85189">
              <w:rPr>
                <w:szCs w:val="22"/>
              </w:rPr>
              <w:t xml:space="preserve"> is present, the UE may assume all the 64 preambles are for RA. The setting should be consistent with the setting of </w:t>
            </w:r>
            <w:r w:rsidRPr="00E85189">
              <w:rPr>
                <w:i/>
                <w:szCs w:val="22"/>
              </w:rPr>
              <w:t>ssb-perRACH-Occasion</w:t>
            </w:r>
            <w:r w:rsidRPr="00E85189">
              <w:rPr>
                <w:szCs w:val="22"/>
              </w:rPr>
              <w:t>, if present, i.e. it should be a multiple of the number of SSBs per RACH occasion.</w:t>
            </w:r>
          </w:p>
        </w:tc>
      </w:tr>
    </w:tbl>
    <w:p w14:paraId="04EE37A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D34427E"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41D9D7B0" w14:textId="77777777" w:rsidR="00AD40B0" w:rsidRPr="00E85189" w:rsidRDefault="00AD40B0" w:rsidP="00AD40B0">
            <w:pPr>
              <w:pStyle w:val="TAH"/>
              <w:rPr>
                <w:szCs w:val="22"/>
              </w:rPr>
            </w:pPr>
            <w:r w:rsidRPr="00E85189">
              <w:rPr>
                <w:i/>
                <w:szCs w:val="22"/>
              </w:rPr>
              <w:t xml:space="preserve">CFRA-SSB-Resource </w:t>
            </w:r>
            <w:r w:rsidRPr="00E85189">
              <w:rPr>
                <w:szCs w:val="22"/>
              </w:rPr>
              <w:t>field descriptions</w:t>
            </w:r>
          </w:p>
        </w:tc>
      </w:tr>
      <w:tr w:rsidR="00AD40B0" w:rsidRPr="00E85189" w14:paraId="19B6EA04"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38E7C785" w14:textId="77777777" w:rsidR="00AD40B0" w:rsidRPr="00E85189" w:rsidRDefault="00AD40B0" w:rsidP="00AD40B0">
            <w:pPr>
              <w:pStyle w:val="TAL"/>
              <w:rPr>
                <w:szCs w:val="22"/>
              </w:rPr>
            </w:pPr>
            <w:proofErr w:type="spellStart"/>
            <w:r w:rsidRPr="00E85189">
              <w:rPr>
                <w:b/>
                <w:i/>
                <w:szCs w:val="22"/>
              </w:rPr>
              <w:t>ra-PreambleIndex</w:t>
            </w:r>
            <w:proofErr w:type="spellEnd"/>
          </w:p>
          <w:p w14:paraId="2EDE1ACD" w14:textId="77777777" w:rsidR="00AD40B0" w:rsidRPr="00E85189" w:rsidRDefault="00AD40B0" w:rsidP="00AD40B0">
            <w:pPr>
              <w:pStyle w:val="TAL"/>
              <w:rPr>
                <w:szCs w:val="22"/>
              </w:rPr>
            </w:pPr>
            <w:r w:rsidRPr="00E85189">
              <w:rPr>
                <w:szCs w:val="22"/>
              </w:rPr>
              <w:t>The preamble index that the UE shall use when performing CF-RA upon selecting the candidate beams identified by this SSB.</w:t>
            </w:r>
          </w:p>
        </w:tc>
      </w:tr>
      <w:tr w:rsidR="00AD40B0" w:rsidRPr="00E85189" w14:paraId="1A6CD9FF"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193C5021" w14:textId="77777777" w:rsidR="00AD40B0" w:rsidRPr="00E85189" w:rsidRDefault="00AD40B0" w:rsidP="00AD40B0">
            <w:pPr>
              <w:pStyle w:val="TAL"/>
              <w:rPr>
                <w:szCs w:val="22"/>
              </w:rPr>
            </w:pPr>
            <w:proofErr w:type="spellStart"/>
            <w:r w:rsidRPr="00E85189">
              <w:rPr>
                <w:b/>
                <w:i/>
                <w:szCs w:val="22"/>
              </w:rPr>
              <w:t>ssb</w:t>
            </w:r>
            <w:proofErr w:type="spellEnd"/>
          </w:p>
          <w:p w14:paraId="39DAD010" w14:textId="77777777" w:rsidR="00AD40B0" w:rsidRPr="00E85189" w:rsidRDefault="00AD40B0" w:rsidP="00AD40B0">
            <w:pPr>
              <w:pStyle w:val="TAL"/>
              <w:rPr>
                <w:szCs w:val="22"/>
              </w:rPr>
            </w:pPr>
            <w:r w:rsidRPr="00E85189">
              <w:rPr>
                <w:szCs w:val="22"/>
              </w:rPr>
              <w:t>The ID of an SSB transmitted by this serving cell.</w:t>
            </w:r>
          </w:p>
        </w:tc>
      </w:tr>
    </w:tbl>
    <w:p w14:paraId="5CF3B97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E4FFDD9"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0D1FF6E9" w14:textId="77777777" w:rsidR="00AD40B0" w:rsidRPr="00E85189" w:rsidRDefault="00AD40B0" w:rsidP="00AD40B0">
            <w:pPr>
              <w:pStyle w:val="TAH"/>
              <w:rPr>
                <w:szCs w:val="22"/>
              </w:rPr>
            </w:pPr>
            <w:r w:rsidRPr="00E85189">
              <w:rPr>
                <w:i/>
                <w:szCs w:val="22"/>
              </w:rPr>
              <w:lastRenderedPageBreak/>
              <w:t>RACH-</w:t>
            </w:r>
            <w:proofErr w:type="spellStart"/>
            <w:r w:rsidRPr="00E85189">
              <w:rPr>
                <w:i/>
                <w:szCs w:val="22"/>
              </w:rPr>
              <w:t>ConfigDedicated</w:t>
            </w:r>
            <w:proofErr w:type="spellEnd"/>
            <w:r w:rsidRPr="00E85189">
              <w:rPr>
                <w:i/>
                <w:szCs w:val="22"/>
              </w:rPr>
              <w:t xml:space="preserve"> </w:t>
            </w:r>
            <w:r w:rsidRPr="00E85189">
              <w:rPr>
                <w:szCs w:val="22"/>
              </w:rPr>
              <w:t>field descriptions</w:t>
            </w:r>
          </w:p>
        </w:tc>
      </w:tr>
      <w:tr w:rsidR="00AD40B0" w:rsidRPr="00E85189" w14:paraId="781D94DE"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7DCA1FF5" w14:textId="77777777" w:rsidR="00AD40B0" w:rsidRPr="00E85189" w:rsidRDefault="00AD40B0" w:rsidP="00AD40B0">
            <w:pPr>
              <w:pStyle w:val="TAL"/>
              <w:rPr>
                <w:szCs w:val="22"/>
              </w:rPr>
            </w:pPr>
            <w:proofErr w:type="spellStart"/>
            <w:r w:rsidRPr="00E85189">
              <w:rPr>
                <w:b/>
                <w:i/>
                <w:szCs w:val="22"/>
              </w:rPr>
              <w:t>cfra</w:t>
            </w:r>
            <w:proofErr w:type="spellEnd"/>
          </w:p>
          <w:p w14:paraId="4E38E7B3" w14:textId="77777777" w:rsidR="00AD40B0" w:rsidRPr="00E85189" w:rsidRDefault="00AD40B0" w:rsidP="00AD40B0">
            <w:pPr>
              <w:pStyle w:val="TAL"/>
              <w:rPr>
                <w:szCs w:val="22"/>
              </w:rPr>
            </w:pPr>
            <w:r w:rsidRPr="00E85189">
              <w:rPr>
                <w:szCs w:val="22"/>
              </w:rPr>
              <w:t>Parameters for contention free random access to a given target cell. If the field is absent, the UE performs contention based random access.</w:t>
            </w:r>
          </w:p>
        </w:tc>
      </w:tr>
      <w:tr w:rsidR="00AD40B0" w:rsidRPr="00E85189" w14:paraId="5D79DA91"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21E4F67F" w14:textId="77777777" w:rsidR="00AD40B0" w:rsidRPr="00E85189" w:rsidRDefault="00AD40B0" w:rsidP="00AD40B0">
            <w:pPr>
              <w:pStyle w:val="TAL"/>
              <w:rPr>
                <w:b/>
                <w:i/>
                <w:szCs w:val="22"/>
              </w:rPr>
            </w:pPr>
            <w:proofErr w:type="spellStart"/>
            <w:r w:rsidRPr="00E85189">
              <w:rPr>
                <w:b/>
                <w:i/>
                <w:szCs w:val="22"/>
              </w:rPr>
              <w:t>ra</w:t>
            </w:r>
            <w:proofErr w:type="spellEnd"/>
            <w:r w:rsidRPr="00E85189">
              <w:rPr>
                <w:b/>
                <w:i/>
                <w:szCs w:val="22"/>
              </w:rPr>
              <w:t>-prioritization</w:t>
            </w:r>
          </w:p>
          <w:p w14:paraId="67D124B3" w14:textId="77777777" w:rsidR="00AD40B0" w:rsidRPr="00E85189" w:rsidRDefault="00AD40B0" w:rsidP="00AD40B0">
            <w:pPr>
              <w:pStyle w:val="TAL"/>
              <w:rPr>
                <w:szCs w:val="22"/>
              </w:rPr>
            </w:pPr>
            <w:r w:rsidRPr="00E85189">
              <w:rPr>
                <w:szCs w:val="22"/>
              </w:rPr>
              <w:t xml:space="preserve">Parameters which apply for prioritized </w:t>
            </w:r>
            <w:proofErr w:type="gramStart"/>
            <w:r w:rsidRPr="00E85189">
              <w:rPr>
                <w:szCs w:val="22"/>
              </w:rPr>
              <w:t>random access</w:t>
            </w:r>
            <w:proofErr w:type="gramEnd"/>
            <w:r w:rsidRPr="00E85189">
              <w:rPr>
                <w:szCs w:val="22"/>
              </w:rPr>
              <w:t xml:space="preserve"> procedure to a given target cell (see TS 38.321 [3], clause 5.1.1).</w:t>
            </w:r>
          </w:p>
        </w:tc>
      </w:tr>
    </w:tbl>
    <w:p w14:paraId="26C2C9F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2994A582"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19CAC1AE" w14:textId="77777777" w:rsidR="00AD40B0" w:rsidRPr="00E85189" w:rsidRDefault="00AD40B0" w:rsidP="00AD40B0">
            <w:pPr>
              <w:pStyle w:val="TAH"/>
            </w:pPr>
            <w:r w:rsidRPr="00E85189">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74E57D" w14:textId="77777777" w:rsidR="00AD40B0" w:rsidRPr="00E85189" w:rsidRDefault="00AD40B0" w:rsidP="00AD40B0">
            <w:pPr>
              <w:pStyle w:val="TAH"/>
            </w:pPr>
            <w:r w:rsidRPr="00E85189">
              <w:t>Explanation</w:t>
            </w:r>
          </w:p>
        </w:tc>
      </w:tr>
      <w:tr w:rsidR="00AD40B0" w:rsidRPr="00E85189" w14:paraId="2672323E"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469E2F70" w14:textId="77777777" w:rsidR="00AD40B0" w:rsidRPr="00E85189" w:rsidRDefault="00AD40B0" w:rsidP="00AD40B0">
            <w:pPr>
              <w:pStyle w:val="TAL"/>
              <w:rPr>
                <w:rFonts w:eastAsia="Calibri"/>
                <w:i/>
                <w:szCs w:val="22"/>
              </w:rPr>
            </w:pPr>
            <w:r w:rsidRPr="00E85189">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8EB2E8" w14:textId="77777777" w:rsidR="00AD40B0" w:rsidRPr="00E85189" w:rsidRDefault="00AD40B0" w:rsidP="00AD40B0">
            <w:pPr>
              <w:pStyle w:val="TAL"/>
              <w:rPr>
                <w:rFonts w:eastAsia="Calibri"/>
                <w:szCs w:val="22"/>
              </w:rPr>
            </w:pPr>
            <w:r w:rsidRPr="00E85189">
              <w:rPr>
                <w:rFonts w:eastAsia="Calibri"/>
                <w:szCs w:val="22"/>
              </w:rPr>
              <w:t>The field is mandatory present.</w:t>
            </w:r>
          </w:p>
        </w:tc>
      </w:tr>
      <w:tr w:rsidR="00AD40B0" w:rsidRPr="00E85189" w14:paraId="01426101" w14:textId="77777777" w:rsidTr="00AD40B0">
        <w:tc>
          <w:tcPr>
            <w:tcW w:w="4027" w:type="dxa"/>
            <w:tcBorders>
              <w:top w:val="single" w:sz="4" w:space="0" w:color="auto"/>
              <w:left w:val="single" w:sz="4" w:space="0" w:color="auto"/>
              <w:bottom w:val="single" w:sz="4" w:space="0" w:color="auto"/>
              <w:right w:val="single" w:sz="4" w:space="0" w:color="auto"/>
            </w:tcBorders>
          </w:tcPr>
          <w:p w14:paraId="05FE44B3" w14:textId="77777777" w:rsidR="00AD40B0" w:rsidRPr="00E85189" w:rsidRDefault="00AD40B0" w:rsidP="00AD40B0">
            <w:pPr>
              <w:pStyle w:val="TAL"/>
              <w:rPr>
                <w:rFonts w:eastAsia="Calibri"/>
                <w:i/>
                <w:szCs w:val="22"/>
              </w:rPr>
            </w:pPr>
            <w:r w:rsidRPr="00E85189">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69E4825" w14:textId="77777777" w:rsidR="00AD40B0" w:rsidRPr="00E85189" w:rsidRDefault="00AD40B0" w:rsidP="00AD40B0">
            <w:pPr>
              <w:pStyle w:val="TAL"/>
              <w:rPr>
                <w:rFonts w:eastAsia="Calibri"/>
                <w:szCs w:val="22"/>
              </w:rPr>
            </w:pPr>
            <w:r w:rsidRPr="00E85189">
              <w:rPr>
                <w:rFonts w:eastAsia="Calibri"/>
                <w:szCs w:val="22"/>
              </w:rPr>
              <w:t xml:space="preserve">The field is optionally present, Need S, if the field </w:t>
            </w:r>
            <w:r w:rsidRPr="00E85189">
              <w:rPr>
                <w:rFonts w:eastAsia="Calibri"/>
                <w:i/>
                <w:szCs w:val="22"/>
              </w:rPr>
              <w:t>occasions</w:t>
            </w:r>
            <w:r w:rsidRPr="00E85189">
              <w:rPr>
                <w:rFonts w:eastAsia="Calibri"/>
                <w:szCs w:val="22"/>
              </w:rPr>
              <w:t xml:space="preserve"> is present, otherwise it is absent.</w:t>
            </w:r>
          </w:p>
        </w:tc>
      </w:tr>
    </w:tbl>
    <w:p w14:paraId="6A900142" w14:textId="77777777" w:rsidR="00AD40B0" w:rsidRPr="00E85189" w:rsidRDefault="00AD40B0" w:rsidP="00AD40B0"/>
    <w:p w14:paraId="318D2D07" w14:textId="77777777" w:rsidR="00AD40B0" w:rsidRPr="00E85189" w:rsidRDefault="00AD40B0" w:rsidP="00AD40B0">
      <w:pPr>
        <w:pStyle w:val="Heading4"/>
      </w:pPr>
      <w:bookmarkStart w:id="3146" w:name="_Toc20426067"/>
      <w:bookmarkStart w:id="3147" w:name="_Toc29321463"/>
      <w:bookmarkStart w:id="3148" w:name="_Toc36219646"/>
      <w:bookmarkStart w:id="3149" w:name="_Toc36220322"/>
      <w:bookmarkStart w:id="3150" w:name="_Toc36513742"/>
      <w:bookmarkStart w:id="3151" w:name="_Toc46449800"/>
      <w:bookmarkStart w:id="3152" w:name="_Toc46489587"/>
      <w:r w:rsidRPr="00E85189">
        <w:t>–</w:t>
      </w:r>
      <w:r w:rsidRPr="00E85189">
        <w:tab/>
      </w:r>
      <w:r w:rsidRPr="00E85189">
        <w:rPr>
          <w:i/>
          <w:noProof/>
        </w:rPr>
        <w:t>RACH-ConfigGeneric</w:t>
      </w:r>
      <w:bookmarkEnd w:id="3146"/>
      <w:bookmarkEnd w:id="3147"/>
      <w:bookmarkEnd w:id="3148"/>
      <w:bookmarkEnd w:id="3149"/>
      <w:bookmarkEnd w:id="3150"/>
      <w:bookmarkEnd w:id="3151"/>
      <w:bookmarkEnd w:id="3152"/>
    </w:p>
    <w:p w14:paraId="100521A4" w14:textId="77777777" w:rsidR="00AD40B0" w:rsidRPr="00E85189" w:rsidRDefault="00AD40B0" w:rsidP="00AD40B0">
      <w:r w:rsidRPr="00E85189">
        <w:t xml:space="preserve">The IE </w:t>
      </w:r>
      <w:r w:rsidRPr="00E85189">
        <w:rPr>
          <w:i/>
        </w:rPr>
        <w:t>RACH-</w:t>
      </w:r>
      <w:proofErr w:type="spellStart"/>
      <w:r w:rsidRPr="00E85189">
        <w:rPr>
          <w:i/>
        </w:rPr>
        <w:t>ConfigGeneric</w:t>
      </w:r>
      <w:proofErr w:type="spellEnd"/>
      <w:r w:rsidRPr="00E85189">
        <w:t xml:space="preserve"> is used to specify the random-access parameters both for regular random access as well as for beam failure recovery.</w:t>
      </w:r>
    </w:p>
    <w:p w14:paraId="2FE8379E" w14:textId="77777777" w:rsidR="00AD40B0" w:rsidRPr="00E85189" w:rsidRDefault="00AD40B0" w:rsidP="00AD40B0">
      <w:pPr>
        <w:pStyle w:val="TH"/>
      </w:pPr>
      <w:r w:rsidRPr="00E85189">
        <w:rPr>
          <w:bCs/>
          <w:i/>
          <w:iCs/>
        </w:rPr>
        <w:t>RACH-</w:t>
      </w:r>
      <w:proofErr w:type="spellStart"/>
      <w:r w:rsidRPr="00E85189">
        <w:rPr>
          <w:bCs/>
          <w:i/>
          <w:iCs/>
        </w:rPr>
        <w:t>ConfigGeneric</w:t>
      </w:r>
      <w:proofErr w:type="spellEnd"/>
      <w:r w:rsidRPr="00E85189">
        <w:t xml:space="preserve"> information element</w:t>
      </w:r>
    </w:p>
    <w:p w14:paraId="7AAA7439" w14:textId="77777777" w:rsidR="00AD40B0" w:rsidRPr="00E85189" w:rsidRDefault="00AD40B0" w:rsidP="00AD40B0">
      <w:pPr>
        <w:pStyle w:val="PL"/>
      </w:pPr>
      <w:r w:rsidRPr="00E85189">
        <w:t>-- ASN1START</w:t>
      </w:r>
    </w:p>
    <w:p w14:paraId="7839A803" w14:textId="77777777" w:rsidR="00AD40B0" w:rsidRPr="00E85189" w:rsidRDefault="00AD40B0" w:rsidP="00AD40B0">
      <w:pPr>
        <w:pStyle w:val="PL"/>
      </w:pPr>
      <w:r w:rsidRPr="00E85189">
        <w:t>-- TAG-RACH-CONFIGGENERIC-START</w:t>
      </w:r>
    </w:p>
    <w:p w14:paraId="56EF7E4A" w14:textId="77777777" w:rsidR="00AD40B0" w:rsidRPr="00E85189" w:rsidRDefault="00AD40B0" w:rsidP="00AD40B0">
      <w:pPr>
        <w:pStyle w:val="PL"/>
      </w:pPr>
    </w:p>
    <w:p w14:paraId="3CCCB8D2" w14:textId="77777777" w:rsidR="00AD40B0" w:rsidRPr="00E85189" w:rsidRDefault="00AD40B0" w:rsidP="00AD40B0">
      <w:pPr>
        <w:pStyle w:val="PL"/>
      </w:pPr>
      <w:r w:rsidRPr="00E85189">
        <w:t>RACH-ConfigGeneric ::=              SEQUENCE {</w:t>
      </w:r>
    </w:p>
    <w:p w14:paraId="14DB2543" w14:textId="77777777" w:rsidR="00AD40B0" w:rsidRPr="00E85189" w:rsidRDefault="00AD40B0" w:rsidP="00AD40B0">
      <w:pPr>
        <w:pStyle w:val="PL"/>
      </w:pPr>
      <w:r w:rsidRPr="00E85189">
        <w:t xml:space="preserve">    prach-ConfigurationIndex            INTEGER (0..255),</w:t>
      </w:r>
    </w:p>
    <w:p w14:paraId="36312E11" w14:textId="77777777" w:rsidR="00AD40B0" w:rsidRPr="00E85189" w:rsidRDefault="00AD40B0" w:rsidP="00AD40B0">
      <w:pPr>
        <w:pStyle w:val="PL"/>
      </w:pPr>
      <w:r w:rsidRPr="00E85189">
        <w:t xml:space="preserve">    msg1-FDM                            ENUMERATED {one, two, four, eight},</w:t>
      </w:r>
    </w:p>
    <w:p w14:paraId="17C11AE5" w14:textId="77777777" w:rsidR="00AD40B0" w:rsidRPr="00E85189" w:rsidRDefault="00AD40B0" w:rsidP="00AD40B0">
      <w:pPr>
        <w:pStyle w:val="PL"/>
      </w:pPr>
      <w:r w:rsidRPr="00E85189">
        <w:t xml:space="preserve">    msg1-FrequencyStart                 INTEGER (0..maxNrofPhysicalResourceBlocks-1),</w:t>
      </w:r>
    </w:p>
    <w:p w14:paraId="66317910" w14:textId="77777777" w:rsidR="00AD40B0" w:rsidRPr="00E85189" w:rsidRDefault="00AD40B0" w:rsidP="00AD40B0">
      <w:pPr>
        <w:pStyle w:val="PL"/>
      </w:pPr>
      <w:r w:rsidRPr="00E85189">
        <w:t xml:space="preserve">    zeroCorrelationZoneConfig           INTEGER(0..15),</w:t>
      </w:r>
    </w:p>
    <w:p w14:paraId="12FE4BA8" w14:textId="77777777" w:rsidR="00AD40B0" w:rsidRPr="00E85189" w:rsidRDefault="00AD40B0" w:rsidP="00AD40B0">
      <w:pPr>
        <w:pStyle w:val="PL"/>
      </w:pPr>
      <w:r w:rsidRPr="00E85189">
        <w:t xml:space="preserve">    preambleReceivedTargetPower         INTEGER (-202..-60),</w:t>
      </w:r>
    </w:p>
    <w:p w14:paraId="40A934A3" w14:textId="77777777" w:rsidR="00AD40B0" w:rsidRPr="00E85189" w:rsidRDefault="00AD40B0" w:rsidP="00AD40B0">
      <w:pPr>
        <w:pStyle w:val="PL"/>
      </w:pPr>
      <w:r w:rsidRPr="00E85189">
        <w:t xml:space="preserve">    preambleTransMax                    ENUMERATED {n3, n4, n5, n6, n7, n8, n10, n20, n50, n100, n200},</w:t>
      </w:r>
    </w:p>
    <w:p w14:paraId="36552B6E" w14:textId="77777777" w:rsidR="00AD40B0" w:rsidRPr="00E85189" w:rsidRDefault="00AD40B0" w:rsidP="00AD40B0">
      <w:pPr>
        <w:pStyle w:val="PL"/>
      </w:pPr>
      <w:r w:rsidRPr="00E85189">
        <w:t xml:space="preserve">    powerRampingStep                    ENUMERATED {dB0, dB2, dB4, dB6},</w:t>
      </w:r>
    </w:p>
    <w:p w14:paraId="7C6FE91C" w14:textId="77777777" w:rsidR="00AD40B0" w:rsidRPr="00E85189" w:rsidRDefault="00AD40B0" w:rsidP="00AD40B0">
      <w:pPr>
        <w:pStyle w:val="PL"/>
      </w:pPr>
      <w:r w:rsidRPr="00E85189">
        <w:t xml:space="preserve">    ra-ResponseWindow                   ENUMERATED {sl1, sl2, sl4, sl8, sl10, sl20, sl40, sl80},</w:t>
      </w:r>
    </w:p>
    <w:p w14:paraId="6C4EC251" w14:textId="77777777" w:rsidR="00AD40B0" w:rsidRPr="00E85189" w:rsidRDefault="00AD40B0" w:rsidP="00AD40B0">
      <w:pPr>
        <w:pStyle w:val="PL"/>
      </w:pPr>
      <w:r w:rsidRPr="00E85189">
        <w:t xml:space="preserve">    ...</w:t>
      </w:r>
    </w:p>
    <w:p w14:paraId="2481940A" w14:textId="77777777" w:rsidR="00AD40B0" w:rsidRPr="00E85189" w:rsidRDefault="00AD40B0" w:rsidP="00AD40B0">
      <w:pPr>
        <w:pStyle w:val="PL"/>
      </w:pPr>
      <w:r w:rsidRPr="00E85189">
        <w:t>}</w:t>
      </w:r>
    </w:p>
    <w:p w14:paraId="1A190BCB" w14:textId="77777777" w:rsidR="00AD40B0" w:rsidRPr="00E85189" w:rsidRDefault="00AD40B0" w:rsidP="00AD40B0">
      <w:pPr>
        <w:pStyle w:val="PL"/>
      </w:pPr>
    </w:p>
    <w:p w14:paraId="4DE61B26" w14:textId="77777777" w:rsidR="00AD40B0" w:rsidRPr="00E85189" w:rsidRDefault="00AD40B0" w:rsidP="00AD40B0">
      <w:pPr>
        <w:pStyle w:val="PL"/>
      </w:pPr>
      <w:r w:rsidRPr="00E85189">
        <w:t>-- TAG-RACH-CONFIGGENERIC-STOP</w:t>
      </w:r>
    </w:p>
    <w:p w14:paraId="0FAC67AF" w14:textId="77777777" w:rsidR="00AD40B0" w:rsidRPr="00E85189" w:rsidRDefault="00AD40B0" w:rsidP="00AD40B0">
      <w:pPr>
        <w:pStyle w:val="PL"/>
      </w:pPr>
      <w:r w:rsidRPr="00E85189">
        <w:t>-- ASN1STOP</w:t>
      </w:r>
    </w:p>
    <w:p w14:paraId="6412671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B396C1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10A8267" w14:textId="77777777" w:rsidR="00AD40B0" w:rsidRPr="00E85189" w:rsidRDefault="00AD40B0" w:rsidP="00AD40B0">
            <w:pPr>
              <w:pStyle w:val="TAH"/>
              <w:rPr>
                <w:szCs w:val="22"/>
              </w:rPr>
            </w:pPr>
            <w:bookmarkStart w:id="3153" w:name="_Hlk524340040"/>
            <w:r w:rsidRPr="00E85189">
              <w:rPr>
                <w:i/>
                <w:szCs w:val="22"/>
              </w:rPr>
              <w:lastRenderedPageBreak/>
              <w:t>RACH-</w:t>
            </w:r>
            <w:proofErr w:type="spellStart"/>
            <w:r w:rsidRPr="00E85189">
              <w:rPr>
                <w:i/>
                <w:szCs w:val="22"/>
              </w:rPr>
              <w:t>ConfigGeneric</w:t>
            </w:r>
            <w:proofErr w:type="spellEnd"/>
            <w:r w:rsidRPr="00E85189">
              <w:rPr>
                <w:i/>
                <w:szCs w:val="22"/>
              </w:rPr>
              <w:t xml:space="preserve"> </w:t>
            </w:r>
            <w:r w:rsidRPr="00E85189">
              <w:rPr>
                <w:szCs w:val="22"/>
              </w:rPr>
              <w:t>field descriptions</w:t>
            </w:r>
          </w:p>
        </w:tc>
      </w:tr>
      <w:tr w:rsidR="00AD40B0" w:rsidRPr="00E85189" w14:paraId="79246D1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4F5149C" w14:textId="77777777" w:rsidR="00AD40B0" w:rsidRPr="00E85189" w:rsidRDefault="00AD40B0" w:rsidP="00AD40B0">
            <w:pPr>
              <w:pStyle w:val="TAL"/>
              <w:rPr>
                <w:szCs w:val="22"/>
              </w:rPr>
            </w:pPr>
            <w:r w:rsidRPr="00E85189">
              <w:rPr>
                <w:b/>
                <w:i/>
                <w:szCs w:val="22"/>
              </w:rPr>
              <w:t>msg1-FDM</w:t>
            </w:r>
          </w:p>
          <w:p w14:paraId="2924858E" w14:textId="77777777" w:rsidR="00AD40B0" w:rsidRPr="00E85189" w:rsidRDefault="00AD40B0" w:rsidP="00AD40B0">
            <w:pPr>
              <w:pStyle w:val="TAL"/>
              <w:rPr>
                <w:szCs w:val="22"/>
              </w:rPr>
            </w:pPr>
            <w:r w:rsidRPr="00E85189">
              <w:rPr>
                <w:szCs w:val="22"/>
              </w:rPr>
              <w:t xml:space="preserve">The number of PRACH transmission occasions </w:t>
            </w:r>
            <w:proofErr w:type="spellStart"/>
            <w:r w:rsidRPr="00E85189">
              <w:rPr>
                <w:szCs w:val="22"/>
              </w:rPr>
              <w:t>FDMed</w:t>
            </w:r>
            <w:proofErr w:type="spellEnd"/>
            <w:r w:rsidRPr="00E85189">
              <w:rPr>
                <w:szCs w:val="22"/>
              </w:rPr>
              <w:t xml:space="preserve"> in </w:t>
            </w:r>
            <w:proofErr w:type="gramStart"/>
            <w:r w:rsidRPr="00E85189">
              <w:rPr>
                <w:szCs w:val="22"/>
              </w:rPr>
              <w:t>one time</w:t>
            </w:r>
            <w:proofErr w:type="gramEnd"/>
            <w:r w:rsidRPr="00E85189">
              <w:rPr>
                <w:szCs w:val="22"/>
              </w:rPr>
              <w:t xml:space="preserve"> instance. (see TS 38.211 [16], clause 6.3.3.2).</w:t>
            </w:r>
          </w:p>
        </w:tc>
      </w:tr>
      <w:bookmarkEnd w:id="3153"/>
      <w:tr w:rsidR="00AD40B0" w:rsidRPr="00E85189" w14:paraId="2EF8413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57A7A75" w14:textId="77777777" w:rsidR="00AD40B0" w:rsidRPr="00E85189" w:rsidRDefault="00AD40B0" w:rsidP="00AD40B0">
            <w:pPr>
              <w:pStyle w:val="TAL"/>
              <w:rPr>
                <w:szCs w:val="22"/>
              </w:rPr>
            </w:pPr>
            <w:r w:rsidRPr="00E85189">
              <w:rPr>
                <w:b/>
                <w:i/>
                <w:szCs w:val="22"/>
              </w:rPr>
              <w:t>msg1-FrequencyStart</w:t>
            </w:r>
          </w:p>
          <w:p w14:paraId="46B87F4B" w14:textId="77777777" w:rsidR="00AD40B0" w:rsidRPr="00E85189" w:rsidRDefault="00AD40B0" w:rsidP="00AD40B0">
            <w:pPr>
              <w:pStyle w:val="TAL"/>
              <w:rPr>
                <w:szCs w:val="22"/>
              </w:rPr>
            </w:pPr>
            <w:r w:rsidRPr="00E85189">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AD40B0" w:rsidRPr="00E85189" w14:paraId="4FDB514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4EA4362" w14:textId="77777777" w:rsidR="00AD40B0" w:rsidRPr="00E85189" w:rsidRDefault="00AD40B0" w:rsidP="00AD40B0">
            <w:pPr>
              <w:pStyle w:val="TAL"/>
              <w:rPr>
                <w:szCs w:val="22"/>
              </w:rPr>
            </w:pPr>
            <w:proofErr w:type="spellStart"/>
            <w:r w:rsidRPr="00E85189">
              <w:rPr>
                <w:b/>
                <w:i/>
                <w:szCs w:val="22"/>
              </w:rPr>
              <w:t>powerRampingStep</w:t>
            </w:r>
            <w:proofErr w:type="spellEnd"/>
          </w:p>
          <w:p w14:paraId="2A27B1C3" w14:textId="77777777" w:rsidR="00AD40B0" w:rsidRPr="00E85189" w:rsidRDefault="00AD40B0" w:rsidP="00AD40B0">
            <w:pPr>
              <w:pStyle w:val="TAL"/>
              <w:rPr>
                <w:szCs w:val="22"/>
              </w:rPr>
            </w:pPr>
            <w:r w:rsidRPr="00E85189">
              <w:rPr>
                <w:szCs w:val="22"/>
              </w:rPr>
              <w:t>Power ramping steps for PRACH (see TS 38.321 [3],5.1.3).</w:t>
            </w:r>
          </w:p>
        </w:tc>
      </w:tr>
      <w:tr w:rsidR="00AD40B0" w:rsidRPr="00E85189" w14:paraId="5363E31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BCA80B7" w14:textId="77777777" w:rsidR="00AD40B0" w:rsidRPr="00E85189" w:rsidRDefault="00AD40B0" w:rsidP="00AD40B0">
            <w:pPr>
              <w:pStyle w:val="TAL"/>
              <w:rPr>
                <w:szCs w:val="22"/>
              </w:rPr>
            </w:pPr>
            <w:proofErr w:type="spellStart"/>
            <w:r w:rsidRPr="00E85189">
              <w:rPr>
                <w:b/>
                <w:i/>
                <w:szCs w:val="22"/>
              </w:rPr>
              <w:t>prach-ConfigurationIndex</w:t>
            </w:r>
            <w:proofErr w:type="spellEnd"/>
          </w:p>
          <w:p w14:paraId="12B8B77D" w14:textId="77777777" w:rsidR="00AD40B0" w:rsidRPr="00E85189" w:rsidRDefault="00AD40B0" w:rsidP="00AD40B0">
            <w:pPr>
              <w:pStyle w:val="TAL"/>
              <w:rPr>
                <w:szCs w:val="22"/>
              </w:rPr>
            </w:pPr>
            <w:r w:rsidRPr="00E85189">
              <w:rPr>
                <w:szCs w:val="22"/>
              </w:rPr>
              <w:t xml:space="preserve">PRACH configuration index. For </w:t>
            </w:r>
            <w:proofErr w:type="spellStart"/>
            <w:r w:rsidRPr="00E85189">
              <w:rPr>
                <w:i/>
                <w:szCs w:val="22"/>
              </w:rPr>
              <w:t>prach-ConfigurationIndex</w:t>
            </w:r>
            <w:proofErr w:type="spellEnd"/>
            <w:r w:rsidRPr="00E85189">
              <w:rPr>
                <w:szCs w:val="22"/>
              </w:rPr>
              <w:t xml:space="preserve"> configured under </w:t>
            </w:r>
            <w:proofErr w:type="spellStart"/>
            <w:r w:rsidRPr="00E85189">
              <w:rPr>
                <w:i/>
                <w:szCs w:val="22"/>
              </w:rPr>
              <w:t>beamFailureRecovery</w:t>
            </w:r>
            <w:proofErr w:type="spellEnd"/>
            <w:r w:rsidRPr="00E85189">
              <w:rPr>
                <w:i/>
                <w:szCs w:val="22"/>
              </w:rPr>
              <w:t>-Config</w:t>
            </w:r>
            <w:r w:rsidRPr="00E85189">
              <w:rPr>
                <w:szCs w:val="22"/>
              </w:rPr>
              <w:t xml:space="preserve">, the </w:t>
            </w:r>
            <w:proofErr w:type="spellStart"/>
            <w:r w:rsidRPr="00E85189">
              <w:rPr>
                <w:i/>
                <w:szCs w:val="22"/>
              </w:rPr>
              <w:t>prach-ConfigurationIndex</w:t>
            </w:r>
            <w:proofErr w:type="spellEnd"/>
            <w:r w:rsidRPr="00E85189">
              <w:rPr>
                <w:szCs w:val="22"/>
              </w:rPr>
              <w:t xml:space="preserve"> can only correspond to the short preamble format, (see TS 38.211 [16], clause 6.3.3.2).</w:t>
            </w:r>
          </w:p>
        </w:tc>
      </w:tr>
      <w:tr w:rsidR="00AD40B0" w:rsidRPr="00E85189" w14:paraId="43D2A29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A0AE6E8" w14:textId="77777777" w:rsidR="00AD40B0" w:rsidRPr="00E85189" w:rsidRDefault="00AD40B0" w:rsidP="00AD40B0">
            <w:pPr>
              <w:pStyle w:val="TAL"/>
              <w:rPr>
                <w:szCs w:val="22"/>
              </w:rPr>
            </w:pPr>
            <w:proofErr w:type="spellStart"/>
            <w:r w:rsidRPr="00E85189">
              <w:rPr>
                <w:b/>
                <w:i/>
                <w:szCs w:val="22"/>
              </w:rPr>
              <w:t>preambleReceivedTargetPower</w:t>
            </w:r>
            <w:proofErr w:type="spellEnd"/>
          </w:p>
          <w:p w14:paraId="4F49230E" w14:textId="77777777" w:rsidR="00AD40B0" w:rsidRPr="00E85189" w:rsidRDefault="00AD40B0" w:rsidP="00AD40B0">
            <w:pPr>
              <w:pStyle w:val="TAL"/>
              <w:rPr>
                <w:szCs w:val="22"/>
              </w:rPr>
            </w:pPr>
            <w:r w:rsidRPr="00E85189">
              <w:rPr>
                <w:szCs w:val="22"/>
              </w:rPr>
              <w:t xml:space="preserve">The target power level at the network receiver side (see TS 38.213 [13], clause 7.4, TS 38.321 [3], clauses 5.1.2, 5.1.3). Only multiples of 2 dBm may be chosen (e.g. -202, -200, -198, ...). </w:t>
            </w:r>
          </w:p>
        </w:tc>
      </w:tr>
      <w:tr w:rsidR="00AD40B0" w:rsidRPr="00E85189" w14:paraId="252C015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2B40773" w14:textId="77777777" w:rsidR="00AD40B0" w:rsidRPr="00E85189" w:rsidRDefault="00AD40B0" w:rsidP="00AD40B0">
            <w:pPr>
              <w:pStyle w:val="TAL"/>
              <w:rPr>
                <w:szCs w:val="22"/>
              </w:rPr>
            </w:pPr>
            <w:proofErr w:type="spellStart"/>
            <w:r w:rsidRPr="00E85189">
              <w:rPr>
                <w:b/>
                <w:i/>
                <w:szCs w:val="22"/>
              </w:rPr>
              <w:t>preambleTransMax</w:t>
            </w:r>
            <w:proofErr w:type="spellEnd"/>
          </w:p>
          <w:p w14:paraId="4F8E67AC" w14:textId="77777777" w:rsidR="00AD40B0" w:rsidRPr="00E85189" w:rsidRDefault="00AD40B0" w:rsidP="00AD40B0">
            <w:pPr>
              <w:pStyle w:val="TAL"/>
              <w:rPr>
                <w:szCs w:val="22"/>
              </w:rPr>
            </w:pPr>
            <w:r w:rsidRPr="00E85189">
              <w:rPr>
                <w:szCs w:val="22"/>
              </w:rPr>
              <w:t>Max number of RA preamble transmission performed before declaring a failure (see TS 38.321 [3], clauses 5.1.4, 5.1.5).</w:t>
            </w:r>
          </w:p>
        </w:tc>
      </w:tr>
      <w:tr w:rsidR="00AD40B0" w:rsidRPr="00E85189" w14:paraId="3A169DB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43D0908" w14:textId="77777777" w:rsidR="00AD40B0" w:rsidRPr="00E85189" w:rsidRDefault="00AD40B0" w:rsidP="00AD40B0">
            <w:pPr>
              <w:pStyle w:val="TAL"/>
              <w:rPr>
                <w:szCs w:val="22"/>
              </w:rPr>
            </w:pPr>
            <w:proofErr w:type="spellStart"/>
            <w:r w:rsidRPr="00E85189">
              <w:rPr>
                <w:b/>
                <w:i/>
                <w:szCs w:val="22"/>
              </w:rPr>
              <w:t>ra-ResponseWindow</w:t>
            </w:r>
            <w:proofErr w:type="spellEnd"/>
          </w:p>
          <w:p w14:paraId="54902CE1" w14:textId="77777777" w:rsidR="00AD40B0" w:rsidRPr="00E85189" w:rsidRDefault="00AD40B0" w:rsidP="00AD40B0">
            <w:pPr>
              <w:pStyle w:val="TAL"/>
              <w:rPr>
                <w:szCs w:val="22"/>
              </w:rPr>
            </w:pPr>
            <w:r w:rsidRPr="00E85189">
              <w:rPr>
                <w:szCs w:val="22"/>
              </w:rPr>
              <w:t xml:space="preserve">Msg2 (RAR) window length in number of slots. The network configures a value lower than or equal to 10 ms (see TS 38.321 [3], clause 5.1.4). UE ignores the field if included in </w:t>
            </w:r>
            <w:proofErr w:type="spellStart"/>
            <w:r w:rsidRPr="00E85189">
              <w:rPr>
                <w:i/>
                <w:szCs w:val="22"/>
              </w:rPr>
              <w:t>SCellConfig</w:t>
            </w:r>
            <w:proofErr w:type="spellEnd"/>
            <w:r w:rsidRPr="00E85189">
              <w:rPr>
                <w:szCs w:val="22"/>
              </w:rPr>
              <w:t>.</w:t>
            </w:r>
          </w:p>
        </w:tc>
      </w:tr>
      <w:tr w:rsidR="00AD40B0" w:rsidRPr="00E85189" w14:paraId="7D4CFB1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0AC3CA3" w14:textId="77777777" w:rsidR="00AD40B0" w:rsidRPr="00E85189" w:rsidRDefault="00AD40B0" w:rsidP="00AD40B0">
            <w:pPr>
              <w:pStyle w:val="TAL"/>
              <w:rPr>
                <w:szCs w:val="22"/>
              </w:rPr>
            </w:pPr>
            <w:proofErr w:type="spellStart"/>
            <w:r w:rsidRPr="00E85189">
              <w:rPr>
                <w:b/>
                <w:i/>
                <w:szCs w:val="22"/>
              </w:rPr>
              <w:t>zeroCorrelationZoneConfig</w:t>
            </w:r>
            <w:proofErr w:type="spellEnd"/>
          </w:p>
          <w:p w14:paraId="3A9EE892" w14:textId="77777777" w:rsidR="00AD40B0" w:rsidRPr="00E85189" w:rsidRDefault="00AD40B0" w:rsidP="00AD40B0">
            <w:pPr>
              <w:pStyle w:val="TAL"/>
              <w:rPr>
                <w:szCs w:val="22"/>
              </w:rPr>
            </w:pPr>
            <w:r w:rsidRPr="00E85189">
              <w:rPr>
                <w:szCs w:val="22"/>
              </w:rPr>
              <w:t>N-CS configuration, see Table 6.3.3.1-5 in TS 38.211 [16].</w:t>
            </w:r>
          </w:p>
        </w:tc>
      </w:tr>
    </w:tbl>
    <w:p w14:paraId="0D4950DD" w14:textId="77777777" w:rsidR="00AD40B0" w:rsidRPr="00E85189" w:rsidRDefault="00AD40B0" w:rsidP="00AD40B0"/>
    <w:p w14:paraId="50AFE80E" w14:textId="77777777" w:rsidR="00AD40B0" w:rsidRPr="00E85189" w:rsidRDefault="00AD40B0" w:rsidP="00AD40B0">
      <w:pPr>
        <w:pStyle w:val="Heading4"/>
      </w:pPr>
      <w:bookmarkStart w:id="3154" w:name="_Toc20426068"/>
      <w:bookmarkStart w:id="3155" w:name="_Toc29321464"/>
      <w:bookmarkStart w:id="3156" w:name="_Toc36219647"/>
      <w:bookmarkStart w:id="3157" w:name="_Toc36220323"/>
      <w:bookmarkStart w:id="3158" w:name="_Toc36513743"/>
      <w:bookmarkStart w:id="3159" w:name="_Toc46449801"/>
      <w:bookmarkStart w:id="3160" w:name="_Toc46489588"/>
      <w:r w:rsidRPr="00E85189">
        <w:t>–</w:t>
      </w:r>
      <w:r w:rsidRPr="00E85189">
        <w:tab/>
      </w:r>
      <w:r w:rsidRPr="00E85189">
        <w:rPr>
          <w:i/>
        </w:rPr>
        <w:t>RA-Prioritization</w:t>
      </w:r>
      <w:bookmarkEnd w:id="3154"/>
      <w:bookmarkEnd w:id="3155"/>
      <w:bookmarkEnd w:id="3156"/>
      <w:bookmarkEnd w:id="3157"/>
      <w:bookmarkEnd w:id="3158"/>
      <w:bookmarkEnd w:id="3159"/>
      <w:bookmarkEnd w:id="3160"/>
    </w:p>
    <w:p w14:paraId="07663CA7" w14:textId="77777777" w:rsidR="00AD40B0" w:rsidRPr="00E85189" w:rsidRDefault="00AD40B0" w:rsidP="00AD40B0">
      <w:r w:rsidRPr="00E85189">
        <w:t xml:space="preserve">The IE </w:t>
      </w:r>
      <w:r w:rsidRPr="00E85189">
        <w:rPr>
          <w:i/>
        </w:rPr>
        <w:t>RA-Prioritization</w:t>
      </w:r>
      <w:r w:rsidRPr="00E85189">
        <w:t xml:space="preserve"> is used to configure prioritized random access.</w:t>
      </w:r>
    </w:p>
    <w:p w14:paraId="783184CB" w14:textId="77777777" w:rsidR="00AD40B0" w:rsidRPr="00E85189" w:rsidRDefault="00AD40B0" w:rsidP="00AD40B0">
      <w:pPr>
        <w:pStyle w:val="TH"/>
      </w:pPr>
      <w:r w:rsidRPr="00E85189">
        <w:rPr>
          <w:i/>
        </w:rPr>
        <w:t>RA-Prioritization</w:t>
      </w:r>
      <w:r w:rsidRPr="00E85189">
        <w:t xml:space="preserve"> information element</w:t>
      </w:r>
    </w:p>
    <w:p w14:paraId="1EC04D72" w14:textId="77777777" w:rsidR="00AD40B0" w:rsidRPr="00E85189" w:rsidRDefault="00AD40B0" w:rsidP="00AD40B0">
      <w:pPr>
        <w:pStyle w:val="PL"/>
      </w:pPr>
      <w:r w:rsidRPr="00E85189">
        <w:t>-- ASN1START</w:t>
      </w:r>
    </w:p>
    <w:p w14:paraId="5267BEE4" w14:textId="77777777" w:rsidR="00AD40B0" w:rsidRPr="00E85189" w:rsidRDefault="00AD40B0" w:rsidP="00AD40B0">
      <w:pPr>
        <w:pStyle w:val="PL"/>
      </w:pPr>
      <w:r w:rsidRPr="00E85189">
        <w:t>-- TAG-RA-PRIORITIZATION-START</w:t>
      </w:r>
    </w:p>
    <w:p w14:paraId="71131EAC" w14:textId="77777777" w:rsidR="00AD40B0" w:rsidRPr="00E85189" w:rsidRDefault="00AD40B0" w:rsidP="00AD40B0">
      <w:pPr>
        <w:pStyle w:val="PL"/>
      </w:pPr>
    </w:p>
    <w:p w14:paraId="058C9144" w14:textId="77777777" w:rsidR="00AD40B0" w:rsidRPr="00E85189" w:rsidRDefault="00AD40B0" w:rsidP="00AD40B0">
      <w:pPr>
        <w:pStyle w:val="PL"/>
      </w:pPr>
      <w:r w:rsidRPr="00E85189">
        <w:t>RA-Prioritization ::=           SEQUENCE {</w:t>
      </w:r>
    </w:p>
    <w:p w14:paraId="7CAD9D04" w14:textId="77777777" w:rsidR="00AD40B0" w:rsidRPr="00E85189" w:rsidRDefault="00AD40B0" w:rsidP="00AD40B0">
      <w:pPr>
        <w:pStyle w:val="PL"/>
      </w:pPr>
      <w:r w:rsidRPr="00E85189">
        <w:t xml:space="preserve">    powerRampingStepHighPriority    ENUMERATED {dB0, dB2, dB4, dB6},</w:t>
      </w:r>
    </w:p>
    <w:p w14:paraId="2B6D8EF3" w14:textId="77777777" w:rsidR="00AD40B0" w:rsidRPr="00E85189" w:rsidRDefault="00AD40B0" w:rsidP="00AD40B0">
      <w:pPr>
        <w:pStyle w:val="PL"/>
      </w:pPr>
      <w:r w:rsidRPr="00E85189">
        <w:t xml:space="preserve">    scalingFactorBI                 ENUMERATED {zero, dot25, dot5, dot75}                               OPTIONAL,   -- Need R</w:t>
      </w:r>
    </w:p>
    <w:p w14:paraId="2511DAB8" w14:textId="77777777" w:rsidR="00AD40B0" w:rsidRPr="00E85189" w:rsidRDefault="00AD40B0" w:rsidP="00AD40B0">
      <w:pPr>
        <w:pStyle w:val="PL"/>
      </w:pPr>
      <w:r w:rsidRPr="00E85189">
        <w:t xml:space="preserve">    ...</w:t>
      </w:r>
    </w:p>
    <w:p w14:paraId="39008189" w14:textId="77777777" w:rsidR="00AD40B0" w:rsidRPr="00E85189" w:rsidRDefault="00AD40B0" w:rsidP="00AD40B0">
      <w:pPr>
        <w:pStyle w:val="PL"/>
      </w:pPr>
      <w:r w:rsidRPr="00E85189">
        <w:t>}</w:t>
      </w:r>
    </w:p>
    <w:p w14:paraId="6376438D" w14:textId="77777777" w:rsidR="00AD40B0" w:rsidRPr="00E85189" w:rsidRDefault="00AD40B0" w:rsidP="00AD40B0">
      <w:pPr>
        <w:pStyle w:val="PL"/>
      </w:pPr>
    </w:p>
    <w:p w14:paraId="4B0A6FCF" w14:textId="77777777" w:rsidR="00AD40B0" w:rsidRPr="00E85189" w:rsidRDefault="00AD40B0" w:rsidP="00AD40B0">
      <w:pPr>
        <w:pStyle w:val="PL"/>
      </w:pPr>
      <w:r w:rsidRPr="00E85189">
        <w:t>-- TAG-RA-PRIORITIZATION-STOP</w:t>
      </w:r>
    </w:p>
    <w:p w14:paraId="6A702E24" w14:textId="77777777" w:rsidR="00AD40B0" w:rsidRPr="00E85189" w:rsidRDefault="00AD40B0" w:rsidP="00AD40B0">
      <w:pPr>
        <w:pStyle w:val="PL"/>
      </w:pPr>
      <w:r w:rsidRPr="00E85189">
        <w:t>-- ASN1STOP</w:t>
      </w:r>
    </w:p>
    <w:p w14:paraId="6CA7020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C33BB5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E05B669" w14:textId="77777777" w:rsidR="00AD40B0" w:rsidRPr="00E85189" w:rsidRDefault="00AD40B0" w:rsidP="00AD40B0">
            <w:pPr>
              <w:pStyle w:val="TAH"/>
              <w:rPr>
                <w:szCs w:val="22"/>
              </w:rPr>
            </w:pPr>
            <w:r w:rsidRPr="00E85189">
              <w:rPr>
                <w:i/>
                <w:szCs w:val="22"/>
              </w:rPr>
              <w:lastRenderedPageBreak/>
              <w:t xml:space="preserve">RA-Prioritization </w:t>
            </w:r>
            <w:r w:rsidRPr="00E85189">
              <w:rPr>
                <w:szCs w:val="22"/>
              </w:rPr>
              <w:t>field descriptions</w:t>
            </w:r>
          </w:p>
        </w:tc>
      </w:tr>
      <w:tr w:rsidR="00AD40B0" w:rsidRPr="00E85189" w14:paraId="33B7536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7A64F8C" w14:textId="77777777" w:rsidR="00AD40B0" w:rsidRPr="00E85189" w:rsidRDefault="00AD40B0" w:rsidP="00AD40B0">
            <w:pPr>
              <w:pStyle w:val="TAL"/>
              <w:rPr>
                <w:szCs w:val="22"/>
              </w:rPr>
            </w:pPr>
            <w:proofErr w:type="spellStart"/>
            <w:r w:rsidRPr="00E85189">
              <w:rPr>
                <w:b/>
                <w:i/>
                <w:szCs w:val="22"/>
              </w:rPr>
              <w:t>powerRampingStepHighPrioritiy</w:t>
            </w:r>
            <w:proofErr w:type="spellEnd"/>
          </w:p>
          <w:p w14:paraId="12467305" w14:textId="77777777" w:rsidR="00AD40B0" w:rsidRPr="00E85189" w:rsidRDefault="00AD40B0" w:rsidP="00AD40B0">
            <w:pPr>
              <w:pStyle w:val="TAL"/>
              <w:rPr>
                <w:szCs w:val="22"/>
              </w:rPr>
            </w:pPr>
            <w:r w:rsidRPr="00E85189">
              <w:rPr>
                <w:szCs w:val="22"/>
              </w:rPr>
              <w:t xml:space="preserve">Power ramping step applied for prioritized </w:t>
            </w:r>
            <w:proofErr w:type="gramStart"/>
            <w:r w:rsidRPr="00E85189">
              <w:rPr>
                <w:szCs w:val="22"/>
              </w:rPr>
              <w:t>random access</w:t>
            </w:r>
            <w:proofErr w:type="gramEnd"/>
            <w:r w:rsidRPr="00E85189">
              <w:rPr>
                <w:szCs w:val="22"/>
              </w:rPr>
              <w:t xml:space="preserve"> procedure.</w:t>
            </w:r>
          </w:p>
        </w:tc>
      </w:tr>
      <w:tr w:rsidR="00AD40B0" w:rsidRPr="00E85189" w14:paraId="5EF9EAF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B071599" w14:textId="77777777" w:rsidR="00AD40B0" w:rsidRPr="00E85189" w:rsidRDefault="00AD40B0" w:rsidP="00AD40B0">
            <w:pPr>
              <w:pStyle w:val="TAL"/>
              <w:rPr>
                <w:szCs w:val="22"/>
              </w:rPr>
            </w:pPr>
            <w:proofErr w:type="spellStart"/>
            <w:r w:rsidRPr="00E85189">
              <w:rPr>
                <w:b/>
                <w:i/>
                <w:szCs w:val="22"/>
              </w:rPr>
              <w:t>scalingFactorBI</w:t>
            </w:r>
            <w:proofErr w:type="spellEnd"/>
          </w:p>
          <w:p w14:paraId="79D44221" w14:textId="77777777" w:rsidR="00AD40B0" w:rsidRPr="00E85189" w:rsidRDefault="00AD40B0" w:rsidP="00AD40B0">
            <w:pPr>
              <w:pStyle w:val="TAL"/>
              <w:rPr>
                <w:szCs w:val="22"/>
              </w:rPr>
            </w:pPr>
            <w:r w:rsidRPr="00E85189">
              <w:rPr>
                <w:szCs w:val="22"/>
              </w:rPr>
              <w:t xml:space="preserve">Scaling factor for the </w:t>
            </w:r>
            <w:proofErr w:type="spellStart"/>
            <w:r w:rsidRPr="00E85189">
              <w:rPr>
                <w:szCs w:val="22"/>
              </w:rPr>
              <w:t>backoff</w:t>
            </w:r>
            <w:proofErr w:type="spellEnd"/>
            <w:r w:rsidRPr="00E85189">
              <w:rPr>
                <w:szCs w:val="22"/>
              </w:rPr>
              <w:t xml:space="preserve"> indicator (BI) for the prioritized </w:t>
            </w:r>
            <w:proofErr w:type="gramStart"/>
            <w:r w:rsidRPr="00E85189">
              <w:rPr>
                <w:szCs w:val="22"/>
              </w:rPr>
              <w:t>random access</w:t>
            </w:r>
            <w:proofErr w:type="gramEnd"/>
            <w:r w:rsidRPr="00E85189">
              <w:rPr>
                <w:szCs w:val="22"/>
              </w:rPr>
              <w:t xml:space="preserve"> procedure. (see TS 38.321 [3], clause 5.1.4). Value </w:t>
            </w:r>
            <w:r w:rsidRPr="00E85189">
              <w:rPr>
                <w:i/>
                <w:szCs w:val="22"/>
              </w:rPr>
              <w:t>zero</w:t>
            </w:r>
            <w:r w:rsidRPr="00E85189">
              <w:rPr>
                <w:szCs w:val="22"/>
              </w:rPr>
              <w:t xml:space="preserve"> corresponds to 0, value </w:t>
            </w:r>
            <w:r w:rsidRPr="00E85189">
              <w:rPr>
                <w:i/>
                <w:szCs w:val="22"/>
              </w:rPr>
              <w:t>dot25</w:t>
            </w:r>
            <w:r w:rsidRPr="00E85189">
              <w:rPr>
                <w:szCs w:val="22"/>
              </w:rPr>
              <w:t xml:space="preserve"> corresponds to 0.25 and so on.</w:t>
            </w:r>
          </w:p>
        </w:tc>
      </w:tr>
    </w:tbl>
    <w:p w14:paraId="34B8E79E" w14:textId="77777777" w:rsidR="00AD40B0" w:rsidRPr="00E85189" w:rsidRDefault="00AD40B0" w:rsidP="00AD40B0"/>
    <w:p w14:paraId="349A6DF8" w14:textId="77777777" w:rsidR="00AD40B0" w:rsidRPr="00E85189" w:rsidRDefault="00AD40B0" w:rsidP="00AD40B0">
      <w:pPr>
        <w:pStyle w:val="Heading4"/>
      </w:pPr>
      <w:bookmarkStart w:id="3161" w:name="_Toc20426069"/>
      <w:bookmarkStart w:id="3162" w:name="_Toc29321465"/>
      <w:bookmarkStart w:id="3163" w:name="_Toc36219648"/>
      <w:bookmarkStart w:id="3164" w:name="_Toc36220324"/>
      <w:bookmarkStart w:id="3165" w:name="_Toc36513744"/>
      <w:bookmarkStart w:id="3166" w:name="_Toc46449802"/>
      <w:bookmarkStart w:id="3167" w:name="_Toc46489589"/>
      <w:r w:rsidRPr="00E85189">
        <w:t>–</w:t>
      </w:r>
      <w:r w:rsidRPr="00E85189">
        <w:tab/>
      </w:r>
      <w:r w:rsidRPr="00E85189">
        <w:rPr>
          <w:i/>
        </w:rPr>
        <w:t>RadioBearerConfig</w:t>
      </w:r>
      <w:bookmarkEnd w:id="3161"/>
      <w:bookmarkEnd w:id="3162"/>
      <w:bookmarkEnd w:id="3163"/>
      <w:bookmarkEnd w:id="3164"/>
      <w:bookmarkEnd w:id="3165"/>
      <w:bookmarkEnd w:id="3166"/>
      <w:bookmarkEnd w:id="3167"/>
    </w:p>
    <w:p w14:paraId="23798735" w14:textId="77777777" w:rsidR="00AD40B0" w:rsidRPr="00E85189" w:rsidRDefault="00AD40B0" w:rsidP="00AD40B0">
      <w:r w:rsidRPr="00E85189">
        <w:t xml:space="preserve">The IE </w:t>
      </w:r>
      <w:r w:rsidRPr="00E85189">
        <w:rPr>
          <w:i/>
        </w:rPr>
        <w:t xml:space="preserve">RadioBearerConfig </w:t>
      </w:r>
      <w:r w:rsidRPr="00E85189">
        <w:t>is used to add, modify and release signalling and/or data radio bearers. Specifically, this IE carries the parameters for PDCP and, if applicable, SDAP entities for the radio bearers.</w:t>
      </w:r>
    </w:p>
    <w:p w14:paraId="0844B401" w14:textId="77777777" w:rsidR="00AD40B0" w:rsidRPr="00E85189" w:rsidRDefault="00AD40B0" w:rsidP="00AD40B0">
      <w:pPr>
        <w:pStyle w:val="TH"/>
      </w:pPr>
      <w:r w:rsidRPr="00E85189">
        <w:rPr>
          <w:bCs/>
          <w:i/>
          <w:iCs/>
        </w:rPr>
        <w:t xml:space="preserve">RadioBearerConfig </w:t>
      </w:r>
      <w:r w:rsidRPr="00E85189">
        <w:t>information element</w:t>
      </w:r>
    </w:p>
    <w:p w14:paraId="4EBA433C" w14:textId="77777777" w:rsidR="00AD40B0" w:rsidRPr="00E85189" w:rsidRDefault="00AD40B0" w:rsidP="00AD40B0">
      <w:pPr>
        <w:pStyle w:val="PL"/>
      </w:pPr>
      <w:r w:rsidRPr="00E85189">
        <w:t>-- ASN1START</w:t>
      </w:r>
    </w:p>
    <w:p w14:paraId="5AB22977" w14:textId="77777777" w:rsidR="00AD40B0" w:rsidRPr="00E85189" w:rsidRDefault="00AD40B0" w:rsidP="00AD40B0">
      <w:pPr>
        <w:pStyle w:val="PL"/>
      </w:pPr>
      <w:r w:rsidRPr="00E85189">
        <w:t>-- TAG-RADIOBEARERCONFIG-START</w:t>
      </w:r>
    </w:p>
    <w:p w14:paraId="7FED9DCE" w14:textId="77777777" w:rsidR="00AD40B0" w:rsidRPr="00E85189" w:rsidRDefault="00AD40B0" w:rsidP="00AD40B0">
      <w:pPr>
        <w:pStyle w:val="PL"/>
      </w:pPr>
    </w:p>
    <w:p w14:paraId="59CBF766" w14:textId="77777777" w:rsidR="00AD40B0" w:rsidRPr="00E85189" w:rsidRDefault="00AD40B0" w:rsidP="00AD40B0">
      <w:pPr>
        <w:pStyle w:val="PL"/>
      </w:pPr>
      <w:r w:rsidRPr="00E85189">
        <w:t>RadioBearerConfig ::=                   SEQUENCE {</w:t>
      </w:r>
    </w:p>
    <w:p w14:paraId="00DEDECC" w14:textId="77777777" w:rsidR="00AD40B0" w:rsidRPr="00E85189" w:rsidRDefault="00AD40B0" w:rsidP="00AD40B0">
      <w:pPr>
        <w:pStyle w:val="PL"/>
      </w:pPr>
      <w:r w:rsidRPr="00E85189">
        <w:t xml:space="preserve">    srb-ToAddModList                        SRB-ToAddModList                                        OPTIONAL,   -- Cond HO-Conn</w:t>
      </w:r>
    </w:p>
    <w:p w14:paraId="0115EA51" w14:textId="77777777" w:rsidR="00AD40B0" w:rsidRPr="00E85189" w:rsidRDefault="00AD40B0" w:rsidP="00AD40B0">
      <w:pPr>
        <w:pStyle w:val="PL"/>
      </w:pPr>
      <w:r w:rsidRPr="00E85189">
        <w:t xml:space="preserve">    srb3-ToRelease                          ENUMERATED{true}                                        OPTIONAL,   -- Need N</w:t>
      </w:r>
    </w:p>
    <w:p w14:paraId="40CACD5D" w14:textId="77777777" w:rsidR="00AD40B0" w:rsidRPr="00E85189" w:rsidRDefault="00AD40B0" w:rsidP="00AD40B0">
      <w:pPr>
        <w:pStyle w:val="PL"/>
      </w:pPr>
      <w:r w:rsidRPr="00E85189">
        <w:t xml:space="preserve">    drb-ToAddModList                        DRB-ToAddModList                                        OPTIONAL,   -- Cond HO-toNR</w:t>
      </w:r>
    </w:p>
    <w:p w14:paraId="3F354701" w14:textId="77777777" w:rsidR="00AD40B0" w:rsidRPr="00E85189" w:rsidRDefault="00AD40B0" w:rsidP="00AD40B0">
      <w:pPr>
        <w:pStyle w:val="PL"/>
      </w:pPr>
      <w:r w:rsidRPr="00E85189">
        <w:t xml:space="preserve">    drb-ToReleaseList                       DRB-ToReleaseList                                       OPTIONAL,   -- Need N</w:t>
      </w:r>
    </w:p>
    <w:p w14:paraId="79F1D743" w14:textId="77777777" w:rsidR="00AD40B0" w:rsidRPr="00E85189" w:rsidRDefault="00AD40B0" w:rsidP="00AD40B0">
      <w:pPr>
        <w:pStyle w:val="PL"/>
      </w:pPr>
      <w:r w:rsidRPr="00E85189">
        <w:t xml:space="preserve">    securityConfig                          SecurityConfig                                          OPTIONAL,   -- Need M</w:t>
      </w:r>
    </w:p>
    <w:p w14:paraId="4DDC26BE" w14:textId="77777777" w:rsidR="00AD40B0" w:rsidRPr="00E85189" w:rsidRDefault="00AD40B0" w:rsidP="00AD40B0">
      <w:pPr>
        <w:pStyle w:val="PL"/>
      </w:pPr>
      <w:r w:rsidRPr="00E85189">
        <w:t xml:space="preserve">    ...</w:t>
      </w:r>
    </w:p>
    <w:p w14:paraId="11C7152D" w14:textId="77777777" w:rsidR="00AD40B0" w:rsidRPr="00E85189" w:rsidRDefault="00AD40B0" w:rsidP="00AD40B0">
      <w:pPr>
        <w:pStyle w:val="PL"/>
      </w:pPr>
      <w:r w:rsidRPr="00E85189">
        <w:t>}</w:t>
      </w:r>
    </w:p>
    <w:p w14:paraId="1D842422" w14:textId="77777777" w:rsidR="00AD40B0" w:rsidRPr="00E85189" w:rsidRDefault="00AD40B0" w:rsidP="00AD40B0">
      <w:pPr>
        <w:pStyle w:val="PL"/>
      </w:pPr>
    </w:p>
    <w:p w14:paraId="716AFC72" w14:textId="77777777" w:rsidR="00AD40B0" w:rsidRPr="00E85189" w:rsidRDefault="00AD40B0" w:rsidP="00AD40B0">
      <w:pPr>
        <w:pStyle w:val="PL"/>
      </w:pPr>
      <w:r w:rsidRPr="00E85189">
        <w:t>SRB-ToAddModList ::=                    SEQUENCE (SIZE (1..2)) OF SRB-ToAddMod</w:t>
      </w:r>
    </w:p>
    <w:p w14:paraId="3063A849" w14:textId="77777777" w:rsidR="00AD40B0" w:rsidRPr="00E85189" w:rsidRDefault="00AD40B0" w:rsidP="00AD40B0">
      <w:pPr>
        <w:pStyle w:val="PL"/>
      </w:pPr>
      <w:r w:rsidRPr="00E85189">
        <w:t>SRB-ToAddMod ::=                        SEQUENCE {</w:t>
      </w:r>
    </w:p>
    <w:p w14:paraId="7A3BD08F" w14:textId="77777777" w:rsidR="00AD40B0" w:rsidRPr="00E85189" w:rsidRDefault="00AD40B0" w:rsidP="00AD40B0">
      <w:pPr>
        <w:pStyle w:val="PL"/>
      </w:pPr>
      <w:r w:rsidRPr="00E85189">
        <w:t xml:space="preserve">    srb-Identity                            SRB-Identity,</w:t>
      </w:r>
    </w:p>
    <w:p w14:paraId="63BCE832" w14:textId="77777777" w:rsidR="00AD40B0" w:rsidRPr="00E85189" w:rsidRDefault="00AD40B0" w:rsidP="00AD40B0">
      <w:pPr>
        <w:pStyle w:val="PL"/>
      </w:pPr>
      <w:r w:rsidRPr="00E85189">
        <w:t xml:space="preserve">    reestablishPDCP                         ENUMERATED{true}                                        OPTIONAL,   -- Need N</w:t>
      </w:r>
    </w:p>
    <w:p w14:paraId="6124B5E1" w14:textId="77777777" w:rsidR="00AD40B0" w:rsidRPr="00E85189" w:rsidRDefault="00AD40B0" w:rsidP="00AD40B0">
      <w:pPr>
        <w:pStyle w:val="PL"/>
      </w:pPr>
      <w:r w:rsidRPr="00E85189">
        <w:t xml:space="preserve">    discardOnPDCP                           ENUMERATED{true}                                        OPTIONAL,   -- Need N</w:t>
      </w:r>
    </w:p>
    <w:p w14:paraId="58627245" w14:textId="77777777" w:rsidR="00AD40B0" w:rsidRPr="00E85189" w:rsidRDefault="00AD40B0" w:rsidP="00AD40B0">
      <w:pPr>
        <w:pStyle w:val="PL"/>
      </w:pPr>
      <w:r w:rsidRPr="00E85189">
        <w:t xml:space="preserve">    pdcp-Config                             PDCP-Config                                             OPTIONAL,   -- Cond PDCP</w:t>
      </w:r>
    </w:p>
    <w:p w14:paraId="53C6B2BB" w14:textId="77777777" w:rsidR="00AD40B0" w:rsidRPr="00E85189" w:rsidRDefault="00AD40B0" w:rsidP="00AD40B0">
      <w:pPr>
        <w:pStyle w:val="PL"/>
      </w:pPr>
      <w:r w:rsidRPr="00E85189">
        <w:t xml:space="preserve">    ...</w:t>
      </w:r>
    </w:p>
    <w:p w14:paraId="08C39ED5" w14:textId="77777777" w:rsidR="00AD40B0" w:rsidRPr="00E85189" w:rsidRDefault="00AD40B0" w:rsidP="00AD40B0">
      <w:pPr>
        <w:pStyle w:val="PL"/>
      </w:pPr>
      <w:r w:rsidRPr="00E85189">
        <w:t>}</w:t>
      </w:r>
    </w:p>
    <w:p w14:paraId="53B0FE43" w14:textId="77777777" w:rsidR="00AD40B0" w:rsidRPr="00E85189" w:rsidRDefault="00AD40B0" w:rsidP="00AD40B0">
      <w:pPr>
        <w:pStyle w:val="PL"/>
      </w:pPr>
    </w:p>
    <w:p w14:paraId="4817229C" w14:textId="77777777" w:rsidR="00AD40B0" w:rsidRPr="00E85189" w:rsidRDefault="00AD40B0" w:rsidP="00AD40B0">
      <w:pPr>
        <w:pStyle w:val="PL"/>
      </w:pPr>
      <w:r w:rsidRPr="00E85189">
        <w:t>DRB-ToAddModList ::=                    SEQUENCE (SIZE (1..maxDRB)) OF DRB-ToAddMod</w:t>
      </w:r>
    </w:p>
    <w:p w14:paraId="3A97A572" w14:textId="77777777" w:rsidR="00AD40B0" w:rsidRPr="00E85189" w:rsidRDefault="00AD40B0" w:rsidP="00AD40B0">
      <w:pPr>
        <w:pStyle w:val="PL"/>
      </w:pPr>
    </w:p>
    <w:p w14:paraId="66B2DA08" w14:textId="77777777" w:rsidR="00AD40B0" w:rsidRPr="00E85189" w:rsidRDefault="00AD40B0" w:rsidP="00AD40B0">
      <w:pPr>
        <w:pStyle w:val="PL"/>
      </w:pPr>
      <w:r w:rsidRPr="00E85189">
        <w:t>DRB-ToAddMod ::=                        SEQUENCE {</w:t>
      </w:r>
    </w:p>
    <w:p w14:paraId="76635A04" w14:textId="77777777" w:rsidR="00AD40B0" w:rsidRPr="00E85189" w:rsidRDefault="00AD40B0" w:rsidP="00AD40B0">
      <w:pPr>
        <w:pStyle w:val="PL"/>
      </w:pPr>
      <w:r w:rsidRPr="00E85189">
        <w:t xml:space="preserve">    cnAssociation                           CHOICE {</w:t>
      </w:r>
    </w:p>
    <w:p w14:paraId="5C8147FC" w14:textId="77777777" w:rsidR="00AD40B0" w:rsidRPr="00E85189" w:rsidRDefault="00AD40B0" w:rsidP="00AD40B0">
      <w:pPr>
        <w:pStyle w:val="PL"/>
      </w:pPr>
      <w:r w:rsidRPr="00E85189">
        <w:t xml:space="preserve">        eps-BearerIdentity                      INTEGER (0..15),</w:t>
      </w:r>
    </w:p>
    <w:p w14:paraId="66B36430" w14:textId="77777777" w:rsidR="00AD40B0" w:rsidRPr="00E85189" w:rsidRDefault="00AD40B0" w:rsidP="00AD40B0">
      <w:pPr>
        <w:pStyle w:val="PL"/>
      </w:pPr>
      <w:r w:rsidRPr="00E85189">
        <w:t xml:space="preserve">        sdap-Config                             SDAP-Config</w:t>
      </w:r>
    </w:p>
    <w:p w14:paraId="0B1776E2" w14:textId="77777777" w:rsidR="00AD40B0" w:rsidRPr="00E85189" w:rsidRDefault="00AD40B0" w:rsidP="00AD40B0">
      <w:pPr>
        <w:pStyle w:val="PL"/>
      </w:pPr>
      <w:r w:rsidRPr="00E85189">
        <w:t xml:space="preserve">    }                                                                                               OPTIONAL,   -- Cond DRBSetup</w:t>
      </w:r>
    </w:p>
    <w:p w14:paraId="1E386FBB" w14:textId="77777777" w:rsidR="00AD40B0" w:rsidRPr="00E85189" w:rsidRDefault="00AD40B0" w:rsidP="00AD40B0">
      <w:pPr>
        <w:pStyle w:val="PL"/>
      </w:pPr>
      <w:r w:rsidRPr="00E85189">
        <w:t xml:space="preserve">    drb-Identity                            DRB-Identity,</w:t>
      </w:r>
    </w:p>
    <w:p w14:paraId="7623122D" w14:textId="77777777" w:rsidR="00AD40B0" w:rsidRPr="00E85189" w:rsidRDefault="00AD40B0" w:rsidP="00AD40B0">
      <w:pPr>
        <w:pStyle w:val="PL"/>
      </w:pPr>
      <w:r w:rsidRPr="00E85189">
        <w:t xml:space="preserve">    reestablishPDCP                         ENUMERATED{true}                                        OPTIONAL,   -- Need N</w:t>
      </w:r>
    </w:p>
    <w:p w14:paraId="3A7D3FDC" w14:textId="77777777" w:rsidR="00AD40B0" w:rsidRPr="00E85189" w:rsidRDefault="00AD40B0" w:rsidP="00AD40B0">
      <w:pPr>
        <w:pStyle w:val="PL"/>
      </w:pPr>
      <w:r w:rsidRPr="00E85189">
        <w:t xml:space="preserve">    recoverPDCP                             ENUMERATED{true}                                        OPTIONAL,   -- Need N</w:t>
      </w:r>
    </w:p>
    <w:p w14:paraId="7207A9F8" w14:textId="77777777" w:rsidR="00AD40B0" w:rsidRPr="00E85189" w:rsidRDefault="00AD40B0" w:rsidP="00AD40B0">
      <w:pPr>
        <w:pStyle w:val="PL"/>
      </w:pPr>
      <w:r w:rsidRPr="00E85189">
        <w:t xml:space="preserve">    pdcp-Config                             PDCP-Config                                             OPTIONAL,   -- Cond PDCP</w:t>
      </w:r>
    </w:p>
    <w:p w14:paraId="2B108123" w14:textId="77777777" w:rsidR="00AD40B0" w:rsidRPr="00E85189" w:rsidRDefault="00AD40B0" w:rsidP="00AD40B0">
      <w:pPr>
        <w:pStyle w:val="PL"/>
      </w:pPr>
      <w:r w:rsidRPr="00E85189">
        <w:t xml:space="preserve">    ...</w:t>
      </w:r>
    </w:p>
    <w:p w14:paraId="3336E0E0" w14:textId="77777777" w:rsidR="00AD40B0" w:rsidRPr="00E85189" w:rsidRDefault="00AD40B0" w:rsidP="00AD40B0">
      <w:pPr>
        <w:pStyle w:val="PL"/>
      </w:pPr>
      <w:r w:rsidRPr="00E85189">
        <w:t>}</w:t>
      </w:r>
    </w:p>
    <w:p w14:paraId="5B5DBDF3" w14:textId="77777777" w:rsidR="00AD40B0" w:rsidRPr="00E85189" w:rsidRDefault="00AD40B0" w:rsidP="00AD40B0">
      <w:pPr>
        <w:pStyle w:val="PL"/>
      </w:pPr>
      <w:r w:rsidRPr="00E85189">
        <w:lastRenderedPageBreak/>
        <w:t>DRB-ToReleaseList ::=                   SEQUENCE (SIZE (1..maxDRB)) OF DRB-Identity</w:t>
      </w:r>
    </w:p>
    <w:p w14:paraId="364D058B" w14:textId="77777777" w:rsidR="00AD40B0" w:rsidRPr="00E85189" w:rsidRDefault="00AD40B0" w:rsidP="00AD40B0">
      <w:pPr>
        <w:pStyle w:val="PL"/>
      </w:pPr>
    </w:p>
    <w:p w14:paraId="43DA7F69" w14:textId="77777777" w:rsidR="00AD40B0" w:rsidRPr="00E85189" w:rsidRDefault="00AD40B0" w:rsidP="00AD40B0">
      <w:pPr>
        <w:pStyle w:val="PL"/>
      </w:pPr>
      <w:r w:rsidRPr="00E85189">
        <w:t>SecurityConfig ::=                      SEQUENCE {</w:t>
      </w:r>
    </w:p>
    <w:p w14:paraId="3056B7C9" w14:textId="77777777" w:rsidR="00AD40B0" w:rsidRPr="00E85189" w:rsidRDefault="00AD40B0" w:rsidP="00AD40B0">
      <w:pPr>
        <w:pStyle w:val="PL"/>
      </w:pPr>
      <w:r w:rsidRPr="00E85189">
        <w:t xml:space="preserve">    securityAlgorithmConfig                 SecurityAlgorithmConfig                                 OPTIONAL,   -- Cond RBTermChange1</w:t>
      </w:r>
    </w:p>
    <w:p w14:paraId="09D56F4B" w14:textId="77777777" w:rsidR="00AD40B0" w:rsidRPr="00E85189" w:rsidRDefault="00AD40B0" w:rsidP="00AD40B0">
      <w:pPr>
        <w:pStyle w:val="PL"/>
      </w:pPr>
      <w:r w:rsidRPr="00E85189">
        <w:t xml:space="preserve">    keyToUse                                ENUMERATED{master, secondary}                           OPTIONAL,   -- Cond RBTermChange</w:t>
      </w:r>
    </w:p>
    <w:p w14:paraId="5C1B387B" w14:textId="77777777" w:rsidR="00AD40B0" w:rsidRPr="00E85189" w:rsidRDefault="00AD40B0" w:rsidP="00AD40B0">
      <w:pPr>
        <w:pStyle w:val="PL"/>
      </w:pPr>
      <w:r w:rsidRPr="00E85189">
        <w:t xml:space="preserve">    ...</w:t>
      </w:r>
    </w:p>
    <w:p w14:paraId="1B52B548" w14:textId="77777777" w:rsidR="00AD40B0" w:rsidRPr="00E85189" w:rsidRDefault="00AD40B0" w:rsidP="00AD40B0">
      <w:pPr>
        <w:pStyle w:val="PL"/>
      </w:pPr>
      <w:r w:rsidRPr="00E85189">
        <w:t>}</w:t>
      </w:r>
    </w:p>
    <w:p w14:paraId="4F014287" w14:textId="77777777" w:rsidR="00AD40B0" w:rsidRPr="00E85189" w:rsidRDefault="00AD40B0" w:rsidP="00AD40B0">
      <w:pPr>
        <w:pStyle w:val="PL"/>
      </w:pPr>
    </w:p>
    <w:p w14:paraId="7E6217CC" w14:textId="77777777" w:rsidR="00AD40B0" w:rsidRPr="00E85189" w:rsidRDefault="00AD40B0" w:rsidP="00AD40B0">
      <w:pPr>
        <w:pStyle w:val="PL"/>
      </w:pPr>
    </w:p>
    <w:p w14:paraId="1437D663" w14:textId="77777777" w:rsidR="00AD40B0" w:rsidRPr="00E85189" w:rsidRDefault="00AD40B0" w:rsidP="00AD40B0">
      <w:pPr>
        <w:pStyle w:val="PL"/>
      </w:pPr>
    </w:p>
    <w:p w14:paraId="3D284F62" w14:textId="77777777" w:rsidR="00AD40B0" w:rsidRPr="00E85189" w:rsidRDefault="00AD40B0" w:rsidP="00AD40B0">
      <w:pPr>
        <w:pStyle w:val="PL"/>
      </w:pPr>
      <w:r w:rsidRPr="00E85189">
        <w:t>-- TAG-RADIOBEARERCONFIG-STOP</w:t>
      </w:r>
    </w:p>
    <w:p w14:paraId="4E7A3E03" w14:textId="77777777" w:rsidR="00AD40B0" w:rsidRPr="00E85189" w:rsidRDefault="00AD40B0" w:rsidP="00AD40B0">
      <w:pPr>
        <w:pStyle w:val="PL"/>
      </w:pPr>
      <w:r w:rsidRPr="00E85189">
        <w:t>-- ASN1STOP</w:t>
      </w:r>
    </w:p>
    <w:p w14:paraId="42A9EA02"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02E461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B831E4E" w14:textId="77777777" w:rsidR="00AD40B0" w:rsidRPr="00E85189" w:rsidRDefault="00AD40B0" w:rsidP="00AD40B0">
            <w:pPr>
              <w:pStyle w:val="TAH"/>
              <w:rPr>
                <w:rFonts w:eastAsia="SimSun"/>
                <w:szCs w:val="22"/>
              </w:rPr>
            </w:pPr>
            <w:r w:rsidRPr="00E85189">
              <w:rPr>
                <w:rFonts w:eastAsia="SimSun"/>
                <w:i/>
                <w:szCs w:val="22"/>
              </w:rPr>
              <w:t>DRB-</w:t>
            </w:r>
            <w:proofErr w:type="spellStart"/>
            <w:r w:rsidRPr="00E85189">
              <w:rPr>
                <w:rFonts w:eastAsia="SimSun"/>
                <w:i/>
                <w:szCs w:val="22"/>
              </w:rPr>
              <w:t>ToAddMod</w:t>
            </w:r>
            <w:proofErr w:type="spellEnd"/>
            <w:r w:rsidRPr="00E85189">
              <w:rPr>
                <w:rFonts w:eastAsia="SimSun"/>
                <w:i/>
                <w:szCs w:val="22"/>
              </w:rPr>
              <w:t xml:space="preserve"> </w:t>
            </w:r>
            <w:r w:rsidRPr="00E85189">
              <w:rPr>
                <w:rFonts w:eastAsia="SimSun"/>
                <w:szCs w:val="22"/>
              </w:rPr>
              <w:t>field descriptions</w:t>
            </w:r>
          </w:p>
        </w:tc>
      </w:tr>
      <w:tr w:rsidR="00AD40B0" w:rsidRPr="00E85189" w14:paraId="3247828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A42C8B3" w14:textId="77777777" w:rsidR="00AD40B0" w:rsidRPr="00E85189" w:rsidRDefault="00AD40B0" w:rsidP="00AD40B0">
            <w:pPr>
              <w:pStyle w:val="TAL"/>
              <w:rPr>
                <w:rFonts w:eastAsia="SimSun"/>
                <w:szCs w:val="22"/>
              </w:rPr>
            </w:pPr>
            <w:proofErr w:type="spellStart"/>
            <w:r w:rsidRPr="00E85189">
              <w:rPr>
                <w:rFonts w:eastAsia="SimSun"/>
                <w:b/>
                <w:i/>
                <w:szCs w:val="22"/>
              </w:rPr>
              <w:t>cnAssociation</w:t>
            </w:r>
            <w:proofErr w:type="spellEnd"/>
          </w:p>
          <w:p w14:paraId="7F1A62A6" w14:textId="77777777" w:rsidR="00AD40B0" w:rsidRPr="00E85189" w:rsidRDefault="00AD40B0" w:rsidP="00AD40B0">
            <w:pPr>
              <w:pStyle w:val="TAL"/>
              <w:rPr>
                <w:rFonts w:eastAsia="SimSun"/>
                <w:szCs w:val="22"/>
              </w:rPr>
            </w:pPr>
            <w:r w:rsidRPr="00E85189">
              <w:rPr>
                <w:rFonts w:eastAsia="SimSun"/>
                <w:szCs w:val="22"/>
              </w:rPr>
              <w:t xml:space="preserve">Indicates if the bearer is associated with the </w:t>
            </w:r>
            <w:r w:rsidRPr="00E85189">
              <w:rPr>
                <w:rFonts w:eastAsia="SimSun"/>
                <w:i/>
                <w:szCs w:val="22"/>
              </w:rPr>
              <w:t>eps-</w:t>
            </w:r>
            <w:proofErr w:type="spellStart"/>
            <w:r w:rsidRPr="00E85189">
              <w:rPr>
                <w:rFonts w:eastAsia="SimSun"/>
                <w:i/>
                <w:szCs w:val="22"/>
              </w:rPr>
              <w:t>bearerIdentity</w:t>
            </w:r>
            <w:proofErr w:type="spellEnd"/>
            <w:r w:rsidRPr="00E85189">
              <w:rPr>
                <w:rFonts w:eastAsia="SimSun"/>
                <w:szCs w:val="22"/>
              </w:rPr>
              <w:t xml:space="preserve"> (when connected to EPC) or </w:t>
            </w:r>
            <w:proofErr w:type="spellStart"/>
            <w:r w:rsidRPr="00E85189">
              <w:rPr>
                <w:rFonts w:eastAsia="SimSun"/>
                <w:i/>
                <w:szCs w:val="22"/>
              </w:rPr>
              <w:t>sdap</w:t>
            </w:r>
            <w:proofErr w:type="spellEnd"/>
            <w:r w:rsidRPr="00E85189">
              <w:rPr>
                <w:rFonts w:eastAsia="SimSun"/>
                <w:i/>
                <w:szCs w:val="22"/>
              </w:rPr>
              <w:t>-Config</w:t>
            </w:r>
            <w:r w:rsidRPr="00E85189">
              <w:rPr>
                <w:rFonts w:eastAsia="SimSun"/>
                <w:szCs w:val="22"/>
              </w:rPr>
              <w:t xml:space="preserve"> (when connected to 5GC).</w:t>
            </w:r>
          </w:p>
        </w:tc>
      </w:tr>
      <w:tr w:rsidR="00AD40B0" w:rsidRPr="00E85189" w14:paraId="77E089C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C673135" w14:textId="77777777" w:rsidR="00AD40B0" w:rsidRPr="00E85189" w:rsidRDefault="00AD40B0" w:rsidP="00AD40B0">
            <w:pPr>
              <w:pStyle w:val="TAL"/>
              <w:rPr>
                <w:rFonts w:eastAsia="SimSun"/>
                <w:szCs w:val="22"/>
              </w:rPr>
            </w:pPr>
            <w:proofErr w:type="spellStart"/>
            <w:r w:rsidRPr="00E85189">
              <w:rPr>
                <w:rFonts w:eastAsia="SimSun"/>
                <w:b/>
                <w:i/>
                <w:szCs w:val="22"/>
              </w:rPr>
              <w:t>drb</w:t>
            </w:r>
            <w:proofErr w:type="spellEnd"/>
            <w:r w:rsidRPr="00E85189">
              <w:rPr>
                <w:rFonts w:eastAsia="SimSun"/>
                <w:b/>
                <w:i/>
                <w:szCs w:val="22"/>
              </w:rPr>
              <w:t>-Identity</w:t>
            </w:r>
          </w:p>
          <w:p w14:paraId="1DD7B8FD" w14:textId="77777777" w:rsidR="00AD40B0" w:rsidRPr="00E85189" w:rsidRDefault="00AD40B0" w:rsidP="00AD40B0">
            <w:pPr>
              <w:pStyle w:val="TAL"/>
              <w:rPr>
                <w:rFonts w:eastAsia="SimSun"/>
                <w:szCs w:val="22"/>
              </w:rPr>
            </w:pPr>
            <w:r w:rsidRPr="00E85189">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AD40B0" w:rsidRPr="00E85189" w:rsidDel="001C74DD" w14:paraId="6EF8D58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C120575" w14:textId="77777777" w:rsidR="00AD40B0" w:rsidRPr="00E85189" w:rsidRDefault="00AD40B0" w:rsidP="00AD40B0">
            <w:pPr>
              <w:pStyle w:val="TAL"/>
              <w:rPr>
                <w:rFonts w:eastAsia="SimSun"/>
                <w:b/>
                <w:i/>
              </w:rPr>
            </w:pPr>
            <w:r w:rsidRPr="00E85189">
              <w:rPr>
                <w:rFonts w:eastAsia="SimSun"/>
                <w:b/>
                <w:i/>
              </w:rPr>
              <w:t>eps-</w:t>
            </w:r>
            <w:proofErr w:type="spellStart"/>
            <w:r w:rsidRPr="00E85189">
              <w:rPr>
                <w:rFonts w:eastAsia="SimSun"/>
                <w:b/>
                <w:i/>
              </w:rPr>
              <w:t>BearerIdentity</w:t>
            </w:r>
            <w:proofErr w:type="spellEnd"/>
          </w:p>
          <w:p w14:paraId="5A685103" w14:textId="77777777" w:rsidR="00AD40B0" w:rsidRPr="00E85189" w:rsidDel="001C74DD" w:rsidRDefault="00AD40B0" w:rsidP="00AD40B0">
            <w:pPr>
              <w:pStyle w:val="TAL"/>
              <w:rPr>
                <w:rFonts w:eastAsia="SimSun"/>
              </w:rPr>
            </w:pPr>
            <w:r w:rsidRPr="00E85189">
              <w:rPr>
                <w:rFonts w:eastAsia="SimSun"/>
              </w:rPr>
              <w:t>The EPS bearer ID determines the EPS bearer.</w:t>
            </w:r>
          </w:p>
        </w:tc>
      </w:tr>
      <w:tr w:rsidR="00AD40B0" w:rsidRPr="00E85189" w14:paraId="772DD79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B23818A" w14:textId="77777777" w:rsidR="00AD40B0" w:rsidRPr="00E85189" w:rsidRDefault="00AD40B0" w:rsidP="00AD40B0">
            <w:pPr>
              <w:pStyle w:val="TAL"/>
              <w:rPr>
                <w:rFonts w:eastAsia="SimSun"/>
                <w:szCs w:val="22"/>
              </w:rPr>
            </w:pPr>
            <w:proofErr w:type="spellStart"/>
            <w:r w:rsidRPr="00E85189">
              <w:rPr>
                <w:rFonts w:eastAsia="SimSun"/>
                <w:b/>
                <w:i/>
                <w:szCs w:val="22"/>
              </w:rPr>
              <w:t>reestablishPDCP</w:t>
            </w:r>
            <w:proofErr w:type="spellEnd"/>
          </w:p>
          <w:p w14:paraId="7C2D76A7" w14:textId="77777777" w:rsidR="00AD40B0" w:rsidRPr="00E85189" w:rsidRDefault="00AD40B0" w:rsidP="00AD40B0">
            <w:pPr>
              <w:pStyle w:val="TAL"/>
              <w:rPr>
                <w:rFonts w:eastAsia="SimSun"/>
              </w:rPr>
            </w:pPr>
            <w:r w:rsidRPr="00E85189">
              <w:rPr>
                <w:rFonts w:eastAsia="SimSun"/>
              </w:rPr>
              <w:t xml:space="preserve">Indicates that PDCP should be re-established. Network sets this to </w:t>
            </w:r>
            <w:r w:rsidRPr="00E85189">
              <w:rPr>
                <w:i/>
                <w:iCs/>
                <w:lang w:eastAsia="en-GB"/>
              </w:rPr>
              <w:t>true</w:t>
            </w:r>
            <w:r w:rsidRPr="00E85189" w:rsidDel="00413A89">
              <w:rPr>
                <w:rFonts w:eastAsia="SimSun"/>
              </w:rPr>
              <w:t xml:space="preserve"> </w:t>
            </w:r>
            <w:r w:rsidRPr="00E85189">
              <w:rPr>
                <w:rFonts w:eastAsia="SimSun"/>
              </w:rPr>
              <w:t>whenever the security key used for this radio bearer changes. Key change could for example be due to termination point change for the bearer,</w:t>
            </w:r>
            <w:r w:rsidRPr="00E85189">
              <w:t xml:space="preserve"> </w:t>
            </w:r>
            <w:r w:rsidRPr="00E85189">
              <w:rPr>
                <w:rFonts w:eastAsia="SimSun"/>
              </w:rPr>
              <w:t>reconfiguration with sync, resuming an RRC connection, or the first reconfiguration after reestablishment.</w:t>
            </w:r>
            <w:r w:rsidRPr="00E85189">
              <w:t xml:space="preserve"> It is also applicable for LTE procedures when NR PDCP is configured.</w:t>
            </w:r>
          </w:p>
        </w:tc>
      </w:tr>
      <w:tr w:rsidR="00AD40B0" w:rsidRPr="00E85189" w14:paraId="317A2BB8" w14:textId="77777777" w:rsidTr="00AD40B0">
        <w:tc>
          <w:tcPr>
            <w:tcW w:w="14173" w:type="dxa"/>
            <w:tcBorders>
              <w:top w:val="single" w:sz="4" w:space="0" w:color="auto"/>
              <w:left w:val="single" w:sz="4" w:space="0" w:color="auto"/>
              <w:bottom w:val="single" w:sz="4" w:space="0" w:color="auto"/>
              <w:right w:val="single" w:sz="4" w:space="0" w:color="auto"/>
            </w:tcBorders>
          </w:tcPr>
          <w:p w14:paraId="34B547BA" w14:textId="77777777" w:rsidR="00AD40B0" w:rsidRPr="00E85189" w:rsidRDefault="00AD40B0" w:rsidP="00AD40B0">
            <w:pPr>
              <w:pStyle w:val="TAL"/>
              <w:rPr>
                <w:rFonts w:eastAsia="SimSun"/>
                <w:b/>
                <w:i/>
                <w:szCs w:val="22"/>
              </w:rPr>
            </w:pPr>
            <w:proofErr w:type="spellStart"/>
            <w:r w:rsidRPr="00E85189">
              <w:rPr>
                <w:rFonts w:eastAsia="SimSun"/>
                <w:b/>
                <w:i/>
                <w:szCs w:val="22"/>
              </w:rPr>
              <w:t>recoverPDCP</w:t>
            </w:r>
            <w:proofErr w:type="spellEnd"/>
          </w:p>
          <w:p w14:paraId="298D6C22" w14:textId="77777777" w:rsidR="00AD40B0" w:rsidRPr="00E85189" w:rsidRDefault="00AD40B0" w:rsidP="00AD40B0">
            <w:pPr>
              <w:pStyle w:val="TAL"/>
              <w:rPr>
                <w:rFonts w:eastAsia="SimSun"/>
                <w:b/>
                <w:i/>
                <w:szCs w:val="22"/>
              </w:rPr>
            </w:pPr>
            <w:r w:rsidRPr="00E85189">
              <w:rPr>
                <w:rFonts w:eastAsia="SimSun"/>
                <w:szCs w:val="22"/>
              </w:rPr>
              <w:t>Indicates that PDCP should perform recovery according to TS 38.323 [5].</w:t>
            </w:r>
          </w:p>
        </w:tc>
      </w:tr>
      <w:tr w:rsidR="00AD40B0" w:rsidRPr="00E85189" w14:paraId="333313D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6EC03BE" w14:textId="77777777" w:rsidR="00AD40B0" w:rsidRPr="00E85189" w:rsidRDefault="00AD40B0" w:rsidP="00AD40B0">
            <w:pPr>
              <w:pStyle w:val="TAL"/>
              <w:rPr>
                <w:rFonts w:eastAsia="SimSun"/>
                <w:szCs w:val="22"/>
              </w:rPr>
            </w:pPr>
            <w:proofErr w:type="spellStart"/>
            <w:r w:rsidRPr="00E85189">
              <w:rPr>
                <w:rFonts w:eastAsia="SimSun"/>
                <w:b/>
                <w:i/>
                <w:szCs w:val="22"/>
              </w:rPr>
              <w:t>sdap</w:t>
            </w:r>
            <w:proofErr w:type="spellEnd"/>
            <w:r w:rsidRPr="00E85189">
              <w:rPr>
                <w:rFonts w:eastAsia="SimSun"/>
                <w:b/>
                <w:i/>
                <w:szCs w:val="22"/>
              </w:rPr>
              <w:t>-Config</w:t>
            </w:r>
          </w:p>
          <w:p w14:paraId="175857F5" w14:textId="77777777" w:rsidR="00AD40B0" w:rsidRPr="00E85189" w:rsidRDefault="00AD40B0" w:rsidP="00AD40B0">
            <w:pPr>
              <w:pStyle w:val="TAL"/>
              <w:rPr>
                <w:rFonts w:eastAsia="SimSun"/>
                <w:szCs w:val="22"/>
              </w:rPr>
            </w:pPr>
            <w:r w:rsidRPr="00E85189">
              <w:rPr>
                <w:rFonts w:eastAsia="SimSun"/>
                <w:szCs w:val="22"/>
              </w:rPr>
              <w:t>The SDAP configuration determines how to map QoS flows to DRBs when NR or E-UTRA connects to the 5GC and presence/absence of UL/DL SDAP headers.</w:t>
            </w:r>
          </w:p>
        </w:tc>
      </w:tr>
    </w:tbl>
    <w:p w14:paraId="498DF886"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41195E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6841474" w14:textId="77777777" w:rsidR="00AD40B0" w:rsidRPr="00E85189" w:rsidRDefault="00AD40B0" w:rsidP="00AD40B0">
            <w:pPr>
              <w:pStyle w:val="TAH"/>
              <w:rPr>
                <w:rFonts w:eastAsia="SimSun"/>
                <w:szCs w:val="22"/>
              </w:rPr>
            </w:pPr>
            <w:r w:rsidRPr="00E85189">
              <w:rPr>
                <w:rFonts w:eastAsia="SimSun"/>
                <w:i/>
                <w:szCs w:val="22"/>
              </w:rPr>
              <w:t xml:space="preserve">RadioBearerConfig </w:t>
            </w:r>
            <w:r w:rsidRPr="00E85189">
              <w:rPr>
                <w:rFonts w:eastAsia="SimSun"/>
                <w:szCs w:val="22"/>
              </w:rPr>
              <w:t>field descriptions</w:t>
            </w:r>
          </w:p>
        </w:tc>
      </w:tr>
      <w:tr w:rsidR="00AD40B0" w:rsidRPr="00E85189" w14:paraId="4CBC7EC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1B1CBF6" w14:textId="77777777" w:rsidR="00AD40B0" w:rsidRPr="00E85189" w:rsidRDefault="00AD40B0" w:rsidP="00AD40B0">
            <w:pPr>
              <w:pStyle w:val="TAL"/>
              <w:rPr>
                <w:b/>
                <w:i/>
                <w:szCs w:val="22"/>
              </w:rPr>
            </w:pPr>
            <w:proofErr w:type="spellStart"/>
            <w:r w:rsidRPr="00E85189">
              <w:rPr>
                <w:b/>
                <w:i/>
                <w:szCs w:val="22"/>
              </w:rPr>
              <w:t>securityConfig</w:t>
            </w:r>
            <w:proofErr w:type="spellEnd"/>
          </w:p>
          <w:p w14:paraId="7CEA89FC" w14:textId="77777777" w:rsidR="00AD40B0" w:rsidRPr="00E85189" w:rsidRDefault="00AD40B0" w:rsidP="00AD40B0">
            <w:pPr>
              <w:pStyle w:val="TAL"/>
              <w:rPr>
                <w:rFonts w:eastAsia="SimSun"/>
                <w:szCs w:val="22"/>
              </w:rPr>
            </w:pPr>
            <w:r w:rsidRPr="00E85189">
              <w:rPr>
                <w:szCs w:val="22"/>
              </w:rPr>
              <w:t>Indicates the security algorithm and key to use for the signalling and data radio bearers configured with the list in this IE</w:t>
            </w:r>
            <w:r w:rsidRPr="00E85189">
              <w:rPr>
                <w:i/>
                <w:szCs w:val="22"/>
              </w:rPr>
              <w:t xml:space="preserve"> RadioBearerConfig</w:t>
            </w:r>
            <w:r w:rsidRPr="00E85189">
              <w:rPr>
                <w:szCs w:val="22"/>
              </w:rPr>
              <w:t xml:space="preserve">. When the field is not included </w:t>
            </w:r>
            <w:r w:rsidRPr="00E85189">
              <w:rPr>
                <w:rFonts w:eastAsia="Batang"/>
              </w:rPr>
              <w:t xml:space="preserve">after </w:t>
            </w:r>
            <w:r w:rsidRPr="00E85189">
              <w:t xml:space="preserve">AS </w:t>
            </w:r>
            <w:r w:rsidRPr="00E85189">
              <w:rPr>
                <w:rFonts w:eastAsia="Batang"/>
              </w:rPr>
              <w:t>security has been activated</w:t>
            </w:r>
            <w:r w:rsidRPr="00E85189">
              <w:rPr>
                <w:szCs w:val="22"/>
              </w:rPr>
              <w:t xml:space="preserve">, the UE shall continue to use the currently configured </w:t>
            </w:r>
            <w:proofErr w:type="spellStart"/>
            <w:r w:rsidRPr="00E85189">
              <w:rPr>
                <w:i/>
                <w:szCs w:val="22"/>
              </w:rPr>
              <w:t>keyToUse</w:t>
            </w:r>
            <w:proofErr w:type="spellEnd"/>
            <w:r w:rsidRPr="00E85189">
              <w:rPr>
                <w:szCs w:val="22"/>
              </w:rPr>
              <w:t xml:space="preserve"> and security algorithm for the radio bearers reconfigured with the lists in this IE </w:t>
            </w:r>
            <w:r w:rsidRPr="00E85189">
              <w:rPr>
                <w:i/>
                <w:szCs w:val="22"/>
              </w:rPr>
              <w:t>RadioBearerConfig</w:t>
            </w:r>
            <w:r w:rsidRPr="00E85189">
              <w:rPr>
                <w:szCs w:val="22"/>
              </w:rPr>
              <w:t xml:space="preserve">. The field is not included when configuring SRB1 before </w:t>
            </w:r>
            <w:r w:rsidRPr="00E85189">
              <w:t xml:space="preserve">AS </w:t>
            </w:r>
            <w:r w:rsidRPr="00E85189">
              <w:rPr>
                <w:szCs w:val="22"/>
              </w:rPr>
              <w:t>security is activated.</w:t>
            </w:r>
          </w:p>
        </w:tc>
      </w:tr>
      <w:tr w:rsidR="00AD40B0" w:rsidRPr="00E85189" w14:paraId="7CD9104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658B0C5" w14:textId="77777777" w:rsidR="00AD40B0" w:rsidRPr="00E85189" w:rsidRDefault="00AD40B0" w:rsidP="00AD40B0">
            <w:pPr>
              <w:pStyle w:val="TAL"/>
              <w:rPr>
                <w:szCs w:val="22"/>
              </w:rPr>
            </w:pPr>
            <w:r w:rsidRPr="00E85189">
              <w:rPr>
                <w:b/>
                <w:i/>
                <w:szCs w:val="22"/>
              </w:rPr>
              <w:t>srb3-ToRelease</w:t>
            </w:r>
          </w:p>
          <w:p w14:paraId="438267E8" w14:textId="77777777" w:rsidR="00AD40B0" w:rsidRPr="00E85189" w:rsidRDefault="00AD40B0" w:rsidP="00AD40B0">
            <w:pPr>
              <w:pStyle w:val="TAL"/>
              <w:rPr>
                <w:b/>
                <w:i/>
                <w:szCs w:val="22"/>
              </w:rPr>
            </w:pPr>
            <w:r w:rsidRPr="00E85189">
              <w:rPr>
                <w:szCs w:val="22"/>
              </w:rPr>
              <w:t>Release SRB3. SRB3 release can only be done over SRB1 and only at SCG release and reconfiguration with sync.</w:t>
            </w:r>
          </w:p>
        </w:tc>
      </w:tr>
    </w:tbl>
    <w:p w14:paraId="2E53AF85"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ABB746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B814EDE" w14:textId="77777777" w:rsidR="00AD40B0" w:rsidRPr="00E85189" w:rsidRDefault="00AD40B0" w:rsidP="00AD40B0">
            <w:pPr>
              <w:pStyle w:val="TAH"/>
              <w:rPr>
                <w:rFonts w:eastAsia="SimSun"/>
                <w:szCs w:val="22"/>
              </w:rPr>
            </w:pPr>
            <w:proofErr w:type="spellStart"/>
            <w:r w:rsidRPr="00E85189">
              <w:rPr>
                <w:rFonts w:eastAsia="SimSun"/>
                <w:i/>
                <w:szCs w:val="22"/>
              </w:rPr>
              <w:lastRenderedPageBreak/>
              <w:t>SecurityConfig</w:t>
            </w:r>
            <w:proofErr w:type="spellEnd"/>
            <w:r w:rsidRPr="00E85189">
              <w:rPr>
                <w:rFonts w:eastAsia="SimSun"/>
                <w:i/>
                <w:szCs w:val="22"/>
              </w:rPr>
              <w:t xml:space="preserve"> </w:t>
            </w:r>
            <w:r w:rsidRPr="00E85189">
              <w:rPr>
                <w:rFonts w:eastAsia="SimSun"/>
                <w:szCs w:val="22"/>
              </w:rPr>
              <w:t>field descriptions</w:t>
            </w:r>
          </w:p>
        </w:tc>
      </w:tr>
      <w:tr w:rsidR="00AD40B0" w:rsidRPr="00E85189" w14:paraId="5A92D9D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46DD136" w14:textId="77777777" w:rsidR="00AD40B0" w:rsidRPr="00E85189" w:rsidRDefault="00AD40B0" w:rsidP="00AD40B0">
            <w:pPr>
              <w:pStyle w:val="TAL"/>
              <w:rPr>
                <w:rFonts w:eastAsia="SimSun"/>
                <w:szCs w:val="22"/>
              </w:rPr>
            </w:pPr>
            <w:proofErr w:type="spellStart"/>
            <w:r w:rsidRPr="00E85189">
              <w:rPr>
                <w:rFonts w:eastAsia="SimSun"/>
                <w:b/>
                <w:i/>
                <w:szCs w:val="22"/>
              </w:rPr>
              <w:t>keyToUse</w:t>
            </w:r>
            <w:proofErr w:type="spellEnd"/>
          </w:p>
          <w:p w14:paraId="13FFE221" w14:textId="77777777" w:rsidR="00AD40B0" w:rsidRPr="00E85189" w:rsidRDefault="00AD40B0" w:rsidP="00AD40B0">
            <w:pPr>
              <w:pStyle w:val="TAL"/>
              <w:rPr>
                <w:rFonts w:eastAsia="SimSun"/>
                <w:szCs w:val="22"/>
              </w:rPr>
            </w:pPr>
            <w:r w:rsidRPr="00E85189">
              <w:rPr>
                <w:rFonts w:eastAsia="SimSun"/>
                <w:szCs w:val="22"/>
              </w:rPr>
              <w:t xml:space="preserve">Indicates if the bearers configured with the list in this </w:t>
            </w:r>
            <w:r w:rsidRPr="00E85189">
              <w:rPr>
                <w:szCs w:val="22"/>
              </w:rPr>
              <w:t xml:space="preserve">IE </w:t>
            </w:r>
            <w:r w:rsidRPr="00E85189">
              <w:rPr>
                <w:i/>
                <w:szCs w:val="22"/>
              </w:rPr>
              <w:t>RadioBearerConfig</w:t>
            </w:r>
            <w:r w:rsidRPr="00E85189">
              <w:rPr>
                <w:rFonts w:eastAsia="SimSun"/>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E85189">
              <w:rPr>
                <w:rFonts w:eastAsia="SimSun"/>
                <w:i/>
                <w:szCs w:val="22"/>
              </w:rPr>
              <w:t>keyToUse</w:t>
            </w:r>
            <w:proofErr w:type="spellEnd"/>
            <w:r w:rsidRPr="00E85189">
              <w:rPr>
                <w:rFonts w:eastAsia="SimSun"/>
                <w:szCs w:val="22"/>
              </w:rPr>
              <w:t xml:space="preserve"> for the radio bearers reconfigured with the lists in this </w:t>
            </w:r>
            <w:r w:rsidRPr="00E85189">
              <w:rPr>
                <w:szCs w:val="22"/>
              </w:rPr>
              <w:t xml:space="preserve">IE </w:t>
            </w:r>
            <w:r w:rsidRPr="00E85189">
              <w:rPr>
                <w:i/>
                <w:szCs w:val="22"/>
              </w:rPr>
              <w:t>RadioBearerConfig</w:t>
            </w:r>
            <w:r w:rsidRPr="00E85189">
              <w:rPr>
                <w:rFonts w:eastAsia="SimSun"/>
                <w:szCs w:val="22"/>
              </w:rPr>
              <w:t>.</w:t>
            </w:r>
          </w:p>
        </w:tc>
      </w:tr>
      <w:tr w:rsidR="00AD40B0" w:rsidRPr="00E85189" w14:paraId="2CA3384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EBBDC61" w14:textId="77777777" w:rsidR="00AD40B0" w:rsidRPr="00E85189" w:rsidRDefault="00AD40B0" w:rsidP="00AD40B0">
            <w:pPr>
              <w:pStyle w:val="TAL"/>
              <w:rPr>
                <w:rFonts w:eastAsia="SimSun"/>
                <w:szCs w:val="22"/>
              </w:rPr>
            </w:pPr>
            <w:proofErr w:type="spellStart"/>
            <w:r w:rsidRPr="00E85189">
              <w:rPr>
                <w:rFonts w:eastAsia="SimSun"/>
                <w:b/>
                <w:i/>
                <w:szCs w:val="22"/>
              </w:rPr>
              <w:t>securityAlgorithmConfig</w:t>
            </w:r>
            <w:proofErr w:type="spellEnd"/>
          </w:p>
          <w:p w14:paraId="180255D3" w14:textId="77777777" w:rsidR="00AD40B0" w:rsidRPr="00E85189" w:rsidRDefault="00AD40B0" w:rsidP="00AD40B0">
            <w:pPr>
              <w:pStyle w:val="TAL"/>
              <w:rPr>
                <w:rFonts w:eastAsia="SimSun"/>
                <w:szCs w:val="22"/>
              </w:rPr>
            </w:pPr>
            <w:r w:rsidRPr="00E85189">
              <w:rPr>
                <w:rFonts w:eastAsia="SimSun"/>
                <w:szCs w:val="22"/>
              </w:rPr>
              <w:t xml:space="preserve">Indicates the security algorithm for the signalling and data radio bearers configured with the list in this </w:t>
            </w:r>
            <w:r w:rsidRPr="00E85189">
              <w:rPr>
                <w:szCs w:val="22"/>
              </w:rPr>
              <w:t xml:space="preserve">IE </w:t>
            </w:r>
            <w:r w:rsidRPr="00E85189">
              <w:rPr>
                <w:i/>
                <w:szCs w:val="22"/>
              </w:rPr>
              <w:t>RadioBearerConfig</w:t>
            </w:r>
            <w:r w:rsidRPr="00E85189">
              <w:rPr>
                <w:rFonts w:eastAsia="SimSun"/>
                <w:szCs w:val="22"/>
              </w:rPr>
              <w:t xml:space="preserve">. When the field is not included, the UE shall continue to use the currently configured security algorithm for the radio bearers reconfigured with the lists in this </w:t>
            </w:r>
            <w:r w:rsidRPr="00E85189">
              <w:rPr>
                <w:szCs w:val="22"/>
              </w:rPr>
              <w:t xml:space="preserve">IE </w:t>
            </w:r>
            <w:r w:rsidRPr="00E85189">
              <w:rPr>
                <w:i/>
                <w:szCs w:val="22"/>
              </w:rPr>
              <w:t>RadioBearerConfig</w:t>
            </w:r>
            <w:r w:rsidRPr="00E85189">
              <w:rPr>
                <w:rFonts w:eastAsia="SimSun"/>
                <w:szCs w:val="22"/>
              </w:rPr>
              <w:t>.</w:t>
            </w:r>
          </w:p>
        </w:tc>
      </w:tr>
    </w:tbl>
    <w:p w14:paraId="0CB3A1BD"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913A13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250993D" w14:textId="77777777" w:rsidR="00AD40B0" w:rsidRPr="00E85189" w:rsidRDefault="00AD40B0" w:rsidP="00AD40B0">
            <w:pPr>
              <w:pStyle w:val="TAH"/>
              <w:rPr>
                <w:rFonts w:eastAsia="SimSun"/>
                <w:szCs w:val="22"/>
              </w:rPr>
            </w:pPr>
            <w:r w:rsidRPr="00E85189">
              <w:rPr>
                <w:rFonts w:eastAsia="SimSun"/>
                <w:i/>
                <w:szCs w:val="22"/>
              </w:rPr>
              <w:t>SRB-</w:t>
            </w:r>
            <w:proofErr w:type="spellStart"/>
            <w:r w:rsidRPr="00E85189">
              <w:rPr>
                <w:rFonts w:eastAsia="SimSun"/>
                <w:i/>
                <w:szCs w:val="22"/>
              </w:rPr>
              <w:t>ToAddMod</w:t>
            </w:r>
            <w:proofErr w:type="spellEnd"/>
            <w:r w:rsidRPr="00E85189">
              <w:rPr>
                <w:rFonts w:eastAsia="SimSun"/>
                <w:i/>
                <w:szCs w:val="22"/>
              </w:rPr>
              <w:t xml:space="preserve"> </w:t>
            </w:r>
            <w:r w:rsidRPr="00E85189">
              <w:rPr>
                <w:rFonts w:eastAsia="SimSun"/>
                <w:szCs w:val="22"/>
              </w:rPr>
              <w:t>field descriptions</w:t>
            </w:r>
          </w:p>
        </w:tc>
      </w:tr>
      <w:tr w:rsidR="00AD40B0" w:rsidRPr="00E85189" w14:paraId="2A0AA121" w14:textId="77777777" w:rsidTr="00AD40B0">
        <w:tc>
          <w:tcPr>
            <w:tcW w:w="14173" w:type="dxa"/>
            <w:tcBorders>
              <w:top w:val="single" w:sz="4" w:space="0" w:color="auto"/>
              <w:left w:val="single" w:sz="4" w:space="0" w:color="auto"/>
              <w:bottom w:val="single" w:sz="4" w:space="0" w:color="auto"/>
              <w:right w:val="single" w:sz="4" w:space="0" w:color="auto"/>
            </w:tcBorders>
          </w:tcPr>
          <w:p w14:paraId="111D601A" w14:textId="77777777" w:rsidR="00AD40B0" w:rsidRPr="00E85189" w:rsidRDefault="00AD40B0" w:rsidP="00AD40B0">
            <w:pPr>
              <w:pStyle w:val="TAL"/>
              <w:rPr>
                <w:rFonts w:eastAsia="SimSun"/>
                <w:b/>
                <w:i/>
                <w:szCs w:val="22"/>
              </w:rPr>
            </w:pPr>
            <w:proofErr w:type="spellStart"/>
            <w:r w:rsidRPr="00E85189">
              <w:rPr>
                <w:rFonts w:eastAsia="SimSun"/>
                <w:b/>
                <w:i/>
                <w:szCs w:val="22"/>
              </w:rPr>
              <w:t>discardOnPDCP</w:t>
            </w:r>
            <w:proofErr w:type="spellEnd"/>
          </w:p>
          <w:p w14:paraId="2EFC8F1A" w14:textId="77777777" w:rsidR="00AD40B0" w:rsidRPr="00E85189" w:rsidRDefault="00AD40B0" w:rsidP="00AD40B0">
            <w:pPr>
              <w:pStyle w:val="TAL"/>
              <w:rPr>
                <w:rFonts w:eastAsia="SimSun"/>
                <w:b/>
                <w:i/>
                <w:szCs w:val="22"/>
              </w:rPr>
            </w:pPr>
            <w:r w:rsidRPr="00E85189">
              <w:t>Indicates that PDCP should discard stored SDU and PDU according to TS 38.323 [5].</w:t>
            </w:r>
          </w:p>
        </w:tc>
      </w:tr>
      <w:tr w:rsidR="00AD40B0" w:rsidRPr="00E85189" w14:paraId="6E93009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4D429CE" w14:textId="77777777" w:rsidR="00AD40B0" w:rsidRPr="00E85189" w:rsidRDefault="00AD40B0" w:rsidP="00AD40B0">
            <w:pPr>
              <w:pStyle w:val="TAL"/>
              <w:rPr>
                <w:rFonts w:eastAsia="SimSun"/>
                <w:szCs w:val="22"/>
              </w:rPr>
            </w:pPr>
            <w:proofErr w:type="spellStart"/>
            <w:r w:rsidRPr="00E85189">
              <w:rPr>
                <w:rFonts w:eastAsia="SimSun"/>
                <w:b/>
                <w:i/>
                <w:szCs w:val="22"/>
              </w:rPr>
              <w:t>reestablishPDCP</w:t>
            </w:r>
            <w:proofErr w:type="spellEnd"/>
          </w:p>
          <w:p w14:paraId="0A54B43B" w14:textId="77777777" w:rsidR="00AD40B0" w:rsidRPr="00E85189" w:rsidRDefault="00AD40B0" w:rsidP="00AD40B0">
            <w:pPr>
              <w:pStyle w:val="TAL"/>
              <w:rPr>
                <w:rFonts w:eastAsia="SimSun"/>
                <w:szCs w:val="22"/>
              </w:rPr>
            </w:pPr>
            <w:r w:rsidRPr="00E85189">
              <w:rPr>
                <w:rFonts w:eastAsia="SimSun"/>
                <w:szCs w:val="22"/>
              </w:rPr>
              <w:t xml:space="preserve">Indicates that PDCP should be re-established. Network sets this to </w:t>
            </w:r>
            <w:r w:rsidRPr="00E85189">
              <w:rPr>
                <w:i/>
                <w:iCs/>
                <w:lang w:eastAsia="en-GB"/>
              </w:rPr>
              <w:t>true</w:t>
            </w:r>
            <w:r w:rsidRPr="00E85189" w:rsidDel="00413A89">
              <w:rPr>
                <w:rFonts w:eastAsia="SimSun"/>
                <w:szCs w:val="22"/>
              </w:rPr>
              <w:t xml:space="preserve"> </w:t>
            </w:r>
            <w:r w:rsidRPr="00E85189">
              <w:rPr>
                <w:rFonts w:eastAsia="SimSun"/>
                <w:szCs w:val="22"/>
              </w:rPr>
              <w:t>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p>
        </w:tc>
      </w:tr>
      <w:tr w:rsidR="00AD40B0" w:rsidRPr="00E85189" w14:paraId="2A1C9DB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88A93CC" w14:textId="77777777" w:rsidR="00AD40B0" w:rsidRPr="00E85189" w:rsidRDefault="00AD40B0" w:rsidP="00AD40B0">
            <w:pPr>
              <w:pStyle w:val="TAL"/>
              <w:rPr>
                <w:rFonts w:eastAsia="SimSun"/>
                <w:szCs w:val="22"/>
              </w:rPr>
            </w:pPr>
            <w:proofErr w:type="spellStart"/>
            <w:r w:rsidRPr="00E85189">
              <w:rPr>
                <w:rFonts w:eastAsia="SimSun"/>
                <w:b/>
                <w:i/>
                <w:szCs w:val="22"/>
              </w:rPr>
              <w:t>srb</w:t>
            </w:r>
            <w:proofErr w:type="spellEnd"/>
            <w:r w:rsidRPr="00E85189">
              <w:rPr>
                <w:rFonts w:eastAsia="SimSun"/>
                <w:b/>
                <w:i/>
                <w:szCs w:val="22"/>
              </w:rPr>
              <w:t>-Identity</w:t>
            </w:r>
          </w:p>
          <w:p w14:paraId="1754C52A" w14:textId="77777777" w:rsidR="00AD40B0" w:rsidRPr="00E85189" w:rsidRDefault="00AD40B0" w:rsidP="00AD40B0">
            <w:pPr>
              <w:pStyle w:val="TAL"/>
              <w:rPr>
                <w:rFonts w:eastAsia="SimSun"/>
                <w:szCs w:val="22"/>
              </w:rPr>
            </w:pPr>
            <w:r w:rsidRPr="00E85189">
              <w:rPr>
                <w:rFonts w:eastAsia="SimSun"/>
                <w:szCs w:val="22"/>
              </w:rPr>
              <w:t>Value 1 is applicable for SRB1 only. Value 2 is applicable for SRB2 only. Value 3 is applicable for SRB3 only.</w:t>
            </w:r>
          </w:p>
        </w:tc>
      </w:tr>
    </w:tbl>
    <w:p w14:paraId="26DC78C9"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4C779D42"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73128D09" w14:textId="77777777" w:rsidR="00AD40B0" w:rsidRPr="00E85189" w:rsidRDefault="00AD40B0" w:rsidP="00AD40B0">
            <w:pPr>
              <w:pStyle w:val="TAH"/>
            </w:pPr>
            <w:r w:rsidRPr="00E85189">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98031" w14:textId="77777777" w:rsidR="00AD40B0" w:rsidRPr="00E85189" w:rsidRDefault="00AD40B0" w:rsidP="00AD40B0">
            <w:pPr>
              <w:pStyle w:val="TAH"/>
            </w:pPr>
            <w:r w:rsidRPr="00E85189">
              <w:t>Explanation</w:t>
            </w:r>
          </w:p>
        </w:tc>
      </w:tr>
      <w:tr w:rsidR="00AD40B0" w:rsidRPr="00E85189" w14:paraId="70629CA6"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23D8D56E" w14:textId="77777777" w:rsidR="00AD40B0" w:rsidRPr="00E85189" w:rsidRDefault="00AD40B0" w:rsidP="00AD40B0">
            <w:pPr>
              <w:pStyle w:val="TAL"/>
              <w:rPr>
                <w:i/>
              </w:rPr>
            </w:pPr>
            <w:proofErr w:type="spellStart"/>
            <w:r w:rsidRPr="00E85189">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809861" w14:textId="77777777" w:rsidR="00AD40B0" w:rsidRPr="00E85189" w:rsidRDefault="00AD40B0" w:rsidP="00AD40B0">
            <w:pPr>
              <w:pStyle w:val="TAL"/>
            </w:pPr>
            <w:r w:rsidRPr="00E85189">
              <w:t xml:space="preserve">The field is mandatory present in case of set up of signalling and data radio bearer and </w:t>
            </w:r>
            <w:r w:rsidRPr="00E85189">
              <w:rPr>
                <w:bCs/>
                <w:iCs/>
              </w:rPr>
              <w:t xml:space="preserve">change of termination point </w:t>
            </w:r>
            <w:r w:rsidRPr="00E85189">
              <w:t>for the radio bearer</w:t>
            </w:r>
            <w:r w:rsidRPr="00E85189">
              <w:rPr>
                <w:bCs/>
                <w:iCs/>
              </w:rPr>
              <w:t xml:space="preserve"> between MN and SN</w:t>
            </w:r>
            <w:r w:rsidRPr="00E85189">
              <w:t>. It is optionally present otherwise, Need S.</w:t>
            </w:r>
          </w:p>
        </w:tc>
      </w:tr>
      <w:tr w:rsidR="00AD40B0" w:rsidRPr="00E85189" w14:paraId="1F8EC5EA" w14:textId="77777777" w:rsidTr="00AD40B0">
        <w:tc>
          <w:tcPr>
            <w:tcW w:w="4027" w:type="dxa"/>
            <w:tcBorders>
              <w:top w:val="single" w:sz="4" w:space="0" w:color="auto"/>
              <w:left w:val="single" w:sz="4" w:space="0" w:color="auto"/>
              <w:bottom w:val="single" w:sz="4" w:space="0" w:color="auto"/>
              <w:right w:val="single" w:sz="4" w:space="0" w:color="auto"/>
            </w:tcBorders>
          </w:tcPr>
          <w:p w14:paraId="12207D3A" w14:textId="77777777" w:rsidR="00AD40B0" w:rsidRPr="00E85189" w:rsidRDefault="00AD40B0" w:rsidP="00AD40B0">
            <w:pPr>
              <w:pStyle w:val="TAL"/>
              <w:rPr>
                <w:i/>
              </w:rPr>
            </w:pPr>
            <w:r w:rsidRPr="00E85189">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370C35C" w14:textId="77777777" w:rsidR="00AD40B0" w:rsidRPr="00E85189" w:rsidRDefault="00AD40B0" w:rsidP="00AD40B0">
            <w:pPr>
              <w:pStyle w:val="TAL"/>
            </w:pPr>
            <w:r w:rsidRPr="00E85189">
              <w:t>The field is mandatory present in case of:</w:t>
            </w:r>
          </w:p>
          <w:p w14:paraId="1803571F" w14:textId="77777777" w:rsidR="00AD40B0" w:rsidRPr="00E85189" w:rsidRDefault="00AD40B0" w:rsidP="00AD40B0">
            <w:pPr>
              <w:pStyle w:val="B1"/>
              <w:spacing w:after="0"/>
              <w:rPr>
                <w:rFonts w:cs="Arial"/>
                <w:szCs w:val="18"/>
              </w:rPr>
            </w:pPr>
            <w:r w:rsidRPr="00E85189">
              <w:rPr>
                <w:rFonts w:ascii="Arial" w:hAnsi="Arial" w:cs="Arial"/>
                <w:sz w:val="18"/>
                <w:szCs w:val="18"/>
              </w:rPr>
              <w:t>-</w:t>
            </w:r>
            <w:r w:rsidRPr="00E85189">
              <w:rPr>
                <w:rFonts w:ascii="Arial" w:hAnsi="Arial" w:cs="Arial"/>
                <w:sz w:val="18"/>
                <w:szCs w:val="18"/>
              </w:rPr>
              <w:tab/>
              <w:t>set up of signalling and data radio bearer,</w:t>
            </w:r>
          </w:p>
          <w:p w14:paraId="53320AAA" w14:textId="77777777" w:rsidR="00AD40B0" w:rsidRPr="00E85189" w:rsidRDefault="00AD40B0" w:rsidP="00AD40B0">
            <w:pPr>
              <w:pStyle w:val="B1"/>
              <w:spacing w:after="0"/>
              <w:rPr>
                <w:rFonts w:cs="Arial"/>
                <w:szCs w:val="18"/>
              </w:rPr>
            </w:pPr>
            <w:r w:rsidRPr="00E85189">
              <w:rPr>
                <w:rFonts w:ascii="Arial" w:hAnsi="Arial" w:cs="Arial"/>
                <w:sz w:val="18"/>
                <w:szCs w:val="18"/>
              </w:rPr>
              <w:t>-</w:t>
            </w:r>
            <w:r w:rsidRPr="00E85189">
              <w:rPr>
                <w:rFonts w:ascii="Arial" w:hAnsi="Arial" w:cs="Arial"/>
                <w:sz w:val="18"/>
                <w:szCs w:val="18"/>
              </w:rPr>
              <w:tab/>
              <w:t>change of termination point for the radio bearer between MN and SN,</w:t>
            </w:r>
          </w:p>
          <w:p w14:paraId="41D003C2" w14:textId="77777777" w:rsidR="00AD40B0" w:rsidRPr="00E85189" w:rsidRDefault="00AD40B0" w:rsidP="00AD40B0">
            <w:pPr>
              <w:pStyle w:val="B1"/>
              <w:spacing w:after="0"/>
              <w:rPr>
                <w:rFonts w:ascii="Arial" w:hAnsi="Arial" w:cs="Arial"/>
                <w:sz w:val="18"/>
                <w:szCs w:val="18"/>
              </w:rPr>
            </w:pPr>
            <w:r w:rsidRPr="00E85189">
              <w:rPr>
                <w:rFonts w:ascii="Arial" w:hAnsi="Arial" w:cs="Arial"/>
                <w:sz w:val="18"/>
                <w:szCs w:val="18"/>
              </w:rPr>
              <w:t>-</w:t>
            </w:r>
            <w:r w:rsidRPr="00E85189">
              <w:rPr>
                <w:rFonts w:ascii="Arial" w:hAnsi="Arial" w:cs="Arial"/>
                <w:sz w:val="18"/>
                <w:szCs w:val="18"/>
              </w:rPr>
              <w:tab/>
              <w:t>handover from E-UTRA/EPC or E-UTRA/5GC to NR,</w:t>
            </w:r>
          </w:p>
          <w:p w14:paraId="642D07CF" w14:textId="77777777" w:rsidR="00AD40B0" w:rsidRPr="00E85189" w:rsidRDefault="00AD40B0" w:rsidP="00AD40B0">
            <w:pPr>
              <w:pStyle w:val="B1"/>
              <w:spacing w:after="0"/>
              <w:rPr>
                <w:rFonts w:cs="Arial"/>
                <w:szCs w:val="18"/>
              </w:rPr>
            </w:pPr>
            <w:r w:rsidRPr="00E85189">
              <w:rPr>
                <w:rFonts w:ascii="Arial" w:hAnsi="Arial" w:cs="Arial"/>
                <w:sz w:val="18"/>
                <w:szCs w:val="18"/>
              </w:rPr>
              <w:t>-</w:t>
            </w:r>
            <w:r w:rsidRPr="00E85189">
              <w:rPr>
                <w:rFonts w:ascii="Arial" w:hAnsi="Arial" w:cs="Arial"/>
                <w:sz w:val="18"/>
                <w:szCs w:val="18"/>
              </w:rPr>
              <w:tab/>
              <w:t>handover from NR or E-UTRA/EPC to E-UTRA/5GC if the UE supports NGEN-DC.</w:t>
            </w:r>
          </w:p>
          <w:p w14:paraId="2E918457" w14:textId="77777777" w:rsidR="00AD40B0" w:rsidRPr="00E85189" w:rsidRDefault="00AD40B0" w:rsidP="00AD40B0">
            <w:pPr>
              <w:pStyle w:val="TAL"/>
            </w:pPr>
            <w:r w:rsidRPr="00E85189">
              <w:t>It is optionally present otherwise, Need S.</w:t>
            </w:r>
          </w:p>
        </w:tc>
      </w:tr>
      <w:tr w:rsidR="00AD40B0" w:rsidRPr="00E85189" w14:paraId="737D3160"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434B6059" w14:textId="77777777" w:rsidR="00AD40B0" w:rsidRPr="00E85189" w:rsidRDefault="00AD40B0" w:rsidP="00AD40B0">
            <w:pPr>
              <w:pStyle w:val="TAL"/>
              <w:rPr>
                <w:i/>
              </w:rPr>
            </w:pPr>
            <w:r w:rsidRPr="00E85189">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DBC14F8" w14:textId="77777777" w:rsidR="00AD40B0" w:rsidRPr="00E85189" w:rsidRDefault="00AD40B0" w:rsidP="00AD40B0">
            <w:pPr>
              <w:pStyle w:val="TAL"/>
            </w:pPr>
            <w:r w:rsidRPr="00E85189">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AD40B0" w:rsidRPr="00E85189" w14:paraId="1517EE1C"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24DC346D" w14:textId="77777777" w:rsidR="00AD40B0" w:rsidRPr="00E85189" w:rsidRDefault="00AD40B0" w:rsidP="00AD40B0">
            <w:pPr>
              <w:pStyle w:val="TAL"/>
              <w:rPr>
                <w:i/>
              </w:rPr>
            </w:pPr>
            <w:proofErr w:type="spellStart"/>
            <w:r w:rsidRPr="00E85189">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ED3F983" w14:textId="77777777" w:rsidR="00AD40B0" w:rsidRPr="00E85189" w:rsidRDefault="00AD40B0" w:rsidP="00AD40B0">
            <w:pPr>
              <w:pStyle w:val="TAL"/>
            </w:pPr>
            <w:r w:rsidRPr="00E85189">
              <w:t>The field is mandatory present if the corresponding DRB is being setup; otherwise the field is optionally present, need M.</w:t>
            </w:r>
          </w:p>
        </w:tc>
      </w:tr>
      <w:tr w:rsidR="00AD40B0" w:rsidRPr="00E85189" w14:paraId="59F3F5DF"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521661A4" w14:textId="77777777" w:rsidR="00AD40B0" w:rsidRPr="00E85189" w:rsidRDefault="00AD40B0" w:rsidP="00AD40B0">
            <w:pPr>
              <w:pStyle w:val="TAL"/>
              <w:rPr>
                <w:i/>
              </w:rPr>
            </w:pPr>
            <w:r w:rsidRPr="00E85189">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3FACB6A1" w14:textId="77777777" w:rsidR="00AD40B0" w:rsidRPr="00E85189" w:rsidRDefault="00AD40B0" w:rsidP="00AD40B0">
            <w:pPr>
              <w:pStyle w:val="TAL"/>
            </w:pPr>
            <w:r w:rsidRPr="00E85189">
              <w:t>The field is mandatory present</w:t>
            </w:r>
          </w:p>
          <w:p w14:paraId="5FE72776" w14:textId="77777777" w:rsidR="00AD40B0" w:rsidRPr="00E85189" w:rsidRDefault="00AD40B0" w:rsidP="00AD40B0">
            <w:pPr>
              <w:pStyle w:val="B1"/>
              <w:spacing w:after="0"/>
              <w:rPr>
                <w:rFonts w:cs="Arial"/>
                <w:szCs w:val="18"/>
              </w:rPr>
            </w:pPr>
            <w:r w:rsidRPr="00E85189">
              <w:rPr>
                <w:rFonts w:ascii="Arial" w:hAnsi="Arial" w:cs="Arial"/>
                <w:sz w:val="18"/>
                <w:szCs w:val="18"/>
              </w:rPr>
              <w:t>-</w:t>
            </w:r>
            <w:r w:rsidRPr="00E85189">
              <w:rPr>
                <w:rFonts w:ascii="Arial" w:hAnsi="Arial" w:cs="Arial"/>
                <w:sz w:val="18"/>
                <w:szCs w:val="18"/>
              </w:rPr>
              <w:tab/>
              <w:t>in case of inter-system handover from E-UTRA/EPC to E-UTRA/5GC or NR,</w:t>
            </w:r>
          </w:p>
          <w:p w14:paraId="41E1C610" w14:textId="77777777" w:rsidR="00AD40B0" w:rsidRPr="00E85189" w:rsidRDefault="00AD40B0" w:rsidP="00AD40B0">
            <w:pPr>
              <w:pStyle w:val="B1"/>
              <w:spacing w:after="0"/>
              <w:rPr>
                <w:rFonts w:cs="Arial"/>
                <w:szCs w:val="18"/>
              </w:rPr>
            </w:pPr>
            <w:r w:rsidRPr="00E85189">
              <w:rPr>
                <w:rFonts w:ascii="Arial" w:hAnsi="Arial" w:cs="Arial"/>
                <w:sz w:val="18"/>
                <w:szCs w:val="18"/>
              </w:rPr>
              <w:t>-</w:t>
            </w:r>
            <w:r w:rsidRPr="00E85189">
              <w:rPr>
                <w:rFonts w:ascii="Arial" w:hAnsi="Arial" w:cs="Arial"/>
                <w:sz w:val="18"/>
                <w:szCs w:val="18"/>
              </w:rPr>
              <w:tab/>
              <w:t xml:space="preserve">or when the </w:t>
            </w:r>
            <w:r w:rsidRPr="00E85189">
              <w:rPr>
                <w:rFonts w:ascii="Arial" w:hAnsi="Arial" w:cs="Arial"/>
                <w:i/>
                <w:sz w:val="18"/>
                <w:szCs w:val="18"/>
              </w:rPr>
              <w:t>fullConfig</w:t>
            </w:r>
            <w:r w:rsidRPr="00E85189">
              <w:rPr>
                <w:rFonts w:ascii="Arial" w:hAnsi="Arial" w:cs="Arial"/>
                <w:sz w:val="18"/>
                <w:szCs w:val="18"/>
              </w:rPr>
              <w:t xml:space="preserve"> is included in the </w:t>
            </w:r>
            <w:r w:rsidRPr="00E85189">
              <w:rPr>
                <w:rFonts w:ascii="Arial" w:hAnsi="Arial" w:cs="Arial"/>
                <w:i/>
                <w:sz w:val="18"/>
                <w:szCs w:val="18"/>
              </w:rPr>
              <w:t>RRCReconfiguration</w:t>
            </w:r>
            <w:r w:rsidRPr="00E85189">
              <w:rPr>
                <w:rFonts w:ascii="Arial" w:hAnsi="Arial" w:cs="Arial"/>
                <w:sz w:val="18"/>
                <w:szCs w:val="18"/>
              </w:rPr>
              <w:t xml:space="preserve"> message</w:t>
            </w:r>
            <w:r w:rsidRPr="00E85189">
              <w:rPr>
                <w:rFonts w:ascii="Arial" w:hAnsi="Arial" w:cs="Arial"/>
                <w:sz w:val="18"/>
                <w:szCs w:val="18"/>
                <w:lang w:eastAsia="zh-CN"/>
              </w:rPr>
              <w:t xml:space="preserve"> </w:t>
            </w:r>
            <w:r w:rsidRPr="00E85189">
              <w:rPr>
                <w:rFonts w:ascii="Arial" w:hAnsi="Arial" w:cs="Arial"/>
                <w:sz w:val="18"/>
                <w:szCs w:val="18"/>
              </w:rPr>
              <w:t>and NE-DC/NR-DC is not configured,</w:t>
            </w:r>
          </w:p>
          <w:p w14:paraId="0D7838BF" w14:textId="77777777" w:rsidR="00AD40B0" w:rsidRPr="00E85189" w:rsidRDefault="00AD40B0" w:rsidP="00AD40B0">
            <w:pPr>
              <w:pStyle w:val="B1"/>
              <w:spacing w:after="0"/>
              <w:rPr>
                <w:rFonts w:cs="Arial"/>
                <w:szCs w:val="18"/>
              </w:rPr>
            </w:pPr>
            <w:r w:rsidRPr="00E85189">
              <w:rPr>
                <w:rFonts w:ascii="Arial" w:hAnsi="Arial" w:cs="Arial"/>
                <w:sz w:val="18"/>
                <w:szCs w:val="18"/>
              </w:rPr>
              <w:t>-</w:t>
            </w:r>
            <w:r w:rsidRPr="00E85189">
              <w:rPr>
                <w:rFonts w:ascii="Arial" w:hAnsi="Arial" w:cs="Arial"/>
                <w:sz w:val="18"/>
                <w:szCs w:val="18"/>
              </w:rPr>
              <w:tab/>
              <w:t xml:space="preserve">or in case of </w:t>
            </w:r>
            <w:r w:rsidRPr="00E85189">
              <w:rPr>
                <w:rFonts w:ascii="Arial" w:hAnsi="Arial" w:cs="Arial"/>
                <w:i/>
                <w:sz w:val="18"/>
                <w:szCs w:val="18"/>
              </w:rPr>
              <w:t>RRCSetup</w:t>
            </w:r>
            <w:r w:rsidRPr="00E85189">
              <w:rPr>
                <w:rFonts w:ascii="Arial" w:hAnsi="Arial" w:cs="Arial"/>
                <w:sz w:val="18"/>
                <w:szCs w:val="18"/>
              </w:rPr>
              <w:t>.</w:t>
            </w:r>
          </w:p>
          <w:p w14:paraId="58259E33" w14:textId="77777777" w:rsidR="00AD40B0" w:rsidRPr="00E85189" w:rsidRDefault="00AD40B0" w:rsidP="00AD40B0">
            <w:pPr>
              <w:pStyle w:val="TAL"/>
            </w:pPr>
            <w:r w:rsidRPr="00E85189">
              <w:t>Otherwise the field is optionally present, need N.</w:t>
            </w:r>
          </w:p>
          <w:p w14:paraId="3632E7D0" w14:textId="77777777" w:rsidR="00AD40B0" w:rsidRPr="00E85189" w:rsidRDefault="00AD40B0" w:rsidP="00AD40B0">
            <w:pPr>
              <w:pStyle w:val="TAL"/>
            </w:pPr>
            <w:r w:rsidRPr="00E85189">
              <w:t xml:space="preserve">Upon </w:t>
            </w:r>
            <w:r w:rsidRPr="00E85189">
              <w:rPr>
                <w:i/>
              </w:rPr>
              <w:t>RRCSetup</w:t>
            </w:r>
            <w:r w:rsidRPr="00E85189">
              <w:t>, only SRB1 can be present.</w:t>
            </w:r>
          </w:p>
        </w:tc>
      </w:tr>
      <w:tr w:rsidR="00AD40B0" w:rsidRPr="00E85189" w14:paraId="40FF9DFD"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7F2C47A5" w14:textId="77777777" w:rsidR="00AD40B0" w:rsidRPr="00E85189" w:rsidRDefault="00AD40B0" w:rsidP="00AD40B0">
            <w:pPr>
              <w:pStyle w:val="TAL"/>
              <w:rPr>
                <w:i/>
                <w:iCs/>
              </w:rPr>
            </w:pPr>
            <w:r w:rsidRPr="00E85189">
              <w:rPr>
                <w:i/>
                <w:iCs/>
              </w:rPr>
              <w:t>HO-</w:t>
            </w:r>
            <w:proofErr w:type="spellStart"/>
            <w:r w:rsidRPr="00E85189">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C58AC3" w14:textId="77777777" w:rsidR="00AD40B0" w:rsidRPr="00E85189" w:rsidRDefault="00AD40B0" w:rsidP="00AD40B0">
            <w:pPr>
              <w:pStyle w:val="TAL"/>
            </w:pPr>
            <w:r w:rsidRPr="00E85189">
              <w:t>The field is mandatory present</w:t>
            </w:r>
          </w:p>
          <w:p w14:paraId="15694491" w14:textId="77777777" w:rsidR="00AD40B0" w:rsidRPr="00E85189" w:rsidRDefault="00AD40B0" w:rsidP="00AD40B0">
            <w:pPr>
              <w:pStyle w:val="B1"/>
              <w:spacing w:after="0"/>
            </w:pPr>
            <w:r w:rsidRPr="00E85189">
              <w:rPr>
                <w:rFonts w:ascii="Arial" w:hAnsi="Arial"/>
                <w:sz w:val="18"/>
              </w:rPr>
              <w:t>-</w:t>
            </w:r>
            <w:r w:rsidRPr="00E85189">
              <w:rPr>
                <w:rFonts w:ascii="Arial" w:hAnsi="Arial"/>
                <w:sz w:val="18"/>
              </w:rPr>
              <w:tab/>
              <w:t>in case of inter-system handover from E-UTRA/EPC to E-UTRA/5GC or NR,</w:t>
            </w:r>
          </w:p>
          <w:p w14:paraId="02782D78" w14:textId="77777777" w:rsidR="00AD40B0" w:rsidRPr="00E85189" w:rsidRDefault="00AD40B0" w:rsidP="00AD40B0">
            <w:pPr>
              <w:pStyle w:val="B1"/>
              <w:spacing w:after="0"/>
            </w:pPr>
            <w:r w:rsidRPr="00E85189">
              <w:rPr>
                <w:rFonts w:ascii="Arial" w:hAnsi="Arial"/>
                <w:sz w:val="18"/>
              </w:rPr>
              <w:t>-</w:t>
            </w:r>
            <w:r w:rsidRPr="00E85189">
              <w:rPr>
                <w:rFonts w:ascii="Arial" w:hAnsi="Arial"/>
                <w:sz w:val="18"/>
              </w:rPr>
              <w:tab/>
              <w:t xml:space="preserve">or when the </w:t>
            </w:r>
            <w:r w:rsidRPr="00E85189">
              <w:rPr>
                <w:rFonts w:ascii="Arial" w:hAnsi="Arial"/>
                <w:i/>
                <w:sz w:val="18"/>
              </w:rPr>
              <w:t>fullConfig</w:t>
            </w:r>
            <w:r w:rsidRPr="00E85189">
              <w:rPr>
                <w:rFonts w:ascii="Arial" w:hAnsi="Arial"/>
                <w:sz w:val="18"/>
              </w:rPr>
              <w:t xml:space="preserve"> is included in the </w:t>
            </w:r>
            <w:r w:rsidRPr="00E85189">
              <w:rPr>
                <w:rFonts w:ascii="Arial" w:hAnsi="Arial"/>
                <w:i/>
                <w:sz w:val="18"/>
              </w:rPr>
              <w:t>RRCReconfiguration</w:t>
            </w:r>
            <w:r w:rsidRPr="00E85189">
              <w:rPr>
                <w:rFonts w:ascii="Arial" w:hAnsi="Arial"/>
                <w:sz w:val="18"/>
              </w:rPr>
              <w:t xml:space="preserve"> message and NE-DC/NR-DC is not configured.</w:t>
            </w:r>
          </w:p>
          <w:p w14:paraId="5775104F" w14:textId="77777777" w:rsidR="00AD40B0" w:rsidRPr="00E85189" w:rsidRDefault="00AD40B0" w:rsidP="00AD40B0">
            <w:pPr>
              <w:pStyle w:val="TAL"/>
            </w:pPr>
            <w:r w:rsidRPr="00E85189">
              <w:t xml:space="preserve">In case of </w:t>
            </w:r>
            <w:r w:rsidRPr="00E85189">
              <w:rPr>
                <w:i/>
              </w:rPr>
              <w:t>RRCSetup</w:t>
            </w:r>
            <w:r w:rsidRPr="00E85189">
              <w:t>, the field is absent; otherwise the field is optionally present, need N.</w:t>
            </w:r>
          </w:p>
        </w:tc>
      </w:tr>
    </w:tbl>
    <w:p w14:paraId="295CC3FC" w14:textId="77777777" w:rsidR="00AD40B0" w:rsidRPr="00E85189" w:rsidRDefault="00AD40B0" w:rsidP="00AD40B0">
      <w:bookmarkStart w:id="3168" w:name="_Hlk512338927"/>
    </w:p>
    <w:p w14:paraId="66D7628D" w14:textId="77777777" w:rsidR="00AD40B0" w:rsidRPr="00E85189" w:rsidRDefault="00AD40B0" w:rsidP="00AD40B0">
      <w:pPr>
        <w:pStyle w:val="Heading4"/>
      </w:pPr>
      <w:bookmarkStart w:id="3169" w:name="_Toc20426070"/>
      <w:bookmarkStart w:id="3170" w:name="_Toc29321466"/>
      <w:bookmarkStart w:id="3171" w:name="_Toc36219649"/>
      <w:bookmarkStart w:id="3172" w:name="_Toc36220325"/>
      <w:bookmarkStart w:id="3173" w:name="_Toc36513745"/>
      <w:bookmarkStart w:id="3174" w:name="_Toc46449803"/>
      <w:bookmarkStart w:id="3175" w:name="_Toc46489590"/>
      <w:r w:rsidRPr="00E85189">
        <w:t>–</w:t>
      </w:r>
      <w:r w:rsidRPr="00E85189">
        <w:tab/>
      </w:r>
      <w:proofErr w:type="spellStart"/>
      <w:r w:rsidRPr="00E85189">
        <w:rPr>
          <w:i/>
        </w:rPr>
        <w:t>RadioLinkMonitoringConfig</w:t>
      </w:r>
      <w:bookmarkEnd w:id="3169"/>
      <w:bookmarkEnd w:id="3170"/>
      <w:bookmarkEnd w:id="3171"/>
      <w:bookmarkEnd w:id="3172"/>
      <w:bookmarkEnd w:id="3173"/>
      <w:bookmarkEnd w:id="3174"/>
      <w:bookmarkEnd w:id="3175"/>
      <w:proofErr w:type="spellEnd"/>
    </w:p>
    <w:bookmarkEnd w:id="3168"/>
    <w:p w14:paraId="6FECAA6A" w14:textId="77777777" w:rsidR="00AD40B0" w:rsidRPr="00E85189" w:rsidRDefault="00AD40B0" w:rsidP="00AD40B0">
      <w:r w:rsidRPr="00E85189">
        <w:t xml:space="preserve">The IE </w:t>
      </w:r>
      <w:proofErr w:type="spellStart"/>
      <w:r w:rsidRPr="00E85189">
        <w:rPr>
          <w:i/>
        </w:rPr>
        <w:t>RadioLinkMonitoringConfig</w:t>
      </w:r>
      <w:proofErr w:type="spellEnd"/>
      <w:r w:rsidRPr="00E85189">
        <w:t xml:space="preserve"> is used to configure radio link monitoring for detection of beam- and/or cell radio link failure. See also TS 38.321 [3], clause 5.1.1.</w:t>
      </w:r>
    </w:p>
    <w:p w14:paraId="655293A0" w14:textId="77777777" w:rsidR="00AD40B0" w:rsidRPr="00E85189" w:rsidRDefault="00AD40B0" w:rsidP="00AD40B0">
      <w:pPr>
        <w:pStyle w:val="TH"/>
      </w:pPr>
      <w:proofErr w:type="spellStart"/>
      <w:r w:rsidRPr="00E85189">
        <w:rPr>
          <w:i/>
        </w:rPr>
        <w:t>RadioLinkMonitoringConfig</w:t>
      </w:r>
      <w:proofErr w:type="spellEnd"/>
      <w:r w:rsidRPr="00E85189">
        <w:t xml:space="preserve"> information element</w:t>
      </w:r>
    </w:p>
    <w:p w14:paraId="2BF6495A" w14:textId="77777777" w:rsidR="00AD40B0" w:rsidRPr="00E85189" w:rsidRDefault="00AD40B0" w:rsidP="00AD40B0">
      <w:pPr>
        <w:pStyle w:val="PL"/>
      </w:pPr>
      <w:r w:rsidRPr="00E85189">
        <w:t>-- ASN1START</w:t>
      </w:r>
    </w:p>
    <w:p w14:paraId="2268CE93" w14:textId="77777777" w:rsidR="00AD40B0" w:rsidRPr="00E85189" w:rsidRDefault="00AD40B0" w:rsidP="00AD40B0">
      <w:pPr>
        <w:pStyle w:val="PL"/>
      </w:pPr>
      <w:r w:rsidRPr="00E85189">
        <w:t>-- TAG-RADIOLINKMONITORINGCONFIG-START</w:t>
      </w:r>
    </w:p>
    <w:p w14:paraId="29C99ED1" w14:textId="77777777" w:rsidR="00AD40B0" w:rsidRPr="00E85189" w:rsidRDefault="00AD40B0" w:rsidP="00AD40B0">
      <w:pPr>
        <w:pStyle w:val="PL"/>
      </w:pPr>
    </w:p>
    <w:p w14:paraId="36DE815B" w14:textId="77777777" w:rsidR="00AD40B0" w:rsidRPr="00E85189" w:rsidRDefault="00AD40B0" w:rsidP="00AD40B0">
      <w:pPr>
        <w:pStyle w:val="PL"/>
      </w:pPr>
      <w:r w:rsidRPr="00E85189">
        <w:t>RadioLinkMonitoringConfig ::=       SEQUENCE {</w:t>
      </w:r>
    </w:p>
    <w:p w14:paraId="11155A33" w14:textId="77777777" w:rsidR="00AD40B0" w:rsidRPr="00E85189" w:rsidRDefault="00AD40B0" w:rsidP="00AD40B0">
      <w:pPr>
        <w:pStyle w:val="PL"/>
      </w:pPr>
      <w:r w:rsidRPr="00E85189">
        <w:t xml:space="preserve">    failureDetectionResourcesToAddModList   SEQUENCE (SIZE(1..maxNrofFailureDetectionResources)) OF RadioLinkMonitoringRS</w:t>
      </w:r>
    </w:p>
    <w:p w14:paraId="7B321DB5" w14:textId="77777777" w:rsidR="00AD40B0" w:rsidRPr="00E85189" w:rsidRDefault="00AD40B0" w:rsidP="00AD40B0">
      <w:pPr>
        <w:pStyle w:val="PL"/>
      </w:pPr>
      <w:r w:rsidRPr="00E85189">
        <w:t xml:space="preserve">                                                                                                                  OPTIONAL, -- Need N</w:t>
      </w:r>
    </w:p>
    <w:p w14:paraId="4CAA9806" w14:textId="77777777" w:rsidR="00AD40B0" w:rsidRPr="00E85189" w:rsidRDefault="00AD40B0" w:rsidP="00AD40B0">
      <w:pPr>
        <w:pStyle w:val="PL"/>
      </w:pPr>
      <w:r w:rsidRPr="00E85189">
        <w:t xml:space="preserve">    failureDetectionResourcesToReleaseList  SEQUENCE (SIZE(1..maxNrofFailureDetectionResources)) OF RadioLinkMonitoringRS-Id</w:t>
      </w:r>
    </w:p>
    <w:p w14:paraId="4796EDFA" w14:textId="77777777" w:rsidR="00AD40B0" w:rsidRPr="00E85189" w:rsidRDefault="00AD40B0" w:rsidP="00AD40B0">
      <w:pPr>
        <w:pStyle w:val="PL"/>
      </w:pPr>
      <w:r w:rsidRPr="00E85189">
        <w:t xml:space="preserve">                                                                                                                  OPTIONAL, -- Need N</w:t>
      </w:r>
    </w:p>
    <w:p w14:paraId="04347AD2" w14:textId="77777777" w:rsidR="00AD40B0" w:rsidRPr="00E85189" w:rsidRDefault="00AD40B0" w:rsidP="00AD40B0">
      <w:pPr>
        <w:pStyle w:val="PL"/>
      </w:pPr>
      <w:r w:rsidRPr="00E85189">
        <w:t xml:space="preserve">    beamFailureInstanceMaxCount             ENUMERATED {n1, n2, n3, n4, n5, n6, n8, n10}                          OPTIONAL, -- Need R</w:t>
      </w:r>
    </w:p>
    <w:p w14:paraId="6C588C73" w14:textId="77777777" w:rsidR="00AD40B0" w:rsidRPr="00E85189" w:rsidRDefault="00AD40B0" w:rsidP="00AD40B0">
      <w:pPr>
        <w:pStyle w:val="PL"/>
      </w:pPr>
      <w:r w:rsidRPr="00E85189">
        <w:t xml:space="preserve">    beamFailureDetectionTimer               ENUMERATED {pbfd1, pbfd2, pbfd3, pbfd4, pbfd5, pbfd6, pbfd8, pbfd10}  OPTIONAL, -- Need R</w:t>
      </w:r>
    </w:p>
    <w:p w14:paraId="1C110088" w14:textId="77777777" w:rsidR="00AD40B0" w:rsidRPr="00E85189" w:rsidRDefault="00AD40B0" w:rsidP="00AD40B0">
      <w:pPr>
        <w:pStyle w:val="PL"/>
      </w:pPr>
      <w:r w:rsidRPr="00E85189">
        <w:t xml:space="preserve">    ...</w:t>
      </w:r>
    </w:p>
    <w:p w14:paraId="534E127C" w14:textId="77777777" w:rsidR="00AD40B0" w:rsidRPr="00E85189" w:rsidRDefault="00AD40B0" w:rsidP="00AD40B0">
      <w:pPr>
        <w:pStyle w:val="PL"/>
      </w:pPr>
      <w:r w:rsidRPr="00E85189">
        <w:t>}</w:t>
      </w:r>
    </w:p>
    <w:p w14:paraId="7527F7E9" w14:textId="77777777" w:rsidR="00AD40B0" w:rsidRPr="00E85189" w:rsidRDefault="00AD40B0" w:rsidP="00AD40B0">
      <w:pPr>
        <w:pStyle w:val="PL"/>
      </w:pPr>
    </w:p>
    <w:p w14:paraId="195E8FD2" w14:textId="77777777" w:rsidR="00AD40B0" w:rsidRPr="00E85189" w:rsidRDefault="00AD40B0" w:rsidP="00AD40B0">
      <w:pPr>
        <w:pStyle w:val="PL"/>
      </w:pPr>
      <w:r w:rsidRPr="00E85189">
        <w:t>RadioLinkMonitoringRS ::=           SEQUENCE {</w:t>
      </w:r>
    </w:p>
    <w:p w14:paraId="5BC02D99" w14:textId="77777777" w:rsidR="00AD40B0" w:rsidRPr="00E85189" w:rsidRDefault="00AD40B0" w:rsidP="00AD40B0">
      <w:pPr>
        <w:pStyle w:val="PL"/>
      </w:pPr>
      <w:r w:rsidRPr="00E85189">
        <w:t xml:space="preserve">    radioLinkMonitoringRS-Id            RadioLinkMonitoringRS-Id,</w:t>
      </w:r>
    </w:p>
    <w:p w14:paraId="76A23D44" w14:textId="77777777" w:rsidR="00AD40B0" w:rsidRPr="00E85189" w:rsidRDefault="00AD40B0" w:rsidP="00AD40B0">
      <w:pPr>
        <w:pStyle w:val="PL"/>
      </w:pPr>
      <w:r w:rsidRPr="00E85189">
        <w:lastRenderedPageBreak/>
        <w:t xml:space="preserve">    purpose                             ENUMERATED {beamFailure, rlf, both},</w:t>
      </w:r>
    </w:p>
    <w:p w14:paraId="49154F1E" w14:textId="77777777" w:rsidR="00AD40B0" w:rsidRPr="00E85189" w:rsidRDefault="00AD40B0" w:rsidP="00AD40B0">
      <w:pPr>
        <w:pStyle w:val="PL"/>
      </w:pPr>
      <w:r w:rsidRPr="00E85189">
        <w:t xml:space="preserve">    detectionResource                   CHOICE {</w:t>
      </w:r>
    </w:p>
    <w:p w14:paraId="5188FDA6" w14:textId="77777777" w:rsidR="00AD40B0" w:rsidRPr="00E85189" w:rsidRDefault="00AD40B0" w:rsidP="00AD40B0">
      <w:pPr>
        <w:pStyle w:val="PL"/>
      </w:pPr>
      <w:r w:rsidRPr="00E85189">
        <w:t xml:space="preserve">        ssb-Index                           SSB-Index,</w:t>
      </w:r>
    </w:p>
    <w:p w14:paraId="0F77BBA6" w14:textId="77777777" w:rsidR="00AD40B0" w:rsidRPr="00E85189" w:rsidRDefault="00AD40B0" w:rsidP="00AD40B0">
      <w:pPr>
        <w:pStyle w:val="PL"/>
      </w:pPr>
      <w:r w:rsidRPr="00E85189">
        <w:t xml:space="preserve">        csi-RS-Index                        NZP-CSI-RS-ResourceId</w:t>
      </w:r>
    </w:p>
    <w:p w14:paraId="7F6689D2" w14:textId="77777777" w:rsidR="00AD40B0" w:rsidRPr="00E85189" w:rsidRDefault="00AD40B0" w:rsidP="00AD40B0">
      <w:pPr>
        <w:pStyle w:val="PL"/>
      </w:pPr>
      <w:r w:rsidRPr="00E85189">
        <w:t xml:space="preserve">    },</w:t>
      </w:r>
    </w:p>
    <w:p w14:paraId="1BC2382D" w14:textId="77777777" w:rsidR="00AD40B0" w:rsidRPr="00E85189" w:rsidRDefault="00AD40B0" w:rsidP="00AD40B0">
      <w:pPr>
        <w:pStyle w:val="PL"/>
      </w:pPr>
      <w:r w:rsidRPr="00E85189">
        <w:t xml:space="preserve">    ...</w:t>
      </w:r>
    </w:p>
    <w:p w14:paraId="04F1C5A2" w14:textId="77777777" w:rsidR="00AD40B0" w:rsidRPr="00E85189" w:rsidRDefault="00AD40B0" w:rsidP="00AD40B0">
      <w:pPr>
        <w:pStyle w:val="PL"/>
      </w:pPr>
      <w:r w:rsidRPr="00E85189">
        <w:t>}</w:t>
      </w:r>
    </w:p>
    <w:p w14:paraId="4A377C91" w14:textId="77777777" w:rsidR="00AD40B0" w:rsidRPr="00E85189" w:rsidRDefault="00AD40B0" w:rsidP="00AD40B0">
      <w:pPr>
        <w:pStyle w:val="PL"/>
      </w:pPr>
    </w:p>
    <w:p w14:paraId="4DB2A0AA" w14:textId="77777777" w:rsidR="00AD40B0" w:rsidRPr="00E85189" w:rsidRDefault="00AD40B0" w:rsidP="00AD40B0">
      <w:pPr>
        <w:pStyle w:val="PL"/>
      </w:pPr>
      <w:r w:rsidRPr="00E85189">
        <w:t>-- TAG-RADIOLINKMONITORINGCONFIG-STOP</w:t>
      </w:r>
    </w:p>
    <w:p w14:paraId="58CA795D" w14:textId="77777777" w:rsidR="00AD40B0" w:rsidRPr="00E85189" w:rsidRDefault="00AD40B0" w:rsidP="00AD40B0">
      <w:pPr>
        <w:pStyle w:val="PL"/>
      </w:pPr>
      <w:r w:rsidRPr="00E85189">
        <w:t>-- ASN1STOP</w:t>
      </w:r>
    </w:p>
    <w:p w14:paraId="6A9EDC4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D80253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B761E95" w14:textId="77777777" w:rsidR="00AD40B0" w:rsidRPr="00E85189" w:rsidRDefault="00AD40B0" w:rsidP="00AD40B0">
            <w:pPr>
              <w:pStyle w:val="TAH"/>
              <w:rPr>
                <w:szCs w:val="22"/>
              </w:rPr>
            </w:pPr>
            <w:proofErr w:type="spellStart"/>
            <w:r w:rsidRPr="00E85189">
              <w:rPr>
                <w:i/>
                <w:szCs w:val="22"/>
              </w:rPr>
              <w:t>RadioLinkMonitoringConfig</w:t>
            </w:r>
            <w:proofErr w:type="spellEnd"/>
            <w:r w:rsidRPr="00E85189">
              <w:rPr>
                <w:i/>
                <w:szCs w:val="22"/>
              </w:rPr>
              <w:t xml:space="preserve"> </w:t>
            </w:r>
            <w:r w:rsidRPr="00E85189">
              <w:rPr>
                <w:szCs w:val="22"/>
              </w:rPr>
              <w:t>field descriptions</w:t>
            </w:r>
          </w:p>
        </w:tc>
      </w:tr>
      <w:tr w:rsidR="00AD40B0" w:rsidRPr="00E85189" w14:paraId="4385D7F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8200519" w14:textId="77777777" w:rsidR="00AD40B0" w:rsidRPr="00E85189" w:rsidRDefault="00AD40B0" w:rsidP="00AD40B0">
            <w:pPr>
              <w:pStyle w:val="TAL"/>
              <w:rPr>
                <w:szCs w:val="22"/>
              </w:rPr>
            </w:pPr>
            <w:proofErr w:type="spellStart"/>
            <w:r w:rsidRPr="00E85189">
              <w:rPr>
                <w:b/>
                <w:i/>
                <w:szCs w:val="22"/>
              </w:rPr>
              <w:t>beamFailureDetectionTimer</w:t>
            </w:r>
            <w:proofErr w:type="spellEnd"/>
          </w:p>
          <w:p w14:paraId="6F705550" w14:textId="77777777" w:rsidR="00AD40B0" w:rsidRPr="00E85189" w:rsidRDefault="00AD40B0" w:rsidP="00AD40B0">
            <w:pPr>
              <w:pStyle w:val="TAL"/>
              <w:rPr>
                <w:szCs w:val="22"/>
              </w:rPr>
            </w:pPr>
            <w:r w:rsidRPr="00E85189">
              <w:rPr>
                <w:szCs w:val="22"/>
              </w:rPr>
              <w:t xml:space="preserve">Timer for beam failure detection (see TS 38.321 [3], clause 5.17). See also the </w:t>
            </w:r>
            <w:proofErr w:type="spellStart"/>
            <w:r w:rsidRPr="00E85189">
              <w:rPr>
                <w:i/>
                <w:szCs w:val="22"/>
              </w:rPr>
              <w:t>BeamFailureRecoveryConfig</w:t>
            </w:r>
            <w:proofErr w:type="spellEnd"/>
            <w:r w:rsidRPr="00E85189">
              <w:rPr>
                <w:szCs w:val="22"/>
              </w:rPr>
              <w:t xml:space="preserve"> IE. Value in number of "</w:t>
            </w:r>
            <w:proofErr w:type="spellStart"/>
            <w:proofErr w:type="gramStart"/>
            <w:r w:rsidRPr="00E85189">
              <w:rPr>
                <w:szCs w:val="22"/>
              </w:rPr>
              <w:t>Q</w:t>
            </w:r>
            <w:r w:rsidRPr="00E85189">
              <w:rPr>
                <w:szCs w:val="22"/>
                <w:vertAlign w:val="subscript"/>
              </w:rPr>
              <w:t>out,LR</w:t>
            </w:r>
            <w:proofErr w:type="spellEnd"/>
            <w:proofErr w:type="gramEnd"/>
            <w:r w:rsidRPr="00E85189">
              <w:rPr>
                <w:szCs w:val="22"/>
              </w:rPr>
              <w:t xml:space="preserve"> reporting periods of Beam Failure Detection" Reference Signal (see TS 38.213 [13], clause 6). Value </w:t>
            </w:r>
            <w:r w:rsidRPr="00E85189">
              <w:rPr>
                <w:i/>
              </w:rPr>
              <w:t>pbfd1</w:t>
            </w:r>
            <w:r w:rsidRPr="00E85189">
              <w:rPr>
                <w:szCs w:val="22"/>
              </w:rPr>
              <w:t xml:space="preserve"> corresponds to 1 </w:t>
            </w:r>
            <w:proofErr w:type="spellStart"/>
            <w:proofErr w:type="gramStart"/>
            <w:r w:rsidRPr="00E85189">
              <w:rPr>
                <w:szCs w:val="22"/>
              </w:rPr>
              <w:t>Q</w:t>
            </w:r>
            <w:r w:rsidRPr="00E85189">
              <w:rPr>
                <w:szCs w:val="22"/>
                <w:vertAlign w:val="subscript"/>
              </w:rPr>
              <w:t>out,LR</w:t>
            </w:r>
            <w:proofErr w:type="spellEnd"/>
            <w:proofErr w:type="gramEnd"/>
            <w:r w:rsidRPr="00E85189">
              <w:rPr>
                <w:szCs w:val="22"/>
              </w:rPr>
              <w:t xml:space="preserve"> reporting period of Beam Failure Detection Reference Signal, value </w:t>
            </w:r>
            <w:r w:rsidRPr="00E85189">
              <w:rPr>
                <w:i/>
              </w:rPr>
              <w:t>pbfd2</w:t>
            </w:r>
            <w:r w:rsidRPr="00E85189">
              <w:rPr>
                <w:szCs w:val="22"/>
              </w:rPr>
              <w:t xml:space="preserve"> corresponds to 2 </w:t>
            </w:r>
            <w:proofErr w:type="spellStart"/>
            <w:r w:rsidRPr="00E85189">
              <w:rPr>
                <w:szCs w:val="22"/>
              </w:rPr>
              <w:t>Q</w:t>
            </w:r>
            <w:r w:rsidRPr="00E85189">
              <w:rPr>
                <w:szCs w:val="22"/>
                <w:vertAlign w:val="subscript"/>
              </w:rPr>
              <w:t>out,LR</w:t>
            </w:r>
            <w:proofErr w:type="spellEnd"/>
            <w:r w:rsidRPr="00E85189">
              <w:rPr>
                <w:szCs w:val="22"/>
              </w:rPr>
              <w:t xml:space="preserve"> reporting periods of Beam Failure Detection Reference Signal and so on. </w:t>
            </w:r>
          </w:p>
        </w:tc>
      </w:tr>
      <w:tr w:rsidR="00AD40B0" w:rsidRPr="00E85189" w14:paraId="78B7CBC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0BB3351" w14:textId="77777777" w:rsidR="00AD40B0" w:rsidRPr="00E85189" w:rsidRDefault="00AD40B0" w:rsidP="00AD40B0">
            <w:pPr>
              <w:pStyle w:val="TAL"/>
              <w:rPr>
                <w:szCs w:val="22"/>
              </w:rPr>
            </w:pPr>
            <w:proofErr w:type="spellStart"/>
            <w:r w:rsidRPr="00E85189">
              <w:rPr>
                <w:b/>
                <w:i/>
                <w:szCs w:val="22"/>
              </w:rPr>
              <w:t>beamFailureInstanceMaxCount</w:t>
            </w:r>
            <w:proofErr w:type="spellEnd"/>
          </w:p>
          <w:p w14:paraId="28AC6552" w14:textId="77777777" w:rsidR="00AD40B0" w:rsidRPr="00E85189" w:rsidRDefault="00AD40B0" w:rsidP="00AD40B0">
            <w:pPr>
              <w:pStyle w:val="TAL"/>
              <w:rPr>
                <w:szCs w:val="22"/>
              </w:rPr>
            </w:pPr>
            <w:r w:rsidRPr="00E85189">
              <w:rPr>
                <w:szCs w:val="22"/>
              </w:rPr>
              <w:t xml:space="preserve">This field determines after how many beam </w:t>
            </w:r>
            <w:proofErr w:type="gramStart"/>
            <w:r w:rsidRPr="00E85189">
              <w:rPr>
                <w:szCs w:val="22"/>
              </w:rPr>
              <w:t>failure</w:t>
            </w:r>
            <w:proofErr w:type="gramEnd"/>
            <w:r w:rsidRPr="00E85189">
              <w:rPr>
                <w:szCs w:val="22"/>
              </w:rPr>
              <w:t xml:space="preserve"> events the UE triggers beam failure recovery (see TS 38.321 [3], clause 5.17). Value n1 corresponds to 1 beam failure instance, value n2 corresponds to 2 beam failure instances and so on. </w:t>
            </w:r>
          </w:p>
        </w:tc>
      </w:tr>
      <w:tr w:rsidR="00AD40B0" w:rsidRPr="00E85189" w14:paraId="36A220F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E11D0EC" w14:textId="77777777" w:rsidR="00AD40B0" w:rsidRPr="00E85189" w:rsidRDefault="00AD40B0" w:rsidP="00AD40B0">
            <w:pPr>
              <w:pStyle w:val="TAL"/>
              <w:rPr>
                <w:szCs w:val="22"/>
              </w:rPr>
            </w:pPr>
            <w:proofErr w:type="spellStart"/>
            <w:r w:rsidRPr="00E85189">
              <w:rPr>
                <w:b/>
                <w:i/>
                <w:szCs w:val="22"/>
              </w:rPr>
              <w:t>failureDetectionResourcesToAddModList</w:t>
            </w:r>
            <w:proofErr w:type="spellEnd"/>
          </w:p>
          <w:p w14:paraId="4C88C95F" w14:textId="77777777" w:rsidR="00AD40B0" w:rsidRPr="00E85189" w:rsidRDefault="00AD40B0" w:rsidP="00AD40B0">
            <w:pPr>
              <w:pStyle w:val="TAL"/>
              <w:rPr>
                <w:szCs w:val="22"/>
              </w:rPr>
            </w:pPr>
            <w:r w:rsidRPr="00E85189">
              <w:rPr>
                <w:szCs w:val="22"/>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E85189">
              <w:rPr>
                <w:szCs w:val="22"/>
              </w:rPr>
              <w:t>detectionResources</w:t>
            </w:r>
            <w:proofErr w:type="spellEnd"/>
            <w:r w:rsidRPr="00E85189">
              <w:rPr>
                <w:szCs w:val="22"/>
              </w:rPr>
              <w:t xml:space="preserve"> per BWP for the purpose </w:t>
            </w:r>
            <w:proofErr w:type="spellStart"/>
            <w:r w:rsidRPr="00E85189">
              <w:rPr>
                <w:i/>
              </w:rPr>
              <w:t>beamFailure</w:t>
            </w:r>
            <w:proofErr w:type="spellEnd"/>
            <w:r w:rsidRPr="00E85189">
              <w:rPr>
                <w:szCs w:val="22"/>
              </w:rPr>
              <w:t xml:space="preserve"> or </w:t>
            </w:r>
            <w:r w:rsidRPr="00E85189">
              <w:rPr>
                <w:i/>
              </w:rPr>
              <w:t>both</w:t>
            </w:r>
            <w:r w:rsidRPr="00E85189">
              <w:rPr>
                <w:szCs w:val="22"/>
              </w:rPr>
              <w:t xml:space="preserve">. If no RSs are provided for the purpose of beam failure detection, the UE performs beam monitoring based on the activated </w:t>
            </w:r>
            <w:r w:rsidRPr="00E85189">
              <w:rPr>
                <w:i/>
                <w:szCs w:val="22"/>
              </w:rPr>
              <w:t>TCI-State</w:t>
            </w:r>
            <w:r w:rsidRPr="00E85189">
              <w:rPr>
                <w:szCs w:val="22"/>
              </w:rPr>
              <w:t xml:space="preserve"> for PDCCH as described in TS 38.213 [13], clause 6. If no RSs are provided in this list for the purpose of RLF detection, the UE performs Cell-RLM based on the activated </w:t>
            </w:r>
            <w:r w:rsidRPr="00E85189">
              <w:rPr>
                <w:i/>
                <w:szCs w:val="22"/>
              </w:rPr>
              <w:t>TCI-State</w:t>
            </w:r>
            <w:r w:rsidRPr="00E85189">
              <w:rPr>
                <w:szCs w:val="22"/>
              </w:rPr>
              <w:t xml:space="preserve"> of PDCCH as described in TS 38.213 [13], clause 5. The network ensures that the UE has a suitable set of reference signals for performing cell-RLM. </w:t>
            </w:r>
          </w:p>
        </w:tc>
      </w:tr>
    </w:tbl>
    <w:p w14:paraId="04D7B3A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73F939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2147E56" w14:textId="77777777" w:rsidR="00AD40B0" w:rsidRPr="00E85189" w:rsidRDefault="00AD40B0" w:rsidP="00AD40B0">
            <w:pPr>
              <w:pStyle w:val="TAH"/>
              <w:rPr>
                <w:szCs w:val="22"/>
              </w:rPr>
            </w:pPr>
            <w:proofErr w:type="spellStart"/>
            <w:r w:rsidRPr="00E85189">
              <w:rPr>
                <w:i/>
                <w:szCs w:val="22"/>
              </w:rPr>
              <w:t>RadioLinkMonitoringRS</w:t>
            </w:r>
            <w:proofErr w:type="spellEnd"/>
            <w:r w:rsidRPr="00E85189">
              <w:rPr>
                <w:i/>
                <w:szCs w:val="22"/>
              </w:rPr>
              <w:t xml:space="preserve"> </w:t>
            </w:r>
            <w:r w:rsidRPr="00E85189">
              <w:rPr>
                <w:szCs w:val="22"/>
              </w:rPr>
              <w:t>field descriptions</w:t>
            </w:r>
          </w:p>
        </w:tc>
      </w:tr>
      <w:tr w:rsidR="00AD40B0" w:rsidRPr="00E85189" w14:paraId="34B71FB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D0CF1D9" w14:textId="77777777" w:rsidR="00AD40B0" w:rsidRPr="00E85189" w:rsidRDefault="00AD40B0" w:rsidP="00AD40B0">
            <w:pPr>
              <w:pStyle w:val="TAL"/>
              <w:rPr>
                <w:szCs w:val="22"/>
              </w:rPr>
            </w:pPr>
            <w:proofErr w:type="spellStart"/>
            <w:r w:rsidRPr="00E85189">
              <w:rPr>
                <w:b/>
                <w:i/>
                <w:szCs w:val="22"/>
              </w:rPr>
              <w:t>detectionResource</w:t>
            </w:r>
            <w:proofErr w:type="spellEnd"/>
          </w:p>
          <w:p w14:paraId="24A6F94F" w14:textId="77777777" w:rsidR="00AD40B0" w:rsidRPr="00E85189" w:rsidRDefault="00AD40B0" w:rsidP="00AD40B0">
            <w:pPr>
              <w:pStyle w:val="TAL"/>
              <w:rPr>
                <w:szCs w:val="22"/>
              </w:rPr>
            </w:pPr>
            <w:r w:rsidRPr="00E85189">
              <w:rPr>
                <w:szCs w:val="22"/>
              </w:rPr>
              <w:t xml:space="preserve">A reference signal that the UE shall use for radio link monitoring or beam failure detection (depending on the indicated </w:t>
            </w:r>
            <w:r w:rsidRPr="00E85189">
              <w:rPr>
                <w:i/>
                <w:szCs w:val="22"/>
              </w:rPr>
              <w:t>purpose</w:t>
            </w:r>
            <w:r w:rsidRPr="00E85189">
              <w:rPr>
                <w:szCs w:val="22"/>
              </w:rPr>
              <w:t xml:space="preserve">). </w:t>
            </w:r>
          </w:p>
        </w:tc>
      </w:tr>
      <w:tr w:rsidR="00AD40B0" w:rsidRPr="00E85189" w14:paraId="5A92578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047BAE4" w14:textId="77777777" w:rsidR="00AD40B0" w:rsidRPr="00E85189" w:rsidRDefault="00AD40B0" w:rsidP="00AD40B0">
            <w:pPr>
              <w:pStyle w:val="TAL"/>
              <w:rPr>
                <w:szCs w:val="22"/>
              </w:rPr>
            </w:pPr>
            <w:r w:rsidRPr="00E85189">
              <w:rPr>
                <w:b/>
                <w:i/>
                <w:szCs w:val="22"/>
              </w:rPr>
              <w:t>purpose</w:t>
            </w:r>
          </w:p>
          <w:p w14:paraId="0AD9A4C2" w14:textId="77777777" w:rsidR="00AD40B0" w:rsidRPr="00E85189" w:rsidRDefault="00AD40B0" w:rsidP="00AD40B0">
            <w:pPr>
              <w:pStyle w:val="TAL"/>
              <w:rPr>
                <w:szCs w:val="22"/>
              </w:rPr>
            </w:pPr>
            <w:r w:rsidRPr="00E85189">
              <w:rPr>
                <w:szCs w:val="22"/>
              </w:rPr>
              <w:t>Determines whether the UE shall monitor the associated reference signal for the purpose of cell- and/or beam failure detection.</w:t>
            </w:r>
          </w:p>
        </w:tc>
      </w:tr>
    </w:tbl>
    <w:p w14:paraId="3B35BB74" w14:textId="77777777" w:rsidR="00AD40B0" w:rsidRPr="00E85189" w:rsidRDefault="00AD40B0" w:rsidP="00AD40B0"/>
    <w:p w14:paraId="176514F4" w14:textId="77777777" w:rsidR="00AD40B0" w:rsidRPr="00E85189" w:rsidRDefault="00AD40B0" w:rsidP="00AD40B0">
      <w:pPr>
        <w:pStyle w:val="Heading4"/>
      </w:pPr>
      <w:bookmarkStart w:id="3176" w:name="_Toc20426071"/>
      <w:bookmarkStart w:id="3177" w:name="_Toc29321467"/>
      <w:bookmarkStart w:id="3178" w:name="_Toc36219650"/>
      <w:bookmarkStart w:id="3179" w:name="_Toc36220326"/>
      <w:bookmarkStart w:id="3180" w:name="_Toc36513746"/>
      <w:bookmarkStart w:id="3181" w:name="_Toc46449804"/>
      <w:bookmarkStart w:id="3182" w:name="_Toc46489591"/>
      <w:r w:rsidRPr="00E85189">
        <w:t>–</w:t>
      </w:r>
      <w:r w:rsidRPr="00E85189">
        <w:tab/>
      </w:r>
      <w:proofErr w:type="spellStart"/>
      <w:r w:rsidRPr="00E85189">
        <w:rPr>
          <w:i/>
        </w:rPr>
        <w:t>RadioLinkMonitoringRS</w:t>
      </w:r>
      <w:proofErr w:type="spellEnd"/>
      <w:r w:rsidRPr="00E85189">
        <w:rPr>
          <w:i/>
        </w:rPr>
        <w:t>-Id</w:t>
      </w:r>
      <w:bookmarkEnd w:id="3176"/>
      <w:bookmarkEnd w:id="3177"/>
      <w:bookmarkEnd w:id="3178"/>
      <w:bookmarkEnd w:id="3179"/>
      <w:bookmarkEnd w:id="3180"/>
      <w:bookmarkEnd w:id="3181"/>
      <w:bookmarkEnd w:id="3182"/>
    </w:p>
    <w:p w14:paraId="1BE196E1" w14:textId="77777777" w:rsidR="00AD40B0" w:rsidRPr="00E85189" w:rsidRDefault="00AD40B0" w:rsidP="00AD40B0">
      <w:r w:rsidRPr="00E85189">
        <w:t xml:space="preserve">The IE </w:t>
      </w:r>
      <w:proofErr w:type="spellStart"/>
      <w:r w:rsidRPr="00E85189">
        <w:rPr>
          <w:i/>
        </w:rPr>
        <w:t>RadioLinkMonitoringRS</w:t>
      </w:r>
      <w:proofErr w:type="spellEnd"/>
      <w:r w:rsidRPr="00E85189">
        <w:rPr>
          <w:i/>
        </w:rPr>
        <w:t>-Id</w:t>
      </w:r>
      <w:r w:rsidRPr="00E85189">
        <w:t xml:space="preserve"> is used to identify one </w:t>
      </w:r>
      <w:proofErr w:type="spellStart"/>
      <w:r w:rsidRPr="00E85189">
        <w:rPr>
          <w:i/>
        </w:rPr>
        <w:t>RadioLinkMonitoringRS</w:t>
      </w:r>
      <w:proofErr w:type="spellEnd"/>
      <w:r w:rsidRPr="00E85189">
        <w:t>.</w:t>
      </w:r>
    </w:p>
    <w:p w14:paraId="3865FF18" w14:textId="77777777" w:rsidR="00AD40B0" w:rsidRPr="00E85189" w:rsidRDefault="00AD40B0" w:rsidP="00AD40B0">
      <w:pPr>
        <w:pStyle w:val="TH"/>
      </w:pPr>
      <w:proofErr w:type="spellStart"/>
      <w:r w:rsidRPr="00E85189">
        <w:rPr>
          <w:bCs/>
          <w:i/>
          <w:iCs/>
        </w:rPr>
        <w:t>RadioLinkMonitoringRS</w:t>
      </w:r>
      <w:proofErr w:type="spellEnd"/>
      <w:r w:rsidRPr="00E85189">
        <w:rPr>
          <w:bCs/>
          <w:i/>
          <w:iCs/>
        </w:rPr>
        <w:t xml:space="preserve">-Id </w:t>
      </w:r>
      <w:r w:rsidRPr="00E85189">
        <w:rPr>
          <w:bCs/>
          <w:iCs/>
        </w:rPr>
        <w:t>information element</w:t>
      </w:r>
    </w:p>
    <w:p w14:paraId="3BF80EE4" w14:textId="77777777" w:rsidR="00AD40B0" w:rsidRPr="00E85189" w:rsidRDefault="00AD40B0" w:rsidP="00AD40B0">
      <w:pPr>
        <w:pStyle w:val="PL"/>
      </w:pPr>
      <w:r w:rsidRPr="00E85189">
        <w:t>-- ASN1START</w:t>
      </w:r>
    </w:p>
    <w:p w14:paraId="36600C22" w14:textId="77777777" w:rsidR="00AD40B0" w:rsidRPr="00E85189" w:rsidRDefault="00AD40B0" w:rsidP="00AD40B0">
      <w:pPr>
        <w:pStyle w:val="PL"/>
      </w:pPr>
      <w:r w:rsidRPr="00E85189">
        <w:t>-- TAG-RADIOLINKMONITORINGRS-ID-START</w:t>
      </w:r>
    </w:p>
    <w:p w14:paraId="1DBE3CE2" w14:textId="77777777" w:rsidR="00AD40B0" w:rsidRPr="00E85189" w:rsidRDefault="00AD40B0" w:rsidP="00AD40B0">
      <w:pPr>
        <w:pStyle w:val="PL"/>
      </w:pPr>
    </w:p>
    <w:p w14:paraId="26327D59" w14:textId="77777777" w:rsidR="00AD40B0" w:rsidRPr="00E85189" w:rsidRDefault="00AD40B0" w:rsidP="00AD40B0">
      <w:pPr>
        <w:pStyle w:val="PL"/>
      </w:pPr>
      <w:r w:rsidRPr="00E85189">
        <w:t>RadioLinkMonitoringRS-Id ::=            INTEGER (0..maxNrofFailureDetectionResources-1)</w:t>
      </w:r>
    </w:p>
    <w:p w14:paraId="79FF919A" w14:textId="77777777" w:rsidR="00AD40B0" w:rsidRPr="00E85189" w:rsidRDefault="00AD40B0" w:rsidP="00AD40B0">
      <w:pPr>
        <w:pStyle w:val="PL"/>
      </w:pPr>
    </w:p>
    <w:p w14:paraId="5C81ABB7" w14:textId="77777777" w:rsidR="00AD40B0" w:rsidRPr="00E85189" w:rsidRDefault="00AD40B0" w:rsidP="00AD40B0">
      <w:pPr>
        <w:pStyle w:val="PL"/>
      </w:pPr>
      <w:r w:rsidRPr="00E85189">
        <w:t>-- TAG-RADIOLINKMONITORINGRS-ID-STOP</w:t>
      </w:r>
    </w:p>
    <w:p w14:paraId="75A58589" w14:textId="77777777" w:rsidR="00AD40B0" w:rsidRPr="00E85189" w:rsidRDefault="00AD40B0" w:rsidP="00AD40B0">
      <w:pPr>
        <w:pStyle w:val="PL"/>
      </w:pPr>
      <w:r w:rsidRPr="00E85189">
        <w:lastRenderedPageBreak/>
        <w:t>-- ASN1STOP</w:t>
      </w:r>
    </w:p>
    <w:p w14:paraId="6A00D4D9" w14:textId="77777777" w:rsidR="00AD40B0" w:rsidRPr="00E85189" w:rsidRDefault="00AD40B0" w:rsidP="00AD40B0"/>
    <w:p w14:paraId="3CF2813E" w14:textId="77777777" w:rsidR="00AD40B0" w:rsidRPr="00E85189" w:rsidRDefault="00AD40B0" w:rsidP="00AD40B0">
      <w:pPr>
        <w:pStyle w:val="Heading4"/>
        <w:rPr>
          <w:rFonts w:eastAsia="SimSun"/>
        </w:rPr>
      </w:pPr>
      <w:bookmarkStart w:id="3183" w:name="_Toc20426072"/>
      <w:bookmarkStart w:id="3184" w:name="_Toc29321468"/>
      <w:bookmarkStart w:id="3185" w:name="_Toc36219651"/>
      <w:bookmarkStart w:id="3186" w:name="_Toc36220327"/>
      <w:bookmarkStart w:id="3187" w:name="_Toc36513747"/>
      <w:bookmarkStart w:id="3188" w:name="_Toc46449805"/>
      <w:bookmarkStart w:id="3189" w:name="_Toc46489592"/>
      <w:r w:rsidRPr="00E85189">
        <w:rPr>
          <w:rFonts w:eastAsia="SimSun"/>
        </w:rPr>
        <w:t>–</w:t>
      </w:r>
      <w:r w:rsidRPr="00E85189">
        <w:rPr>
          <w:rFonts w:eastAsia="SimSun"/>
        </w:rPr>
        <w:tab/>
      </w:r>
      <w:r w:rsidRPr="00E85189">
        <w:rPr>
          <w:rFonts w:eastAsia="SimSun"/>
          <w:i/>
          <w:noProof/>
        </w:rPr>
        <w:t>RAN-AreaCode</w:t>
      </w:r>
      <w:bookmarkEnd w:id="3183"/>
      <w:bookmarkEnd w:id="3184"/>
      <w:bookmarkEnd w:id="3185"/>
      <w:bookmarkEnd w:id="3186"/>
      <w:bookmarkEnd w:id="3187"/>
      <w:bookmarkEnd w:id="3188"/>
      <w:bookmarkEnd w:id="3189"/>
    </w:p>
    <w:p w14:paraId="3E54FD64" w14:textId="77777777" w:rsidR="00AD40B0" w:rsidRPr="00E85189" w:rsidRDefault="00AD40B0" w:rsidP="00AD40B0">
      <w:pPr>
        <w:rPr>
          <w:rFonts w:eastAsia="SimSun"/>
        </w:rPr>
      </w:pPr>
      <w:r w:rsidRPr="00E85189">
        <w:t xml:space="preserve">The IE </w:t>
      </w:r>
      <w:r w:rsidRPr="00E85189">
        <w:rPr>
          <w:i/>
          <w:noProof/>
        </w:rPr>
        <w:t>RAN-AreaCode</w:t>
      </w:r>
      <w:r w:rsidRPr="00E85189">
        <w:t xml:space="preserve"> is used to identify a RAN area within the scope of a tracking area.</w:t>
      </w:r>
    </w:p>
    <w:p w14:paraId="5D89C54F" w14:textId="77777777" w:rsidR="00AD40B0" w:rsidRPr="00E85189" w:rsidRDefault="00AD40B0" w:rsidP="00AD40B0">
      <w:pPr>
        <w:pStyle w:val="TH"/>
      </w:pPr>
      <w:r w:rsidRPr="00E85189">
        <w:rPr>
          <w:i/>
          <w:noProof/>
        </w:rPr>
        <w:t>RAN-AreaCode</w:t>
      </w:r>
      <w:r w:rsidRPr="00E85189">
        <w:t xml:space="preserve"> information element</w:t>
      </w:r>
    </w:p>
    <w:p w14:paraId="09635BB1" w14:textId="77777777" w:rsidR="00AD40B0" w:rsidRPr="00E85189" w:rsidRDefault="00AD40B0" w:rsidP="00AD40B0">
      <w:pPr>
        <w:pStyle w:val="PL"/>
      </w:pPr>
      <w:r w:rsidRPr="00E85189">
        <w:t>-- ASN1START</w:t>
      </w:r>
    </w:p>
    <w:p w14:paraId="43C14FAC" w14:textId="77777777" w:rsidR="00AD40B0" w:rsidRPr="00E85189" w:rsidRDefault="00AD40B0" w:rsidP="00AD40B0">
      <w:pPr>
        <w:pStyle w:val="PL"/>
      </w:pPr>
      <w:r w:rsidRPr="00E85189">
        <w:t>-- TAG-RAN-AREACODE-START</w:t>
      </w:r>
    </w:p>
    <w:p w14:paraId="6A1A4011" w14:textId="77777777" w:rsidR="00AD40B0" w:rsidRPr="00E85189" w:rsidRDefault="00AD40B0" w:rsidP="00AD40B0">
      <w:pPr>
        <w:pStyle w:val="PL"/>
      </w:pPr>
    </w:p>
    <w:p w14:paraId="0C18AA10" w14:textId="77777777" w:rsidR="00AD40B0" w:rsidRPr="00E85189" w:rsidRDefault="00AD40B0" w:rsidP="00AD40B0">
      <w:pPr>
        <w:pStyle w:val="PL"/>
      </w:pPr>
      <w:r w:rsidRPr="00E85189">
        <w:t>RAN-AreaCode ::=                INTEGER (0..255)</w:t>
      </w:r>
    </w:p>
    <w:p w14:paraId="2940F225" w14:textId="77777777" w:rsidR="00AD40B0" w:rsidRPr="00E85189" w:rsidRDefault="00AD40B0" w:rsidP="00AD40B0">
      <w:pPr>
        <w:pStyle w:val="PL"/>
      </w:pPr>
    </w:p>
    <w:p w14:paraId="3B96301C" w14:textId="77777777" w:rsidR="00AD40B0" w:rsidRPr="00E85189" w:rsidRDefault="00AD40B0" w:rsidP="00AD40B0">
      <w:pPr>
        <w:pStyle w:val="PL"/>
      </w:pPr>
      <w:r w:rsidRPr="00E85189">
        <w:t>-- TAG-RAN-AREACODE-STOP</w:t>
      </w:r>
    </w:p>
    <w:p w14:paraId="0BC084A2" w14:textId="77777777" w:rsidR="00AD40B0" w:rsidRPr="00E85189" w:rsidRDefault="00AD40B0" w:rsidP="00AD40B0">
      <w:pPr>
        <w:pStyle w:val="PL"/>
      </w:pPr>
      <w:r w:rsidRPr="00E85189">
        <w:t>-- ASN1STOP</w:t>
      </w:r>
    </w:p>
    <w:p w14:paraId="73ACE1E3" w14:textId="77777777" w:rsidR="00AD40B0" w:rsidRPr="00E85189" w:rsidRDefault="00AD40B0" w:rsidP="00AD40B0"/>
    <w:p w14:paraId="4A62B3A8" w14:textId="77777777" w:rsidR="00AD40B0" w:rsidRPr="00E85189" w:rsidRDefault="00AD40B0" w:rsidP="00AD40B0">
      <w:pPr>
        <w:pStyle w:val="Heading4"/>
      </w:pPr>
      <w:bookmarkStart w:id="3190" w:name="_Toc20426073"/>
      <w:bookmarkStart w:id="3191" w:name="_Toc29321469"/>
      <w:bookmarkStart w:id="3192" w:name="_Toc36219652"/>
      <w:bookmarkStart w:id="3193" w:name="_Toc36220328"/>
      <w:bookmarkStart w:id="3194" w:name="_Toc36513748"/>
      <w:bookmarkStart w:id="3195" w:name="_Toc46449806"/>
      <w:bookmarkStart w:id="3196" w:name="_Toc46489593"/>
      <w:r w:rsidRPr="00E85189">
        <w:t>–</w:t>
      </w:r>
      <w:r w:rsidRPr="00E85189">
        <w:tab/>
      </w:r>
      <w:proofErr w:type="spellStart"/>
      <w:r w:rsidRPr="00E85189">
        <w:rPr>
          <w:i/>
        </w:rPr>
        <w:t>RateMatchPattern</w:t>
      </w:r>
      <w:bookmarkEnd w:id="3190"/>
      <w:bookmarkEnd w:id="3191"/>
      <w:bookmarkEnd w:id="3192"/>
      <w:bookmarkEnd w:id="3193"/>
      <w:bookmarkEnd w:id="3194"/>
      <w:bookmarkEnd w:id="3195"/>
      <w:bookmarkEnd w:id="3196"/>
      <w:proofErr w:type="spellEnd"/>
    </w:p>
    <w:p w14:paraId="479306FA" w14:textId="77777777" w:rsidR="00AD40B0" w:rsidRPr="00E85189" w:rsidRDefault="00AD40B0" w:rsidP="00AD40B0">
      <w:r w:rsidRPr="00E85189">
        <w:t xml:space="preserve">The IE </w:t>
      </w:r>
      <w:proofErr w:type="spellStart"/>
      <w:r w:rsidRPr="00E85189">
        <w:rPr>
          <w:i/>
        </w:rPr>
        <w:t>RateMatchPattern</w:t>
      </w:r>
      <w:proofErr w:type="spellEnd"/>
      <w:r w:rsidRPr="00E85189">
        <w:t xml:space="preserve"> is used to configure one rate matching pattern for PDSCH, see TS 38.214 [19], clause 5.1.4.1.</w:t>
      </w:r>
    </w:p>
    <w:p w14:paraId="6E7F8194" w14:textId="77777777" w:rsidR="00AD40B0" w:rsidRPr="00E85189" w:rsidRDefault="00AD40B0" w:rsidP="00AD40B0">
      <w:pPr>
        <w:pStyle w:val="TH"/>
      </w:pPr>
      <w:proofErr w:type="spellStart"/>
      <w:r w:rsidRPr="00E85189">
        <w:rPr>
          <w:i/>
        </w:rPr>
        <w:t>RateMatchPattern</w:t>
      </w:r>
      <w:proofErr w:type="spellEnd"/>
      <w:r w:rsidRPr="00E85189">
        <w:t xml:space="preserve"> information element</w:t>
      </w:r>
    </w:p>
    <w:p w14:paraId="2C9B0606" w14:textId="77777777" w:rsidR="00AD40B0" w:rsidRPr="00E85189" w:rsidRDefault="00AD40B0" w:rsidP="00AD40B0">
      <w:pPr>
        <w:pStyle w:val="PL"/>
      </w:pPr>
      <w:r w:rsidRPr="00E85189">
        <w:t>-- ASN1START</w:t>
      </w:r>
    </w:p>
    <w:p w14:paraId="5242E660" w14:textId="77777777" w:rsidR="00AD40B0" w:rsidRPr="00E85189" w:rsidRDefault="00AD40B0" w:rsidP="00AD40B0">
      <w:pPr>
        <w:pStyle w:val="PL"/>
      </w:pPr>
      <w:r w:rsidRPr="00E85189">
        <w:t>-- TAG-RATEMATCHPATTERN-START</w:t>
      </w:r>
    </w:p>
    <w:p w14:paraId="6B8CD4AD" w14:textId="77777777" w:rsidR="00AD40B0" w:rsidRPr="00E85189" w:rsidRDefault="00AD40B0" w:rsidP="00AD40B0">
      <w:pPr>
        <w:pStyle w:val="PL"/>
      </w:pPr>
    </w:p>
    <w:p w14:paraId="14C7EEF4" w14:textId="77777777" w:rsidR="00AD40B0" w:rsidRPr="00E85189" w:rsidRDefault="00AD40B0" w:rsidP="00AD40B0">
      <w:pPr>
        <w:pStyle w:val="PL"/>
      </w:pPr>
      <w:r w:rsidRPr="00E85189">
        <w:t>RateMatchPattern ::=                SEQUENCE {</w:t>
      </w:r>
    </w:p>
    <w:p w14:paraId="5526D517" w14:textId="77777777" w:rsidR="00AD40B0" w:rsidRPr="00E85189" w:rsidRDefault="00AD40B0" w:rsidP="00AD40B0">
      <w:pPr>
        <w:pStyle w:val="PL"/>
      </w:pPr>
      <w:r w:rsidRPr="00E85189">
        <w:t xml:space="preserve">    rateMatchPatternId                  RateMatchPatternId,</w:t>
      </w:r>
    </w:p>
    <w:p w14:paraId="4DC9B403" w14:textId="77777777" w:rsidR="00AD40B0" w:rsidRPr="00E85189" w:rsidRDefault="00AD40B0" w:rsidP="00AD40B0">
      <w:pPr>
        <w:pStyle w:val="PL"/>
      </w:pPr>
    </w:p>
    <w:p w14:paraId="4E0BBD11" w14:textId="77777777" w:rsidR="00AD40B0" w:rsidRPr="00E85189" w:rsidRDefault="00AD40B0" w:rsidP="00AD40B0">
      <w:pPr>
        <w:pStyle w:val="PL"/>
      </w:pPr>
      <w:r w:rsidRPr="00E85189">
        <w:t xml:space="preserve">    patternType                         CHOICE {</w:t>
      </w:r>
    </w:p>
    <w:p w14:paraId="3361172F" w14:textId="77777777" w:rsidR="00AD40B0" w:rsidRPr="00E85189" w:rsidRDefault="00AD40B0" w:rsidP="00AD40B0">
      <w:pPr>
        <w:pStyle w:val="PL"/>
      </w:pPr>
      <w:r w:rsidRPr="00E85189">
        <w:t xml:space="preserve">        bitmaps                             SEQUENCE {</w:t>
      </w:r>
    </w:p>
    <w:p w14:paraId="2EC33008" w14:textId="77777777" w:rsidR="00AD40B0" w:rsidRPr="00E85189" w:rsidRDefault="00AD40B0" w:rsidP="00AD40B0">
      <w:pPr>
        <w:pStyle w:val="PL"/>
      </w:pPr>
      <w:r w:rsidRPr="00E85189">
        <w:t xml:space="preserve">            resourceBlocks                      BIT STRING (SIZE (275)),</w:t>
      </w:r>
    </w:p>
    <w:p w14:paraId="1116611A" w14:textId="77777777" w:rsidR="00AD40B0" w:rsidRPr="00E85189" w:rsidRDefault="00AD40B0" w:rsidP="00AD40B0">
      <w:pPr>
        <w:pStyle w:val="PL"/>
      </w:pPr>
      <w:r w:rsidRPr="00E85189">
        <w:t xml:space="preserve">            symbolsInResourceBlock              CHOICE {</w:t>
      </w:r>
    </w:p>
    <w:p w14:paraId="2297CCC8" w14:textId="77777777" w:rsidR="00AD40B0" w:rsidRPr="00E85189" w:rsidRDefault="00AD40B0" w:rsidP="00AD40B0">
      <w:pPr>
        <w:pStyle w:val="PL"/>
      </w:pPr>
      <w:r w:rsidRPr="00E85189">
        <w:t xml:space="preserve">                oneSlot                             BIT STRING (SIZE (14)),</w:t>
      </w:r>
    </w:p>
    <w:p w14:paraId="3497E02F" w14:textId="77777777" w:rsidR="00AD40B0" w:rsidRPr="00E85189" w:rsidRDefault="00AD40B0" w:rsidP="00AD40B0">
      <w:pPr>
        <w:pStyle w:val="PL"/>
      </w:pPr>
      <w:r w:rsidRPr="00E85189">
        <w:t xml:space="preserve">                twoSlots                            BIT STRING (SIZE (28))</w:t>
      </w:r>
    </w:p>
    <w:p w14:paraId="41804883" w14:textId="77777777" w:rsidR="00AD40B0" w:rsidRPr="00E85189" w:rsidRDefault="00AD40B0" w:rsidP="00AD40B0">
      <w:pPr>
        <w:pStyle w:val="PL"/>
      </w:pPr>
      <w:r w:rsidRPr="00E85189">
        <w:t xml:space="preserve">            },</w:t>
      </w:r>
    </w:p>
    <w:p w14:paraId="716A9078" w14:textId="77777777" w:rsidR="00AD40B0" w:rsidRPr="00E85189" w:rsidRDefault="00AD40B0" w:rsidP="00AD40B0">
      <w:pPr>
        <w:pStyle w:val="PL"/>
      </w:pPr>
      <w:r w:rsidRPr="00E85189">
        <w:t xml:space="preserve">            periodicityAndPattern               CHOICE {</w:t>
      </w:r>
    </w:p>
    <w:p w14:paraId="2035455B" w14:textId="77777777" w:rsidR="00AD40B0" w:rsidRPr="00E85189" w:rsidRDefault="00AD40B0" w:rsidP="00AD40B0">
      <w:pPr>
        <w:pStyle w:val="PL"/>
      </w:pPr>
      <w:r w:rsidRPr="00E85189">
        <w:t xml:space="preserve">                n2                                  BIT STRING (SIZE (2)),</w:t>
      </w:r>
    </w:p>
    <w:p w14:paraId="36B26DFB" w14:textId="77777777" w:rsidR="00AD40B0" w:rsidRPr="00E85189" w:rsidRDefault="00AD40B0" w:rsidP="00AD40B0">
      <w:pPr>
        <w:pStyle w:val="PL"/>
      </w:pPr>
      <w:r w:rsidRPr="00E85189">
        <w:t xml:space="preserve">                n4                                  BIT STRING (SIZE (4)),</w:t>
      </w:r>
    </w:p>
    <w:p w14:paraId="7631F951" w14:textId="77777777" w:rsidR="00AD40B0" w:rsidRPr="00E85189" w:rsidRDefault="00AD40B0" w:rsidP="00AD40B0">
      <w:pPr>
        <w:pStyle w:val="PL"/>
      </w:pPr>
      <w:r w:rsidRPr="00E85189">
        <w:t xml:space="preserve">                n5                                  BIT STRING (SIZE (5)),</w:t>
      </w:r>
    </w:p>
    <w:p w14:paraId="76368F09" w14:textId="77777777" w:rsidR="00AD40B0" w:rsidRPr="00E85189" w:rsidRDefault="00AD40B0" w:rsidP="00AD40B0">
      <w:pPr>
        <w:pStyle w:val="PL"/>
      </w:pPr>
      <w:r w:rsidRPr="00E85189">
        <w:t xml:space="preserve">                n8                                  BIT STRING (SIZE (8)),</w:t>
      </w:r>
    </w:p>
    <w:p w14:paraId="261A3ACA" w14:textId="77777777" w:rsidR="00AD40B0" w:rsidRPr="00E85189" w:rsidRDefault="00AD40B0" w:rsidP="00AD40B0">
      <w:pPr>
        <w:pStyle w:val="PL"/>
      </w:pPr>
      <w:r w:rsidRPr="00E85189">
        <w:t xml:space="preserve">                n10                                 BIT STRING (SIZE (10)),</w:t>
      </w:r>
    </w:p>
    <w:p w14:paraId="574E2E39" w14:textId="77777777" w:rsidR="00AD40B0" w:rsidRPr="00E85189" w:rsidRDefault="00AD40B0" w:rsidP="00AD40B0">
      <w:pPr>
        <w:pStyle w:val="PL"/>
      </w:pPr>
      <w:r w:rsidRPr="00E85189">
        <w:t xml:space="preserve">                n20                                 BIT STRING (SIZE (20)),</w:t>
      </w:r>
    </w:p>
    <w:p w14:paraId="6D502E8D" w14:textId="77777777" w:rsidR="00AD40B0" w:rsidRPr="00E85189" w:rsidRDefault="00AD40B0" w:rsidP="00AD40B0">
      <w:pPr>
        <w:pStyle w:val="PL"/>
      </w:pPr>
      <w:r w:rsidRPr="00E85189">
        <w:t xml:space="preserve">                n40                                 BIT STRING (SIZE (40))</w:t>
      </w:r>
    </w:p>
    <w:p w14:paraId="3816BC01" w14:textId="77777777" w:rsidR="00AD40B0" w:rsidRPr="00E85189" w:rsidRDefault="00AD40B0" w:rsidP="00AD40B0">
      <w:pPr>
        <w:pStyle w:val="PL"/>
      </w:pPr>
      <w:r w:rsidRPr="00E85189">
        <w:t xml:space="preserve">            }                                                                                           OPTIONAL,   -- Need S</w:t>
      </w:r>
    </w:p>
    <w:p w14:paraId="5B3731AD" w14:textId="77777777" w:rsidR="00AD40B0" w:rsidRPr="00E85189" w:rsidRDefault="00AD40B0" w:rsidP="00AD40B0">
      <w:pPr>
        <w:pStyle w:val="PL"/>
      </w:pPr>
      <w:r w:rsidRPr="00E85189">
        <w:t xml:space="preserve">            ...</w:t>
      </w:r>
    </w:p>
    <w:p w14:paraId="6F79A657" w14:textId="77777777" w:rsidR="00AD40B0" w:rsidRPr="00E85189" w:rsidRDefault="00AD40B0" w:rsidP="00AD40B0">
      <w:pPr>
        <w:pStyle w:val="PL"/>
      </w:pPr>
      <w:r w:rsidRPr="00E85189">
        <w:t xml:space="preserve">        },</w:t>
      </w:r>
    </w:p>
    <w:p w14:paraId="28EF5869" w14:textId="77777777" w:rsidR="00AD40B0" w:rsidRPr="00E85189" w:rsidRDefault="00AD40B0" w:rsidP="00AD40B0">
      <w:pPr>
        <w:pStyle w:val="PL"/>
      </w:pPr>
      <w:r w:rsidRPr="00E85189">
        <w:t xml:space="preserve">        controlResourceSet                  ControlResourceSetId</w:t>
      </w:r>
    </w:p>
    <w:p w14:paraId="011F70EA" w14:textId="77777777" w:rsidR="00AD40B0" w:rsidRPr="00E85189" w:rsidRDefault="00AD40B0" w:rsidP="00AD40B0">
      <w:pPr>
        <w:pStyle w:val="PL"/>
      </w:pPr>
      <w:r w:rsidRPr="00E85189">
        <w:t xml:space="preserve">    },</w:t>
      </w:r>
    </w:p>
    <w:p w14:paraId="2E3B8066" w14:textId="77777777" w:rsidR="00AD40B0" w:rsidRPr="00E85189" w:rsidRDefault="00AD40B0" w:rsidP="00AD40B0">
      <w:pPr>
        <w:pStyle w:val="PL"/>
      </w:pPr>
      <w:r w:rsidRPr="00E85189">
        <w:lastRenderedPageBreak/>
        <w:t xml:space="preserve">    subcarrierSpacing                   SubcarrierSpacing                                               OPTIONAL,   -- Cond CellLevel</w:t>
      </w:r>
    </w:p>
    <w:p w14:paraId="3BB99628" w14:textId="77777777" w:rsidR="00AD40B0" w:rsidRPr="00E85189" w:rsidRDefault="00AD40B0" w:rsidP="00AD40B0">
      <w:pPr>
        <w:pStyle w:val="PL"/>
      </w:pPr>
      <w:r w:rsidRPr="00E85189">
        <w:t xml:space="preserve">    dummy                               ENUMERATED { dynamic, semiStatic },</w:t>
      </w:r>
    </w:p>
    <w:p w14:paraId="59C25E59" w14:textId="77777777" w:rsidR="00AD40B0" w:rsidRPr="00E85189" w:rsidRDefault="00AD40B0" w:rsidP="00AD40B0">
      <w:pPr>
        <w:pStyle w:val="PL"/>
      </w:pPr>
      <w:r w:rsidRPr="00E85189">
        <w:t xml:space="preserve">    ...</w:t>
      </w:r>
    </w:p>
    <w:p w14:paraId="10AA6E60" w14:textId="77777777" w:rsidR="00AD40B0" w:rsidRPr="00E85189" w:rsidRDefault="00AD40B0" w:rsidP="00AD40B0">
      <w:pPr>
        <w:pStyle w:val="PL"/>
      </w:pPr>
      <w:r w:rsidRPr="00E85189">
        <w:t>}</w:t>
      </w:r>
    </w:p>
    <w:p w14:paraId="75591DE2" w14:textId="77777777" w:rsidR="00AD40B0" w:rsidRPr="00E85189" w:rsidRDefault="00AD40B0" w:rsidP="00AD40B0">
      <w:pPr>
        <w:pStyle w:val="PL"/>
      </w:pPr>
    </w:p>
    <w:p w14:paraId="76DC4C1A" w14:textId="77777777" w:rsidR="00AD40B0" w:rsidRPr="00E85189" w:rsidRDefault="00AD40B0" w:rsidP="00AD40B0">
      <w:pPr>
        <w:pStyle w:val="PL"/>
      </w:pPr>
      <w:r w:rsidRPr="00E85189">
        <w:t>-- TAG-RATEMATCHPATTERN-STOP</w:t>
      </w:r>
    </w:p>
    <w:p w14:paraId="7C607BF3" w14:textId="77777777" w:rsidR="00AD40B0" w:rsidRPr="00E85189" w:rsidRDefault="00AD40B0" w:rsidP="00AD40B0">
      <w:pPr>
        <w:pStyle w:val="PL"/>
      </w:pPr>
      <w:r w:rsidRPr="00E85189">
        <w:t>-- ASN1STOP</w:t>
      </w:r>
    </w:p>
    <w:p w14:paraId="1C8018E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0CCEE3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9475676" w14:textId="77777777" w:rsidR="00AD40B0" w:rsidRPr="00E85189" w:rsidRDefault="00AD40B0" w:rsidP="00AD40B0">
            <w:pPr>
              <w:pStyle w:val="TAH"/>
              <w:rPr>
                <w:szCs w:val="22"/>
              </w:rPr>
            </w:pPr>
            <w:proofErr w:type="spellStart"/>
            <w:r w:rsidRPr="00E85189">
              <w:rPr>
                <w:i/>
                <w:szCs w:val="22"/>
              </w:rPr>
              <w:t>RateMatchPattern</w:t>
            </w:r>
            <w:proofErr w:type="spellEnd"/>
            <w:r w:rsidRPr="00E85189">
              <w:rPr>
                <w:i/>
                <w:szCs w:val="22"/>
              </w:rPr>
              <w:t xml:space="preserve"> </w:t>
            </w:r>
            <w:r w:rsidRPr="00E85189">
              <w:rPr>
                <w:szCs w:val="22"/>
              </w:rPr>
              <w:t>field descriptions</w:t>
            </w:r>
          </w:p>
        </w:tc>
      </w:tr>
      <w:tr w:rsidR="00AD40B0" w:rsidRPr="00E85189" w14:paraId="7F3F73C5" w14:textId="77777777" w:rsidTr="00AD40B0">
        <w:tc>
          <w:tcPr>
            <w:tcW w:w="14173" w:type="dxa"/>
            <w:tcBorders>
              <w:top w:val="single" w:sz="4" w:space="0" w:color="auto"/>
              <w:left w:val="single" w:sz="4" w:space="0" w:color="auto"/>
              <w:bottom w:val="single" w:sz="4" w:space="0" w:color="auto"/>
              <w:right w:val="single" w:sz="4" w:space="0" w:color="auto"/>
            </w:tcBorders>
          </w:tcPr>
          <w:p w14:paraId="10DABB6D" w14:textId="77777777" w:rsidR="00AD40B0" w:rsidRPr="00E85189" w:rsidRDefault="00AD40B0" w:rsidP="00AD40B0">
            <w:pPr>
              <w:pStyle w:val="TAL"/>
              <w:rPr>
                <w:szCs w:val="22"/>
              </w:rPr>
            </w:pPr>
            <w:r w:rsidRPr="00E85189">
              <w:rPr>
                <w:b/>
                <w:i/>
                <w:szCs w:val="22"/>
              </w:rPr>
              <w:t>bitmaps</w:t>
            </w:r>
          </w:p>
          <w:p w14:paraId="3254EE1C" w14:textId="77777777" w:rsidR="00AD40B0" w:rsidRPr="00E85189" w:rsidRDefault="00AD40B0" w:rsidP="00AD40B0">
            <w:pPr>
              <w:pStyle w:val="TAL"/>
              <w:rPr>
                <w:szCs w:val="22"/>
              </w:rPr>
            </w:pPr>
            <w:r w:rsidRPr="00E85189">
              <w:rPr>
                <w:szCs w:val="22"/>
              </w:rPr>
              <w:t xml:space="preserve">Indicates rate matching pattern by a pair of bitmaps </w:t>
            </w:r>
            <w:proofErr w:type="spellStart"/>
            <w:r w:rsidRPr="00E85189">
              <w:rPr>
                <w:i/>
                <w:szCs w:val="22"/>
              </w:rPr>
              <w:t>resourceBlocks</w:t>
            </w:r>
            <w:proofErr w:type="spellEnd"/>
            <w:r w:rsidRPr="00E85189">
              <w:rPr>
                <w:szCs w:val="22"/>
              </w:rPr>
              <w:t xml:space="preserve"> and </w:t>
            </w:r>
            <w:proofErr w:type="spellStart"/>
            <w:r w:rsidRPr="00E85189">
              <w:rPr>
                <w:i/>
                <w:szCs w:val="22"/>
              </w:rPr>
              <w:t>symbolsInResourceBlock</w:t>
            </w:r>
            <w:proofErr w:type="spellEnd"/>
            <w:r w:rsidRPr="00E85189">
              <w:rPr>
                <w:szCs w:val="22"/>
              </w:rPr>
              <w:t xml:space="preserve"> to define the rate match pattern within one or two slots, and a third bitmap </w:t>
            </w:r>
            <w:proofErr w:type="spellStart"/>
            <w:r w:rsidRPr="00E85189">
              <w:rPr>
                <w:i/>
                <w:szCs w:val="22"/>
              </w:rPr>
              <w:t>periodicityAndPattern</w:t>
            </w:r>
            <w:proofErr w:type="spellEnd"/>
            <w:r w:rsidRPr="00E85189">
              <w:rPr>
                <w:szCs w:val="22"/>
              </w:rPr>
              <w:t xml:space="preserve"> to define the repetition pattern with which the pattern defined by the above bitmap pair occurs.</w:t>
            </w:r>
          </w:p>
        </w:tc>
      </w:tr>
      <w:tr w:rsidR="00AD40B0" w:rsidRPr="00E85189" w14:paraId="49D2972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0495755" w14:textId="77777777" w:rsidR="00AD40B0" w:rsidRPr="00E85189" w:rsidRDefault="00AD40B0" w:rsidP="00AD40B0">
            <w:pPr>
              <w:pStyle w:val="TAL"/>
              <w:rPr>
                <w:szCs w:val="22"/>
              </w:rPr>
            </w:pPr>
            <w:proofErr w:type="spellStart"/>
            <w:r w:rsidRPr="00E85189">
              <w:rPr>
                <w:b/>
                <w:i/>
                <w:szCs w:val="22"/>
              </w:rPr>
              <w:t>controlResourceSet</w:t>
            </w:r>
            <w:proofErr w:type="spellEnd"/>
          </w:p>
          <w:p w14:paraId="58A84101" w14:textId="77777777" w:rsidR="00AD40B0" w:rsidRPr="00E85189" w:rsidRDefault="00AD40B0" w:rsidP="00AD40B0">
            <w:pPr>
              <w:pStyle w:val="TAL"/>
              <w:rPr>
                <w:szCs w:val="22"/>
              </w:rPr>
            </w:pPr>
            <w:r w:rsidRPr="00E85189">
              <w:rPr>
                <w:szCs w:val="22"/>
              </w:rPr>
              <w:t xml:space="preserve">This </w:t>
            </w:r>
            <w:proofErr w:type="spellStart"/>
            <w:r w:rsidRPr="00E85189">
              <w:rPr>
                <w:szCs w:val="22"/>
              </w:rPr>
              <w:t>ControlResourceSet</w:t>
            </w:r>
            <w:proofErr w:type="spellEnd"/>
            <w:r w:rsidRPr="00E85189">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D40B0" w:rsidRPr="00E85189" w14:paraId="48D18D3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EFCD00A" w14:textId="77777777" w:rsidR="00AD40B0" w:rsidRPr="00E85189" w:rsidRDefault="00AD40B0" w:rsidP="00AD40B0">
            <w:pPr>
              <w:pStyle w:val="TAL"/>
              <w:rPr>
                <w:szCs w:val="22"/>
              </w:rPr>
            </w:pPr>
            <w:proofErr w:type="spellStart"/>
            <w:r w:rsidRPr="00E85189">
              <w:rPr>
                <w:b/>
                <w:i/>
                <w:szCs w:val="22"/>
              </w:rPr>
              <w:t>periodicityAndPattern</w:t>
            </w:r>
            <w:proofErr w:type="spellEnd"/>
          </w:p>
          <w:p w14:paraId="33C5DD8F" w14:textId="77777777" w:rsidR="00AD40B0" w:rsidRPr="00E85189" w:rsidRDefault="00AD40B0" w:rsidP="00AD40B0">
            <w:pPr>
              <w:pStyle w:val="TAL"/>
              <w:rPr>
                <w:szCs w:val="22"/>
              </w:rPr>
            </w:pPr>
            <w:r w:rsidRPr="00E85189">
              <w:rPr>
                <w:szCs w:val="22"/>
              </w:rPr>
              <w:t xml:space="preserve">A time domain repetition pattern at which the pattern defined by </w:t>
            </w:r>
            <w:proofErr w:type="spellStart"/>
            <w:r w:rsidRPr="00E85189">
              <w:rPr>
                <w:i/>
                <w:szCs w:val="22"/>
              </w:rPr>
              <w:t>symbolsInResourceBlock</w:t>
            </w:r>
            <w:proofErr w:type="spellEnd"/>
            <w:r w:rsidRPr="00E85189">
              <w:rPr>
                <w:szCs w:val="22"/>
              </w:rPr>
              <w:t xml:space="preserve"> and </w:t>
            </w:r>
            <w:proofErr w:type="spellStart"/>
            <w:r w:rsidRPr="00E85189">
              <w:rPr>
                <w:i/>
                <w:szCs w:val="22"/>
              </w:rPr>
              <w:t>resourceBlocks</w:t>
            </w:r>
            <w:proofErr w:type="spellEnd"/>
            <w:r w:rsidRPr="00E85189">
              <w:rPr>
                <w:szCs w:val="22"/>
              </w:rPr>
              <w:t xml:space="preserve"> recurs. This slot pattern repeats itself continuously. Absence of this field indicates the value </w:t>
            </w:r>
            <w:r w:rsidRPr="00E85189">
              <w:rPr>
                <w:i/>
                <w:szCs w:val="22"/>
              </w:rPr>
              <w:t>n1</w:t>
            </w:r>
            <w:r w:rsidRPr="00E85189">
              <w:rPr>
                <w:szCs w:val="22"/>
              </w:rPr>
              <w:t xml:space="preserve">, i.e., the </w:t>
            </w:r>
            <w:proofErr w:type="spellStart"/>
            <w:r w:rsidRPr="00E85189">
              <w:rPr>
                <w:i/>
                <w:szCs w:val="22"/>
              </w:rPr>
              <w:t>symbolsInResourceBlock</w:t>
            </w:r>
            <w:proofErr w:type="spellEnd"/>
            <w:r w:rsidRPr="00E85189">
              <w:rPr>
                <w:szCs w:val="22"/>
              </w:rPr>
              <w:t xml:space="preserve"> recurs every 14 symbols (see TS 38.214 [19], clause 5.1.4.1).</w:t>
            </w:r>
          </w:p>
        </w:tc>
      </w:tr>
      <w:tr w:rsidR="00AD40B0" w:rsidRPr="00E85189" w14:paraId="2B91D5D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A226D44" w14:textId="77777777" w:rsidR="00AD40B0" w:rsidRPr="00E85189" w:rsidRDefault="00AD40B0" w:rsidP="00AD40B0">
            <w:pPr>
              <w:pStyle w:val="TAL"/>
              <w:rPr>
                <w:szCs w:val="22"/>
              </w:rPr>
            </w:pPr>
            <w:proofErr w:type="spellStart"/>
            <w:r w:rsidRPr="00E85189">
              <w:rPr>
                <w:b/>
                <w:i/>
                <w:szCs w:val="22"/>
              </w:rPr>
              <w:t>resourceBlocks</w:t>
            </w:r>
            <w:proofErr w:type="spellEnd"/>
          </w:p>
          <w:p w14:paraId="05C682BA" w14:textId="77777777" w:rsidR="00AD40B0" w:rsidRPr="00E85189" w:rsidRDefault="00AD40B0" w:rsidP="00AD40B0">
            <w:pPr>
              <w:pStyle w:val="TAL"/>
              <w:rPr>
                <w:szCs w:val="22"/>
              </w:rPr>
            </w:pPr>
            <w:r w:rsidRPr="00E85189">
              <w:rPr>
                <w:szCs w:val="22"/>
              </w:rPr>
              <w:t xml:space="preserve">A resource block level bitmap in the frequency domain. A bit in the bitmap set to 1 indicates that the UE shall apply rate matching in the corresponding resource block in accordance with the </w:t>
            </w:r>
            <w:proofErr w:type="spellStart"/>
            <w:r w:rsidRPr="00E85189">
              <w:rPr>
                <w:i/>
                <w:szCs w:val="22"/>
              </w:rPr>
              <w:t>symbolsInResourceBlock</w:t>
            </w:r>
            <w:proofErr w:type="spellEnd"/>
            <w:r w:rsidRPr="00E85189">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AD40B0" w:rsidRPr="00E85189" w14:paraId="2AFC448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4C467E7" w14:textId="77777777" w:rsidR="00AD40B0" w:rsidRPr="00E85189" w:rsidRDefault="00AD40B0" w:rsidP="00AD40B0">
            <w:pPr>
              <w:pStyle w:val="TAL"/>
              <w:rPr>
                <w:szCs w:val="22"/>
              </w:rPr>
            </w:pPr>
            <w:proofErr w:type="spellStart"/>
            <w:r w:rsidRPr="00E85189">
              <w:rPr>
                <w:b/>
                <w:i/>
                <w:szCs w:val="22"/>
              </w:rPr>
              <w:t>subcarrierSpacing</w:t>
            </w:r>
            <w:proofErr w:type="spellEnd"/>
          </w:p>
          <w:p w14:paraId="4DD2CC81" w14:textId="77777777" w:rsidR="00AD40B0" w:rsidRPr="00E85189" w:rsidRDefault="00AD40B0" w:rsidP="00AD40B0">
            <w:pPr>
              <w:pStyle w:val="TAL"/>
              <w:rPr>
                <w:szCs w:val="22"/>
              </w:rPr>
            </w:pPr>
            <w:r w:rsidRPr="00E85189">
              <w:rPr>
                <w:szCs w:val="22"/>
              </w:rPr>
              <w:t xml:space="preserve">The </w:t>
            </w:r>
            <w:proofErr w:type="spellStart"/>
            <w:r w:rsidRPr="00E85189">
              <w:rPr>
                <w:szCs w:val="22"/>
              </w:rPr>
              <w:t>SubcarrierSpacing</w:t>
            </w:r>
            <w:proofErr w:type="spellEnd"/>
            <w:r w:rsidRPr="00E85189">
              <w:rPr>
                <w:szCs w:val="22"/>
              </w:rPr>
              <w:t xml:space="preserve"> for this resource pattern. If the field is absent, the UE applies the SCS of the associated BWP. The value </w:t>
            </w:r>
            <w:r w:rsidRPr="00E85189">
              <w:rPr>
                <w:i/>
                <w:szCs w:val="22"/>
              </w:rPr>
              <w:t>kHz15</w:t>
            </w:r>
            <w:r w:rsidRPr="00E85189">
              <w:rPr>
                <w:szCs w:val="22"/>
              </w:rPr>
              <w:t xml:space="preserve"> corresponds to µ=0, the value </w:t>
            </w:r>
            <w:r w:rsidRPr="00E85189">
              <w:rPr>
                <w:i/>
                <w:szCs w:val="22"/>
              </w:rPr>
              <w:t>kHz30</w:t>
            </w:r>
            <w:r w:rsidRPr="00E85189">
              <w:rPr>
                <w:szCs w:val="22"/>
              </w:rPr>
              <w:t xml:space="preserve"> corresponds to µ=1, and so on. Only the values 15 kHz, 30 kHz or 60 kHz (FR1), and 60 kHz or 120 kHz (FR2) are applicable (see TS 38.214 [19], clause 5.1.4.1).</w:t>
            </w:r>
          </w:p>
        </w:tc>
      </w:tr>
      <w:tr w:rsidR="00AD40B0" w:rsidRPr="00E85189" w14:paraId="2E07072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ADEF7AB" w14:textId="77777777" w:rsidR="00AD40B0" w:rsidRPr="00E85189" w:rsidRDefault="00AD40B0" w:rsidP="00AD40B0">
            <w:pPr>
              <w:pStyle w:val="TAL"/>
              <w:rPr>
                <w:szCs w:val="22"/>
              </w:rPr>
            </w:pPr>
            <w:proofErr w:type="spellStart"/>
            <w:r w:rsidRPr="00E85189">
              <w:rPr>
                <w:b/>
                <w:i/>
                <w:szCs w:val="22"/>
              </w:rPr>
              <w:t>symbolsInResourceBlock</w:t>
            </w:r>
            <w:proofErr w:type="spellEnd"/>
          </w:p>
          <w:p w14:paraId="46D02D2B" w14:textId="77777777" w:rsidR="00AD40B0" w:rsidRPr="00E85189" w:rsidRDefault="00AD40B0" w:rsidP="00AD40B0">
            <w:pPr>
              <w:pStyle w:val="TAL"/>
              <w:rPr>
                <w:szCs w:val="22"/>
              </w:rPr>
            </w:pPr>
            <w:r w:rsidRPr="00E85189">
              <w:rPr>
                <w:szCs w:val="22"/>
              </w:rPr>
              <w:t xml:space="preserve">A symbol level bitmap in time domain. It indicates with a bit set to true that the UE shall rate match around the corresponding symbol. This pattern recurs (in time domain) with the configured </w:t>
            </w:r>
            <w:proofErr w:type="spellStart"/>
            <w:r w:rsidRPr="00E85189">
              <w:rPr>
                <w:szCs w:val="22"/>
              </w:rPr>
              <w:t>periodicityAndPattern</w:t>
            </w:r>
            <w:proofErr w:type="spellEnd"/>
            <w:r w:rsidRPr="00E85189">
              <w:rPr>
                <w:szCs w:val="22"/>
              </w:rPr>
              <w:t xml:space="preserve"> (see TS 38.214 [19], clause 5.1.4.1).</w:t>
            </w:r>
          </w:p>
          <w:p w14:paraId="3B61A07D" w14:textId="77777777" w:rsidR="00AD40B0" w:rsidRPr="00E85189" w:rsidRDefault="00AD40B0" w:rsidP="00AD40B0">
            <w:pPr>
              <w:pStyle w:val="TAL"/>
              <w:rPr>
                <w:noProof/>
                <w:lang w:eastAsia="zh-CN"/>
              </w:rPr>
            </w:pPr>
            <w:r w:rsidRPr="00E85189">
              <w:rPr>
                <w:noProof/>
                <w:lang w:eastAsia="zh-CN"/>
              </w:rPr>
              <w:t xml:space="preserve">For </w:t>
            </w:r>
            <w:r w:rsidRPr="00E85189">
              <w:rPr>
                <w:i/>
                <w:noProof/>
                <w:lang w:eastAsia="zh-CN"/>
              </w:rPr>
              <w:t>oneSlot</w:t>
            </w:r>
            <w:r w:rsidRPr="00E85189">
              <w:rPr>
                <w:noProof/>
                <w:lang w:eastAsia="zh-CN"/>
              </w:rPr>
              <w:t>, if ECP is configured, the first 12 bits represent the symbols within the slot and the last two bits within the bitstring are ignored by the UE; Otherwise, the 14 bits represent the symbols within the slot.</w:t>
            </w:r>
          </w:p>
          <w:p w14:paraId="2B56BB65" w14:textId="77777777" w:rsidR="00AD40B0" w:rsidRPr="00E85189" w:rsidRDefault="00AD40B0" w:rsidP="00AD40B0">
            <w:pPr>
              <w:pStyle w:val="TAL"/>
              <w:rPr>
                <w:noProof/>
                <w:lang w:eastAsia="zh-CN"/>
              </w:rPr>
            </w:pPr>
            <w:r w:rsidRPr="00E85189">
              <w:t xml:space="preserve">For </w:t>
            </w:r>
            <w:r w:rsidRPr="00E85189">
              <w:rPr>
                <w:i/>
                <w:noProof/>
                <w:lang w:eastAsia="zh-CN"/>
              </w:rPr>
              <w:t>twoSlots</w:t>
            </w:r>
            <w:r w:rsidRPr="00E85189">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95FDF51" w14:textId="77777777" w:rsidR="00AD40B0" w:rsidRPr="00E85189" w:rsidRDefault="00AD40B0" w:rsidP="00AD40B0">
            <w:pPr>
              <w:pStyle w:val="TAL"/>
              <w:rPr>
                <w:szCs w:val="22"/>
              </w:rPr>
            </w:pPr>
            <w:r w:rsidRPr="00E85189">
              <w:rPr>
                <w:noProof/>
                <w:lang w:eastAsia="zh-CN"/>
              </w:rPr>
              <w:t xml:space="preserve">For the bits representing symbols in a slot, </w:t>
            </w:r>
            <w:r w:rsidRPr="00E85189">
              <w:t>the most significant bit of the bit string represents the first symbol in the slot and the second most significant bit represents the second symbol in the slot and so on.</w:t>
            </w:r>
          </w:p>
        </w:tc>
      </w:tr>
    </w:tbl>
    <w:p w14:paraId="5EAA767A"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71744829"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4C900434" w14:textId="77777777" w:rsidR="00AD40B0" w:rsidRPr="00E85189" w:rsidRDefault="00AD40B0" w:rsidP="00AD40B0">
            <w:pPr>
              <w:pStyle w:val="TAH"/>
            </w:pPr>
            <w:r w:rsidRPr="00E85189">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FE2F95" w14:textId="77777777" w:rsidR="00AD40B0" w:rsidRPr="00E85189" w:rsidRDefault="00AD40B0" w:rsidP="00AD40B0">
            <w:pPr>
              <w:pStyle w:val="TAH"/>
            </w:pPr>
            <w:r w:rsidRPr="00E85189">
              <w:t>Explanation</w:t>
            </w:r>
          </w:p>
        </w:tc>
      </w:tr>
      <w:tr w:rsidR="00AD40B0" w:rsidRPr="00E85189" w14:paraId="494013A7"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15012F5A" w14:textId="77777777" w:rsidR="00AD40B0" w:rsidRPr="00E85189" w:rsidRDefault="00AD40B0" w:rsidP="00AD40B0">
            <w:pPr>
              <w:pStyle w:val="TAL"/>
              <w:rPr>
                <w:i/>
              </w:rPr>
            </w:pPr>
            <w:proofErr w:type="spellStart"/>
            <w:r w:rsidRPr="00E85189">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9825D3E" w14:textId="77777777" w:rsidR="00AD40B0" w:rsidRPr="00E85189" w:rsidRDefault="00AD40B0" w:rsidP="00AD40B0">
            <w:pPr>
              <w:pStyle w:val="TAL"/>
            </w:pPr>
            <w:r w:rsidRPr="00E85189">
              <w:t xml:space="preserve">The field is mandatory present if the </w:t>
            </w:r>
            <w:proofErr w:type="spellStart"/>
            <w:r w:rsidRPr="00E85189">
              <w:rPr>
                <w:i/>
              </w:rPr>
              <w:t>RateMatchPattern</w:t>
            </w:r>
            <w:proofErr w:type="spellEnd"/>
            <w:r w:rsidRPr="00E85189">
              <w:t xml:space="preserve"> is defined on cell level. The field is absent when the </w:t>
            </w:r>
            <w:proofErr w:type="spellStart"/>
            <w:r w:rsidRPr="00E85189">
              <w:rPr>
                <w:i/>
              </w:rPr>
              <w:t>RateMatchPattern</w:t>
            </w:r>
            <w:proofErr w:type="spellEnd"/>
            <w:r w:rsidRPr="00E85189">
              <w:t xml:space="preserve"> is defined on BWP level. If the </w:t>
            </w:r>
            <w:proofErr w:type="spellStart"/>
            <w:r w:rsidRPr="00E85189">
              <w:rPr>
                <w:i/>
              </w:rPr>
              <w:t>RateMatchPattern</w:t>
            </w:r>
            <w:proofErr w:type="spellEnd"/>
            <w:r w:rsidRPr="00E85189">
              <w:t xml:space="preserve"> is defined on BWP level, the UE applies the SCS of the BWP.</w:t>
            </w:r>
          </w:p>
        </w:tc>
      </w:tr>
    </w:tbl>
    <w:p w14:paraId="3A3EB85F" w14:textId="77777777" w:rsidR="00AD40B0" w:rsidRPr="00E85189" w:rsidRDefault="00AD40B0" w:rsidP="00AD40B0"/>
    <w:p w14:paraId="1333F206" w14:textId="77777777" w:rsidR="00AD40B0" w:rsidRPr="00E85189" w:rsidRDefault="00AD40B0" w:rsidP="00AD40B0">
      <w:pPr>
        <w:pStyle w:val="Heading4"/>
      </w:pPr>
      <w:bookmarkStart w:id="3197" w:name="_Toc20426074"/>
      <w:bookmarkStart w:id="3198" w:name="_Toc29321470"/>
      <w:bookmarkStart w:id="3199" w:name="_Toc36219653"/>
      <w:bookmarkStart w:id="3200" w:name="_Toc36220329"/>
      <w:bookmarkStart w:id="3201" w:name="_Toc36513749"/>
      <w:bookmarkStart w:id="3202" w:name="_Toc46449807"/>
      <w:bookmarkStart w:id="3203" w:name="_Toc46489594"/>
      <w:r w:rsidRPr="00E85189">
        <w:lastRenderedPageBreak/>
        <w:t>–</w:t>
      </w:r>
      <w:r w:rsidRPr="00E85189">
        <w:tab/>
      </w:r>
      <w:proofErr w:type="spellStart"/>
      <w:r w:rsidRPr="00E85189">
        <w:rPr>
          <w:i/>
        </w:rPr>
        <w:t>RateMatchPatternId</w:t>
      </w:r>
      <w:bookmarkEnd w:id="3197"/>
      <w:bookmarkEnd w:id="3198"/>
      <w:bookmarkEnd w:id="3199"/>
      <w:bookmarkEnd w:id="3200"/>
      <w:bookmarkEnd w:id="3201"/>
      <w:bookmarkEnd w:id="3202"/>
      <w:bookmarkEnd w:id="3203"/>
      <w:proofErr w:type="spellEnd"/>
    </w:p>
    <w:p w14:paraId="4AD89E08" w14:textId="77777777" w:rsidR="00AD40B0" w:rsidRPr="00E85189" w:rsidRDefault="00AD40B0" w:rsidP="00AD40B0">
      <w:r w:rsidRPr="00E85189">
        <w:t xml:space="preserve">The IE </w:t>
      </w:r>
      <w:proofErr w:type="spellStart"/>
      <w:r w:rsidRPr="00E85189">
        <w:rPr>
          <w:i/>
        </w:rPr>
        <w:t>RateMatchPatternId</w:t>
      </w:r>
      <w:proofErr w:type="spellEnd"/>
      <w:r w:rsidRPr="00E85189">
        <w:t xml:space="preserve"> identifies one </w:t>
      </w:r>
      <w:proofErr w:type="spellStart"/>
      <w:r w:rsidRPr="00E85189">
        <w:t>RateMatchMattern</w:t>
      </w:r>
      <w:proofErr w:type="spellEnd"/>
      <w:r w:rsidRPr="00E85189">
        <w:t xml:space="preserve"> (see TS 38.214 [19], clause 5.1.4.2).</w:t>
      </w:r>
    </w:p>
    <w:p w14:paraId="7333682D" w14:textId="77777777" w:rsidR="00AD40B0" w:rsidRPr="00E85189" w:rsidRDefault="00AD40B0" w:rsidP="00AD40B0">
      <w:pPr>
        <w:pStyle w:val="TH"/>
      </w:pPr>
      <w:proofErr w:type="spellStart"/>
      <w:r w:rsidRPr="00E85189">
        <w:rPr>
          <w:i/>
        </w:rPr>
        <w:t>RateMatchPatternId</w:t>
      </w:r>
      <w:proofErr w:type="spellEnd"/>
      <w:r w:rsidRPr="00E85189">
        <w:t xml:space="preserve"> information element</w:t>
      </w:r>
    </w:p>
    <w:p w14:paraId="16308D4C" w14:textId="77777777" w:rsidR="00AD40B0" w:rsidRPr="00E85189" w:rsidRDefault="00AD40B0" w:rsidP="00AD40B0">
      <w:pPr>
        <w:pStyle w:val="PL"/>
      </w:pPr>
      <w:r w:rsidRPr="00E85189">
        <w:t>-- ASN1START</w:t>
      </w:r>
    </w:p>
    <w:p w14:paraId="5FA95554" w14:textId="77777777" w:rsidR="00AD40B0" w:rsidRPr="00E85189" w:rsidRDefault="00AD40B0" w:rsidP="00AD40B0">
      <w:pPr>
        <w:pStyle w:val="PL"/>
      </w:pPr>
      <w:r w:rsidRPr="00E85189">
        <w:t>-- TAG-RATEMATCHPATTERNID-START</w:t>
      </w:r>
    </w:p>
    <w:p w14:paraId="7E3B649C" w14:textId="77777777" w:rsidR="00AD40B0" w:rsidRPr="00E85189" w:rsidRDefault="00AD40B0" w:rsidP="00AD40B0">
      <w:pPr>
        <w:pStyle w:val="PL"/>
      </w:pPr>
    </w:p>
    <w:p w14:paraId="478FA07E" w14:textId="77777777" w:rsidR="00AD40B0" w:rsidRPr="00E85189" w:rsidRDefault="00AD40B0" w:rsidP="00AD40B0">
      <w:pPr>
        <w:pStyle w:val="PL"/>
      </w:pPr>
      <w:r w:rsidRPr="00E85189">
        <w:t>RateMatchPatternId ::=              INTEGER (0..maxNrofRateMatchPatterns-1)</w:t>
      </w:r>
    </w:p>
    <w:p w14:paraId="6C0CEA4C" w14:textId="77777777" w:rsidR="00AD40B0" w:rsidRPr="00E85189" w:rsidRDefault="00AD40B0" w:rsidP="00AD40B0">
      <w:pPr>
        <w:pStyle w:val="PL"/>
      </w:pPr>
    </w:p>
    <w:p w14:paraId="46854E5C" w14:textId="77777777" w:rsidR="00AD40B0" w:rsidRPr="00E85189" w:rsidRDefault="00AD40B0" w:rsidP="00AD40B0">
      <w:pPr>
        <w:pStyle w:val="PL"/>
      </w:pPr>
      <w:r w:rsidRPr="00E85189">
        <w:t>-- TAG-RATEMATCHPATTERNID-STOP</w:t>
      </w:r>
    </w:p>
    <w:p w14:paraId="031BF6DE" w14:textId="77777777" w:rsidR="00AD40B0" w:rsidRPr="00E85189" w:rsidRDefault="00AD40B0" w:rsidP="00AD40B0">
      <w:pPr>
        <w:pStyle w:val="PL"/>
      </w:pPr>
      <w:r w:rsidRPr="00E85189">
        <w:t>-- ASN1STOP</w:t>
      </w:r>
    </w:p>
    <w:p w14:paraId="62DA5526" w14:textId="77777777" w:rsidR="00AD40B0" w:rsidRPr="00E85189" w:rsidRDefault="00AD40B0" w:rsidP="00AD40B0">
      <w:pPr>
        <w:pStyle w:val="PL"/>
      </w:pPr>
    </w:p>
    <w:p w14:paraId="6D017CFA" w14:textId="77777777" w:rsidR="00AD40B0" w:rsidRPr="00E85189" w:rsidRDefault="00AD40B0" w:rsidP="00AD40B0"/>
    <w:p w14:paraId="6D24826C" w14:textId="77777777" w:rsidR="00AD40B0" w:rsidRPr="00E85189" w:rsidRDefault="00AD40B0" w:rsidP="00AD40B0">
      <w:pPr>
        <w:pStyle w:val="Heading4"/>
      </w:pPr>
      <w:bookmarkStart w:id="3204" w:name="_Toc20426075"/>
      <w:bookmarkStart w:id="3205" w:name="_Toc29321471"/>
      <w:bookmarkStart w:id="3206" w:name="_Toc36219654"/>
      <w:bookmarkStart w:id="3207" w:name="_Toc36220330"/>
      <w:bookmarkStart w:id="3208" w:name="_Toc36513750"/>
      <w:bookmarkStart w:id="3209" w:name="_Toc46449808"/>
      <w:bookmarkStart w:id="3210" w:name="_Toc46489595"/>
      <w:r w:rsidRPr="00E85189">
        <w:t>–</w:t>
      </w:r>
      <w:r w:rsidRPr="00E85189">
        <w:tab/>
      </w:r>
      <w:proofErr w:type="spellStart"/>
      <w:r w:rsidRPr="00E85189">
        <w:rPr>
          <w:i/>
        </w:rPr>
        <w:t>RateMatchPatternLTE</w:t>
      </w:r>
      <w:proofErr w:type="spellEnd"/>
      <w:r w:rsidRPr="00E85189">
        <w:rPr>
          <w:i/>
        </w:rPr>
        <w:t>-CRS</w:t>
      </w:r>
      <w:bookmarkEnd w:id="3204"/>
      <w:bookmarkEnd w:id="3205"/>
      <w:bookmarkEnd w:id="3206"/>
      <w:bookmarkEnd w:id="3207"/>
      <w:bookmarkEnd w:id="3208"/>
      <w:bookmarkEnd w:id="3209"/>
      <w:bookmarkEnd w:id="3210"/>
    </w:p>
    <w:p w14:paraId="2CAC4FF6" w14:textId="77777777" w:rsidR="00AD40B0" w:rsidRPr="00E85189" w:rsidRDefault="00AD40B0" w:rsidP="00AD40B0">
      <w:r w:rsidRPr="00E85189">
        <w:t xml:space="preserve">The IE </w:t>
      </w:r>
      <w:proofErr w:type="spellStart"/>
      <w:r w:rsidRPr="00E85189">
        <w:rPr>
          <w:i/>
        </w:rPr>
        <w:t>RateMatchPatternLTE</w:t>
      </w:r>
      <w:proofErr w:type="spellEnd"/>
      <w:r w:rsidRPr="00E85189">
        <w:rPr>
          <w:i/>
        </w:rPr>
        <w:t>-CRS</w:t>
      </w:r>
      <w:r w:rsidRPr="00E85189">
        <w:t xml:space="preserve"> is used to configure a pattern to rate match around LTE CRS. See TS 38.214 [19], clause 5.1.4.2.</w:t>
      </w:r>
    </w:p>
    <w:p w14:paraId="69846B67" w14:textId="77777777" w:rsidR="00AD40B0" w:rsidRPr="00E85189" w:rsidRDefault="00AD40B0" w:rsidP="00AD40B0">
      <w:pPr>
        <w:pStyle w:val="TH"/>
      </w:pPr>
      <w:proofErr w:type="spellStart"/>
      <w:r w:rsidRPr="00E85189">
        <w:rPr>
          <w:i/>
        </w:rPr>
        <w:t>RateMatchPatternLTE</w:t>
      </w:r>
      <w:proofErr w:type="spellEnd"/>
      <w:r w:rsidRPr="00E85189">
        <w:rPr>
          <w:i/>
        </w:rPr>
        <w:t>-CRS</w:t>
      </w:r>
      <w:r w:rsidRPr="00E85189">
        <w:t xml:space="preserve"> information element</w:t>
      </w:r>
    </w:p>
    <w:p w14:paraId="181942DC" w14:textId="77777777" w:rsidR="00AD40B0" w:rsidRPr="00E85189" w:rsidRDefault="00AD40B0" w:rsidP="00AD40B0">
      <w:pPr>
        <w:pStyle w:val="PL"/>
      </w:pPr>
      <w:r w:rsidRPr="00E85189">
        <w:t>-- ASN1START</w:t>
      </w:r>
    </w:p>
    <w:p w14:paraId="1C26AFBD" w14:textId="77777777" w:rsidR="00AD40B0" w:rsidRPr="00E85189" w:rsidRDefault="00AD40B0" w:rsidP="00AD40B0">
      <w:pPr>
        <w:pStyle w:val="PL"/>
      </w:pPr>
      <w:r w:rsidRPr="00E85189">
        <w:t>-- TAG-RATEMATCHPATTERNLTE-CRS-START</w:t>
      </w:r>
    </w:p>
    <w:p w14:paraId="1330B9E2" w14:textId="77777777" w:rsidR="00AD40B0" w:rsidRPr="00E85189" w:rsidRDefault="00AD40B0" w:rsidP="00AD40B0">
      <w:pPr>
        <w:pStyle w:val="PL"/>
      </w:pPr>
    </w:p>
    <w:p w14:paraId="4F57CCDF" w14:textId="77777777" w:rsidR="00AD40B0" w:rsidRPr="00E85189" w:rsidRDefault="00AD40B0" w:rsidP="00AD40B0">
      <w:pPr>
        <w:pStyle w:val="PL"/>
      </w:pPr>
      <w:r w:rsidRPr="00E85189">
        <w:t>RateMatchPatternLTE-CRS ::=         SEQUENCE {</w:t>
      </w:r>
    </w:p>
    <w:p w14:paraId="765B6292" w14:textId="77777777" w:rsidR="00AD40B0" w:rsidRPr="00E85189" w:rsidRDefault="00AD40B0" w:rsidP="00AD40B0">
      <w:pPr>
        <w:pStyle w:val="PL"/>
      </w:pPr>
      <w:r w:rsidRPr="00E85189">
        <w:t xml:space="preserve">    carrierFreqDL                       INTEGER (0..16383),</w:t>
      </w:r>
    </w:p>
    <w:p w14:paraId="2AE179E5" w14:textId="77777777" w:rsidR="00AD40B0" w:rsidRPr="00E85189" w:rsidRDefault="00AD40B0" w:rsidP="00AD40B0">
      <w:pPr>
        <w:pStyle w:val="PL"/>
      </w:pPr>
      <w:r w:rsidRPr="00E85189">
        <w:t xml:space="preserve">    carrierBandwidthDL                  ENUMERATED {n6, n15, n25, n50, n75, n100, spare2, spare1},</w:t>
      </w:r>
    </w:p>
    <w:p w14:paraId="270E0D9A" w14:textId="77777777" w:rsidR="00AD40B0" w:rsidRPr="00E85189" w:rsidRDefault="00AD40B0" w:rsidP="00AD40B0">
      <w:pPr>
        <w:pStyle w:val="PL"/>
      </w:pPr>
      <w:r w:rsidRPr="00E85189">
        <w:t xml:space="preserve">    mbsfn-SubframeConfigList            EUTRA-MBSFN-SubframeConfigList                                          OPTIONAL,   -- Need M</w:t>
      </w:r>
    </w:p>
    <w:p w14:paraId="612C8464" w14:textId="77777777" w:rsidR="00AD40B0" w:rsidRPr="00E85189" w:rsidRDefault="00AD40B0" w:rsidP="00AD40B0">
      <w:pPr>
        <w:pStyle w:val="PL"/>
      </w:pPr>
      <w:r w:rsidRPr="00E85189">
        <w:t xml:space="preserve">    nrofCRS-Ports                       ENUMERATED {n1, n2, n4},</w:t>
      </w:r>
    </w:p>
    <w:p w14:paraId="03DFDA0E" w14:textId="77777777" w:rsidR="00AD40B0" w:rsidRPr="00E85189" w:rsidRDefault="00AD40B0" w:rsidP="00AD40B0">
      <w:pPr>
        <w:pStyle w:val="PL"/>
      </w:pPr>
      <w:r w:rsidRPr="00E85189">
        <w:t xml:space="preserve">    v-Shift                             ENUMERATED {n0, n1, n2, n3, n4, n5}</w:t>
      </w:r>
    </w:p>
    <w:p w14:paraId="3DBD09E0" w14:textId="77777777" w:rsidR="00AD40B0" w:rsidRPr="00E85189" w:rsidRDefault="00AD40B0" w:rsidP="00AD40B0">
      <w:pPr>
        <w:pStyle w:val="PL"/>
      </w:pPr>
      <w:r w:rsidRPr="00E85189">
        <w:t>}</w:t>
      </w:r>
    </w:p>
    <w:p w14:paraId="1830B875" w14:textId="77777777" w:rsidR="00AD40B0" w:rsidRPr="00E85189" w:rsidRDefault="00AD40B0" w:rsidP="00AD40B0">
      <w:pPr>
        <w:pStyle w:val="PL"/>
      </w:pPr>
    </w:p>
    <w:p w14:paraId="2021316E" w14:textId="77777777" w:rsidR="00AD40B0" w:rsidRPr="00E85189" w:rsidRDefault="00AD40B0" w:rsidP="00AD40B0">
      <w:pPr>
        <w:pStyle w:val="PL"/>
      </w:pPr>
      <w:r w:rsidRPr="00E85189">
        <w:t>-- TAG-RATEMATCHPATTERNLTE-CRS-STOP</w:t>
      </w:r>
    </w:p>
    <w:p w14:paraId="34720308" w14:textId="77777777" w:rsidR="00AD40B0" w:rsidRPr="00E85189" w:rsidRDefault="00AD40B0" w:rsidP="00AD40B0">
      <w:pPr>
        <w:pStyle w:val="PL"/>
      </w:pPr>
      <w:r w:rsidRPr="00E85189">
        <w:t>-- ASN1STOP</w:t>
      </w:r>
    </w:p>
    <w:p w14:paraId="14EB1AFB" w14:textId="77777777" w:rsidR="00AD40B0" w:rsidRPr="00E85189" w:rsidRDefault="00AD40B0" w:rsidP="00AD40B0">
      <w:pPr>
        <w:pStyle w:val="PL"/>
      </w:pPr>
    </w:p>
    <w:p w14:paraId="1A76D731" w14:textId="77777777" w:rsidR="00AD40B0" w:rsidRPr="00E85189" w:rsidRDefault="00AD40B0" w:rsidP="00AD40B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B3E7E9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C2A3BA1" w14:textId="77777777" w:rsidR="00AD40B0" w:rsidRPr="00E85189" w:rsidRDefault="00AD40B0" w:rsidP="00AD40B0">
            <w:pPr>
              <w:pStyle w:val="TAH"/>
              <w:rPr>
                <w:rFonts w:eastAsia="MS Mincho"/>
                <w:szCs w:val="22"/>
              </w:rPr>
            </w:pPr>
            <w:bookmarkStart w:id="3211" w:name="_Hlk535949042"/>
            <w:proofErr w:type="spellStart"/>
            <w:r w:rsidRPr="00E85189">
              <w:rPr>
                <w:rFonts w:eastAsia="MS Mincho"/>
                <w:i/>
                <w:szCs w:val="22"/>
              </w:rPr>
              <w:lastRenderedPageBreak/>
              <w:t>RateMatchPatternLTE</w:t>
            </w:r>
            <w:proofErr w:type="spellEnd"/>
            <w:r w:rsidRPr="00E85189">
              <w:rPr>
                <w:rFonts w:eastAsia="MS Mincho"/>
                <w:i/>
                <w:szCs w:val="22"/>
              </w:rPr>
              <w:t xml:space="preserve">-CRS </w:t>
            </w:r>
            <w:r w:rsidRPr="00E85189">
              <w:rPr>
                <w:rFonts w:eastAsia="MS Mincho"/>
                <w:szCs w:val="22"/>
              </w:rPr>
              <w:t>field descriptions</w:t>
            </w:r>
          </w:p>
        </w:tc>
      </w:tr>
      <w:tr w:rsidR="00AD40B0" w:rsidRPr="00E85189" w14:paraId="4993E3D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78BE876" w14:textId="77777777" w:rsidR="00AD40B0" w:rsidRPr="00E85189" w:rsidRDefault="00AD40B0" w:rsidP="00AD40B0">
            <w:pPr>
              <w:pStyle w:val="TAL"/>
              <w:rPr>
                <w:rFonts w:eastAsia="MS Mincho"/>
                <w:szCs w:val="22"/>
              </w:rPr>
            </w:pPr>
            <w:proofErr w:type="spellStart"/>
            <w:r w:rsidRPr="00E85189">
              <w:rPr>
                <w:rFonts w:eastAsia="MS Mincho"/>
                <w:b/>
                <w:i/>
                <w:szCs w:val="22"/>
              </w:rPr>
              <w:t>carrierBandwidthDL</w:t>
            </w:r>
            <w:proofErr w:type="spellEnd"/>
          </w:p>
          <w:p w14:paraId="1D61BCC7" w14:textId="77777777" w:rsidR="00AD40B0" w:rsidRPr="00E85189" w:rsidRDefault="00AD40B0" w:rsidP="00AD40B0">
            <w:pPr>
              <w:pStyle w:val="TAL"/>
              <w:rPr>
                <w:rFonts w:eastAsia="MS Mincho"/>
                <w:szCs w:val="22"/>
              </w:rPr>
            </w:pPr>
            <w:r w:rsidRPr="00E85189">
              <w:rPr>
                <w:rFonts w:eastAsia="MS Mincho"/>
                <w:szCs w:val="22"/>
              </w:rPr>
              <w:t>BW of the LTE carrier in number of PRBs (see TS 38.214 [19], clause 5.1.4.2).</w:t>
            </w:r>
          </w:p>
        </w:tc>
      </w:tr>
      <w:tr w:rsidR="00AD40B0" w:rsidRPr="00E85189" w14:paraId="7E28BD5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9980512" w14:textId="77777777" w:rsidR="00AD40B0" w:rsidRPr="00E85189" w:rsidRDefault="00AD40B0" w:rsidP="00AD40B0">
            <w:pPr>
              <w:pStyle w:val="TAL"/>
              <w:rPr>
                <w:rFonts w:eastAsia="MS Mincho"/>
                <w:szCs w:val="22"/>
              </w:rPr>
            </w:pPr>
            <w:proofErr w:type="spellStart"/>
            <w:r w:rsidRPr="00E85189">
              <w:rPr>
                <w:rFonts w:eastAsia="MS Mincho"/>
                <w:b/>
                <w:i/>
                <w:szCs w:val="22"/>
              </w:rPr>
              <w:t>carrierFreqDL</w:t>
            </w:r>
            <w:proofErr w:type="spellEnd"/>
          </w:p>
          <w:p w14:paraId="68076133" w14:textId="77777777" w:rsidR="00AD40B0" w:rsidRPr="00E85189" w:rsidRDefault="00AD40B0" w:rsidP="00AD40B0">
            <w:pPr>
              <w:pStyle w:val="TAL"/>
              <w:rPr>
                <w:rFonts w:eastAsia="MS Mincho"/>
                <w:szCs w:val="22"/>
              </w:rPr>
            </w:pPr>
            <w:r w:rsidRPr="00E85189">
              <w:rPr>
                <w:rFonts w:eastAsia="MS Mincho"/>
                <w:szCs w:val="22"/>
              </w:rPr>
              <w:t>Center of the LTE carrier (see TS 38.214 [19], clause 5.1.4.2).</w:t>
            </w:r>
          </w:p>
        </w:tc>
      </w:tr>
      <w:tr w:rsidR="00AD40B0" w:rsidRPr="00E85189" w14:paraId="4B9479C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BF39374" w14:textId="77777777" w:rsidR="00AD40B0" w:rsidRPr="00E85189" w:rsidRDefault="00AD40B0" w:rsidP="00AD40B0">
            <w:pPr>
              <w:pStyle w:val="TAL"/>
              <w:rPr>
                <w:rFonts w:eastAsia="MS Mincho"/>
                <w:szCs w:val="22"/>
              </w:rPr>
            </w:pPr>
            <w:proofErr w:type="spellStart"/>
            <w:r w:rsidRPr="00E85189">
              <w:rPr>
                <w:rFonts w:eastAsia="MS Mincho"/>
                <w:b/>
                <w:i/>
                <w:szCs w:val="22"/>
              </w:rPr>
              <w:t>mbsfn-SubframeConfigList</w:t>
            </w:r>
            <w:proofErr w:type="spellEnd"/>
          </w:p>
          <w:p w14:paraId="4A6CD0D6" w14:textId="77777777" w:rsidR="00AD40B0" w:rsidRPr="00E85189" w:rsidRDefault="00AD40B0" w:rsidP="00AD40B0">
            <w:pPr>
              <w:pStyle w:val="TAL"/>
              <w:rPr>
                <w:rFonts w:eastAsia="MS Mincho"/>
                <w:szCs w:val="22"/>
              </w:rPr>
            </w:pPr>
            <w:r w:rsidRPr="00E85189">
              <w:rPr>
                <w:rFonts w:eastAsia="MS Mincho"/>
                <w:szCs w:val="22"/>
              </w:rPr>
              <w:t>LTE MBSFN subframe configuration (see TS 38.214 [19], clause 5.1.4.2).</w:t>
            </w:r>
          </w:p>
        </w:tc>
      </w:tr>
      <w:tr w:rsidR="00AD40B0" w:rsidRPr="00E85189" w14:paraId="594788A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A10D7E8" w14:textId="77777777" w:rsidR="00AD40B0" w:rsidRPr="00E85189" w:rsidRDefault="00AD40B0" w:rsidP="00AD40B0">
            <w:pPr>
              <w:pStyle w:val="TAL"/>
              <w:rPr>
                <w:rFonts w:eastAsia="MS Mincho"/>
                <w:szCs w:val="22"/>
              </w:rPr>
            </w:pPr>
            <w:proofErr w:type="spellStart"/>
            <w:r w:rsidRPr="00E85189">
              <w:rPr>
                <w:rFonts w:eastAsia="MS Mincho"/>
                <w:b/>
                <w:i/>
                <w:szCs w:val="22"/>
              </w:rPr>
              <w:t>nrofCRS</w:t>
            </w:r>
            <w:proofErr w:type="spellEnd"/>
            <w:r w:rsidRPr="00E85189">
              <w:rPr>
                <w:rFonts w:eastAsia="MS Mincho"/>
                <w:b/>
                <w:i/>
                <w:szCs w:val="22"/>
              </w:rPr>
              <w:t>-Ports</w:t>
            </w:r>
          </w:p>
          <w:p w14:paraId="1337A87D" w14:textId="77777777" w:rsidR="00AD40B0" w:rsidRPr="00E85189" w:rsidRDefault="00AD40B0" w:rsidP="00AD40B0">
            <w:pPr>
              <w:pStyle w:val="TAL"/>
              <w:rPr>
                <w:rFonts w:eastAsia="MS Mincho"/>
                <w:szCs w:val="22"/>
              </w:rPr>
            </w:pPr>
            <w:r w:rsidRPr="00E85189">
              <w:rPr>
                <w:rFonts w:eastAsia="MS Mincho"/>
                <w:szCs w:val="22"/>
              </w:rPr>
              <w:t>Number of LTE CRS antenna port to rate-match around (see TS 38.214 [19], clause 5.1.4.2).</w:t>
            </w:r>
          </w:p>
        </w:tc>
      </w:tr>
      <w:tr w:rsidR="00AD40B0" w:rsidRPr="00E85189" w14:paraId="1833261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851F57D" w14:textId="77777777" w:rsidR="00AD40B0" w:rsidRPr="00E85189" w:rsidRDefault="00AD40B0" w:rsidP="00AD40B0">
            <w:pPr>
              <w:pStyle w:val="TAL"/>
              <w:rPr>
                <w:rFonts w:eastAsia="MS Mincho"/>
                <w:szCs w:val="22"/>
              </w:rPr>
            </w:pPr>
            <w:r w:rsidRPr="00E85189">
              <w:rPr>
                <w:rFonts w:eastAsia="MS Mincho"/>
                <w:b/>
                <w:i/>
                <w:szCs w:val="22"/>
              </w:rPr>
              <w:t>v-Shift</w:t>
            </w:r>
          </w:p>
          <w:p w14:paraId="6B438430" w14:textId="77777777" w:rsidR="00AD40B0" w:rsidRPr="00E85189" w:rsidRDefault="00AD40B0" w:rsidP="00AD40B0">
            <w:pPr>
              <w:pStyle w:val="TAL"/>
              <w:rPr>
                <w:rFonts w:eastAsia="MS Mincho"/>
                <w:szCs w:val="22"/>
              </w:rPr>
            </w:pPr>
            <w:r w:rsidRPr="00E85189">
              <w:rPr>
                <w:rFonts w:eastAsia="MS Mincho"/>
                <w:szCs w:val="22"/>
              </w:rPr>
              <w:t>Shifting value v-shift in LTE to rate match around LTE CRS (see TS 38.214 [19], clause 5.1.4.2).</w:t>
            </w:r>
          </w:p>
        </w:tc>
      </w:tr>
      <w:bookmarkEnd w:id="3211"/>
    </w:tbl>
    <w:p w14:paraId="7D49158C" w14:textId="77777777" w:rsidR="00AD40B0" w:rsidRPr="00E85189" w:rsidRDefault="00AD40B0" w:rsidP="00AD40B0"/>
    <w:p w14:paraId="77CC89DA" w14:textId="77777777" w:rsidR="00AD40B0" w:rsidRPr="00E85189" w:rsidRDefault="00AD40B0" w:rsidP="00AD40B0">
      <w:pPr>
        <w:pStyle w:val="Heading4"/>
      </w:pPr>
      <w:bookmarkStart w:id="3212" w:name="_Toc20426076"/>
      <w:bookmarkStart w:id="3213" w:name="_Toc29321472"/>
      <w:bookmarkStart w:id="3214" w:name="_Toc36219655"/>
      <w:bookmarkStart w:id="3215" w:name="_Toc36220331"/>
      <w:bookmarkStart w:id="3216" w:name="_Toc36513751"/>
      <w:bookmarkStart w:id="3217" w:name="_Toc46449809"/>
      <w:bookmarkStart w:id="3218" w:name="_Toc46489596"/>
      <w:r w:rsidRPr="00E85189">
        <w:t>–</w:t>
      </w:r>
      <w:r w:rsidRPr="00E85189">
        <w:tab/>
      </w:r>
      <w:proofErr w:type="spellStart"/>
      <w:r w:rsidRPr="00E85189">
        <w:rPr>
          <w:i/>
        </w:rPr>
        <w:t>RejectWaitTime</w:t>
      </w:r>
      <w:bookmarkEnd w:id="3212"/>
      <w:bookmarkEnd w:id="3213"/>
      <w:bookmarkEnd w:id="3214"/>
      <w:bookmarkEnd w:id="3215"/>
      <w:bookmarkEnd w:id="3216"/>
      <w:bookmarkEnd w:id="3217"/>
      <w:bookmarkEnd w:id="3218"/>
      <w:proofErr w:type="spellEnd"/>
    </w:p>
    <w:p w14:paraId="7CD162E8" w14:textId="77777777" w:rsidR="00AD40B0" w:rsidRPr="00E85189" w:rsidRDefault="00AD40B0" w:rsidP="00AD40B0">
      <w:r w:rsidRPr="00E85189">
        <w:t xml:space="preserve">The IE </w:t>
      </w:r>
      <w:proofErr w:type="spellStart"/>
      <w:r w:rsidRPr="00E85189">
        <w:rPr>
          <w:i/>
        </w:rPr>
        <w:t>RejectWaitTime</w:t>
      </w:r>
      <w:proofErr w:type="spellEnd"/>
      <w:r w:rsidRPr="00E85189">
        <w:t xml:space="preserve"> is used to provide the value in seconds for timer T302.</w:t>
      </w:r>
    </w:p>
    <w:p w14:paraId="07CC6215" w14:textId="77777777" w:rsidR="00AD40B0" w:rsidRPr="00E85189" w:rsidRDefault="00AD40B0" w:rsidP="00AD40B0">
      <w:pPr>
        <w:pStyle w:val="TH"/>
      </w:pPr>
      <w:proofErr w:type="spellStart"/>
      <w:r w:rsidRPr="00E85189">
        <w:rPr>
          <w:i/>
        </w:rPr>
        <w:t>RejectWaitTime</w:t>
      </w:r>
      <w:proofErr w:type="spellEnd"/>
      <w:r w:rsidRPr="00E85189">
        <w:t xml:space="preserve"> information element</w:t>
      </w:r>
    </w:p>
    <w:p w14:paraId="46DB8696" w14:textId="77777777" w:rsidR="00AD40B0" w:rsidRPr="00E85189" w:rsidRDefault="00AD40B0" w:rsidP="00AD40B0">
      <w:pPr>
        <w:pStyle w:val="PL"/>
        <w:rPr>
          <w:rFonts w:eastAsia="Batang"/>
        </w:rPr>
      </w:pPr>
      <w:r w:rsidRPr="00E85189">
        <w:rPr>
          <w:rFonts w:eastAsia="Batang"/>
        </w:rPr>
        <w:t>-- ASN1START</w:t>
      </w:r>
    </w:p>
    <w:p w14:paraId="6EC702DA" w14:textId="77777777" w:rsidR="00AD40B0" w:rsidRPr="00E85189" w:rsidRDefault="00AD40B0" w:rsidP="00AD40B0">
      <w:pPr>
        <w:pStyle w:val="PL"/>
        <w:rPr>
          <w:rFonts w:eastAsia="Batang"/>
        </w:rPr>
      </w:pPr>
      <w:r w:rsidRPr="00E85189">
        <w:rPr>
          <w:rFonts w:eastAsia="Batang"/>
        </w:rPr>
        <w:t>-- TAG-REJECTWAITTIME-START</w:t>
      </w:r>
    </w:p>
    <w:p w14:paraId="63C567A5" w14:textId="77777777" w:rsidR="00AD40B0" w:rsidRPr="00E85189" w:rsidRDefault="00AD40B0" w:rsidP="00AD40B0">
      <w:pPr>
        <w:pStyle w:val="PL"/>
        <w:rPr>
          <w:rFonts w:eastAsia="Batang"/>
        </w:rPr>
      </w:pPr>
    </w:p>
    <w:p w14:paraId="272607EC" w14:textId="77777777" w:rsidR="00AD40B0" w:rsidRPr="00E85189" w:rsidRDefault="00AD40B0" w:rsidP="00AD40B0">
      <w:pPr>
        <w:pStyle w:val="PL"/>
        <w:rPr>
          <w:rFonts w:eastAsia="Batang"/>
        </w:rPr>
      </w:pPr>
      <w:r w:rsidRPr="00E85189">
        <w:rPr>
          <w:rFonts w:eastAsia="Batang"/>
        </w:rPr>
        <w:t>RejectWaitTime ::=                  INTEGER (1..16)</w:t>
      </w:r>
    </w:p>
    <w:p w14:paraId="790AC08C" w14:textId="77777777" w:rsidR="00AD40B0" w:rsidRPr="00E85189" w:rsidRDefault="00AD40B0" w:rsidP="00AD40B0">
      <w:pPr>
        <w:pStyle w:val="PL"/>
        <w:rPr>
          <w:rFonts w:eastAsia="Batang"/>
        </w:rPr>
      </w:pPr>
    </w:p>
    <w:p w14:paraId="2C89B691" w14:textId="77777777" w:rsidR="00AD40B0" w:rsidRPr="00E85189" w:rsidRDefault="00AD40B0" w:rsidP="00AD40B0">
      <w:pPr>
        <w:pStyle w:val="PL"/>
        <w:rPr>
          <w:rFonts w:eastAsia="Batang"/>
        </w:rPr>
      </w:pPr>
      <w:r w:rsidRPr="00E85189">
        <w:rPr>
          <w:rFonts w:eastAsia="Batang"/>
        </w:rPr>
        <w:t>-- TAG-REJECTWAITTIME-STOP</w:t>
      </w:r>
    </w:p>
    <w:p w14:paraId="3A2DAE52" w14:textId="77777777" w:rsidR="00AD40B0" w:rsidRPr="00E85189" w:rsidRDefault="00AD40B0" w:rsidP="00AD40B0">
      <w:pPr>
        <w:pStyle w:val="PL"/>
        <w:rPr>
          <w:rFonts w:eastAsia="Batang"/>
          <w:lang w:eastAsia="sv-SE"/>
        </w:rPr>
      </w:pPr>
      <w:r w:rsidRPr="00E85189">
        <w:rPr>
          <w:rFonts w:eastAsia="Batang"/>
        </w:rPr>
        <w:t>-- ASN1STOP</w:t>
      </w:r>
    </w:p>
    <w:p w14:paraId="05854ADF" w14:textId="77777777" w:rsidR="00AD40B0" w:rsidRPr="00E85189" w:rsidRDefault="00AD40B0" w:rsidP="00AD40B0"/>
    <w:p w14:paraId="659600A3" w14:textId="77777777" w:rsidR="00AD40B0" w:rsidRPr="00E85189" w:rsidRDefault="00AD40B0" w:rsidP="00AD40B0">
      <w:pPr>
        <w:pStyle w:val="Heading4"/>
        <w:rPr>
          <w:rFonts w:eastAsia="MS Mincho"/>
          <w:i/>
        </w:rPr>
      </w:pPr>
      <w:bookmarkStart w:id="3219" w:name="_Toc20426077"/>
      <w:bookmarkStart w:id="3220" w:name="_Toc29321473"/>
      <w:bookmarkStart w:id="3221" w:name="_Toc36219656"/>
      <w:bookmarkStart w:id="3222" w:name="_Toc36220332"/>
      <w:bookmarkStart w:id="3223" w:name="_Toc36513752"/>
      <w:bookmarkStart w:id="3224" w:name="_Toc46449810"/>
      <w:bookmarkStart w:id="3225" w:name="_Toc46489597"/>
      <w:r w:rsidRPr="00E85189">
        <w:rPr>
          <w:rFonts w:eastAsia="MS Mincho"/>
        </w:rPr>
        <w:t>–</w:t>
      </w:r>
      <w:r w:rsidRPr="00E85189">
        <w:rPr>
          <w:rFonts w:eastAsia="MS Mincho"/>
        </w:rPr>
        <w:tab/>
      </w:r>
      <w:proofErr w:type="spellStart"/>
      <w:r w:rsidRPr="00E85189">
        <w:rPr>
          <w:rFonts w:eastAsia="MS Mincho"/>
          <w:i/>
        </w:rPr>
        <w:t>ReportConfigId</w:t>
      </w:r>
      <w:bookmarkEnd w:id="3219"/>
      <w:bookmarkEnd w:id="3220"/>
      <w:bookmarkEnd w:id="3221"/>
      <w:bookmarkEnd w:id="3222"/>
      <w:bookmarkEnd w:id="3223"/>
      <w:bookmarkEnd w:id="3224"/>
      <w:bookmarkEnd w:id="3225"/>
      <w:proofErr w:type="spellEnd"/>
    </w:p>
    <w:p w14:paraId="46A34CD3" w14:textId="77777777" w:rsidR="00AD40B0" w:rsidRPr="00E85189" w:rsidRDefault="00AD40B0" w:rsidP="00AD40B0">
      <w:pPr>
        <w:rPr>
          <w:rFonts w:eastAsia="MS Mincho"/>
        </w:rPr>
      </w:pPr>
      <w:r w:rsidRPr="00E85189">
        <w:t xml:space="preserve">The IE </w:t>
      </w:r>
      <w:proofErr w:type="spellStart"/>
      <w:r w:rsidRPr="00E85189">
        <w:rPr>
          <w:i/>
        </w:rPr>
        <w:t>ReportConfigId</w:t>
      </w:r>
      <w:proofErr w:type="spellEnd"/>
      <w:r w:rsidRPr="00E85189">
        <w:t xml:space="preserve"> is used to identify a measurement reporting configuration.</w:t>
      </w:r>
    </w:p>
    <w:p w14:paraId="01C70BCE" w14:textId="77777777" w:rsidR="00AD40B0" w:rsidRPr="00E85189" w:rsidRDefault="00AD40B0" w:rsidP="00AD40B0">
      <w:pPr>
        <w:pStyle w:val="TH"/>
      </w:pPr>
      <w:proofErr w:type="spellStart"/>
      <w:r w:rsidRPr="00E85189">
        <w:rPr>
          <w:i/>
        </w:rPr>
        <w:t>ReportConfigId</w:t>
      </w:r>
      <w:proofErr w:type="spellEnd"/>
      <w:r w:rsidRPr="00E85189">
        <w:t xml:space="preserve"> information element</w:t>
      </w:r>
    </w:p>
    <w:p w14:paraId="4C1C8672" w14:textId="77777777" w:rsidR="00AD40B0" w:rsidRPr="00E85189" w:rsidRDefault="00AD40B0" w:rsidP="00AD40B0">
      <w:pPr>
        <w:pStyle w:val="PL"/>
      </w:pPr>
      <w:r w:rsidRPr="00E85189">
        <w:t>-- ASN1START</w:t>
      </w:r>
    </w:p>
    <w:p w14:paraId="7D5EAE7C" w14:textId="77777777" w:rsidR="00AD40B0" w:rsidRPr="00E85189" w:rsidRDefault="00AD40B0" w:rsidP="00AD40B0">
      <w:pPr>
        <w:pStyle w:val="PL"/>
      </w:pPr>
      <w:r w:rsidRPr="00E85189">
        <w:t>-- TAG-REPORTCONFIGID-START</w:t>
      </w:r>
    </w:p>
    <w:p w14:paraId="3458D18B" w14:textId="77777777" w:rsidR="00AD40B0" w:rsidRPr="00E85189" w:rsidRDefault="00AD40B0" w:rsidP="00AD40B0">
      <w:pPr>
        <w:pStyle w:val="PL"/>
      </w:pPr>
    </w:p>
    <w:p w14:paraId="4E6B9D22" w14:textId="77777777" w:rsidR="00AD40B0" w:rsidRPr="00E85189" w:rsidRDefault="00AD40B0" w:rsidP="00AD40B0">
      <w:pPr>
        <w:pStyle w:val="PL"/>
      </w:pPr>
      <w:r w:rsidRPr="00E85189">
        <w:t>ReportConfigId ::=                          INTEGER (1..maxReportConfigId)</w:t>
      </w:r>
    </w:p>
    <w:p w14:paraId="117800D0" w14:textId="77777777" w:rsidR="00AD40B0" w:rsidRPr="00E85189" w:rsidRDefault="00AD40B0" w:rsidP="00AD40B0">
      <w:pPr>
        <w:pStyle w:val="PL"/>
      </w:pPr>
    </w:p>
    <w:p w14:paraId="43C3EEC6" w14:textId="77777777" w:rsidR="00AD40B0" w:rsidRPr="00E85189" w:rsidRDefault="00AD40B0" w:rsidP="00AD40B0">
      <w:pPr>
        <w:pStyle w:val="PL"/>
      </w:pPr>
      <w:r w:rsidRPr="00E85189">
        <w:t>-- TAG-REPORTCONFIGID-STOP</w:t>
      </w:r>
    </w:p>
    <w:p w14:paraId="4EABF925" w14:textId="77777777" w:rsidR="00AD40B0" w:rsidRPr="00E85189" w:rsidRDefault="00AD40B0" w:rsidP="00AD40B0">
      <w:pPr>
        <w:pStyle w:val="PL"/>
      </w:pPr>
      <w:r w:rsidRPr="00E85189">
        <w:t>-- ASN1STOP</w:t>
      </w:r>
    </w:p>
    <w:p w14:paraId="3681EAC4" w14:textId="77777777" w:rsidR="00AD40B0" w:rsidRPr="00E85189" w:rsidRDefault="00AD40B0" w:rsidP="00AD40B0"/>
    <w:p w14:paraId="31183161" w14:textId="77777777" w:rsidR="00AD40B0" w:rsidRPr="00E85189" w:rsidRDefault="00AD40B0" w:rsidP="00AD40B0">
      <w:pPr>
        <w:pStyle w:val="Heading4"/>
        <w:rPr>
          <w:rFonts w:eastAsia="MS Mincho"/>
          <w:i/>
          <w:iCs/>
        </w:rPr>
      </w:pPr>
      <w:bookmarkStart w:id="3226" w:name="_Toc20426078"/>
      <w:bookmarkStart w:id="3227" w:name="_Toc29321474"/>
      <w:bookmarkStart w:id="3228" w:name="_Toc36219657"/>
      <w:bookmarkStart w:id="3229" w:name="_Toc36220333"/>
      <w:bookmarkStart w:id="3230" w:name="_Toc36513753"/>
      <w:bookmarkStart w:id="3231" w:name="_Toc46449811"/>
      <w:bookmarkStart w:id="3232" w:name="_Toc46489598"/>
      <w:r w:rsidRPr="00E85189">
        <w:rPr>
          <w:rFonts w:eastAsia="MS Mincho"/>
          <w:i/>
          <w:iCs/>
        </w:rPr>
        <w:lastRenderedPageBreak/>
        <w:t>–</w:t>
      </w:r>
      <w:r w:rsidRPr="00E85189">
        <w:rPr>
          <w:rFonts w:eastAsia="MS Mincho"/>
          <w:i/>
          <w:iCs/>
        </w:rPr>
        <w:tab/>
      </w:r>
      <w:proofErr w:type="spellStart"/>
      <w:r w:rsidRPr="00E85189">
        <w:rPr>
          <w:rFonts w:eastAsia="MS Mincho"/>
          <w:i/>
          <w:iCs/>
        </w:rPr>
        <w:t>ReportConfigInterRAT</w:t>
      </w:r>
      <w:bookmarkEnd w:id="3226"/>
      <w:bookmarkEnd w:id="3227"/>
      <w:bookmarkEnd w:id="3228"/>
      <w:bookmarkEnd w:id="3229"/>
      <w:bookmarkEnd w:id="3230"/>
      <w:bookmarkEnd w:id="3231"/>
      <w:bookmarkEnd w:id="3232"/>
      <w:proofErr w:type="spellEnd"/>
    </w:p>
    <w:p w14:paraId="082B175B" w14:textId="77777777" w:rsidR="00AD40B0" w:rsidRPr="00E85189" w:rsidRDefault="00AD40B0" w:rsidP="00AD40B0">
      <w:pPr>
        <w:rPr>
          <w:rFonts w:eastAsia="MS Mincho"/>
        </w:rPr>
      </w:pPr>
      <w:r w:rsidRPr="00E85189">
        <w:t xml:space="preserve">The IE </w:t>
      </w:r>
      <w:proofErr w:type="spellStart"/>
      <w:r w:rsidRPr="00E85189">
        <w:rPr>
          <w:i/>
        </w:rPr>
        <w:t>ReportConfigInterRAT</w:t>
      </w:r>
      <w:proofErr w:type="spellEnd"/>
      <w:r w:rsidRPr="00E85189">
        <w:t xml:space="preserve"> specifies criteria for triggering of an inter-RAT measurement reporting event. The inter-RAT measurement reporting events for E-UTRA are labelled B</w:t>
      </w:r>
      <w:r w:rsidRPr="00E85189">
        <w:rPr>
          <w:i/>
        </w:rPr>
        <w:t>N</w:t>
      </w:r>
      <w:r w:rsidRPr="00E85189">
        <w:t xml:space="preserve"> with </w:t>
      </w:r>
      <w:r w:rsidRPr="00E85189">
        <w:rPr>
          <w:i/>
        </w:rPr>
        <w:t>N</w:t>
      </w:r>
      <w:r w:rsidRPr="00E85189">
        <w:t xml:space="preserve"> equal to 1, 2 and so on.</w:t>
      </w:r>
    </w:p>
    <w:p w14:paraId="782BAB9D" w14:textId="77777777" w:rsidR="00AD40B0" w:rsidRPr="00E85189" w:rsidRDefault="00AD40B0" w:rsidP="00AD40B0">
      <w:pPr>
        <w:pStyle w:val="B1"/>
      </w:pPr>
      <w:r w:rsidRPr="00E85189">
        <w:t>Event B1:</w:t>
      </w:r>
      <w:r w:rsidRPr="00E85189">
        <w:tab/>
        <w:t>Neighbour becomes better than absolute threshold;</w:t>
      </w:r>
    </w:p>
    <w:p w14:paraId="3E6390A9" w14:textId="77777777" w:rsidR="00AD40B0" w:rsidRPr="00E85189" w:rsidRDefault="00AD40B0" w:rsidP="00AD40B0">
      <w:pPr>
        <w:pStyle w:val="B1"/>
      </w:pPr>
      <w:r w:rsidRPr="00E85189">
        <w:t>Event B2:</w:t>
      </w:r>
      <w:r w:rsidRPr="00E85189">
        <w:tab/>
        <w:t>PCell becomes worse than absolute threshold1 AND Neighbour becomes better than another absolute threshold2;</w:t>
      </w:r>
    </w:p>
    <w:p w14:paraId="0CB16928" w14:textId="77777777" w:rsidR="00AD40B0" w:rsidRPr="00E85189" w:rsidRDefault="00AD40B0" w:rsidP="00AD40B0">
      <w:pPr>
        <w:pStyle w:val="TH"/>
      </w:pPr>
      <w:proofErr w:type="spellStart"/>
      <w:r w:rsidRPr="00E85189">
        <w:rPr>
          <w:bCs/>
          <w:i/>
          <w:iCs/>
        </w:rPr>
        <w:t>ReportConfigInterRAT</w:t>
      </w:r>
      <w:proofErr w:type="spellEnd"/>
      <w:r w:rsidRPr="00E85189">
        <w:t xml:space="preserve"> information element</w:t>
      </w:r>
    </w:p>
    <w:p w14:paraId="0D1BDB22" w14:textId="77777777" w:rsidR="00AD40B0" w:rsidRPr="00E85189" w:rsidRDefault="00AD40B0" w:rsidP="00AD40B0">
      <w:pPr>
        <w:pStyle w:val="PL"/>
      </w:pPr>
      <w:r w:rsidRPr="00E85189">
        <w:t>-- ASN1START</w:t>
      </w:r>
    </w:p>
    <w:p w14:paraId="00B2524A" w14:textId="77777777" w:rsidR="00AD40B0" w:rsidRPr="00E85189" w:rsidRDefault="00AD40B0" w:rsidP="00AD40B0">
      <w:pPr>
        <w:pStyle w:val="PL"/>
      </w:pPr>
      <w:r w:rsidRPr="00E85189">
        <w:t>-- TAG-REPORTCONFIGINTERRAT-START</w:t>
      </w:r>
    </w:p>
    <w:p w14:paraId="540B976E" w14:textId="77777777" w:rsidR="00AD40B0" w:rsidRPr="00E85189" w:rsidRDefault="00AD40B0" w:rsidP="00AD40B0">
      <w:pPr>
        <w:pStyle w:val="PL"/>
      </w:pPr>
    </w:p>
    <w:p w14:paraId="5BBD39CB" w14:textId="77777777" w:rsidR="00AD40B0" w:rsidRPr="00E85189" w:rsidRDefault="00AD40B0" w:rsidP="00AD40B0">
      <w:pPr>
        <w:pStyle w:val="PL"/>
      </w:pPr>
      <w:r w:rsidRPr="00E85189">
        <w:t>ReportConfigInterRAT ::=                    SEQUENCE {</w:t>
      </w:r>
    </w:p>
    <w:p w14:paraId="055EF618" w14:textId="77777777" w:rsidR="00AD40B0" w:rsidRPr="00E85189" w:rsidRDefault="00AD40B0" w:rsidP="00AD40B0">
      <w:pPr>
        <w:pStyle w:val="PL"/>
      </w:pPr>
      <w:r w:rsidRPr="00E85189">
        <w:t xml:space="preserve">    reportType                                  CHOICE {</w:t>
      </w:r>
    </w:p>
    <w:p w14:paraId="2713A5ED" w14:textId="77777777" w:rsidR="00AD40B0" w:rsidRPr="00E85189" w:rsidRDefault="00AD40B0" w:rsidP="00AD40B0">
      <w:pPr>
        <w:pStyle w:val="PL"/>
      </w:pPr>
      <w:r w:rsidRPr="00E85189">
        <w:t xml:space="preserve">        periodical                                  PeriodicalReportConfigInterRAT,</w:t>
      </w:r>
    </w:p>
    <w:p w14:paraId="37D13935" w14:textId="77777777" w:rsidR="00AD40B0" w:rsidRPr="00E85189" w:rsidRDefault="00AD40B0" w:rsidP="00AD40B0">
      <w:pPr>
        <w:pStyle w:val="PL"/>
      </w:pPr>
      <w:r w:rsidRPr="00E85189">
        <w:t xml:space="preserve">        eventTriggered                              EventTriggerConfigInterRAT,</w:t>
      </w:r>
    </w:p>
    <w:p w14:paraId="708C845C" w14:textId="77777777" w:rsidR="00AD40B0" w:rsidRPr="00E85189" w:rsidRDefault="00AD40B0" w:rsidP="00AD40B0">
      <w:pPr>
        <w:pStyle w:val="PL"/>
      </w:pPr>
      <w:r w:rsidRPr="00E85189">
        <w:t xml:space="preserve">        reportCGI                                   ReportCGI-EUTRA,</w:t>
      </w:r>
    </w:p>
    <w:p w14:paraId="59BEC305" w14:textId="77777777" w:rsidR="00AD40B0" w:rsidRPr="00E85189" w:rsidRDefault="00AD40B0" w:rsidP="00AD40B0">
      <w:pPr>
        <w:pStyle w:val="PL"/>
      </w:pPr>
      <w:r w:rsidRPr="00E85189">
        <w:t xml:space="preserve">        ...,</w:t>
      </w:r>
    </w:p>
    <w:p w14:paraId="064C6B90" w14:textId="77777777" w:rsidR="00AD40B0" w:rsidRPr="00E85189" w:rsidRDefault="00AD40B0" w:rsidP="00AD40B0">
      <w:pPr>
        <w:pStyle w:val="PL"/>
      </w:pPr>
      <w:r w:rsidRPr="00E85189">
        <w:t xml:space="preserve">        reportSFTD                                  ReportSFTD-EUTRA</w:t>
      </w:r>
    </w:p>
    <w:p w14:paraId="3CC7377F" w14:textId="77777777" w:rsidR="00AD40B0" w:rsidRPr="00E85189" w:rsidRDefault="00AD40B0" w:rsidP="00AD40B0">
      <w:pPr>
        <w:pStyle w:val="PL"/>
      </w:pPr>
      <w:r w:rsidRPr="00E85189">
        <w:t xml:space="preserve">    }</w:t>
      </w:r>
    </w:p>
    <w:p w14:paraId="41A8E837" w14:textId="77777777" w:rsidR="00AD40B0" w:rsidRPr="00E85189" w:rsidRDefault="00AD40B0" w:rsidP="00AD40B0">
      <w:pPr>
        <w:pStyle w:val="PL"/>
      </w:pPr>
      <w:r w:rsidRPr="00E85189">
        <w:t>}</w:t>
      </w:r>
    </w:p>
    <w:p w14:paraId="07E16119" w14:textId="77777777" w:rsidR="00AD40B0" w:rsidRPr="00E85189" w:rsidRDefault="00AD40B0" w:rsidP="00AD40B0">
      <w:pPr>
        <w:pStyle w:val="PL"/>
      </w:pPr>
    </w:p>
    <w:p w14:paraId="6C56AAC3" w14:textId="77777777" w:rsidR="00AD40B0" w:rsidRPr="00E85189" w:rsidRDefault="00AD40B0" w:rsidP="00AD40B0">
      <w:pPr>
        <w:pStyle w:val="PL"/>
      </w:pPr>
      <w:r w:rsidRPr="00E85189">
        <w:t>ReportCGI-EUTRA ::=                         SEQUENCE {</w:t>
      </w:r>
    </w:p>
    <w:p w14:paraId="53E1DAE6" w14:textId="77777777" w:rsidR="00AD40B0" w:rsidRPr="00E85189" w:rsidRDefault="00AD40B0" w:rsidP="00AD40B0">
      <w:pPr>
        <w:pStyle w:val="PL"/>
      </w:pPr>
      <w:r w:rsidRPr="00E85189">
        <w:t xml:space="preserve">    cellForWhichToReportCGI         EUTRA-PhysCellId,</w:t>
      </w:r>
    </w:p>
    <w:p w14:paraId="1A977E4D" w14:textId="77777777" w:rsidR="00AD40B0" w:rsidRPr="00E85189" w:rsidRDefault="00AD40B0" w:rsidP="00AD40B0">
      <w:pPr>
        <w:pStyle w:val="PL"/>
      </w:pPr>
      <w:r w:rsidRPr="00E85189">
        <w:t xml:space="preserve">    ...</w:t>
      </w:r>
    </w:p>
    <w:p w14:paraId="40D51428" w14:textId="77777777" w:rsidR="00AD40B0" w:rsidRPr="00E85189" w:rsidRDefault="00AD40B0" w:rsidP="00AD40B0">
      <w:pPr>
        <w:pStyle w:val="PL"/>
      </w:pPr>
      <w:r w:rsidRPr="00E85189">
        <w:t>}</w:t>
      </w:r>
    </w:p>
    <w:p w14:paraId="4973279C" w14:textId="77777777" w:rsidR="00AD40B0" w:rsidRPr="00E85189" w:rsidRDefault="00AD40B0" w:rsidP="00AD40B0">
      <w:pPr>
        <w:pStyle w:val="PL"/>
      </w:pPr>
    </w:p>
    <w:p w14:paraId="61C366C8" w14:textId="77777777" w:rsidR="00AD40B0" w:rsidRPr="00E85189" w:rsidRDefault="00AD40B0" w:rsidP="00AD40B0">
      <w:pPr>
        <w:pStyle w:val="PL"/>
      </w:pPr>
      <w:r w:rsidRPr="00E85189">
        <w:t>ReportSFTD-EUTRA ::=                     SEQUENCE {</w:t>
      </w:r>
    </w:p>
    <w:p w14:paraId="204B0211" w14:textId="77777777" w:rsidR="00AD40B0" w:rsidRPr="00E85189" w:rsidRDefault="00AD40B0" w:rsidP="00AD40B0">
      <w:pPr>
        <w:pStyle w:val="PL"/>
      </w:pPr>
      <w:r w:rsidRPr="00E85189">
        <w:t xml:space="preserve">    reportSFTD-Meas                            BOOLEAN,</w:t>
      </w:r>
    </w:p>
    <w:p w14:paraId="789AFFDE" w14:textId="77777777" w:rsidR="00AD40B0" w:rsidRPr="00E85189" w:rsidRDefault="00AD40B0" w:rsidP="00AD40B0">
      <w:pPr>
        <w:pStyle w:val="PL"/>
      </w:pPr>
      <w:r w:rsidRPr="00E85189">
        <w:t xml:space="preserve">    reportRSRP                                 BOOLEAN,</w:t>
      </w:r>
    </w:p>
    <w:p w14:paraId="6D56E29A" w14:textId="77777777" w:rsidR="00AD40B0" w:rsidRPr="00E85189" w:rsidRDefault="00AD40B0" w:rsidP="00AD40B0">
      <w:pPr>
        <w:pStyle w:val="PL"/>
      </w:pPr>
      <w:r w:rsidRPr="00E85189">
        <w:t xml:space="preserve">    ...</w:t>
      </w:r>
    </w:p>
    <w:p w14:paraId="394030FF" w14:textId="77777777" w:rsidR="00AD40B0" w:rsidRPr="00E85189" w:rsidRDefault="00AD40B0" w:rsidP="00AD40B0">
      <w:pPr>
        <w:pStyle w:val="PL"/>
      </w:pPr>
      <w:r w:rsidRPr="00E85189">
        <w:t>}</w:t>
      </w:r>
    </w:p>
    <w:p w14:paraId="6EA474A2" w14:textId="77777777" w:rsidR="00AD40B0" w:rsidRPr="00E85189" w:rsidRDefault="00AD40B0" w:rsidP="00AD40B0">
      <w:pPr>
        <w:pStyle w:val="PL"/>
      </w:pPr>
    </w:p>
    <w:p w14:paraId="361B6E6D" w14:textId="77777777" w:rsidR="00AD40B0" w:rsidRPr="00E85189" w:rsidRDefault="00AD40B0" w:rsidP="00AD40B0">
      <w:pPr>
        <w:pStyle w:val="PL"/>
      </w:pPr>
      <w:r w:rsidRPr="00E85189">
        <w:t>EventTriggerConfigInterRAT ::=              SEQUENCE {</w:t>
      </w:r>
    </w:p>
    <w:p w14:paraId="556823F0" w14:textId="77777777" w:rsidR="00AD40B0" w:rsidRPr="00E85189" w:rsidRDefault="00AD40B0" w:rsidP="00AD40B0">
      <w:pPr>
        <w:pStyle w:val="PL"/>
      </w:pPr>
      <w:r w:rsidRPr="00E85189">
        <w:t xml:space="preserve">    eventId                                     CHOICE {</w:t>
      </w:r>
    </w:p>
    <w:p w14:paraId="17378DF3" w14:textId="77777777" w:rsidR="00AD40B0" w:rsidRPr="00E85189" w:rsidRDefault="00AD40B0" w:rsidP="00AD40B0">
      <w:pPr>
        <w:pStyle w:val="PL"/>
      </w:pPr>
      <w:r w:rsidRPr="00E85189">
        <w:t xml:space="preserve">        eventB1                                     SEQUENCE {</w:t>
      </w:r>
    </w:p>
    <w:p w14:paraId="494D5BFF" w14:textId="77777777" w:rsidR="00AD40B0" w:rsidRPr="00E85189" w:rsidRDefault="00AD40B0" w:rsidP="00AD40B0">
      <w:pPr>
        <w:pStyle w:val="PL"/>
      </w:pPr>
      <w:r w:rsidRPr="00E85189">
        <w:t xml:space="preserve">            b1-ThresholdEUTRA                           MeasTriggerQuantityEUTRA,</w:t>
      </w:r>
    </w:p>
    <w:p w14:paraId="37CF32BC" w14:textId="77777777" w:rsidR="00AD40B0" w:rsidRPr="00E85189" w:rsidRDefault="00AD40B0" w:rsidP="00AD40B0">
      <w:pPr>
        <w:pStyle w:val="PL"/>
      </w:pPr>
      <w:r w:rsidRPr="00E85189">
        <w:t xml:space="preserve">            reportOnLeave                               BOOLEAN,</w:t>
      </w:r>
    </w:p>
    <w:p w14:paraId="22DA1BC2" w14:textId="77777777" w:rsidR="00AD40B0" w:rsidRPr="00E85189" w:rsidRDefault="00AD40B0" w:rsidP="00AD40B0">
      <w:pPr>
        <w:pStyle w:val="PL"/>
      </w:pPr>
      <w:r w:rsidRPr="00E85189">
        <w:t xml:space="preserve">            hysteresis                                  Hysteresis,</w:t>
      </w:r>
    </w:p>
    <w:p w14:paraId="2467A391" w14:textId="77777777" w:rsidR="00AD40B0" w:rsidRPr="00E85189" w:rsidRDefault="00AD40B0" w:rsidP="00AD40B0">
      <w:pPr>
        <w:pStyle w:val="PL"/>
      </w:pPr>
      <w:r w:rsidRPr="00E85189">
        <w:t xml:space="preserve">            timeToTrigger                               TimeToTrigger,</w:t>
      </w:r>
    </w:p>
    <w:p w14:paraId="36FAAD18" w14:textId="77777777" w:rsidR="00AD40B0" w:rsidRPr="00E85189" w:rsidRDefault="00AD40B0" w:rsidP="00AD40B0">
      <w:pPr>
        <w:pStyle w:val="PL"/>
      </w:pPr>
      <w:r w:rsidRPr="00E85189">
        <w:t xml:space="preserve">            ...</w:t>
      </w:r>
    </w:p>
    <w:p w14:paraId="49CF4D22" w14:textId="77777777" w:rsidR="00AD40B0" w:rsidRPr="00E85189" w:rsidRDefault="00AD40B0" w:rsidP="00AD40B0">
      <w:pPr>
        <w:pStyle w:val="PL"/>
      </w:pPr>
      <w:r w:rsidRPr="00E85189">
        <w:t xml:space="preserve">        },</w:t>
      </w:r>
    </w:p>
    <w:p w14:paraId="30CEDBE8" w14:textId="77777777" w:rsidR="00AD40B0" w:rsidRPr="00E85189" w:rsidRDefault="00AD40B0" w:rsidP="00AD40B0">
      <w:pPr>
        <w:pStyle w:val="PL"/>
      </w:pPr>
      <w:r w:rsidRPr="00E85189">
        <w:t xml:space="preserve">        eventB2                                     SEQUENCE {</w:t>
      </w:r>
    </w:p>
    <w:p w14:paraId="0AD722DC" w14:textId="77777777" w:rsidR="00AD40B0" w:rsidRPr="00E85189" w:rsidRDefault="00AD40B0" w:rsidP="00AD40B0">
      <w:pPr>
        <w:pStyle w:val="PL"/>
      </w:pPr>
      <w:r w:rsidRPr="00E85189">
        <w:t xml:space="preserve">            b2-Threshold1                               MeasTriggerQuantity,</w:t>
      </w:r>
    </w:p>
    <w:p w14:paraId="7A6101A6" w14:textId="77777777" w:rsidR="00AD40B0" w:rsidRPr="00E85189" w:rsidRDefault="00AD40B0" w:rsidP="00AD40B0">
      <w:pPr>
        <w:pStyle w:val="PL"/>
      </w:pPr>
      <w:r w:rsidRPr="00E85189">
        <w:t xml:space="preserve">            b2-Threshold2EUTRA                          MeasTriggerQuantityEUTRA,</w:t>
      </w:r>
    </w:p>
    <w:p w14:paraId="76893231" w14:textId="77777777" w:rsidR="00AD40B0" w:rsidRPr="00E85189" w:rsidRDefault="00AD40B0" w:rsidP="00AD40B0">
      <w:pPr>
        <w:pStyle w:val="PL"/>
      </w:pPr>
      <w:r w:rsidRPr="00E85189">
        <w:t xml:space="preserve">            reportOnLeave                               BOOLEAN,</w:t>
      </w:r>
    </w:p>
    <w:p w14:paraId="0857696E" w14:textId="77777777" w:rsidR="00AD40B0" w:rsidRPr="00E85189" w:rsidRDefault="00AD40B0" w:rsidP="00AD40B0">
      <w:pPr>
        <w:pStyle w:val="PL"/>
      </w:pPr>
      <w:r w:rsidRPr="00E85189">
        <w:t xml:space="preserve">            hysteresis                                  Hysteresis,</w:t>
      </w:r>
    </w:p>
    <w:p w14:paraId="1C745C88" w14:textId="77777777" w:rsidR="00AD40B0" w:rsidRPr="00E85189" w:rsidRDefault="00AD40B0" w:rsidP="00AD40B0">
      <w:pPr>
        <w:pStyle w:val="PL"/>
      </w:pPr>
      <w:r w:rsidRPr="00E85189">
        <w:t xml:space="preserve">            timeToTrigger                               TimeToTrigger,</w:t>
      </w:r>
    </w:p>
    <w:p w14:paraId="370E9065" w14:textId="77777777" w:rsidR="00AD40B0" w:rsidRPr="00E85189" w:rsidRDefault="00AD40B0" w:rsidP="00AD40B0">
      <w:pPr>
        <w:pStyle w:val="PL"/>
      </w:pPr>
      <w:r w:rsidRPr="00E85189">
        <w:lastRenderedPageBreak/>
        <w:t xml:space="preserve">            ...</w:t>
      </w:r>
    </w:p>
    <w:p w14:paraId="44C63501" w14:textId="77777777" w:rsidR="00AD40B0" w:rsidRPr="00E85189" w:rsidRDefault="00AD40B0" w:rsidP="00AD40B0">
      <w:pPr>
        <w:pStyle w:val="PL"/>
      </w:pPr>
      <w:r w:rsidRPr="00E85189">
        <w:t xml:space="preserve">        },</w:t>
      </w:r>
    </w:p>
    <w:p w14:paraId="02EC37B1" w14:textId="77777777" w:rsidR="00AD40B0" w:rsidRPr="00E85189" w:rsidRDefault="00AD40B0" w:rsidP="00AD40B0">
      <w:pPr>
        <w:pStyle w:val="PL"/>
      </w:pPr>
      <w:r w:rsidRPr="00E85189">
        <w:t xml:space="preserve">        ...</w:t>
      </w:r>
    </w:p>
    <w:p w14:paraId="3B2129FD" w14:textId="77777777" w:rsidR="00AD40B0" w:rsidRPr="00E85189" w:rsidRDefault="00AD40B0" w:rsidP="00AD40B0">
      <w:pPr>
        <w:pStyle w:val="PL"/>
      </w:pPr>
      <w:r w:rsidRPr="00E85189">
        <w:t xml:space="preserve">    },</w:t>
      </w:r>
    </w:p>
    <w:p w14:paraId="02549A98" w14:textId="77777777" w:rsidR="00AD40B0" w:rsidRPr="00E85189" w:rsidRDefault="00AD40B0" w:rsidP="00AD40B0">
      <w:pPr>
        <w:pStyle w:val="PL"/>
      </w:pPr>
      <w:r w:rsidRPr="00E85189">
        <w:t xml:space="preserve">    rsType                              NR-RS-Type,</w:t>
      </w:r>
    </w:p>
    <w:p w14:paraId="02BB6EDF" w14:textId="77777777" w:rsidR="00AD40B0" w:rsidRPr="00E85189" w:rsidRDefault="00AD40B0" w:rsidP="00AD40B0">
      <w:pPr>
        <w:pStyle w:val="PL"/>
      </w:pPr>
    </w:p>
    <w:p w14:paraId="6B991696" w14:textId="77777777" w:rsidR="00AD40B0" w:rsidRPr="00E85189" w:rsidRDefault="00AD40B0" w:rsidP="00AD40B0">
      <w:pPr>
        <w:pStyle w:val="PL"/>
      </w:pPr>
      <w:r w:rsidRPr="00E85189">
        <w:t xml:space="preserve">    reportInterval                      ReportInterval,</w:t>
      </w:r>
    </w:p>
    <w:p w14:paraId="6B046475" w14:textId="77777777" w:rsidR="00AD40B0" w:rsidRPr="00E85189" w:rsidRDefault="00AD40B0" w:rsidP="00AD40B0">
      <w:pPr>
        <w:pStyle w:val="PL"/>
      </w:pPr>
      <w:r w:rsidRPr="00E85189">
        <w:t xml:space="preserve">    reportAmount                        ENUMERATED {r1, r2, r4, r8, r16, r32, r64, infinity},</w:t>
      </w:r>
    </w:p>
    <w:p w14:paraId="228ECB53" w14:textId="77777777" w:rsidR="00AD40B0" w:rsidRPr="00E85189" w:rsidRDefault="00AD40B0" w:rsidP="00AD40B0">
      <w:pPr>
        <w:pStyle w:val="PL"/>
      </w:pPr>
      <w:r w:rsidRPr="00E85189">
        <w:t xml:space="preserve">    reportQuantity                      MeasReportQuantity,</w:t>
      </w:r>
    </w:p>
    <w:p w14:paraId="5B1AFB81" w14:textId="77777777" w:rsidR="00AD40B0" w:rsidRPr="00E85189" w:rsidRDefault="00AD40B0" w:rsidP="00AD40B0">
      <w:pPr>
        <w:pStyle w:val="PL"/>
      </w:pPr>
      <w:r w:rsidRPr="00E85189">
        <w:t xml:space="preserve">    maxReportCells                      INTEGER (1..maxCellReport),</w:t>
      </w:r>
    </w:p>
    <w:p w14:paraId="352F613A" w14:textId="77777777" w:rsidR="00AD40B0" w:rsidRPr="00E85189" w:rsidRDefault="00AD40B0" w:rsidP="00AD40B0">
      <w:pPr>
        <w:pStyle w:val="PL"/>
      </w:pPr>
      <w:r w:rsidRPr="00E85189">
        <w:t xml:space="preserve">    ...</w:t>
      </w:r>
    </w:p>
    <w:p w14:paraId="75B1ADFB" w14:textId="77777777" w:rsidR="00AD40B0" w:rsidRPr="00E85189" w:rsidRDefault="00AD40B0" w:rsidP="00AD40B0">
      <w:pPr>
        <w:pStyle w:val="PL"/>
      </w:pPr>
    </w:p>
    <w:p w14:paraId="3C6C7410" w14:textId="77777777" w:rsidR="00AD40B0" w:rsidRPr="00E85189" w:rsidRDefault="00AD40B0" w:rsidP="00AD40B0">
      <w:pPr>
        <w:pStyle w:val="PL"/>
      </w:pPr>
      <w:r w:rsidRPr="00E85189">
        <w:t>}</w:t>
      </w:r>
    </w:p>
    <w:p w14:paraId="27AD69A6" w14:textId="77777777" w:rsidR="00AD40B0" w:rsidRPr="00E85189" w:rsidRDefault="00AD40B0" w:rsidP="00AD40B0">
      <w:pPr>
        <w:pStyle w:val="PL"/>
      </w:pPr>
    </w:p>
    <w:p w14:paraId="42BAC4FE" w14:textId="77777777" w:rsidR="00AD40B0" w:rsidRPr="00E85189" w:rsidRDefault="00AD40B0" w:rsidP="00AD40B0">
      <w:pPr>
        <w:pStyle w:val="PL"/>
      </w:pPr>
      <w:r w:rsidRPr="00E85189">
        <w:t>PeriodicalReportConfigInterRAT ::=              SEQUENCE {</w:t>
      </w:r>
    </w:p>
    <w:p w14:paraId="12242D40" w14:textId="77777777" w:rsidR="00AD40B0" w:rsidRPr="00E85189" w:rsidRDefault="00AD40B0" w:rsidP="00AD40B0">
      <w:pPr>
        <w:pStyle w:val="PL"/>
      </w:pPr>
      <w:r w:rsidRPr="00E85189">
        <w:t xml:space="preserve">    reportInterval                                  ReportInterval,</w:t>
      </w:r>
    </w:p>
    <w:p w14:paraId="10E8B616" w14:textId="77777777" w:rsidR="00AD40B0" w:rsidRPr="00E85189" w:rsidRDefault="00AD40B0" w:rsidP="00AD40B0">
      <w:pPr>
        <w:pStyle w:val="PL"/>
      </w:pPr>
      <w:r w:rsidRPr="00E85189">
        <w:t xml:space="preserve">    reportAmount                                    ENUMERATED {r1, r2, r4, r8, r16, r32, r64, infinity},</w:t>
      </w:r>
    </w:p>
    <w:p w14:paraId="4A9E288F" w14:textId="77777777" w:rsidR="00AD40B0" w:rsidRPr="00E85189" w:rsidRDefault="00AD40B0" w:rsidP="00AD40B0">
      <w:pPr>
        <w:pStyle w:val="PL"/>
      </w:pPr>
      <w:r w:rsidRPr="00E85189">
        <w:t xml:space="preserve">    reportQuantity                                  MeasReportQuantity,</w:t>
      </w:r>
    </w:p>
    <w:p w14:paraId="3086C320" w14:textId="77777777" w:rsidR="00AD40B0" w:rsidRPr="00E85189" w:rsidRDefault="00AD40B0" w:rsidP="00AD40B0">
      <w:pPr>
        <w:pStyle w:val="PL"/>
      </w:pPr>
      <w:r w:rsidRPr="00E85189">
        <w:t xml:space="preserve">    maxReportCells                                  INTEGER (1..maxCellReport),</w:t>
      </w:r>
    </w:p>
    <w:p w14:paraId="3CF87FE9" w14:textId="77777777" w:rsidR="00AD40B0" w:rsidRPr="00E85189" w:rsidRDefault="00AD40B0" w:rsidP="00AD40B0">
      <w:pPr>
        <w:pStyle w:val="PL"/>
      </w:pPr>
      <w:r w:rsidRPr="00E85189">
        <w:t xml:space="preserve">    ...</w:t>
      </w:r>
    </w:p>
    <w:p w14:paraId="244FECF5" w14:textId="77777777" w:rsidR="00AD40B0" w:rsidRPr="00E85189" w:rsidRDefault="00AD40B0" w:rsidP="00AD40B0">
      <w:pPr>
        <w:pStyle w:val="PL"/>
      </w:pPr>
      <w:r w:rsidRPr="00E85189">
        <w:t>}</w:t>
      </w:r>
    </w:p>
    <w:p w14:paraId="29422848" w14:textId="77777777" w:rsidR="00AD40B0" w:rsidRPr="00E85189" w:rsidRDefault="00AD40B0" w:rsidP="00AD40B0">
      <w:pPr>
        <w:pStyle w:val="PL"/>
      </w:pPr>
    </w:p>
    <w:p w14:paraId="6A100B40" w14:textId="77777777" w:rsidR="00AD40B0" w:rsidRPr="00E85189" w:rsidRDefault="00AD40B0" w:rsidP="00AD40B0">
      <w:pPr>
        <w:pStyle w:val="PL"/>
      </w:pPr>
      <w:r w:rsidRPr="00E85189">
        <w:t>-- TAG-REPORTCONFIGINTERRAT-STOP</w:t>
      </w:r>
    </w:p>
    <w:p w14:paraId="048C7FD4" w14:textId="77777777" w:rsidR="00AD40B0" w:rsidRPr="00E85189" w:rsidRDefault="00AD40B0" w:rsidP="00AD40B0">
      <w:pPr>
        <w:pStyle w:val="PL"/>
      </w:pPr>
      <w:r w:rsidRPr="00E85189">
        <w:t>-- ASN1STOP</w:t>
      </w:r>
    </w:p>
    <w:p w14:paraId="1D1098DF" w14:textId="77777777" w:rsidR="00AD40B0" w:rsidRPr="00E85189" w:rsidRDefault="00AD40B0" w:rsidP="00AD40B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D40B0" w:rsidRPr="00E85189" w14:paraId="500C2EA1" w14:textId="77777777" w:rsidTr="00AD40B0">
        <w:tc>
          <w:tcPr>
            <w:tcW w:w="14173" w:type="dxa"/>
          </w:tcPr>
          <w:p w14:paraId="20C566F9" w14:textId="77777777" w:rsidR="00AD40B0" w:rsidRPr="00E85189" w:rsidRDefault="00AD40B0" w:rsidP="00AD40B0">
            <w:pPr>
              <w:pStyle w:val="TAH"/>
              <w:rPr>
                <w:i/>
              </w:rPr>
            </w:pPr>
            <w:proofErr w:type="spellStart"/>
            <w:r w:rsidRPr="00E85189">
              <w:rPr>
                <w:bCs/>
                <w:i/>
                <w:iCs/>
              </w:rPr>
              <w:t>ReportConfigInterRAT</w:t>
            </w:r>
            <w:proofErr w:type="spellEnd"/>
            <w:r w:rsidRPr="00E85189">
              <w:rPr>
                <w:i/>
              </w:rPr>
              <w:t xml:space="preserve"> field descriptions</w:t>
            </w:r>
          </w:p>
        </w:tc>
      </w:tr>
      <w:tr w:rsidR="00AD40B0" w:rsidRPr="00E85189" w14:paraId="3F954AEE" w14:textId="77777777" w:rsidTr="00AD40B0">
        <w:tc>
          <w:tcPr>
            <w:tcW w:w="14173" w:type="dxa"/>
          </w:tcPr>
          <w:p w14:paraId="7E65BDF6" w14:textId="77777777" w:rsidR="00AD40B0" w:rsidRPr="00E85189" w:rsidRDefault="00AD40B0" w:rsidP="00AD40B0">
            <w:pPr>
              <w:pStyle w:val="TAL"/>
              <w:rPr>
                <w:b/>
                <w:i/>
              </w:rPr>
            </w:pPr>
            <w:proofErr w:type="spellStart"/>
            <w:r w:rsidRPr="00E85189">
              <w:rPr>
                <w:b/>
                <w:i/>
              </w:rPr>
              <w:t>reportType</w:t>
            </w:r>
            <w:proofErr w:type="spellEnd"/>
          </w:p>
          <w:p w14:paraId="203580A7" w14:textId="77777777" w:rsidR="00AD40B0" w:rsidRPr="00E85189" w:rsidRDefault="00AD40B0" w:rsidP="00AD40B0">
            <w:pPr>
              <w:pStyle w:val="TAL"/>
            </w:pPr>
            <w:r w:rsidRPr="00E85189">
              <w:t xml:space="preserve">Type of the configured measurement report. In EN-DC, network does not configure report of type </w:t>
            </w:r>
            <w:proofErr w:type="spellStart"/>
            <w:r w:rsidRPr="00E85189">
              <w:rPr>
                <w:i/>
              </w:rPr>
              <w:t>ReportCGI</w:t>
            </w:r>
            <w:proofErr w:type="spellEnd"/>
            <w:r w:rsidRPr="00E85189">
              <w:rPr>
                <w:i/>
              </w:rPr>
              <w:t>-EUTRA</w:t>
            </w:r>
            <w:r w:rsidRPr="00E85189">
              <w:t>.</w:t>
            </w:r>
          </w:p>
        </w:tc>
      </w:tr>
    </w:tbl>
    <w:p w14:paraId="5D685225" w14:textId="77777777" w:rsidR="00AD40B0" w:rsidRPr="00E85189" w:rsidRDefault="00AD40B0" w:rsidP="00AD40B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D40B0" w:rsidRPr="00E85189" w14:paraId="34C973BE" w14:textId="77777777" w:rsidTr="00AD40B0">
        <w:tc>
          <w:tcPr>
            <w:tcW w:w="14173" w:type="dxa"/>
          </w:tcPr>
          <w:p w14:paraId="06242C70" w14:textId="77777777" w:rsidR="00AD40B0" w:rsidRPr="00E85189" w:rsidRDefault="00AD40B0" w:rsidP="00AD40B0">
            <w:pPr>
              <w:pStyle w:val="TAH"/>
            </w:pPr>
            <w:proofErr w:type="spellStart"/>
            <w:r w:rsidRPr="00E85189">
              <w:rPr>
                <w:i/>
                <w:szCs w:val="22"/>
              </w:rPr>
              <w:lastRenderedPageBreak/>
              <w:t>EventTriggerConfigInterRAT</w:t>
            </w:r>
            <w:proofErr w:type="spellEnd"/>
            <w:r w:rsidRPr="00E85189">
              <w:rPr>
                <w:i/>
              </w:rPr>
              <w:t xml:space="preserve"> </w:t>
            </w:r>
            <w:r w:rsidRPr="00E85189">
              <w:t>field descriptions</w:t>
            </w:r>
          </w:p>
        </w:tc>
      </w:tr>
      <w:tr w:rsidR="00AD40B0" w:rsidRPr="00E85189" w14:paraId="0404E876" w14:textId="77777777" w:rsidTr="00AD40B0">
        <w:tc>
          <w:tcPr>
            <w:tcW w:w="14173" w:type="dxa"/>
          </w:tcPr>
          <w:p w14:paraId="2F6A1C90" w14:textId="77777777" w:rsidR="00AD40B0" w:rsidRPr="00E85189" w:rsidRDefault="00AD40B0" w:rsidP="00AD40B0">
            <w:pPr>
              <w:pStyle w:val="TAL"/>
              <w:rPr>
                <w:b/>
                <w:i/>
                <w:szCs w:val="22"/>
                <w:lang w:eastAsia="ko-KR"/>
              </w:rPr>
            </w:pPr>
            <w:r w:rsidRPr="00E85189">
              <w:rPr>
                <w:b/>
                <w:i/>
                <w:szCs w:val="22"/>
                <w:lang w:eastAsia="ko-KR"/>
              </w:rPr>
              <w:t>b2-Threshold1</w:t>
            </w:r>
          </w:p>
          <w:p w14:paraId="14D6804E" w14:textId="77777777" w:rsidR="00AD40B0" w:rsidRPr="00E85189" w:rsidRDefault="00AD40B0" w:rsidP="00AD40B0">
            <w:pPr>
              <w:pStyle w:val="TAL"/>
              <w:rPr>
                <w:i/>
              </w:rPr>
            </w:pPr>
            <w:r w:rsidRPr="00E85189">
              <w:rPr>
                <w:lang w:eastAsia="en-GB"/>
              </w:rPr>
              <w:t>NR threshold to be used in inter RAT measurement report triggering condition for event B2.</w:t>
            </w:r>
          </w:p>
        </w:tc>
      </w:tr>
      <w:tr w:rsidR="00AD40B0" w:rsidRPr="00E85189" w14:paraId="0D2B9B3D" w14:textId="77777777" w:rsidTr="00AD40B0">
        <w:tc>
          <w:tcPr>
            <w:tcW w:w="14173" w:type="dxa"/>
          </w:tcPr>
          <w:p w14:paraId="4B56AC37" w14:textId="77777777" w:rsidR="00AD40B0" w:rsidRPr="00E85189" w:rsidRDefault="00AD40B0" w:rsidP="00AD40B0">
            <w:pPr>
              <w:pStyle w:val="TAL"/>
              <w:rPr>
                <w:b/>
                <w:i/>
                <w:szCs w:val="22"/>
                <w:lang w:eastAsia="ko-KR"/>
              </w:rPr>
            </w:pPr>
            <w:proofErr w:type="spellStart"/>
            <w:r w:rsidRPr="00E85189">
              <w:rPr>
                <w:b/>
                <w:i/>
                <w:szCs w:val="22"/>
                <w:lang w:eastAsia="ko-KR"/>
              </w:rPr>
              <w:t>bN-ThresholdEUTRA</w:t>
            </w:r>
            <w:proofErr w:type="spellEnd"/>
          </w:p>
          <w:p w14:paraId="5719A068" w14:textId="77777777" w:rsidR="00AD40B0" w:rsidRPr="00E85189" w:rsidRDefault="00AD40B0" w:rsidP="00AD40B0">
            <w:pPr>
              <w:pStyle w:val="TAL"/>
              <w:rPr>
                <w:b/>
                <w:i/>
              </w:rPr>
            </w:pPr>
            <w:r w:rsidRPr="00E85189">
              <w:rPr>
                <w:szCs w:val="22"/>
                <w:lang w:eastAsia="ko-KR"/>
              </w:rPr>
              <w:t xml:space="preserve">E-UTRA threshold value associated with the selected trigger quantity (RSRP, RSRQ, SINR) to be used in inter RAT measurement report triggering condition for event number </w:t>
            </w:r>
            <w:proofErr w:type="spellStart"/>
            <w:r w:rsidRPr="00E85189">
              <w:rPr>
                <w:szCs w:val="22"/>
                <w:lang w:eastAsia="ko-KR"/>
              </w:rPr>
              <w:t>bN.</w:t>
            </w:r>
            <w:proofErr w:type="spellEnd"/>
            <w:r w:rsidRPr="00E85189">
              <w:rPr>
                <w:szCs w:val="22"/>
                <w:lang w:eastAsia="ko-KR"/>
              </w:rPr>
              <w:t xml:space="preserve"> </w:t>
            </w:r>
            <w:r w:rsidRPr="00E85189">
              <w:rPr>
                <w:szCs w:val="22"/>
              </w:rPr>
              <w:t xml:space="preserve">In the same </w:t>
            </w:r>
            <w:r w:rsidRPr="00E85189">
              <w:rPr>
                <w:i/>
                <w:szCs w:val="22"/>
              </w:rPr>
              <w:t>eventB2</w:t>
            </w:r>
            <w:r w:rsidRPr="00E85189">
              <w:rPr>
                <w:szCs w:val="22"/>
              </w:rPr>
              <w:t>, the network configures the same CHOICE name (</w:t>
            </w:r>
            <w:proofErr w:type="spellStart"/>
            <w:r w:rsidRPr="00E85189">
              <w:rPr>
                <w:i/>
                <w:szCs w:val="22"/>
              </w:rPr>
              <w:t>rsrp</w:t>
            </w:r>
            <w:proofErr w:type="spellEnd"/>
            <w:r w:rsidRPr="00E85189">
              <w:rPr>
                <w:szCs w:val="22"/>
              </w:rPr>
              <w:t xml:space="preserve">, </w:t>
            </w:r>
            <w:proofErr w:type="spellStart"/>
            <w:r w:rsidRPr="00E85189">
              <w:rPr>
                <w:i/>
                <w:szCs w:val="22"/>
              </w:rPr>
              <w:t>rsrq</w:t>
            </w:r>
            <w:proofErr w:type="spellEnd"/>
            <w:r w:rsidRPr="00E85189">
              <w:rPr>
                <w:szCs w:val="22"/>
              </w:rPr>
              <w:t xml:space="preserve"> or </w:t>
            </w:r>
            <w:proofErr w:type="spellStart"/>
            <w:r w:rsidRPr="00E85189">
              <w:rPr>
                <w:i/>
                <w:szCs w:val="22"/>
              </w:rPr>
              <w:t>sinr</w:t>
            </w:r>
            <w:proofErr w:type="spellEnd"/>
            <w:r w:rsidRPr="00E85189">
              <w:rPr>
                <w:szCs w:val="22"/>
              </w:rPr>
              <w:t xml:space="preserve">) for the </w:t>
            </w:r>
            <w:proofErr w:type="spellStart"/>
            <w:r w:rsidRPr="00E85189">
              <w:rPr>
                <w:i/>
                <w:szCs w:val="22"/>
              </w:rPr>
              <w:t>MeasTriggerQuantity</w:t>
            </w:r>
            <w:proofErr w:type="spellEnd"/>
            <w:r w:rsidRPr="00E85189">
              <w:rPr>
                <w:szCs w:val="22"/>
              </w:rPr>
              <w:t xml:space="preserve"> of the </w:t>
            </w:r>
            <w:r w:rsidRPr="00E85189">
              <w:rPr>
                <w:i/>
                <w:szCs w:val="22"/>
              </w:rPr>
              <w:t>b2-Threshold1</w:t>
            </w:r>
            <w:r w:rsidRPr="00E85189">
              <w:rPr>
                <w:szCs w:val="22"/>
              </w:rPr>
              <w:t xml:space="preserve"> and for the </w:t>
            </w:r>
            <w:proofErr w:type="spellStart"/>
            <w:r w:rsidRPr="00E85189">
              <w:rPr>
                <w:i/>
                <w:szCs w:val="22"/>
              </w:rPr>
              <w:t>MeasTriggerQuantityEUTRA</w:t>
            </w:r>
            <w:proofErr w:type="spellEnd"/>
            <w:r w:rsidRPr="00E85189">
              <w:rPr>
                <w:szCs w:val="22"/>
              </w:rPr>
              <w:t xml:space="preserve"> of the </w:t>
            </w:r>
            <w:r w:rsidRPr="00E85189">
              <w:rPr>
                <w:i/>
                <w:szCs w:val="22"/>
              </w:rPr>
              <w:t>b2-Threshold2EUTRA</w:t>
            </w:r>
            <w:r w:rsidRPr="00E85189">
              <w:rPr>
                <w:szCs w:val="22"/>
              </w:rPr>
              <w:t>.</w:t>
            </w:r>
          </w:p>
        </w:tc>
      </w:tr>
      <w:tr w:rsidR="00AD40B0" w:rsidRPr="00E85189" w14:paraId="737CD122" w14:textId="77777777" w:rsidTr="00AD40B0">
        <w:tc>
          <w:tcPr>
            <w:tcW w:w="14173" w:type="dxa"/>
          </w:tcPr>
          <w:p w14:paraId="5CEF2463" w14:textId="77777777" w:rsidR="00AD40B0" w:rsidRPr="00E85189" w:rsidRDefault="00AD40B0" w:rsidP="00AD40B0">
            <w:pPr>
              <w:pStyle w:val="TAL"/>
              <w:rPr>
                <w:b/>
                <w:i/>
                <w:szCs w:val="22"/>
                <w:lang w:eastAsia="en-GB"/>
              </w:rPr>
            </w:pPr>
            <w:proofErr w:type="spellStart"/>
            <w:r w:rsidRPr="00E85189">
              <w:rPr>
                <w:b/>
                <w:i/>
                <w:szCs w:val="22"/>
                <w:lang w:eastAsia="en-GB"/>
              </w:rPr>
              <w:t>eventId</w:t>
            </w:r>
            <w:proofErr w:type="spellEnd"/>
          </w:p>
          <w:p w14:paraId="5D53D0C4" w14:textId="77777777" w:rsidR="00AD40B0" w:rsidRPr="00E85189" w:rsidRDefault="00AD40B0" w:rsidP="00AD40B0">
            <w:pPr>
              <w:pStyle w:val="TAL"/>
            </w:pPr>
            <w:r w:rsidRPr="00E85189">
              <w:rPr>
                <w:szCs w:val="22"/>
                <w:lang w:eastAsia="en-GB"/>
              </w:rPr>
              <w:t>Choice of inter RAT event triggered reporting criteria.</w:t>
            </w:r>
          </w:p>
        </w:tc>
      </w:tr>
      <w:tr w:rsidR="00AD40B0" w:rsidRPr="00E85189" w14:paraId="30F65675" w14:textId="77777777" w:rsidTr="00AD40B0">
        <w:tc>
          <w:tcPr>
            <w:tcW w:w="14173" w:type="dxa"/>
          </w:tcPr>
          <w:p w14:paraId="166FEEB4" w14:textId="77777777" w:rsidR="00AD40B0" w:rsidRPr="00E85189" w:rsidRDefault="00AD40B0" w:rsidP="00AD40B0">
            <w:pPr>
              <w:pStyle w:val="TAL"/>
              <w:rPr>
                <w:b/>
                <w:i/>
                <w:szCs w:val="22"/>
                <w:lang w:eastAsia="en-GB"/>
              </w:rPr>
            </w:pPr>
            <w:proofErr w:type="spellStart"/>
            <w:r w:rsidRPr="00E85189">
              <w:rPr>
                <w:b/>
                <w:i/>
                <w:szCs w:val="22"/>
                <w:lang w:eastAsia="en-GB"/>
              </w:rPr>
              <w:t>maxReportCells</w:t>
            </w:r>
            <w:proofErr w:type="spellEnd"/>
          </w:p>
          <w:p w14:paraId="5F2531DA" w14:textId="77777777" w:rsidR="00AD40B0" w:rsidRPr="00E85189" w:rsidRDefault="00AD40B0" w:rsidP="00AD40B0">
            <w:pPr>
              <w:pStyle w:val="TAL"/>
            </w:pPr>
            <w:r w:rsidRPr="00E85189">
              <w:rPr>
                <w:szCs w:val="22"/>
                <w:lang w:eastAsia="en-GB"/>
              </w:rPr>
              <w:t>Max number of non-serving cells to include in the measurement report.</w:t>
            </w:r>
          </w:p>
        </w:tc>
      </w:tr>
      <w:tr w:rsidR="00AD40B0" w:rsidRPr="00E85189" w14:paraId="071559BE" w14:textId="77777777" w:rsidTr="00AD40B0">
        <w:tc>
          <w:tcPr>
            <w:tcW w:w="14173" w:type="dxa"/>
          </w:tcPr>
          <w:p w14:paraId="755F8D4F" w14:textId="77777777" w:rsidR="00AD40B0" w:rsidRPr="00E85189" w:rsidRDefault="00AD40B0" w:rsidP="00AD40B0">
            <w:pPr>
              <w:pStyle w:val="TAL"/>
              <w:rPr>
                <w:b/>
                <w:i/>
                <w:szCs w:val="22"/>
                <w:lang w:eastAsia="en-GB"/>
              </w:rPr>
            </w:pPr>
            <w:proofErr w:type="spellStart"/>
            <w:r w:rsidRPr="00E85189">
              <w:rPr>
                <w:b/>
                <w:i/>
                <w:szCs w:val="22"/>
                <w:lang w:eastAsia="en-GB"/>
              </w:rPr>
              <w:t>reportAmount</w:t>
            </w:r>
            <w:proofErr w:type="spellEnd"/>
          </w:p>
          <w:p w14:paraId="6DBD027D" w14:textId="77777777" w:rsidR="00AD40B0" w:rsidRPr="00E85189" w:rsidRDefault="00AD40B0" w:rsidP="00AD40B0">
            <w:pPr>
              <w:pStyle w:val="TAL"/>
              <w:rPr>
                <w:b/>
                <w:i/>
              </w:rPr>
            </w:pPr>
            <w:r w:rsidRPr="00E85189">
              <w:rPr>
                <w:i/>
                <w:szCs w:val="22"/>
                <w:lang w:eastAsia="en-GB"/>
              </w:rPr>
              <w:t>Number</w:t>
            </w:r>
            <w:r w:rsidRPr="00E85189">
              <w:rPr>
                <w:szCs w:val="22"/>
                <w:lang w:eastAsia="en-GB"/>
              </w:rPr>
              <w:t xml:space="preserve"> of </w:t>
            </w:r>
            <w:proofErr w:type="gramStart"/>
            <w:r w:rsidRPr="00E85189">
              <w:rPr>
                <w:szCs w:val="22"/>
                <w:lang w:eastAsia="en-GB"/>
              </w:rPr>
              <w:t>measurement</w:t>
            </w:r>
            <w:proofErr w:type="gramEnd"/>
            <w:r w:rsidRPr="00E85189">
              <w:rPr>
                <w:szCs w:val="22"/>
                <w:lang w:eastAsia="en-GB"/>
              </w:rPr>
              <w:t xml:space="preserve"> reports applicable for </w:t>
            </w:r>
            <w:proofErr w:type="spellStart"/>
            <w:r w:rsidRPr="00E85189">
              <w:rPr>
                <w:i/>
                <w:szCs w:val="22"/>
                <w:lang w:eastAsia="en-GB"/>
              </w:rPr>
              <w:t>eventTriggered</w:t>
            </w:r>
            <w:proofErr w:type="spellEnd"/>
            <w:r w:rsidRPr="00E85189">
              <w:rPr>
                <w:szCs w:val="22"/>
                <w:lang w:eastAsia="en-GB"/>
              </w:rPr>
              <w:t xml:space="preserve"> as well as for </w:t>
            </w:r>
            <w:r w:rsidRPr="00E85189">
              <w:rPr>
                <w:i/>
                <w:szCs w:val="22"/>
                <w:lang w:eastAsia="en-GB"/>
              </w:rPr>
              <w:t>periodical</w:t>
            </w:r>
            <w:r w:rsidRPr="00E85189">
              <w:rPr>
                <w:szCs w:val="22"/>
                <w:lang w:eastAsia="en-GB"/>
              </w:rPr>
              <w:t xml:space="preserve"> report types</w:t>
            </w:r>
          </w:p>
        </w:tc>
      </w:tr>
      <w:tr w:rsidR="00AD40B0" w:rsidRPr="00E85189" w14:paraId="2D440E21" w14:textId="77777777" w:rsidTr="00AD40B0">
        <w:tc>
          <w:tcPr>
            <w:tcW w:w="14173" w:type="dxa"/>
          </w:tcPr>
          <w:p w14:paraId="592089E4" w14:textId="77777777" w:rsidR="00AD40B0" w:rsidRPr="00E85189" w:rsidRDefault="00AD40B0" w:rsidP="00AD40B0">
            <w:pPr>
              <w:pStyle w:val="TAL"/>
              <w:rPr>
                <w:b/>
                <w:i/>
                <w:szCs w:val="22"/>
                <w:lang w:eastAsia="en-GB"/>
              </w:rPr>
            </w:pPr>
            <w:proofErr w:type="spellStart"/>
            <w:r w:rsidRPr="00E85189">
              <w:rPr>
                <w:b/>
                <w:i/>
                <w:szCs w:val="22"/>
                <w:lang w:eastAsia="en-GB"/>
              </w:rPr>
              <w:t>reportOnLeave</w:t>
            </w:r>
            <w:proofErr w:type="spellEnd"/>
          </w:p>
          <w:p w14:paraId="5056CEB0" w14:textId="77777777" w:rsidR="00AD40B0" w:rsidRPr="00E85189" w:rsidRDefault="00AD40B0" w:rsidP="00AD40B0">
            <w:pPr>
              <w:pStyle w:val="TAL"/>
              <w:rPr>
                <w:b/>
                <w:i/>
                <w:szCs w:val="22"/>
                <w:lang w:eastAsia="en-GB"/>
              </w:rPr>
            </w:pPr>
            <w:r w:rsidRPr="00E85189">
              <w:rPr>
                <w:szCs w:val="22"/>
                <w:lang w:eastAsia="en-GB"/>
              </w:rPr>
              <w:t xml:space="preserve">Indicates </w:t>
            </w:r>
            <w:proofErr w:type="gramStart"/>
            <w:r w:rsidRPr="00E85189">
              <w:rPr>
                <w:szCs w:val="22"/>
                <w:lang w:eastAsia="en-GB"/>
              </w:rPr>
              <w:t>whether or not</w:t>
            </w:r>
            <w:proofErr w:type="gramEnd"/>
            <w:r w:rsidRPr="00E85189">
              <w:rPr>
                <w:szCs w:val="22"/>
                <w:lang w:eastAsia="en-GB"/>
              </w:rPr>
              <w:t xml:space="preserve"> the UE shall initiate the measurement reporting procedure when the leaving condition is met for a cell in </w:t>
            </w:r>
            <w:proofErr w:type="spellStart"/>
            <w:r w:rsidRPr="00E85189">
              <w:rPr>
                <w:i/>
              </w:rPr>
              <w:t>cellsTriggeredList</w:t>
            </w:r>
            <w:proofErr w:type="spellEnd"/>
            <w:r w:rsidRPr="00E85189">
              <w:rPr>
                <w:szCs w:val="22"/>
                <w:lang w:eastAsia="en-GB"/>
              </w:rPr>
              <w:t>, as specified in 5.5.4.1.</w:t>
            </w:r>
          </w:p>
        </w:tc>
      </w:tr>
      <w:tr w:rsidR="00AD40B0" w:rsidRPr="00E85189" w14:paraId="714B1E06" w14:textId="77777777" w:rsidTr="00AD40B0">
        <w:tc>
          <w:tcPr>
            <w:tcW w:w="14173" w:type="dxa"/>
          </w:tcPr>
          <w:p w14:paraId="26DED9D0" w14:textId="77777777" w:rsidR="00AD40B0" w:rsidRPr="00E85189" w:rsidRDefault="00AD40B0" w:rsidP="00AD40B0">
            <w:pPr>
              <w:pStyle w:val="TAL"/>
              <w:rPr>
                <w:b/>
                <w:i/>
                <w:szCs w:val="22"/>
              </w:rPr>
            </w:pPr>
            <w:proofErr w:type="spellStart"/>
            <w:r w:rsidRPr="00E85189">
              <w:rPr>
                <w:b/>
                <w:i/>
                <w:szCs w:val="22"/>
              </w:rPr>
              <w:t>reportQuantity</w:t>
            </w:r>
            <w:proofErr w:type="spellEnd"/>
          </w:p>
          <w:p w14:paraId="4E56C186" w14:textId="77777777" w:rsidR="00AD40B0" w:rsidRPr="00E85189" w:rsidRDefault="00AD40B0" w:rsidP="00AD40B0">
            <w:pPr>
              <w:pStyle w:val="TAL"/>
              <w:rPr>
                <w:b/>
                <w:i/>
              </w:rPr>
            </w:pPr>
            <w:r w:rsidRPr="00E85189">
              <w:rPr>
                <w:szCs w:val="22"/>
                <w:lang w:eastAsia="en-GB"/>
              </w:rPr>
              <w:t>The cell measurement quantities to be included in the measurement report.</w:t>
            </w:r>
          </w:p>
        </w:tc>
      </w:tr>
      <w:tr w:rsidR="00AD40B0" w:rsidRPr="00E85189" w14:paraId="16E79F28" w14:textId="77777777" w:rsidTr="00AD40B0">
        <w:tc>
          <w:tcPr>
            <w:tcW w:w="14173" w:type="dxa"/>
          </w:tcPr>
          <w:p w14:paraId="69CBBF0B" w14:textId="77777777" w:rsidR="00AD40B0" w:rsidRPr="00E85189" w:rsidRDefault="00AD40B0" w:rsidP="00AD40B0">
            <w:pPr>
              <w:pStyle w:val="TAL"/>
              <w:rPr>
                <w:b/>
                <w:i/>
                <w:szCs w:val="22"/>
                <w:lang w:eastAsia="en-GB"/>
              </w:rPr>
            </w:pPr>
            <w:proofErr w:type="spellStart"/>
            <w:r w:rsidRPr="00E85189">
              <w:rPr>
                <w:b/>
                <w:i/>
                <w:szCs w:val="22"/>
                <w:lang w:eastAsia="en-GB"/>
              </w:rPr>
              <w:t>timeToTrigger</w:t>
            </w:r>
            <w:proofErr w:type="spellEnd"/>
          </w:p>
          <w:p w14:paraId="486CF45E" w14:textId="77777777" w:rsidR="00AD40B0" w:rsidRPr="00E85189" w:rsidRDefault="00AD40B0" w:rsidP="00AD40B0">
            <w:pPr>
              <w:pStyle w:val="TAL"/>
              <w:rPr>
                <w:b/>
                <w:i/>
              </w:rPr>
            </w:pPr>
            <w:r w:rsidRPr="00E85189">
              <w:rPr>
                <w:szCs w:val="22"/>
                <w:lang w:eastAsia="en-GB"/>
              </w:rPr>
              <w:t>Time during which specific criteria for the event needs to be met in order to trigger a measurement report.</w:t>
            </w:r>
          </w:p>
        </w:tc>
      </w:tr>
    </w:tbl>
    <w:p w14:paraId="4ED16F50" w14:textId="77777777" w:rsidR="00AD40B0" w:rsidRPr="00E85189" w:rsidRDefault="00AD40B0" w:rsidP="00AD40B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D40B0" w:rsidRPr="00E85189" w14:paraId="754275C0" w14:textId="77777777" w:rsidTr="00AD40B0">
        <w:tc>
          <w:tcPr>
            <w:tcW w:w="14173" w:type="dxa"/>
          </w:tcPr>
          <w:p w14:paraId="53A8293A" w14:textId="77777777" w:rsidR="00AD40B0" w:rsidRPr="00E85189" w:rsidRDefault="00AD40B0" w:rsidP="00AD40B0">
            <w:pPr>
              <w:pStyle w:val="TAH"/>
              <w:rPr>
                <w:szCs w:val="22"/>
              </w:rPr>
            </w:pPr>
            <w:proofErr w:type="spellStart"/>
            <w:r w:rsidRPr="00E85189">
              <w:rPr>
                <w:i/>
                <w:szCs w:val="22"/>
              </w:rPr>
              <w:t>PeriodicalReportConfigInterRAT</w:t>
            </w:r>
            <w:proofErr w:type="spellEnd"/>
            <w:r w:rsidRPr="00E85189">
              <w:rPr>
                <w:i/>
                <w:szCs w:val="22"/>
              </w:rPr>
              <w:t xml:space="preserve"> </w:t>
            </w:r>
            <w:r w:rsidRPr="00E85189">
              <w:rPr>
                <w:szCs w:val="22"/>
              </w:rPr>
              <w:t>field descriptions</w:t>
            </w:r>
          </w:p>
        </w:tc>
      </w:tr>
      <w:tr w:rsidR="00AD40B0" w:rsidRPr="00E85189" w14:paraId="3232E2F8" w14:textId="77777777" w:rsidTr="00AD40B0">
        <w:tc>
          <w:tcPr>
            <w:tcW w:w="14173" w:type="dxa"/>
          </w:tcPr>
          <w:p w14:paraId="11AC453B" w14:textId="77777777" w:rsidR="00AD40B0" w:rsidRPr="00E85189" w:rsidRDefault="00AD40B0" w:rsidP="00AD40B0">
            <w:pPr>
              <w:pStyle w:val="TAL"/>
              <w:rPr>
                <w:b/>
                <w:i/>
                <w:szCs w:val="22"/>
                <w:lang w:eastAsia="en-GB"/>
              </w:rPr>
            </w:pPr>
            <w:proofErr w:type="spellStart"/>
            <w:r w:rsidRPr="00E85189">
              <w:rPr>
                <w:b/>
                <w:i/>
                <w:szCs w:val="22"/>
                <w:lang w:eastAsia="en-GB"/>
              </w:rPr>
              <w:t>maxReportCells</w:t>
            </w:r>
            <w:proofErr w:type="spellEnd"/>
          </w:p>
          <w:p w14:paraId="18E8B34A" w14:textId="77777777" w:rsidR="00AD40B0" w:rsidRPr="00E85189" w:rsidRDefault="00AD40B0" w:rsidP="00AD40B0">
            <w:pPr>
              <w:pStyle w:val="TAL"/>
              <w:rPr>
                <w:szCs w:val="22"/>
              </w:rPr>
            </w:pPr>
            <w:r w:rsidRPr="00E85189">
              <w:rPr>
                <w:szCs w:val="22"/>
                <w:lang w:eastAsia="en-GB"/>
              </w:rPr>
              <w:t>Max number of non-serving cells to include in the measurement report.</w:t>
            </w:r>
          </w:p>
        </w:tc>
      </w:tr>
      <w:tr w:rsidR="00AD40B0" w:rsidRPr="00E85189" w14:paraId="6A9CD20B" w14:textId="77777777" w:rsidTr="00AD40B0">
        <w:tc>
          <w:tcPr>
            <w:tcW w:w="14173" w:type="dxa"/>
          </w:tcPr>
          <w:p w14:paraId="653A09B3" w14:textId="77777777" w:rsidR="00AD40B0" w:rsidRPr="00E85189" w:rsidRDefault="00AD40B0" w:rsidP="00AD40B0">
            <w:pPr>
              <w:pStyle w:val="TAL"/>
              <w:rPr>
                <w:b/>
                <w:i/>
                <w:szCs w:val="22"/>
                <w:lang w:eastAsia="en-GB"/>
              </w:rPr>
            </w:pPr>
            <w:proofErr w:type="spellStart"/>
            <w:r w:rsidRPr="00E85189">
              <w:rPr>
                <w:b/>
                <w:i/>
                <w:szCs w:val="22"/>
                <w:lang w:eastAsia="en-GB"/>
              </w:rPr>
              <w:t>reportAmount</w:t>
            </w:r>
            <w:proofErr w:type="spellEnd"/>
          </w:p>
          <w:p w14:paraId="7E930E69" w14:textId="77777777" w:rsidR="00AD40B0" w:rsidRPr="00E85189" w:rsidRDefault="00AD40B0" w:rsidP="00AD40B0">
            <w:pPr>
              <w:pStyle w:val="TAL"/>
              <w:rPr>
                <w:b/>
                <w:i/>
                <w:szCs w:val="22"/>
                <w:lang w:eastAsia="en-GB"/>
              </w:rPr>
            </w:pPr>
            <w:r w:rsidRPr="00E85189">
              <w:t>Number</w:t>
            </w:r>
            <w:r w:rsidRPr="00E85189">
              <w:rPr>
                <w:szCs w:val="22"/>
                <w:lang w:eastAsia="en-GB"/>
              </w:rPr>
              <w:t xml:space="preserve"> of </w:t>
            </w:r>
            <w:proofErr w:type="gramStart"/>
            <w:r w:rsidRPr="00E85189">
              <w:rPr>
                <w:szCs w:val="22"/>
                <w:lang w:eastAsia="en-GB"/>
              </w:rPr>
              <w:t>measurement</w:t>
            </w:r>
            <w:proofErr w:type="gramEnd"/>
            <w:r w:rsidRPr="00E85189">
              <w:rPr>
                <w:szCs w:val="22"/>
                <w:lang w:eastAsia="en-GB"/>
              </w:rPr>
              <w:t xml:space="preserve"> reports applicable for </w:t>
            </w:r>
            <w:proofErr w:type="spellStart"/>
            <w:r w:rsidRPr="00E85189">
              <w:rPr>
                <w:i/>
                <w:szCs w:val="22"/>
                <w:lang w:eastAsia="en-GB"/>
              </w:rPr>
              <w:t>eventTriggered</w:t>
            </w:r>
            <w:proofErr w:type="spellEnd"/>
            <w:r w:rsidRPr="00E85189">
              <w:rPr>
                <w:szCs w:val="22"/>
                <w:lang w:eastAsia="en-GB"/>
              </w:rPr>
              <w:t xml:space="preserve"> as well as for </w:t>
            </w:r>
            <w:r w:rsidRPr="00E85189">
              <w:rPr>
                <w:i/>
                <w:szCs w:val="22"/>
                <w:lang w:eastAsia="en-GB"/>
              </w:rPr>
              <w:t>periodical</w:t>
            </w:r>
            <w:r w:rsidRPr="00E85189">
              <w:rPr>
                <w:szCs w:val="22"/>
                <w:lang w:eastAsia="en-GB"/>
              </w:rPr>
              <w:t xml:space="preserve"> report types</w:t>
            </w:r>
          </w:p>
        </w:tc>
      </w:tr>
      <w:tr w:rsidR="00AD40B0" w:rsidRPr="00E85189" w14:paraId="5C03086B" w14:textId="77777777" w:rsidTr="00AD40B0">
        <w:tc>
          <w:tcPr>
            <w:tcW w:w="14173" w:type="dxa"/>
          </w:tcPr>
          <w:p w14:paraId="1D32F299" w14:textId="77777777" w:rsidR="00AD40B0" w:rsidRPr="00E85189" w:rsidRDefault="00AD40B0" w:rsidP="00AD40B0">
            <w:pPr>
              <w:pStyle w:val="TAL"/>
              <w:rPr>
                <w:b/>
                <w:i/>
                <w:szCs w:val="22"/>
              </w:rPr>
            </w:pPr>
            <w:proofErr w:type="spellStart"/>
            <w:r w:rsidRPr="00E85189">
              <w:rPr>
                <w:b/>
                <w:i/>
                <w:szCs w:val="22"/>
              </w:rPr>
              <w:t>reportQuantity</w:t>
            </w:r>
            <w:proofErr w:type="spellEnd"/>
          </w:p>
          <w:p w14:paraId="4691A210" w14:textId="77777777" w:rsidR="00AD40B0" w:rsidRPr="00E85189" w:rsidRDefault="00AD40B0" w:rsidP="00AD40B0">
            <w:pPr>
              <w:pStyle w:val="TAL"/>
              <w:rPr>
                <w:b/>
                <w:i/>
                <w:szCs w:val="22"/>
                <w:lang w:eastAsia="en-GB"/>
              </w:rPr>
            </w:pPr>
            <w:r w:rsidRPr="00E85189">
              <w:rPr>
                <w:szCs w:val="22"/>
                <w:lang w:eastAsia="en-GB"/>
              </w:rPr>
              <w:t>The cell measurement quantities to be included in the measurement report.</w:t>
            </w:r>
          </w:p>
        </w:tc>
      </w:tr>
    </w:tbl>
    <w:p w14:paraId="7B66CB15" w14:textId="77777777" w:rsidR="00AD40B0" w:rsidRPr="00E85189" w:rsidRDefault="00AD40B0" w:rsidP="00AD40B0">
      <w:pPr>
        <w:rPr>
          <w:rFonts w:eastAsia="MS Mincho"/>
        </w:rPr>
      </w:pPr>
    </w:p>
    <w:p w14:paraId="3189D925" w14:textId="77777777" w:rsidR="00AD40B0" w:rsidRPr="00E85189" w:rsidRDefault="00AD40B0" w:rsidP="00AD40B0">
      <w:pPr>
        <w:pStyle w:val="Heading4"/>
        <w:rPr>
          <w:rFonts w:eastAsia="MS Mincho"/>
          <w:i/>
        </w:rPr>
      </w:pPr>
      <w:bookmarkStart w:id="3233" w:name="_Toc20426079"/>
      <w:bookmarkStart w:id="3234" w:name="_Toc29321475"/>
      <w:bookmarkStart w:id="3235" w:name="_Toc36219658"/>
      <w:bookmarkStart w:id="3236" w:name="_Toc36220334"/>
      <w:bookmarkStart w:id="3237" w:name="_Toc36513754"/>
      <w:bookmarkStart w:id="3238" w:name="_Toc46449812"/>
      <w:bookmarkStart w:id="3239" w:name="_Toc46489599"/>
      <w:r w:rsidRPr="00E85189">
        <w:rPr>
          <w:rFonts w:eastAsia="MS Mincho"/>
        </w:rPr>
        <w:t>–</w:t>
      </w:r>
      <w:r w:rsidRPr="00E85189">
        <w:rPr>
          <w:rFonts w:eastAsia="MS Mincho"/>
        </w:rPr>
        <w:tab/>
      </w:r>
      <w:proofErr w:type="spellStart"/>
      <w:r w:rsidRPr="00E85189">
        <w:rPr>
          <w:rFonts w:eastAsia="MS Mincho"/>
          <w:i/>
        </w:rPr>
        <w:t>ReportConfigNR</w:t>
      </w:r>
      <w:bookmarkEnd w:id="3233"/>
      <w:bookmarkEnd w:id="3234"/>
      <w:bookmarkEnd w:id="3235"/>
      <w:bookmarkEnd w:id="3236"/>
      <w:bookmarkEnd w:id="3237"/>
      <w:bookmarkEnd w:id="3238"/>
      <w:bookmarkEnd w:id="3239"/>
      <w:proofErr w:type="spellEnd"/>
    </w:p>
    <w:p w14:paraId="105C254E" w14:textId="77777777" w:rsidR="00AD40B0" w:rsidRPr="00E85189" w:rsidRDefault="00AD40B0" w:rsidP="00AD40B0">
      <w:pPr>
        <w:rPr>
          <w:rFonts w:eastAsia="MS Mincho"/>
        </w:rPr>
      </w:pPr>
      <w:r w:rsidRPr="00E85189">
        <w:t xml:space="preserve">The IE </w:t>
      </w:r>
      <w:proofErr w:type="spellStart"/>
      <w:r w:rsidRPr="00E85189">
        <w:rPr>
          <w:i/>
        </w:rPr>
        <w:t>ReportConfigNR</w:t>
      </w:r>
      <w:proofErr w:type="spellEnd"/>
      <w:r w:rsidRPr="00E85189">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A0FD20A" w14:textId="77777777" w:rsidR="00AD40B0" w:rsidRPr="00E85189" w:rsidRDefault="00AD40B0" w:rsidP="00AD40B0">
      <w:pPr>
        <w:pStyle w:val="B1"/>
      </w:pPr>
      <w:r w:rsidRPr="00E85189">
        <w:t>Event A1:</w:t>
      </w:r>
      <w:r w:rsidRPr="00E85189">
        <w:tab/>
        <w:t>Serving becomes better than absolute threshold;</w:t>
      </w:r>
    </w:p>
    <w:p w14:paraId="0BF9A606" w14:textId="77777777" w:rsidR="00AD40B0" w:rsidRPr="00E85189" w:rsidRDefault="00AD40B0" w:rsidP="00AD40B0">
      <w:pPr>
        <w:pStyle w:val="B1"/>
      </w:pPr>
      <w:r w:rsidRPr="00E85189">
        <w:t>Event A2:</w:t>
      </w:r>
      <w:r w:rsidRPr="00E85189">
        <w:tab/>
        <w:t>Serving becomes worse than absolute threshold;</w:t>
      </w:r>
    </w:p>
    <w:p w14:paraId="0362E63C" w14:textId="77777777" w:rsidR="00AD40B0" w:rsidRPr="00E85189" w:rsidRDefault="00AD40B0" w:rsidP="00AD40B0">
      <w:pPr>
        <w:pStyle w:val="B1"/>
      </w:pPr>
      <w:r w:rsidRPr="00E85189">
        <w:t>Event A3:</w:t>
      </w:r>
      <w:r w:rsidRPr="00E85189">
        <w:tab/>
        <w:t>Neighbour becomes amount of offset better than PCell/PSCell;</w:t>
      </w:r>
    </w:p>
    <w:p w14:paraId="04274C2A" w14:textId="77777777" w:rsidR="00AD40B0" w:rsidRPr="00E85189" w:rsidRDefault="00AD40B0" w:rsidP="00AD40B0">
      <w:pPr>
        <w:pStyle w:val="B1"/>
      </w:pPr>
      <w:r w:rsidRPr="00E85189">
        <w:t>Event A4:</w:t>
      </w:r>
      <w:r w:rsidRPr="00E85189">
        <w:tab/>
        <w:t>Neighbour becomes better than absolute threshold;</w:t>
      </w:r>
    </w:p>
    <w:p w14:paraId="72A19BDB" w14:textId="77777777" w:rsidR="00AD40B0" w:rsidRPr="00E85189" w:rsidRDefault="00AD40B0" w:rsidP="00AD40B0">
      <w:pPr>
        <w:pStyle w:val="B1"/>
      </w:pPr>
      <w:r w:rsidRPr="00E85189">
        <w:t>Event A5:</w:t>
      </w:r>
      <w:r w:rsidRPr="00E85189">
        <w:tab/>
        <w:t>PCell/PSCell becomes worse than absolute threshold1 AND Neighbour/SCell becomes better than another absolute threshold2;</w:t>
      </w:r>
    </w:p>
    <w:p w14:paraId="3CE50E08" w14:textId="77777777" w:rsidR="00AD40B0" w:rsidRPr="00E85189" w:rsidRDefault="00AD40B0" w:rsidP="00AD40B0">
      <w:pPr>
        <w:pStyle w:val="B1"/>
      </w:pPr>
      <w:r w:rsidRPr="00E85189">
        <w:lastRenderedPageBreak/>
        <w:t>Event A6:</w:t>
      </w:r>
      <w:r w:rsidRPr="00E85189">
        <w:tab/>
        <w:t>Neighbour becomes amount of offset better than SCell.</w:t>
      </w:r>
    </w:p>
    <w:p w14:paraId="3A580AEB" w14:textId="77777777" w:rsidR="00AD40B0" w:rsidRPr="00E85189" w:rsidRDefault="00AD40B0" w:rsidP="00AD40B0">
      <w:pPr>
        <w:pStyle w:val="TH"/>
      </w:pPr>
      <w:proofErr w:type="spellStart"/>
      <w:r w:rsidRPr="00E85189">
        <w:rPr>
          <w:i/>
        </w:rPr>
        <w:t>ReportConfigNR</w:t>
      </w:r>
      <w:proofErr w:type="spellEnd"/>
      <w:r w:rsidRPr="00E85189">
        <w:t xml:space="preserve"> information element</w:t>
      </w:r>
    </w:p>
    <w:p w14:paraId="5EA7B42F" w14:textId="77777777" w:rsidR="00AD40B0" w:rsidRPr="00E85189" w:rsidRDefault="00AD40B0" w:rsidP="00AD40B0">
      <w:pPr>
        <w:pStyle w:val="PL"/>
      </w:pPr>
      <w:r w:rsidRPr="00E85189">
        <w:t>-- ASN1START</w:t>
      </w:r>
    </w:p>
    <w:p w14:paraId="62B84E9B" w14:textId="77777777" w:rsidR="00AD40B0" w:rsidRPr="00E85189" w:rsidRDefault="00AD40B0" w:rsidP="00AD40B0">
      <w:pPr>
        <w:pStyle w:val="PL"/>
      </w:pPr>
      <w:r w:rsidRPr="00E85189">
        <w:t>-- TAG-REPORTCONFIGNR-START</w:t>
      </w:r>
    </w:p>
    <w:p w14:paraId="53AC80DA" w14:textId="77777777" w:rsidR="00AD40B0" w:rsidRPr="00E85189" w:rsidRDefault="00AD40B0" w:rsidP="00AD40B0">
      <w:pPr>
        <w:pStyle w:val="PL"/>
      </w:pPr>
    </w:p>
    <w:p w14:paraId="1BD7FE4B" w14:textId="77777777" w:rsidR="00AD40B0" w:rsidRPr="00E85189" w:rsidRDefault="00AD40B0" w:rsidP="00AD40B0">
      <w:pPr>
        <w:pStyle w:val="PL"/>
      </w:pPr>
      <w:r w:rsidRPr="00E85189">
        <w:t>ReportConfigNR ::=                          SEQUENCE {</w:t>
      </w:r>
    </w:p>
    <w:p w14:paraId="48434795" w14:textId="77777777" w:rsidR="00AD40B0" w:rsidRPr="00E85189" w:rsidRDefault="00AD40B0" w:rsidP="00AD40B0">
      <w:pPr>
        <w:pStyle w:val="PL"/>
      </w:pPr>
      <w:r w:rsidRPr="00E85189">
        <w:t xml:space="preserve">    reportType                                  CHOICE {</w:t>
      </w:r>
    </w:p>
    <w:p w14:paraId="581DEBC8" w14:textId="77777777" w:rsidR="00AD40B0" w:rsidRPr="00E85189" w:rsidRDefault="00AD40B0" w:rsidP="00AD40B0">
      <w:pPr>
        <w:pStyle w:val="PL"/>
      </w:pPr>
      <w:r w:rsidRPr="00E85189">
        <w:t xml:space="preserve">        periodical                                  PeriodicalReportConfig,</w:t>
      </w:r>
    </w:p>
    <w:p w14:paraId="0EEB2A88" w14:textId="77777777" w:rsidR="00AD40B0" w:rsidRPr="00E85189" w:rsidRDefault="00AD40B0" w:rsidP="00AD40B0">
      <w:pPr>
        <w:pStyle w:val="PL"/>
      </w:pPr>
      <w:r w:rsidRPr="00E85189">
        <w:t xml:space="preserve">        eventTriggered                              EventTriggerConfig,</w:t>
      </w:r>
    </w:p>
    <w:p w14:paraId="6ECB52D5" w14:textId="77777777" w:rsidR="00AD40B0" w:rsidRPr="00E85189" w:rsidRDefault="00AD40B0" w:rsidP="00AD40B0">
      <w:pPr>
        <w:pStyle w:val="PL"/>
      </w:pPr>
      <w:r w:rsidRPr="00E85189">
        <w:t xml:space="preserve">        ...,</w:t>
      </w:r>
    </w:p>
    <w:p w14:paraId="0935B4C3" w14:textId="77777777" w:rsidR="00AD40B0" w:rsidRPr="00E85189" w:rsidRDefault="00AD40B0" w:rsidP="00AD40B0">
      <w:pPr>
        <w:pStyle w:val="PL"/>
      </w:pPr>
      <w:r w:rsidRPr="00E85189">
        <w:t xml:space="preserve">        reportCGI                                   ReportCGI,</w:t>
      </w:r>
    </w:p>
    <w:p w14:paraId="6C644839" w14:textId="77777777" w:rsidR="00AD40B0" w:rsidRPr="00E85189" w:rsidRDefault="00AD40B0" w:rsidP="00AD40B0">
      <w:pPr>
        <w:pStyle w:val="PL"/>
      </w:pPr>
      <w:r w:rsidRPr="00E85189">
        <w:t xml:space="preserve">        reportSFTD                                  ReportSFTD-NR</w:t>
      </w:r>
    </w:p>
    <w:p w14:paraId="5E339310" w14:textId="77777777" w:rsidR="00AD40B0" w:rsidRPr="00E85189" w:rsidRDefault="00AD40B0" w:rsidP="00AD40B0">
      <w:pPr>
        <w:pStyle w:val="PL"/>
      </w:pPr>
      <w:r w:rsidRPr="00E85189">
        <w:t xml:space="preserve">    }</w:t>
      </w:r>
    </w:p>
    <w:p w14:paraId="7B9DBD6D" w14:textId="77777777" w:rsidR="00AD40B0" w:rsidRPr="00E85189" w:rsidRDefault="00AD40B0" w:rsidP="00AD40B0">
      <w:pPr>
        <w:pStyle w:val="PL"/>
      </w:pPr>
      <w:r w:rsidRPr="00E85189">
        <w:t>}</w:t>
      </w:r>
    </w:p>
    <w:p w14:paraId="6D78FF06" w14:textId="77777777" w:rsidR="00AD40B0" w:rsidRPr="00E85189" w:rsidRDefault="00AD40B0" w:rsidP="00AD40B0">
      <w:pPr>
        <w:pStyle w:val="PL"/>
      </w:pPr>
    </w:p>
    <w:p w14:paraId="55DC6FE8" w14:textId="77777777" w:rsidR="00AD40B0" w:rsidRPr="00E85189" w:rsidRDefault="00AD40B0" w:rsidP="00AD40B0">
      <w:pPr>
        <w:pStyle w:val="PL"/>
      </w:pPr>
      <w:r w:rsidRPr="00E85189">
        <w:t>ReportCGI ::=                     SEQUENCE {</w:t>
      </w:r>
    </w:p>
    <w:p w14:paraId="04BDF253" w14:textId="77777777" w:rsidR="00AD40B0" w:rsidRPr="00E85189" w:rsidRDefault="00AD40B0" w:rsidP="00AD40B0">
      <w:pPr>
        <w:pStyle w:val="PL"/>
      </w:pPr>
      <w:r w:rsidRPr="00E85189">
        <w:t xml:space="preserve">    cellForWhichToReportCGI          PhysCellId,</w:t>
      </w:r>
    </w:p>
    <w:p w14:paraId="060601DE" w14:textId="77777777" w:rsidR="00AD40B0" w:rsidRPr="00E85189" w:rsidRDefault="00AD40B0" w:rsidP="00AD40B0">
      <w:pPr>
        <w:pStyle w:val="PL"/>
      </w:pPr>
      <w:r w:rsidRPr="00E85189">
        <w:t xml:space="preserve">        ...</w:t>
      </w:r>
    </w:p>
    <w:p w14:paraId="2F825F77" w14:textId="77777777" w:rsidR="00AD40B0" w:rsidRPr="00E85189" w:rsidRDefault="00AD40B0" w:rsidP="00AD40B0">
      <w:pPr>
        <w:pStyle w:val="PL"/>
      </w:pPr>
      <w:r w:rsidRPr="00E85189">
        <w:t>}</w:t>
      </w:r>
    </w:p>
    <w:p w14:paraId="37952C73" w14:textId="77777777" w:rsidR="00AD40B0" w:rsidRPr="00E85189" w:rsidRDefault="00AD40B0" w:rsidP="00AD40B0">
      <w:pPr>
        <w:pStyle w:val="PL"/>
      </w:pPr>
    </w:p>
    <w:p w14:paraId="70D717E8" w14:textId="77777777" w:rsidR="00AD40B0" w:rsidRPr="00E85189" w:rsidRDefault="00AD40B0" w:rsidP="00AD40B0">
      <w:pPr>
        <w:pStyle w:val="PL"/>
      </w:pPr>
      <w:r w:rsidRPr="00E85189">
        <w:t>ReportSFTD-NR ::=                 SEQUENCE {</w:t>
      </w:r>
    </w:p>
    <w:p w14:paraId="06BD2136" w14:textId="77777777" w:rsidR="00AD40B0" w:rsidRPr="00E85189" w:rsidRDefault="00AD40B0" w:rsidP="00AD40B0">
      <w:pPr>
        <w:pStyle w:val="PL"/>
      </w:pPr>
      <w:r w:rsidRPr="00E85189">
        <w:t xml:space="preserve">    reportSFTD-Meas                  BOOLEAN,</w:t>
      </w:r>
    </w:p>
    <w:p w14:paraId="20AFC6E5" w14:textId="77777777" w:rsidR="00AD40B0" w:rsidRPr="00E85189" w:rsidRDefault="00AD40B0" w:rsidP="00AD40B0">
      <w:pPr>
        <w:pStyle w:val="PL"/>
      </w:pPr>
      <w:r w:rsidRPr="00E85189">
        <w:t xml:space="preserve">    reportRSRP                       BOOLEAN,</w:t>
      </w:r>
    </w:p>
    <w:p w14:paraId="126E1477" w14:textId="77777777" w:rsidR="00AD40B0" w:rsidRPr="00E85189" w:rsidRDefault="00AD40B0" w:rsidP="00AD40B0">
      <w:pPr>
        <w:pStyle w:val="PL"/>
      </w:pPr>
      <w:r w:rsidRPr="00E85189">
        <w:t xml:space="preserve">    ...,</w:t>
      </w:r>
    </w:p>
    <w:p w14:paraId="2413C178" w14:textId="77777777" w:rsidR="00AD40B0" w:rsidRPr="00E85189" w:rsidRDefault="00AD40B0" w:rsidP="00AD40B0">
      <w:pPr>
        <w:pStyle w:val="PL"/>
      </w:pPr>
      <w:r w:rsidRPr="00E85189">
        <w:t xml:space="preserve">    [[</w:t>
      </w:r>
    </w:p>
    <w:p w14:paraId="24F1E0D4" w14:textId="77777777" w:rsidR="00AD40B0" w:rsidRPr="00E85189" w:rsidRDefault="00AD40B0" w:rsidP="00AD40B0">
      <w:pPr>
        <w:pStyle w:val="PL"/>
      </w:pPr>
      <w:r w:rsidRPr="00E85189">
        <w:t xml:space="preserve">    reportSFTD-NeighMeas             ENUMERATED {true}                                OPTIONAL,   -- Need R</w:t>
      </w:r>
    </w:p>
    <w:p w14:paraId="6E4ADC63" w14:textId="77777777" w:rsidR="00AD40B0" w:rsidRPr="00E85189" w:rsidRDefault="00AD40B0" w:rsidP="00AD40B0">
      <w:pPr>
        <w:pStyle w:val="PL"/>
      </w:pPr>
      <w:r w:rsidRPr="00E85189">
        <w:t xml:space="preserve">    drx-SFTD-NeighMeas               ENUMERATED {true}                                OPTIONAL,   -- Need R</w:t>
      </w:r>
    </w:p>
    <w:p w14:paraId="48F5A4B8" w14:textId="77777777" w:rsidR="00AD40B0" w:rsidRPr="00E85189" w:rsidRDefault="00AD40B0" w:rsidP="00AD40B0">
      <w:pPr>
        <w:pStyle w:val="PL"/>
      </w:pPr>
      <w:r w:rsidRPr="00E85189">
        <w:t xml:space="preserve">    cellsForWhichToReportSFTD        SEQUENCE (SIZE (1..maxCellSFTD)) OF PhysCellId   OPTIONAL    -- Need R</w:t>
      </w:r>
    </w:p>
    <w:p w14:paraId="12BD1045" w14:textId="77777777" w:rsidR="00AD40B0" w:rsidRPr="00E85189" w:rsidRDefault="00AD40B0" w:rsidP="00AD40B0">
      <w:pPr>
        <w:pStyle w:val="PL"/>
      </w:pPr>
      <w:r w:rsidRPr="00E85189">
        <w:t xml:space="preserve">    ]]</w:t>
      </w:r>
    </w:p>
    <w:p w14:paraId="7A25F058" w14:textId="77777777" w:rsidR="00AD40B0" w:rsidRPr="00E85189" w:rsidRDefault="00AD40B0" w:rsidP="00AD40B0">
      <w:pPr>
        <w:pStyle w:val="PL"/>
      </w:pPr>
      <w:r w:rsidRPr="00E85189">
        <w:t>}</w:t>
      </w:r>
    </w:p>
    <w:p w14:paraId="1C825289" w14:textId="77777777" w:rsidR="00AD40B0" w:rsidRPr="00E85189" w:rsidRDefault="00AD40B0" w:rsidP="00AD40B0">
      <w:pPr>
        <w:pStyle w:val="PL"/>
      </w:pPr>
    </w:p>
    <w:p w14:paraId="4EA52145" w14:textId="77777777" w:rsidR="00AD40B0" w:rsidRPr="00E85189" w:rsidRDefault="00AD40B0" w:rsidP="00AD40B0">
      <w:pPr>
        <w:pStyle w:val="PL"/>
      </w:pPr>
      <w:r w:rsidRPr="00E85189">
        <w:t>EventTriggerConfig::=                       SEQUENCE {</w:t>
      </w:r>
    </w:p>
    <w:p w14:paraId="2FFA2331" w14:textId="77777777" w:rsidR="00AD40B0" w:rsidRPr="00E85189" w:rsidRDefault="00AD40B0" w:rsidP="00AD40B0">
      <w:pPr>
        <w:pStyle w:val="PL"/>
      </w:pPr>
      <w:r w:rsidRPr="00E85189">
        <w:t xml:space="preserve">    eventId                                     CHOICE {</w:t>
      </w:r>
    </w:p>
    <w:p w14:paraId="2A24E173" w14:textId="77777777" w:rsidR="00AD40B0" w:rsidRPr="00E85189" w:rsidRDefault="00AD40B0" w:rsidP="00AD40B0">
      <w:pPr>
        <w:pStyle w:val="PL"/>
      </w:pPr>
      <w:r w:rsidRPr="00E85189">
        <w:t xml:space="preserve">        eventA1                                     SEQUENCE {</w:t>
      </w:r>
    </w:p>
    <w:p w14:paraId="63E9B9AA" w14:textId="77777777" w:rsidR="00AD40B0" w:rsidRPr="00E85189" w:rsidRDefault="00AD40B0" w:rsidP="00AD40B0">
      <w:pPr>
        <w:pStyle w:val="PL"/>
      </w:pPr>
      <w:r w:rsidRPr="00E85189">
        <w:t xml:space="preserve">            a1-Threshold                                MeasTriggerQuantity,</w:t>
      </w:r>
    </w:p>
    <w:p w14:paraId="18849423" w14:textId="77777777" w:rsidR="00AD40B0" w:rsidRPr="00E85189" w:rsidRDefault="00AD40B0" w:rsidP="00AD40B0">
      <w:pPr>
        <w:pStyle w:val="PL"/>
      </w:pPr>
      <w:r w:rsidRPr="00E85189">
        <w:t xml:space="preserve">            reportOnLeave                               BOOLEAN,</w:t>
      </w:r>
    </w:p>
    <w:p w14:paraId="3133D357" w14:textId="77777777" w:rsidR="00AD40B0" w:rsidRPr="00E85189" w:rsidRDefault="00AD40B0" w:rsidP="00AD40B0">
      <w:pPr>
        <w:pStyle w:val="PL"/>
      </w:pPr>
      <w:r w:rsidRPr="00E85189">
        <w:t xml:space="preserve">            hysteresis                                  Hysteresis,</w:t>
      </w:r>
    </w:p>
    <w:p w14:paraId="2C3F752B" w14:textId="77777777" w:rsidR="00AD40B0" w:rsidRPr="00E85189" w:rsidRDefault="00AD40B0" w:rsidP="00AD40B0">
      <w:pPr>
        <w:pStyle w:val="PL"/>
      </w:pPr>
      <w:r w:rsidRPr="00E85189">
        <w:t xml:space="preserve">            timeToTrigger                               TimeToTrigger</w:t>
      </w:r>
    </w:p>
    <w:p w14:paraId="197EADD1" w14:textId="77777777" w:rsidR="00AD40B0" w:rsidRPr="00E85189" w:rsidRDefault="00AD40B0" w:rsidP="00AD40B0">
      <w:pPr>
        <w:pStyle w:val="PL"/>
      </w:pPr>
      <w:r w:rsidRPr="00E85189">
        <w:t xml:space="preserve">        },</w:t>
      </w:r>
    </w:p>
    <w:p w14:paraId="2BDEF16F" w14:textId="77777777" w:rsidR="00AD40B0" w:rsidRPr="00E85189" w:rsidRDefault="00AD40B0" w:rsidP="00AD40B0">
      <w:pPr>
        <w:pStyle w:val="PL"/>
      </w:pPr>
      <w:r w:rsidRPr="00E85189">
        <w:t xml:space="preserve">        eventA2                                     SEQUENCE {</w:t>
      </w:r>
    </w:p>
    <w:p w14:paraId="22E1063E" w14:textId="77777777" w:rsidR="00AD40B0" w:rsidRPr="00E85189" w:rsidRDefault="00AD40B0" w:rsidP="00AD40B0">
      <w:pPr>
        <w:pStyle w:val="PL"/>
      </w:pPr>
      <w:r w:rsidRPr="00E85189">
        <w:t xml:space="preserve">            a2-Threshold                                MeasTriggerQuantity,</w:t>
      </w:r>
    </w:p>
    <w:p w14:paraId="2DB946FA" w14:textId="77777777" w:rsidR="00AD40B0" w:rsidRPr="00E85189" w:rsidRDefault="00AD40B0" w:rsidP="00AD40B0">
      <w:pPr>
        <w:pStyle w:val="PL"/>
      </w:pPr>
      <w:r w:rsidRPr="00E85189">
        <w:t xml:space="preserve">            reportOnLeave                               BOOLEAN,</w:t>
      </w:r>
    </w:p>
    <w:p w14:paraId="37E49F1E" w14:textId="77777777" w:rsidR="00AD40B0" w:rsidRPr="00E85189" w:rsidRDefault="00AD40B0" w:rsidP="00AD40B0">
      <w:pPr>
        <w:pStyle w:val="PL"/>
      </w:pPr>
      <w:r w:rsidRPr="00E85189">
        <w:t xml:space="preserve">            hysteresis                                  Hysteresis,</w:t>
      </w:r>
    </w:p>
    <w:p w14:paraId="58B90183" w14:textId="77777777" w:rsidR="00AD40B0" w:rsidRPr="00E85189" w:rsidRDefault="00AD40B0" w:rsidP="00AD40B0">
      <w:pPr>
        <w:pStyle w:val="PL"/>
      </w:pPr>
      <w:r w:rsidRPr="00E85189">
        <w:t xml:space="preserve">            timeToTrigger                               TimeToTrigger</w:t>
      </w:r>
    </w:p>
    <w:p w14:paraId="4C7BE098" w14:textId="77777777" w:rsidR="00AD40B0" w:rsidRPr="00E85189" w:rsidRDefault="00AD40B0" w:rsidP="00AD40B0">
      <w:pPr>
        <w:pStyle w:val="PL"/>
      </w:pPr>
      <w:r w:rsidRPr="00E85189">
        <w:t xml:space="preserve">        },</w:t>
      </w:r>
    </w:p>
    <w:p w14:paraId="47641789" w14:textId="77777777" w:rsidR="00AD40B0" w:rsidRPr="00E85189" w:rsidRDefault="00AD40B0" w:rsidP="00AD40B0">
      <w:pPr>
        <w:pStyle w:val="PL"/>
      </w:pPr>
      <w:r w:rsidRPr="00E85189">
        <w:t xml:space="preserve">        eventA3                                     SEQUENCE {</w:t>
      </w:r>
    </w:p>
    <w:p w14:paraId="65E7C752" w14:textId="77777777" w:rsidR="00AD40B0" w:rsidRPr="00E85189" w:rsidRDefault="00AD40B0" w:rsidP="00AD40B0">
      <w:pPr>
        <w:pStyle w:val="PL"/>
      </w:pPr>
      <w:r w:rsidRPr="00E85189">
        <w:t xml:space="preserve">            a3-Offset                                   MeasTriggerQuantityOffset,</w:t>
      </w:r>
    </w:p>
    <w:p w14:paraId="07D68BDB" w14:textId="77777777" w:rsidR="00AD40B0" w:rsidRPr="00E85189" w:rsidRDefault="00AD40B0" w:rsidP="00AD40B0">
      <w:pPr>
        <w:pStyle w:val="PL"/>
      </w:pPr>
      <w:r w:rsidRPr="00E85189">
        <w:t xml:space="preserve">            reportOnLeave                               BOOLEAN,</w:t>
      </w:r>
    </w:p>
    <w:p w14:paraId="4CBFF5B9" w14:textId="77777777" w:rsidR="00AD40B0" w:rsidRPr="00E85189" w:rsidRDefault="00AD40B0" w:rsidP="00AD40B0">
      <w:pPr>
        <w:pStyle w:val="PL"/>
      </w:pPr>
      <w:r w:rsidRPr="00E85189">
        <w:t xml:space="preserve">            hysteresis                                  Hysteresis,</w:t>
      </w:r>
    </w:p>
    <w:p w14:paraId="7B4297A4" w14:textId="77777777" w:rsidR="00AD40B0" w:rsidRPr="00E85189" w:rsidRDefault="00AD40B0" w:rsidP="00AD40B0">
      <w:pPr>
        <w:pStyle w:val="PL"/>
      </w:pPr>
      <w:r w:rsidRPr="00E85189">
        <w:t xml:space="preserve">            timeToTrigger                               TimeToTrigger,</w:t>
      </w:r>
    </w:p>
    <w:p w14:paraId="44C05BD3" w14:textId="77777777" w:rsidR="00AD40B0" w:rsidRPr="00E85189" w:rsidRDefault="00AD40B0" w:rsidP="00AD40B0">
      <w:pPr>
        <w:pStyle w:val="PL"/>
      </w:pPr>
      <w:r w:rsidRPr="00E85189">
        <w:lastRenderedPageBreak/>
        <w:t xml:space="preserve">            useWhiteCellList                            BOOLEAN</w:t>
      </w:r>
    </w:p>
    <w:p w14:paraId="228F8133" w14:textId="77777777" w:rsidR="00AD40B0" w:rsidRPr="00E85189" w:rsidRDefault="00AD40B0" w:rsidP="00AD40B0">
      <w:pPr>
        <w:pStyle w:val="PL"/>
      </w:pPr>
      <w:r w:rsidRPr="00E85189">
        <w:t xml:space="preserve">        },</w:t>
      </w:r>
    </w:p>
    <w:p w14:paraId="765C494E" w14:textId="77777777" w:rsidR="00AD40B0" w:rsidRPr="00E85189" w:rsidRDefault="00AD40B0" w:rsidP="00AD40B0">
      <w:pPr>
        <w:pStyle w:val="PL"/>
      </w:pPr>
      <w:r w:rsidRPr="00E85189">
        <w:t xml:space="preserve">        eventA4                                     SEQUENCE {</w:t>
      </w:r>
    </w:p>
    <w:p w14:paraId="4D7535FD" w14:textId="77777777" w:rsidR="00AD40B0" w:rsidRPr="00E85189" w:rsidRDefault="00AD40B0" w:rsidP="00AD40B0">
      <w:pPr>
        <w:pStyle w:val="PL"/>
      </w:pPr>
      <w:r w:rsidRPr="00E85189">
        <w:t xml:space="preserve">            a4-Threshold                                MeasTriggerQuantity,</w:t>
      </w:r>
    </w:p>
    <w:p w14:paraId="24A5001B" w14:textId="77777777" w:rsidR="00AD40B0" w:rsidRPr="00E85189" w:rsidRDefault="00AD40B0" w:rsidP="00AD40B0">
      <w:pPr>
        <w:pStyle w:val="PL"/>
      </w:pPr>
      <w:r w:rsidRPr="00E85189">
        <w:t xml:space="preserve">            reportOnLeave                               BOOLEAN,</w:t>
      </w:r>
    </w:p>
    <w:p w14:paraId="6901D370" w14:textId="77777777" w:rsidR="00AD40B0" w:rsidRPr="00E85189" w:rsidRDefault="00AD40B0" w:rsidP="00AD40B0">
      <w:pPr>
        <w:pStyle w:val="PL"/>
      </w:pPr>
      <w:r w:rsidRPr="00E85189">
        <w:t xml:space="preserve">            hysteresis                                  Hysteresis,</w:t>
      </w:r>
    </w:p>
    <w:p w14:paraId="06196268" w14:textId="77777777" w:rsidR="00AD40B0" w:rsidRPr="00E85189" w:rsidRDefault="00AD40B0" w:rsidP="00AD40B0">
      <w:pPr>
        <w:pStyle w:val="PL"/>
      </w:pPr>
      <w:r w:rsidRPr="00E85189">
        <w:t xml:space="preserve">            timeToTrigger                               TimeToTrigger,</w:t>
      </w:r>
    </w:p>
    <w:p w14:paraId="16E0E6C8" w14:textId="77777777" w:rsidR="00AD40B0" w:rsidRPr="00E85189" w:rsidRDefault="00AD40B0" w:rsidP="00AD40B0">
      <w:pPr>
        <w:pStyle w:val="PL"/>
      </w:pPr>
      <w:r w:rsidRPr="00E85189">
        <w:t xml:space="preserve">            useWhiteCellList                            BOOLEAN</w:t>
      </w:r>
    </w:p>
    <w:p w14:paraId="4D024692" w14:textId="77777777" w:rsidR="00AD40B0" w:rsidRPr="00E85189" w:rsidRDefault="00AD40B0" w:rsidP="00AD40B0">
      <w:pPr>
        <w:pStyle w:val="PL"/>
      </w:pPr>
      <w:r w:rsidRPr="00E85189">
        <w:t xml:space="preserve">        },</w:t>
      </w:r>
    </w:p>
    <w:p w14:paraId="6B5A268E" w14:textId="77777777" w:rsidR="00AD40B0" w:rsidRPr="00E85189" w:rsidRDefault="00AD40B0" w:rsidP="00AD40B0">
      <w:pPr>
        <w:pStyle w:val="PL"/>
      </w:pPr>
      <w:r w:rsidRPr="00E85189">
        <w:t xml:space="preserve">        eventA5                                     SEQUENCE {</w:t>
      </w:r>
    </w:p>
    <w:p w14:paraId="7C85F56A" w14:textId="77777777" w:rsidR="00AD40B0" w:rsidRPr="00E85189" w:rsidRDefault="00AD40B0" w:rsidP="00AD40B0">
      <w:pPr>
        <w:pStyle w:val="PL"/>
      </w:pPr>
      <w:r w:rsidRPr="00E85189">
        <w:t xml:space="preserve">            a5-Threshold1                               MeasTriggerQuantity,</w:t>
      </w:r>
    </w:p>
    <w:p w14:paraId="3A24F000" w14:textId="77777777" w:rsidR="00AD40B0" w:rsidRPr="00E85189" w:rsidRDefault="00AD40B0" w:rsidP="00AD40B0">
      <w:pPr>
        <w:pStyle w:val="PL"/>
      </w:pPr>
      <w:r w:rsidRPr="00E85189">
        <w:t xml:space="preserve">            a5-Threshold2                               MeasTriggerQuantity,</w:t>
      </w:r>
    </w:p>
    <w:p w14:paraId="3617F9A8" w14:textId="77777777" w:rsidR="00AD40B0" w:rsidRPr="00E85189" w:rsidRDefault="00AD40B0" w:rsidP="00AD40B0">
      <w:pPr>
        <w:pStyle w:val="PL"/>
      </w:pPr>
      <w:r w:rsidRPr="00E85189">
        <w:t xml:space="preserve">            reportOnLeave                               BOOLEAN,</w:t>
      </w:r>
    </w:p>
    <w:p w14:paraId="50D16AB6" w14:textId="77777777" w:rsidR="00AD40B0" w:rsidRPr="00E85189" w:rsidRDefault="00AD40B0" w:rsidP="00AD40B0">
      <w:pPr>
        <w:pStyle w:val="PL"/>
      </w:pPr>
      <w:r w:rsidRPr="00E85189">
        <w:t xml:space="preserve">            hysteresis                                  Hysteresis,</w:t>
      </w:r>
    </w:p>
    <w:p w14:paraId="0CF7A94D" w14:textId="77777777" w:rsidR="00AD40B0" w:rsidRPr="00E85189" w:rsidRDefault="00AD40B0" w:rsidP="00AD40B0">
      <w:pPr>
        <w:pStyle w:val="PL"/>
      </w:pPr>
      <w:r w:rsidRPr="00E85189">
        <w:t xml:space="preserve">            timeToTrigger                               TimeToTrigger,</w:t>
      </w:r>
    </w:p>
    <w:p w14:paraId="1426B901" w14:textId="77777777" w:rsidR="00AD40B0" w:rsidRPr="00E85189" w:rsidRDefault="00AD40B0" w:rsidP="00AD40B0">
      <w:pPr>
        <w:pStyle w:val="PL"/>
      </w:pPr>
      <w:r w:rsidRPr="00E85189">
        <w:t xml:space="preserve">            useWhiteCellList                            BOOLEAN</w:t>
      </w:r>
    </w:p>
    <w:p w14:paraId="2C942086" w14:textId="77777777" w:rsidR="00AD40B0" w:rsidRPr="00E85189" w:rsidRDefault="00AD40B0" w:rsidP="00AD40B0">
      <w:pPr>
        <w:pStyle w:val="PL"/>
      </w:pPr>
      <w:r w:rsidRPr="00E85189">
        <w:t xml:space="preserve">        },</w:t>
      </w:r>
    </w:p>
    <w:p w14:paraId="49B08142" w14:textId="77777777" w:rsidR="00AD40B0" w:rsidRPr="00E85189" w:rsidRDefault="00AD40B0" w:rsidP="00AD40B0">
      <w:pPr>
        <w:pStyle w:val="PL"/>
      </w:pPr>
      <w:r w:rsidRPr="00E85189">
        <w:t xml:space="preserve">        eventA6                                     SEQUENCE {</w:t>
      </w:r>
    </w:p>
    <w:p w14:paraId="135B8CE2" w14:textId="77777777" w:rsidR="00AD40B0" w:rsidRPr="00E85189" w:rsidRDefault="00AD40B0" w:rsidP="00AD40B0">
      <w:pPr>
        <w:pStyle w:val="PL"/>
      </w:pPr>
      <w:r w:rsidRPr="00E85189">
        <w:t xml:space="preserve">            a6-Offset                                   MeasTriggerQuantityOffset,</w:t>
      </w:r>
    </w:p>
    <w:p w14:paraId="3A386DA7" w14:textId="77777777" w:rsidR="00AD40B0" w:rsidRPr="00E85189" w:rsidRDefault="00AD40B0" w:rsidP="00AD40B0">
      <w:pPr>
        <w:pStyle w:val="PL"/>
      </w:pPr>
      <w:r w:rsidRPr="00E85189">
        <w:t xml:space="preserve">            reportOnLeave                               BOOLEAN,</w:t>
      </w:r>
    </w:p>
    <w:p w14:paraId="21D3784F" w14:textId="77777777" w:rsidR="00AD40B0" w:rsidRPr="00E85189" w:rsidRDefault="00AD40B0" w:rsidP="00AD40B0">
      <w:pPr>
        <w:pStyle w:val="PL"/>
      </w:pPr>
      <w:r w:rsidRPr="00E85189">
        <w:t xml:space="preserve">            hysteresis                                  Hysteresis,</w:t>
      </w:r>
    </w:p>
    <w:p w14:paraId="48BB43F8" w14:textId="77777777" w:rsidR="00AD40B0" w:rsidRPr="00E85189" w:rsidRDefault="00AD40B0" w:rsidP="00AD40B0">
      <w:pPr>
        <w:pStyle w:val="PL"/>
      </w:pPr>
      <w:r w:rsidRPr="00E85189">
        <w:t xml:space="preserve">            timeToTrigger                               TimeToTrigger,</w:t>
      </w:r>
    </w:p>
    <w:p w14:paraId="532B4FB1" w14:textId="77777777" w:rsidR="00AD40B0" w:rsidRPr="00E85189" w:rsidRDefault="00AD40B0" w:rsidP="00AD40B0">
      <w:pPr>
        <w:pStyle w:val="PL"/>
      </w:pPr>
      <w:r w:rsidRPr="00E85189">
        <w:t xml:space="preserve">            useWhiteCellList                            BOOLEAN</w:t>
      </w:r>
    </w:p>
    <w:p w14:paraId="3F9D27E5" w14:textId="77777777" w:rsidR="00AD40B0" w:rsidRPr="00E85189" w:rsidRDefault="00AD40B0" w:rsidP="00AD40B0">
      <w:pPr>
        <w:pStyle w:val="PL"/>
      </w:pPr>
      <w:r w:rsidRPr="00E85189">
        <w:t xml:space="preserve">        },</w:t>
      </w:r>
    </w:p>
    <w:p w14:paraId="0B1059EE" w14:textId="77777777" w:rsidR="00AD40B0" w:rsidRPr="00E85189" w:rsidRDefault="00AD40B0" w:rsidP="00AD40B0">
      <w:pPr>
        <w:pStyle w:val="PL"/>
      </w:pPr>
      <w:r w:rsidRPr="00E85189">
        <w:t xml:space="preserve">        ...</w:t>
      </w:r>
    </w:p>
    <w:p w14:paraId="0D56BBDB" w14:textId="77777777" w:rsidR="00AD40B0" w:rsidRPr="00E85189" w:rsidRDefault="00AD40B0" w:rsidP="00AD40B0">
      <w:pPr>
        <w:pStyle w:val="PL"/>
      </w:pPr>
      <w:r w:rsidRPr="00E85189">
        <w:t xml:space="preserve">    },</w:t>
      </w:r>
    </w:p>
    <w:p w14:paraId="53718378" w14:textId="77777777" w:rsidR="00AD40B0" w:rsidRPr="00E85189" w:rsidRDefault="00AD40B0" w:rsidP="00AD40B0">
      <w:pPr>
        <w:pStyle w:val="PL"/>
      </w:pPr>
    </w:p>
    <w:p w14:paraId="44CD744D" w14:textId="77777777" w:rsidR="00AD40B0" w:rsidRPr="00E85189" w:rsidRDefault="00AD40B0" w:rsidP="00AD40B0">
      <w:pPr>
        <w:pStyle w:val="PL"/>
      </w:pPr>
      <w:r w:rsidRPr="00E85189">
        <w:t xml:space="preserve">    rsType                                      NR-RS-Type,</w:t>
      </w:r>
    </w:p>
    <w:p w14:paraId="18F3826B" w14:textId="77777777" w:rsidR="00AD40B0" w:rsidRPr="00E85189" w:rsidRDefault="00AD40B0" w:rsidP="00AD40B0">
      <w:pPr>
        <w:pStyle w:val="PL"/>
      </w:pPr>
    </w:p>
    <w:p w14:paraId="50DF118C" w14:textId="77777777" w:rsidR="00AD40B0" w:rsidRPr="00E85189" w:rsidRDefault="00AD40B0" w:rsidP="00AD40B0">
      <w:pPr>
        <w:pStyle w:val="PL"/>
      </w:pPr>
      <w:r w:rsidRPr="00E85189">
        <w:t xml:space="preserve">    reportInterval                              ReportInterval,</w:t>
      </w:r>
    </w:p>
    <w:p w14:paraId="18B0F710" w14:textId="77777777" w:rsidR="00AD40B0" w:rsidRPr="00E85189" w:rsidRDefault="00AD40B0" w:rsidP="00AD40B0">
      <w:pPr>
        <w:pStyle w:val="PL"/>
      </w:pPr>
      <w:r w:rsidRPr="00E85189">
        <w:t xml:space="preserve">    reportAmount                                ENUMERATED {r1, r2, r4, r8, r16, r32, r64, infinity},</w:t>
      </w:r>
    </w:p>
    <w:p w14:paraId="5802D410" w14:textId="77777777" w:rsidR="00AD40B0" w:rsidRPr="00E85189" w:rsidRDefault="00AD40B0" w:rsidP="00AD40B0">
      <w:pPr>
        <w:pStyle w:val="PL"/>
      </w:pPr>
    </w:p>
    <w:p w14:paraId="7F8E4CF0" w14:textId="77777777" w:rsidR="00AD40B0" w:rsidRPr="00E85189" w:rsidRDefault="00AD40B0" w:rsidP="00AD40B0">
      <w:pPr>
        <w:pStyle w:val="PL"/>
      </w:pPr>
      <w:r w:rsidRPr="00E85189">
        <w:t xml:space="preserve">    reportQuantityCell                          MeasReportQuantity,</w:t>
      </w:r>
    </w:p>
    <w:p w14:paraId="112A9F4E" w14:textId="77777777" w:rsidR="00AD40B0" w:rsidRPr="00E85189" w:rsidRDefault="00AD40B0" w:rsidP="00AD40B0">
      <w:pPr>
        <w:pStyle w:val="PL"/>
      </w:pPr>
      <w:r w:rsidRPr="00E85189">
        <w:t xml:space="preserve">    maxReportCells                              INTEGER (1..maxCellReport),</w:t>
      </w:r>
    </w:p>
    <w:p w14:paraId="2B2E4097" w14:textId="77777777" w:rsidR="00AD40B0" w:rsidRPr="00E85189" w:rsidRDefault="00AD40B0" w:rsidP="00AD40B0">
      <w:pPr>
        <w:pStyle w:val="PL"/>
      </w:pPr>
    </w:p>
    <w:p w14:paraId="28709EBF" w14:textId="77777777" w:rsidR="00AD40B0" w:rsidRPr="00E85189" w:rsidRDefault="00AD40B0" w:rsidP="00AD40B0">
      <w:pPr>
        <w:pStyle w:val="PL"/>
      </w:pPr>
      <w:r w:rsidRPr="00E85189">
        <w:t xml:space="preserve">    reportQuantityRS-Indexes                     MeasReportQuantity                                            OPTIONAL,   -- Need R</w:t>
      </w:r>
    </w:p>
    <w:p w14:paraId="0386E094" w14:textId="77777777" w:rsidR="00AD40B0" w:rsidRPr="00E85189" w:rsidRDefault="00AD40B0" w:rsidP="00AD40B0">
      <w:pPr>
        <w:pStyle w:val="PL"/>
      </w:pPr>
      <w:r w:rsidRPr="00E85189">
        <w:t xml:space="preserve">    maxNrofRS-IndexesToReport                   INTEGER (1..maxNrofIndexesToReport)                            OPTIONAL,   -- Need R</w:t>
      </w:r>
    </w:p>
    <w:p w14:paraId="6862436A" w14:textId="77777777" w:rsidR="00AD40B0" w:rsidRPr="00E85189" w:rsidRDefault="00AD40B0" w:rsidP="00AD40B0">
      <w:pPr>
        <w:pStyle w:val="PL"/>
      </w:pPr>
      <w:r w:rsidRPr="00E85189">
        <w:t xml:space="preserve">    includeBeamMeasurements                     BOOLEAN,</w:t>
      </w:r>
    </w:p>
    <w:p w14:paraId="1CC11573" w14:textId="77777777" w:rsidR="00AD40B0" w:rsidRPr="00E85189" w:rsidRDefault="00AD40B0" w:rsidP="00AD40B0">
      <w:pPr>
        <w:pStyle w:val="PL"/>
      </w:pPr>
      <w:r w:rsidRPr="00E85189">
        <w:t xml:space="preserve">    reportAddNeighMeas                          ENUMERATED {setup}                                             OPTIONAL,   -- Need R</w:t>
      </w:r>
    </w:p>
    <w:p w14:paraId="36608B62" w14:textId="77777777" w:rsidR="00AD40B0" w:rsidRPr="00E85189" w:rsidRDefault="00AD40B0" w:rsidP="00AD40B0">
      <w:pPr>
        <w:pStyle w:val="PL"/>
      </w:pPr>
      <w:r w:rsidRPr="00E85189">
        <w:t xml:space="preserve">    ...</w:t>
      </w:r>
    </w:p>
    <w:p w14:paraId="30D007B1" w14:textId="77777777" w:rsidR="00AD40B0" w:rsidRPr="00E85189" w:rsidRDefault="00AD40B0" w:rsidP="00AD40B0">
      <w:pPr>
        <w:pStyle w:val="PL"/>
      </w:pPr>
      <w:r w:rsidRPr="00E85189">
        <w:t>}</w:t>
      </w:r>
    </w:p>
    <w:p w14:paraId="37C3EA04" w14:textId="77777777" w:rsidR="00AD40B0" w:rsidRPr="00E85189" w:rsidRDefault="00AD40B0" w:rsidP="00AD40B0">
      <w:pPr>
        <w:pStyle w:val="PL"/>
      </w:pPr>
    </w:p>
    <w:p w14:paraId="71F577B0" w14:textId="77777777" w:rsidR="00AD40B0" w:rsidRPr="00E85189" w:rsidRDefault="00AD40B0" w:rsidP="00AD40B0">
      <w:pPr>
        <w:pStyle w:val="PL"/>
      </w:pPr>
      <w:r w:rsidRPr="00E85189">
        <w:t>PeriodicalReportConfig ::=                  SEQUENCE {</w:t>
      </w:r>
    </w:p>
    <w:p w14:paraId="70FD8BC7" w14:textId="77777777" w:rsidR="00AD40B0" w:rsidRPr="00E85189" w:rsidRDefault="00AD40B0" w:rsidP="00AD40B0">
      <w:pPr>
        <w:pStyle w:val="PL"/>
      </w:pPr>
      <w:r w:rsidRPr="00E85189">
        <w:t xml:space="preserve">    rsType                                      NR-RS-Type,</w:t>
      </w:r>
    </w:p>
    <w:p w14:paraId="49E84069" w14:textId="77777777" w:rsidR="00AD40B0" w:rsidRPr="00E85189" w:rsidRDefault="00AD40B0" w:rsidP="00AD40B0">
      <w:pPr>
        <w:pStyle w:val="PL"/>
      </w:pPr>
    </w:p>
    <w:p w14:paraId="6DFBE45E" w14:textId="77777777" w:rsidR="00AD40B0" w:rsidRPr="00E85189" w:rsidRDefault="00AD40B0" w:rsidP="00AD40B0">
      <w:pPr>
        <w:pStyle w:val="PL"/>
      </w:pPr>
      <w:r w:rsidRPr="00E85189">
        <w:t xml:space="preserve">    reportInterval                              ReportInterval,</w:t>
      </w:r>
    </w:p>
    <w:p w14:paraId="7374DD63" w14:textId="77777777" w:rsidR="00AD40B0" w:rsidRPr="00E85189" w:rsidRDefault="00AD40B0" w:rsidP="00AD40B0">
      <w:pPr>
        <w:pStyle w:val="PL"/>
      </w:pPr>
      <w:r w:rsidRPr="00E85189">
        <w:t xml:space="preserve">    reportAmount                                ENUMERATED {r1, r2, r4, r8, r16, r32, r64, infinity},</w:t>
      </w:r>
    </w:p>
    <w:p w14:paraId="655E06E3" w14:textId="77777777" w:rsidR="00AD40B0" w:rsidRPr="00E85189" w:rsidRDefault="00AD40B0" w:rsidP="00AD40B0">
      <w:pPr>
        <w:pStyle w:val="PL"/>
      </w:pPr>
    </w:p>
    <w:p w14:paraId="633B3045" w14:textId="77777777" w:rsidR="00AD40B0" w:rsidRPr="00E85189" w:rsidRDefault="00AD40B0" w:rsidP="00AD40B0">
      <w:pPr>
        <w:pStyle w:val="PL"/>
      </w:pPr>
      <w:r w:rsidRPr="00E85189">
        <w:t xml:space="preserve">    reportQuantityCell                          MeasReportQuantity,</w:t>
      </w:r>
    </w:p>
    <w:p w14:paraId="70B79FEE" w14:textId="77777777" w:rsidR="00AD40B0" w:rsidRPr="00E85189" w:rsidRDefault="00AD40B0" w:rsidP="00AD40B0">
      <w:pPr>
        <w:pStyle w:val="PL"/>
      </w:pPr>
      <w:r w:rsidRPr="00E85189">
        <w:t xml:space="preserve">    maxReportCells                              INTEGER (1..maxCellReport),</w:t>
      </w:r>
    </w:p>
    <w:p w14:paraId="4F7F57A2" w14:textId="77777777" w:rsidR="00AD40B0" w:rsidRPr="00E85189" w:rsidRDefault="00AD40B0" w:rsidP="00AD40B0">
      <w:pPr>
        <w:pStyle w:val="PL"/>
      </w:pPr>
    </w:p>
    <w:p w14:paraId="6351CA86" w14:textId="77777777" w:rsidR="00AD40B0" w:rsidRPr="00E85189" w:rsidRDefault="00AD40B0" w:rsidP="00AD40B0">
      <w:pPr>
        <w:pStyle w:val="PL"/>
      </w:pPr>
      <w:r w:rsidRPr="00E85189">
        <w:t xml:space="preserve">    reportQuantityRS-Indexes                    MeasReportQuantity                                             OPTIONAL,   -- Need R</w:t>
      </w:r>
    </w:p>
    <w:p w14:paraId="53D36D5D" w14:textId="77777777" w:rsidR="00AD40B0" w:rsidRPr="00E85189" w:rsidRDefault="00AD40B0" w:rsidP="00AD40B0">
      <w:pPr>
        <w:pStyle w:val="PL"/>
      </w:pPr>
      <w:r w:rsidRPr="00E85189">
        <w:lastRenderedPageBreak/>
        <w:t xml:space="preserve">    maxNrofRS-IndexesToReport                   INTEGER (1..maxNrofIndexesToReport)                            OPTIONAL,   -- Need R</w:t>
      </w:r>
    </w:p>
    <w:p w14:paraId="71177E32" w14:textId="77777777" w:rsidR="00AD40B0" w:rsidRPr="00E85189" w:rsidRDefault="00AD40B0" w:rsidP="00AD40B0">
      <w:pPr>
        <w:pStyle w:val="PL"/>
      </w:pPr>
      <w:r w:rsidRPr="00E85189">
        <w:t xml:space="preserve">    includeBeamMeasurements                     BOOLEAN,</w:t>
      </w:r>
    </w:p>
    <w:p w14:paraId="2D513635" w14:textId="77777777" w:rsidR="00AD40B0" w:rsidRPr="00E85189" w:rsidRDefault="00AD40B0" w:rsidP="00AD40B0">
      <w:pPr>
        <w:pStyle w:val="PL"/>
      </w:pPr>
      <w:r w:rsidRPr="00E85189">
        <w:t xml:space="preserve">    useWhiteCellList                            BOOLEAN,</w:t>
      </w:r>
    </w:p>
    <w:p w14:paraId="1F99546A" w14:textId="77777777" w:rsidR="00AD40B0" w:rsidRPr="00E85189" w:rsidRDefault="00AD40B0" w:rsidP="00AD40B0">
      <w:pPr>
        <w:pStyle w:val="PL"/>
      </w:pPr>
      <w:r w:rsidRPr="00E85189">
        <w:t xml:space="preserve">    ...</w:t>
      </w:r>
    </w:p>
    <w:p w14:paraId="58483315" w14:textId="77777777" w:rsidR="00AD40B0" w:rsidRPr="00E85189" w:rsidRDefault="00AD40B0" w:rsidP="00AD40B0">
      <w:pPr>
        <w:pStyle w:val="PL"/>
      </w:pPr>
      <w:r w:rsidRPr="00E85189">
        <w:t>}</w:t>
      </w:r>
    </w:p>
    <w:p w14:paraId="64DC9EE5" w14:textId="77777777" w:rsidR="00AD40B0" w:rsidRPr="00E85189" w:rsidRDefault="00AD40B0" w:rsidP="00AD40B0">
      <w:pPr>
        <w:pStyle w:val="PL"/>
      </w:pPr>
    </w:p>
    <w:p w14:paraId="7EC8911A" w14:textId="77777777" w:rsidR="00AD40B0" w:rsidRPr="00E85189" w:rsidRDefault="00AD40B0" w:rsidP="00AD40B0">
      <w:pPr>
        <w:pStyle w:val="PL"/>
      </w:pPr>
      <w:r w:rsidRPr="00E85189">
        <w:t>NR-RS-Type ::=                              ENUMERATED {ssb, csi-rs}</w:t>
      </w:r>
    </w:p>
    <w:p w14:paraId="6F739172" w14:textId="77777777" w:rsidR="00AD40B0" w:rsidRPr="00E85189" w:rsidRDefault="00AD40B0" w:rsidP="00AD40B0">
      <w:pPr>
        <w:pStyle w:val="PL"/>
      </w:pPr>
    </w:p>
    <w:p w14:paraId="3F9FBE1F" w14:textId="77777777" w:rsidR="00AD40B0" w:rsidRPr="00E85189" w:rsidRDefault="00AD40B0" w:rsidP="00AD40B0">
      <w:pPr>
        <w:pStyle w:val="PL"/>
      </w:pPr>
      <w:r w:rsidRPr="00E85189">
        <w:t>MeasTriggerQuantity ::=                     CHOICE {</w:t>
      </w:r>
    </w:p>
    <w:p w14:paraId="6E4D80E7" w14:textId="77777777" w:rsidR="00AD40B0" w:rsidRPr="00E85189" w:rsidRDefault="00AD40B0" w:rsidP="00AD40B0">
      <w:pPr>
        <w:pStyle w:val="PL"/>
      </w:pPr>
      <w:r w:rsidRPr="00E85189">
        <w:t xml:space="preserve">    rsrp                                        RSRP-Range,</w:t>
      </w:r>
    </w:p>
    <w:p w14:paraId="2E570F5C" w14:textId="77777777" w:rsidR="00AD40B0" w:rsidRPr="00E85189" w:rsidRDefault="00AD40B0" w:rsidP="00AD40B0">
      <w:pPr>
        <w:pStyle w:val="PL"/>
      </w:pPr>
      <w:r w:rsidRPr="00E85189">
        <w:t xml:space="preserve">    rsrq                                        RSRQ-Range,</w:t>
      </w:r>
    </w:p>
    <w:p w14:paraId="5CF5168F" w14:textId="77777777" w:rsidR="00AD40B0" w:rsidRPr="00E85189" w:rsidRDefault="00AD40B0" w:rsidP="00AD40B0">
      <w:pPr>
        <w:pStyle w:val="PL"/>
      </w:pPr>
      <w:r w:rsidRPr="00E85189">
        <w:t xml:space="preserve">    sinr                                        SINR-Range</w:t>
      </w:r>
    </w:p>
    <w:p w14:paraId="416F597F" w14:textId="77777777" w:rsidR="00AD40B0" w:rsidRPr="00E85189" w:rsidRDefault="00AD40B0" w:rsidP="00AD40B0">
      <w:pPr>
        <w:pStyle w:val="PL"/>
      </w:pPr>
      <w:r w:rsidRPr="00E85189">
        <w:t>}</w:t>
      </w:r>
    </w:p>
    <w:p w14:paraId="67C9260A" w14:textId="77777777" w:rsidR="00AD40B0" w:rsidRPr="00E85189" w:rsidRDefault="00AD40B0" w:rsidP="00AD40B0">
      <w:pPr>
        <w:pStyle w:val="PL"/>
      </w:pPr>
    </w:p>
    <w:p w14:paraId="2AC543B9" w14:textId="77777777" w:rsidR="00AD40B0" w:rsidRPr="00E85189" w:rsidRDefault="00AD40B0" w:rsidP="00AD40B0">
      <w:pPr>
        <w:pStyle w:val="PL"/>
      </w:pPr>
      <w:r w:rsidRPr="00E85189">
        <w:t>MeasTriggerQuantityOffset ::=               CHOICE {</w:t>
      </w:r>
    </w:p>
    <w:p w14:paraId="6CC3CDDF" w14:textId="77777777" w:rsidR="00AD40B0" w:rsidRPr="00E85189" w:rsidRDefault="00AD40B0" w:rsidP="00AD40B0">
      <w:pPr>
        <w:pStyle w:val="PL"/>
      </w:pPr>
      <w:r w:rsidRPr="00E85189">
        <w:t xml:space="preserve">    rsrp                                        INTEGER (-30..30),</w:t>
      </w:r>
    </w:p>
    <w:p w14:paraId="2EBDD0A9" w14:textId="77777777" w:rsidR="00AD40B0" w:rsidRPr="00E85189" w:rsidRDefault="00AD40B0" w:rsidP="00AD40B0">
      <w:pPr>
        <w:pStyle w:val="PL"/>
      </w:pPr>
      <w:r w:rsidRPr="00E85189">
        <w:t xml:space="preserve">    rsrq                                        INTEGER (-30..30),</w:t>
      </w:r>
    </w:p>
    <w:p w14:paraId="42FAA58E" w14:textId="77777777" w:rsidR="00AD40B0" w:rsidRPr="00E85189" w:rsidRDefault="00AD40B0" w:rsidP="00AD40B0">
      <w:pPr>
        <w:pStyle w:val="PL"/>
      </w:pPr>
      <w:r w:rsidRPr="00E85189">
        <w:t xml:space="preserve">    sinr                                        INTEGER (-30..30)</w:t>
      </w:r>
    </w:p>
    <w:p w14:paraId="24AE2156" w14:textId="77777777" w:rsidR="00AD40B0" w:rsidRPr="00E85189" w:rsidRDefault="00AD40B0" w:rsidP="00AD40B0">
      <w:pPr>
        <w:pStyle w:val="PL"/>
      </w:pPr>
      <w:r w:rsidRPr="00E85189">
        <w:t>}</w:t>
      </w:r>
    </w:p>
    <w:p w14:paraId="4741B789" w14:textId="77777777" w:rsidR="00AD40B0" w:rsidRPr="00E85189" w:rsidRDefault="00AD40B0" w:rsidP="00AD40B0">
      <w:pPr>
        <w:pStyle w:val="PL"/>
      </w:pPr>
    </w:p>
    <w:p w14:paraId="3F2ACDB3" w14:textId="77777777" w:rsidR="00AD40B0" w:rsidRPr="00E85189" w:rsidRDefault="00AD40B0" w:rsidP="00AD40B0">
      <w:pPr>
        <w:pStyle w:val="PL"/>
      </w:pPr>
    </w:p>
    <w:p w14:paraId="68221814" w14:textId="77777777" w:rsidR="00AD40B0" w:rsidRPr="00E85189" w:rsidRDefault="00AD40B0" w:rsidP="00AD40B0">
      <w:pPr>
        <w:pStyle w:val="PL"/>
      </w:pPr>
      <w:r w:rsidRPr="00E85189">
        <w:t>MeasReportQuantity ::=                      SEQUENCE {</w:t>
      </w:r>
    </w:p>
    <w:p w14:paraId="7F029F1D" w14:textId="77777777" w:rsidR="00AD40B0" w:rsidRPr="00E85189" w:rsidRDefault="00AD40B0" w:rsidP="00AD40B0">
      <w:pPr>
        <w:pStyle w:val="PL"/>
      </w:pPr>
      <w:r w:rsidRPr="00E85189">
        <w:t xml:space="preserve">    rsrp                                        BOOLEAN,</w:t>
      </w:r>
    </w:p>
    <w:p w14:paraId="229F124C" w14:textId="77777777" w:rsidR="00AD40B0" w:rsidRPr="00E85189" w:rsidRDefault="00AD40B0" w:rsidP="00AD40B0">
      <w:pPr>
        <w:pStyle w:val="PL"/>
      </w:pPr>
      <w:r w:rsidRPr="00E85189">
        <w:t xml:space="preserve">    rsrq                                        BOOLEAN,</w:t>
      </w:r>
    </w:p>
    <w:p w14:paraId="4B8DC3B4" w14:textId="77777777" w:rsidR="00AD40B0" w:rsidRPr="00E85189" w:rsidRDefault="00AD40B0" w:rsidP="00AD40B0">
      <w:pPr>
        <w:pStyle w:val="PL"/>
      </w:pPr>
      <w:r w:rsidRPr="00E85189">
        <w:t xml:space="preserve">    sinr                                        BOOLEAN</w:t>
      </w:r>
    </w:p>
    <w:p w14:paraId="18999EEB" w14:textId="77777777" w:rsidR="00AD40B0" w:rsidRPr="00E85189" w:rsidRDefault="00AD40B0" w:rsidP="00AD40B0">
      <w:pPr>
        <w:pStyle w:val="PL"/>
      </w:pPr>
      <w:r w:rsidRPr="00E85189">
        <w:t>}</w:t>
      </w:r>
    </w:p>
    <w:p w14:paraId="58725EA2" w14:textId="77777777" w:rsidR="00AD40B0" w:rsidRPr="00E85189" w:rsidRDefault="00AD40B0" w:rsidP="00AD40B0">
      <w:pPr>
        <w:pStyle w:val="PL"/>
      </w:pPr>
    </w:p>
    <w:p w14:paraId="36A54EB5" w14:textId="77777777" w:rsidR="00AD40B0" w:rsidRPr="00E85189" w:rsidRDefault="00AD40B0" w:rsidP="00AD40B0">
      <w:pPr>
        <w:pStyle w:val="PL"/>
      </w:pPr>
    </w:p>
    <w:p w14:paraId="7EC95822" w14:textId="77777777" w:rsidR="00AD40B0" w:rsidRPr="00E85189" w:rsidRDefault="00AD40B0" w:rsidP="00AD40B0">
      <w:pPr>
        <w:pStyle w:val="PL"/>
      </w:pPr>
      <w:r w:rsidRPr="00E85189">
        <w:t>-- TAG-REPORTCONFIGNR-STOP</w:t>
      </w:r>
    </w:p>
    <w:p w14:paraId="0D46FD27" w14:textId="77777777" w:rsidR="00AD40B0" w:rsidRPr="00E85189" w:rsidRDefault="00AD40B0" w:rsidP="00AD40B0">
      <w:pPr>
        <w:pStyle w:val="PL"/>
      </w:pPr>
      <w:r w:rsidRPr="00E85189">
        <w:t>-- ASN1STOP</w:t>
      </w:r>
    </w:p>
    <w:p w14:paraId="776A6AC0" w14:textId="77777777" w:rsidR="00AD40B0" w:rsidRPr="00E85189" w:rsidRDefault="00AD40B0" w:rsidP="00AD40B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D40B0" w:rsidRPr="00E85189" w14:paraId="14545A03" w14:textId="77777777" w:rsidTr="00AD40B0">
        <w:tc>
          <w:tcPr>
            <w:tcW w:w="14173" w:type="dxa"/>
          </w:tcPr>
          <w:p w14:paraId="488E40AF" w14:textId="77777777" w:rsidR="00AD40B0" w:rsidRPr="00E85189" w:rsidRDefault="00AD40B0" w:rsidP="00AD40B0">
            <w:pPr>
              <w:pStyle w:val="TAH"/>
              <w:rPr>
                <w:i/>
              </w:rPr>
            </w:pPr>
            <w:proofErr w:type="spellStart"/>
            <w:r w:rsidRPr="00E85189">
              <w:rPr>
                <w:bCs/>
                <w:i/>
                <w:iCs/>
              </w:rPr>
              <w:t>ReportConfigNR</w:t>
            </w:r>
            <w:proofErr w:type="spellEnd"/>
            <w:r w:rsidRPr="00E85189">
              <w:rPr>
                <w:i/>
              </w:rPr>
              <w:t xml:space="preserve"> </w:t>
            </w:r>
            <w:r w:rsidRPr="00E85189">
              <w:t>field descriptions</w:t>
            </w:r>
          </w:p>
        </w:tc>
      </w:tr>
      <w:tr w:rsidR="00AD40B0" w:rsidRPr="00E85189" w14:paraId="77973E83" w14:textId="77777777" w:rsidTr="00AD40B0">
        <w:tc>
          <w:tcPr>
            <w:tcW w:w="14173" w:type="dxa"/>
          </w:tcPr>
          <w:p w14:paraId="030DCFCE" w14:textId="77777777" w:rsidR="00AD40B0" w:rsidRPr="00E85189" w:rsidRDefault="00AD40B0" w:rsidP="00AD40B0">
            <w:pPr>
              <w:pStyle w:val="TAL"/>
              <w:rPr>
                <w:b/>
                <w:i/>
              </w:rPr>
            </w:pPr>
            <w:proofErr w:type="spellStart"/>
            <w:r w:rsidRPr="00E85189">
              <w:rPr>
                <w:b/>
                <w:i/>
              </w:rPr>
              <w:t>reportType</w:t>
            </w:r>
            <w:proofErr w:type="spellEnd"/>
          </w:p>
          <w:p w14:paraId="43E9B37B" w14:textId="77777777" w:rsidR="00AD40B0" w:rsidRPr="00E85189" w:rsidRDefault="00AD40B0" w:rsidP="00AD40B0">
            <w:pPr>
              <w:pStyle w:val="TAL"/>
            </w:pPr>
            <w:r w:rsidRPr="00E85189">
              <w:t xml:space="preserve">Type of the configured measurement report. In EN-DC, network does not configure report of type </w:t>
            </w:r>
            <w:proofErr w:type="spellStart"/>
            <w:r w:rsidRPr="00E85189">
              <w:rPr>
                <w:i/>
              </w:rPr>
              <w:t>reportCGI</w:t>
            </w:r>
            <w:proofErr w:type="spellEnd"/>
            <w:r w:rsidRPr="00E85189">
              <w:t xml:space="preserve"> using SRB3.</w:t>
            </w:r>
          </w:p>
        </w:tc>
      </w:tr>
    </w:tbl>
    <w:p w14:paraId="00462DB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780175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F547E5A" w14:textId="77777777" w:rsidR="00AD40B0" w:rsidRPr="00E85189" w:rsidRDefault="00AD40B0" w:rsidP="00AD40B0">
            <w:pPr>
              <w:pStyle w:val="TAH"/>
              <w:rPr>
                <w:szCs w:val="22"/>
              </w:rPr>
            </w:pPr>
            <w:proofErr w:type="spellStart"/>
            <w:r w:rsidRPr="00E85189">
              <w:rPr>
                <w:i/>
                <w:szCs w:val="22"/>
              </w:rPr>
              <w:lastRenderedPageBreak/>
              <w:t>EventTriggerConfig</w:t>
            </w:r>
            <w:proofErr w:type="spellEnd"/>
            <w:r w:rsidRPr="00E85189">
              <w:rPr>
                <w:i/>
                <w:szCs w:val="22"/>
              </w:rPr>
              <w:t xml:space="preserve"> </w:t>
            </w:r>
            <w:r w:rsidRPr="00E85189">
              <w:rPr>
                <w:szCs w:val="22"/>
              </w:rPr>
              <w:t>field descriptions</w:t>
            </w:r>
          </w:p>
        </w:tc>
      </w:tr>
      <w:tr w:rsidR="00AD40B0" w:rsidRPr="00E85189" w14:paraId="54219F4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80D3CC0" w14:textId="77777777" w:rsidR="00AD40B0" w:rsidRPr="00E85189" w:rsidRDefault="00AD40B0" w:rsidP="00AD40B0">
            <w:pPr>
              <w:pStyle w:val="TAL"/>
              <w:rPr>
                <w:b/>
                <w:i/>
                <w:szCs w:val="22"/>
                <w:lang w:eastAsia="en-GB"/>
              </w:rPr>
            </w:pPr>
            <w:r w:rsidRPr="00E85189">
              <w:rPr>
                <w:b/>
                <w:i/>
                <w:szCs w:val="22"/>
                <w:lang w:eastAsia="en-GB"/>
              </w:rPr>
              <w:t>a3-Offset/a6-Offset</w:t>
            </w:r>
          </w:p>
          <w:p w14:paraId="0EE07628" w14:textId="77777777" w:rsidR="00AD40B0" w:rsidRPr="00E85189" w:rsidRDefault="00AD40B0" w:rsidP="00AD40B0">
            <w:pPr>
              <w:pStyle w:val="TAL"/>
              <w:rPr>
                <w:b/>
                <w:i/>
                <w:szCs w:val="22"/>
                <w:lang w:eastAsia="ko-KR"/>
              </w:rPr>
            </w:pPr>
            <w:r w:rsidRPr="00E85189">
              <w:rPr>
                <w:szCs w:val="22"/>
                <w:lang w:eastAsia="ko-KR"/>
              </w:rPr>
              <w:t>Offset value(s) to be used in NR measurement report triggering condition for event a3/a6.</w:t>
            </w:r>
            <w:r w:rsidRPr="00E85189">
              <w:rPr>
                <w:rFonts w:cs="Arial"/>
                <w:szCs w:val="22"/>
                <w:lang w:eastAsia="ko-KR"/>
              </w:rPr>
              <w:t xml:space="preserve"> The actual value is field value * 0.5 </w:t>
            </w:r>
            <w:proofErr w:type="spellStart"/>
            <w:r w:rsidRPr="00E85189">
              <w:rPr>
                <w:rFonts w:cs="Arial"/>
                <w:szCs w:val="22"/>
                <w:lang w:eastAsia="ko-KR"/>
              </w:rPr>
              <w:t>dB.</w:t>
            </w:r>
            <w:proofErr w:type="spellEnd"/>
          </w:p>
        </w:tc>
      </w:tr>
      <w:tr w:rsidR="00AD40B0" w:rsidRPr="00E85189" w14:paraId="1DCC850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8E8D405" w14:textId="77777777" w:rsidR="00AD40B0" w:rsidRPr="00E85189" w:rsidRDefault="00AD40B0" w:rsidP="00AD40B0">
            <w:pPr>
              <w:pStyle w:val="TAL"/>
              <w:rPr>
                <w:b/>
                <w:i/>
                <w:szCs w:val="22"/>
                <w:lang w:eastAsia="ko-KR"/>
              </w:rPr>
            </w:pPr>
            <w:proofErr w:type="spellStart"/>
            <w:r w:rsidRPr="00E85189">
              <w:rPr>
                <w:b/>
                <w:i/>
                <w:szCs w:val="22"/>
                <w:lang w:eastAsia="ko-KR"/>
              </w:rPr>
              <w:t>aN-ThresholdM</w:t>
            </w:r>
            <w:proofErr w:type="spellEnd"/>
          </w:p>
          <w:p w14:paraId="071A7A25" w14:textId="77777777" w:rsidR="00AD40B0" w:rsidRPr="00E85189" w:rsidRDefault="00AD40B0" w:rsidP="00AD40B0">
            <w:pPr>
              <w:pStyle w:val="TAL"/>
              <w:rPr>
                <w:b/>
                <w:i/>
                <w:szCs w:val="22"/>
                <w:lang w:eastAsia="en-GB"/>
              </w:rPr>
            </w:pPr>
            <w:r w:rsidRPr="00E85189">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E85189">
              <w:rPr>
                <w:szCs w:val="22"/>
                <w:lang w:eastAsia="ko-KR"/>
              </w:rPr>
              <w:t>aN.</w:t>
            </w:r>
            <w:proofErr w:type="spellEnd"/>
            <w:r w:rsidRPr="00E85189">
              <w:rPr>
                <w:szCs w:val="22"/>
                <w:lang w:eastAsia="ko-KR"/>
              </w:rPr>
              <w:t xml:space="preserve"> If multiple thresholds are defined for event number </w:t>
            </w:r>
            <w:proofErr w:type="spellStart"/>
            <w:r w:rsidRPr="00E85189">
              <w:rPr>
                <w:szCs w:val="22"/>
                <w:lang w:eastAsia="ko-KR"/>
              </w:rPr>
              <w:t>aN</w:t>
            </w:r>
            <w:proofErr w:type="spellEnd"/>
            <w:r w:rsidRPr="00E85189">
              <w:rPr>
                <w:szCs w:val="22"/>
                <w:lang w:eastAsia="ko-KR"/>
              </w:rPr>
              <w:t>, the thresholds are differentiated by M. The network configures aN-T</w:t>
            </w:r>
            <w:r w:rsidRPr="00E85189">
              <w:rPr>
                <w:szCs w:val="22"/>
              </w:rPr>
              <w:t xml:space="preserve">hreshold1 only for events A1, A2, A4, A5 and a5-Threshold2 only for event A5. In the same </w:t>
            </w:r>
            <w:r w:rsidRPr="00E85189">
              <w:rPr>
                <w:i/>
                <w:szCs w:val="22"/>
              </w:rPr>
              <w:t>eventA5</w:t>
            </w:r>
            <w:r w:rsidRPr="00E85189">
              <w:rPr>
                <w:szCs w:val="22"/>
              </w:rPr>
              <w:t xml:space="preserve">, the network configures the same quantity for the </w:t>
            </w:r>
            <w:proofErr w:type="spellStart"/>
            <w:r w:rsidRPr="00E85189">
              <w:rPr>
                <w:i/>
                <w:szCs w:val="22"/>
              </w:rPr>
              <w:t>MeasTriggerQuantity</w:t>
            </w:r>
            <w:proofErr w:type="spellEnd"/>
            <w:r w:rsidRPr="00E85189">
              <w:rPr>
                <w:szCs w:val="22"/>
              </w:rPr>
              <w:t xml:space="preserve"> of the </w:t>
            </w:r>
            <w:r w:rsidRPr="00E85189">
              <w:rPr>
                <w:i/>
                <w:szCs w:val="22"/>
              </w:rPr>
              <w:t>a5-Threshold1</w:t>
            </w:r>
            <w:r w:rsidRPr="00E85189">
              <w:rPr>
                <w:szCs w:val="22"/>
              </w:rPr>
              <w:t xml:space="preserve"> and for the </w:t>
            </w:r>
            <w:proofErr w:type="spellStart"/>
            <w:r w:rsidRPr="00E85189">
              <w:rPr>
                <w:i/>
                <w:szCs w:val="22"/>
              </w:rPr>
              <w:t>MeasTriggerQuantity</w:t>
            </w:r>
            <w:proofErr w:type="spellEnd"/>
            <w:r w:rsidRPr="00E85189">
              <w:rPr>
                <w:szCs w:val="22"/>
              </w:rPr>
              <w:t xml:space="preserve"> of the </w:t>
            </w:r>
            <w:r w:rsidRPr="00E85189">
              <w:rPr>
                <w:i/>
                <w:szCs w:val="22"/>
              </w:rPr>
              <w:t>a5-Threshold2</w:t>
            </w:r>
            <w:r w:rsidRPr="00E85189">
              <w:rPr>
                <w:szCs w:val="22"/>
              </w:rPr>
              <w:t>.</w:t>
            </w:r>
          </w:p>
        </w:tc>
      </w:tr>
      <w:tr w:rsidR="00AD40B0" w:rsidRPr="00E85189" w14:paraId="25AED7F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A174D9B" w14:textId="77777777" w:rsidR="00AD40B0" w:rsidRPr="00E85189" w:rsidRDefault="00AD40B0" w:rsidP="00AD40B0">
            <w:pPr>
              <w:pStyle w:val="TAL"/>
              <w:rPr>
                <w:b/>
                <w:i/>
                <w:szCs w:val="22"/>
                <w:lang w:eastAsia="en-GB"/>
              </w:rPr>
            </w:pPr>
            <w:proofErr w:type="spellStart"/>
            <w:r w:rsidRPr="00E85189">
              <w:rPr>
                <w:b/>
                <w:i/>
                <w:szCs w:val="22"/>
                <w:lang w:eastAsia="en-GB"/>
              </w:rPr>
              <w:t>eventId</w:t>
            </w:r>
            <w:proofErr w:type="spellEnd"/>
          </w:p>
          <w:p w14:paraId="7B090FC4" w14:textId="77777777" w:rsidR="00AD40B0" w:rsidRPr="00E85189" w:rsidRDefault="00AD40B0" w:rsidP="00AD40B0">
            <w:pPr>
              <w:pStyle w:val="TAL"/>
              <w:rPr>
                <w:szCs w:val="22"/>
              </w:rPr>
            </w:pPr>
            <w:r w:rsidRPr="00E85189">
              <w:rPr>
                <w:szCs w:val="22"/>
                <w:lang w:eastAsia="en-GB"/>
              </w:rPr>
              <w:t>Choice of NR event triggered reporting criteria.</w:t>
            </w:r>
          </w:p>
        </w:tc>
      </w:tr>
      <w:tr w:rsidR="00AD40B0" w:rsidRPr="00E85189" w14:paraId="5506308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F9F67F5" w14:textId="77777777" w:rsidR="00AD40B0" w:rsidRPr="00E85189" w:rsidRDefault="00AD40B0" w:rsidP="00AD40B0">
            <w:pPr>
              <w:pStyle w:val="TAL"/>
              <w:rPr>
                <w:b/>
                <w:i/>
                <w:szCs w:val="22"/>
                <w:lang w:eastAsia="en-GB"/>
              </w:rPr>
            </w:pPr>
            <w:proofErr w:type="spellStart"/>
            <w:r w:rsidRPr="00E85189">
              <w:rPr>
                <w:b/>
                <w:i/>
                <w:szCs w:val="22"/>
                <w:lang w:eastAsia="en-GB"/>
              </w:rPr>
              <w:t>maxNrofRS-IndexesToReport</w:t>
            </w:r>
            <w:proofErr w:type="spellEnd"/>
          </w:p>
          <w:p w14:paraId="6164044F" w14:textId="77777777" w:rsidR="00AD40B0" w:rsidRPr="00E85189" w:rsidRDefault="00AD40B0" w:rsidP="00AD40B0">
            <w:pPr>
              <w:pStyle w:val="TAL"/>
              <w:rPr>
                <w:b/>
                <w:i/>
                <w:szCs w:val="22"/>
                <w:lang w:eastAsia="en-GB"/>
              </w:rPr>
            </w:pPr>
            <w:r w:rsidRPr="00E85189">
              <w:rPr>
                <w:szCs w:val="22"/>
                <w:lang w:eastAsia="en-GB"/>
              </w:rPr>
              <w:t>Max number of RS indexes to include in the measurement report for A1-A6 events.</w:t>
            </w:r>
          </w:p>
        </w:tc>
      </w:tr>
      <w:tr w:rsidR="00AD40B0" w:rsidRPr="00E85189" w14:paraId="7147E2B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9807F1C" w14:textId="77777777" w:rsidR="00AD40B0" w:rsidRPr="00E85189" w:rsidRDefault="00AD40B0" w:rsidP="00AD40B0">
            <w:pPr>
              <w:pStyle w:val="TAL"/>
              <w:rPr>
                <w:b/>
                <w:i/>
                <w:szCs w:val="22"/>
                <w:lang w:eastAsia="en-GB"/>
              </w:rPr>
            </w:pPr>
            <w:proofErr w:type="spellStart"/>
            <w:r w:rsidRPr="00E85189">
              <w:rPr>
                <w:b/>
                <w:i/>
                <w:szCs w:val="22"/>
                <w:lang w:eastAsia="en-GB"/>
              </w:rPr>
              <w:t>maxReportCells</w:t>
            </w:r>
            <w:proofErr w:type="spellEnd"/>
          </w:p>
          <w:p w14:paraId="01994DBC" w14:textId="77777777" w:rsidR="00AD40B0" w:rsidRPr="00E85189" w:rsidRDefault="00AD40B0" w:rsidP="00AD40B0">
            <w:pPr>
              <w:pStyle w:val="TAL"/>
              <w:rPr>
                <w:szCs w:val="22"/>
              </w:rPr>
            </w:pPr>
            <w:r w:rsidRPr="00E85189">
              <w:rPr>
                <w:szCs w:val="22"/>
                <w:lang w:eastAsia="en-GB"/>
              </w:rPr>
              <w:t>Max number of non-serving cells to include in the measurement report.</w:t>
            </w:r>
          </w:p>
        </w:tc>
      </w:tr>
      <w:tr w:rsidR="00AD40B0" w:rsidRPr="00E85189" w14:paraId="59845E7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DD24466" w14:textId="77777777" w:rsidR="00AD40B0" w:rsidRPr="00E85189" w:rsidRDefault="00AD40B0" w:rsidP="00AD40B0">
            <w:pPr>
              <w:pStyle w:val="TAL"/>
              <w:rPr>
                <w:b/>
                <w:i/>
                <w:szCs w:val="22"/>
              </w:rPr>
            </w:pPr>
            <w:r w:rsidRPr="00E85189">
              <w:rPr>
                <w:b/>
                <w:i/>
                <w:szCs w:val="22"/>
              </w:rPr>
              <w:t>reportAddNeighMeas</w:t>
            </w:r>
          </w:p>
          <w:p w14:paraId="3696FD68" w14:textId="77777777" w:rsidR="00AD40B0" w:rsidRPr="00E85189" w:rsidRDefault="00AD40B0" w:rsidP="00AD40B0">
            <w:pPr>
              <w:pStyle w:val="TAL"/>
              <w:rPr>
                <w:b/>
                <w:i/>
                <w:szCs w:val="22"/>
              </w:rPr>
            </w:pPr>
            <w:r w:rsidRPr="00E85189">
              <w:rPr>
                <w:szCs w:val="22"/>
                <w:lang w:eastAsia="en-GB"/>
              </w:rPr>
              <w:t>Indicates that the UE shall include the best neighbour cells per serving frequency.</w:t>
            </w:r>
          </w:p>
        </w:tc>
      </w:tr>
      <w:tr w:rsidR="00AD40B0" w:rsidRPr="00E85189" w14:paraId="7B4C9E8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628D359" w14:textId="77777777" w:rsidR="00AD40B0" w:rsidRPr="00E85189" w:rsidRDefault="00AD40B0" w:rsidP="00AD40B0">
            <w:pPr>
              <w:pStyle w:val="TAL"/>
              <w:rPr>
                <w:b/>
                <w:i/>
                <w:szCs w:val="22"/>
                <w:lang w:eastAsia="en-GB"/>
              </w:rPr>
            </w:pPr>
            <w:proofErr w:type="spellStart"/>
            <w:r w:rsidRPr="00E85189">
              <w:rPr>
                <w:b/>
                <w:i/>
                <w:szCs w:val="22"/>
                <w:lang w:eastAsia="en-GB"/>
              </w:rPr>
              <w:t>reportAmount</w:t>
            </w:r>
            <w:proofErr w:type="spellEnd"/>
          </w:p>
          <w:p w14:paraId="2740C830" w14:textId="77777777" w:rsidR="00AD40B0" w:rsidRPr="00E85189" w:rsidRDefault="00AD40B0" w:rsidP="00AD40B0">
            <w:pPr>
              <w:pStyle w:val="TAL"/>
              <w:rPr>
                <w:b/>
                <w:i/>
                <w:szCs w:val="22"/>
                <w:lang w:eastAsia="en-GB"/>
              </w:rPr>
            </w:pPr>
            <w:r w:rsidRPr="00E85189">
              <w:rPr>
                <w:i/>
                <w:szCs w:val="22"/>
                <w:lang w:eastAsia="en-GB"/>
              </w:rPr>
              <w:t>Number</w:t>
            </w:r>
            <w:r w:rsidRPr="00E85189">
              <w:rPr>
                <w:szCs w:val="22"/>
                <w:lang w:eastAsia="en-GB"/>
              </w:rPr>
              <w:t xml:space="preserve"> of </w:t>
            </w:r>
            <w:proofErr w:type="gramStart"/>
            <w:r w:rsidRPr="00E85189">
              <w:rPr>
                <w:szCs w:val="22"/>
                <w:lang w:eastAsia="en-GB"/>
              </w:rPr>
              <w:t>measurement</w:t>
            </w:r>
            <w:proofErr w:type="gramEnd"/>
            <w:r w:rsidRPr="00E85189">
              <w:rPr>
                <w:szCs w:val="22"/>
                <w:lang w:eastAsia="en-GB"/>
              </w:rPr>
              <w:t xml:space="preserve"> reports applicable for </w:t>
            </w:r>
            <w:proofErr w:type="spellStart"/>
            <w:r w:rsidRPr="00E85189">
              <w:rPr>
                <w:i/>
                <w:szCs w:val="22"/>
                <w:lang w:eastAsia="en-GB"/>
              </w:rPr>
              <w:t>eventTriggered</w:t>
            </w:r>
            <w:proofErr w:type="spellEnd"/>
            <w:r w:rsidRPr="00E85189">
              <w:rPr>
                <w:szCs w:val="22"/>
                <w:lang w:eastAsia="en-GB"/>
              </w:rPr>
              <w:t xml:space="preserve"> as well as for </w:t>
            </w:r>
            <w:r w:rsidRPr="00E85189">
              <w:rPr>
                <w:i/>
                <w:szCs w:val="22"/>
                <w:lang w:eastAsia="en-GB"/>
              </w:rPr>
              <w:t>periodical</w:t>
            </w:r>
            <w:r w:rsidRPr="00E85189">
              <w:rPr>
                <w:szCs w:val="22"/>
                <w:lang w:eastAsia="en-GB"/>
              </w:rPr>
              <w:t xml:space="preserve"> report types.</w:t>
            </w:r>
          </w:p>
        </w:tc>
      </w:tr>
      <w:tr w:rsidR="00AD40B0" w:rsidRPr="00E85189" w14:paraId="30B14BB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56A404A" w14:textId="77777777" w:rsidR="00AD40B0" w:rsidRPr="00E85189" w:rsidRDefault="00AD40B0" w:rsidP="00AD40B0">
            <w:pPr>
              <w:pStyle w:val="TAL"/>
              <w:rPr>
                <w:b/>
                <w:i/>
                <w:szCs w:val="22"/>
                <w:lang w:eastAsia="en-GB"/>
              </w:rPr>
            </w:pPr>
            <w:proofErr w:type="spellStart"/>
            <w:r w:rsidRPr="00E85189">
              <w:rPr>
                <w:b/>
                <w:i/>
                <w:szCs w:val="22"/>
                <w:lang w:eastAsia="en-GB"/>
              </w:rPr>
              <w:t>reportOnLeave</w:t>
            </w:r>
            <w:proofErr w:type="spellEnd"/>
          </w:p>
          <w:p w14:paraId="183126FC" w14:textId="77777777" w:rsidR="00AD40B0" w:rsidRPr="00E85189" w:rsidRDefault="00AD40B0" w:rsidP="00AD40B0">
            <w:pPr>
              <w:pStyle w:val="TAL"/>
              <w:rPr>
                <w:b/>
                <w:i/>
                <w:szCs w:val="22"/>
                <w:lang w:eastAsia="en-GB"/>
              </w:rPr>
            </w:pPr>
            <w:r w:rsidRPr="00E85189">
              <w:rPr>
                <w:szCs w:val="22"/>
                <w:lang w:eastAsia="en-GB"/>
              </w:rPr>
              <w:t xml:space="preserve">Indicates </w:t>
            </w:r>
            <w:proofErr w:type="gramStart"/>
            <w:r w:rsidRPr="00E85189">
              <w:rPr>
                <w:szCs w:val="22"/>
                <w:lang w:eastAsia="en-GB"/>
              </w:rPr>
              <w:t>whether or not</w:t>
            </w:r>
            <w:proofErr w:type="gramEnd"/>
            <w:r w:rsidRPr="00E85189">
              <w:rPr>
                <w:szCs w:val="22"/>
                <w:lang w:eastAsia="en-GB"/>
              </w:rPr>
              <w:t xml:space="preserve"> the UE shall initiate the measurement reporting procedure when the leaving condition is met for a cell in </w:t>
            </w:r>
            <w:proofErr w:type="spellStart"/>
            <w:r w:rsidRPr="00E85189">
              <w:rPr>
                <w:i/>
              </w:rPr>
              <w:t>cellsTriggeredList</w:t>
            </w:r>
            <w:proofErr w:type="spellEnd"/>
            <w:r w:rsidRPr="00E85189">
              <w:rPr>
                <w:szCs w:val="22"/>
                <w:lang w:eastAsia="en-GB"/>
              </w:rPr>
              <w:t>, as specified in 5.5.4.1.</w:t>
            </w:r>
          </w:p>
        </w:tc>
      </w:tr>
      <w:tr w:rsidR="00AD40B0" w:rsidRPr="00E85189" w14:paraId="190A26C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CB19D58" w14:textId="77777777" w:rsidR="00AD40B0" w:rsidRPr="00E85189" w:rsidRDefault="00AD40B0" w:rsidP="00AD40B0">
            <w:pPr>
              <w:pStyle w:val="TAL"/>
              <w:rPr>
                <w:b/>
                <w:i/>
                <w:szCs w:val="22"/>
              </w:rPr>
            </w:pPr>
            <w:proofErr w:type="spellStart"/>
            <w:r w:rsidRPr="00E85189">
              <w:rPr>
                <w:b/>
                <w:i/>
                <w:szCs w:val="22"/>
              </w:rPr>
              <w:t>reportQuantityCell</w:t>
            </w:r>
            <w:proofErr w:type="spellEnd"/>
          </w:p>
          <w:p w14:paraId="64EDFCDA" w14:textId="77777777" w:rsidR="00AD40B0" w:rsidRPr="00E85189" w:rsidRDefault="00AD40B0" w:rsidP="00AD40B0">
            <w:pPr>
              <w:pStyle w:val="TAL"/>
              <w:rPr>
                <w:b/>
                <w:i/>
                <w:szCs w:val="22"/>
                <w:lang w:eastAsia="en-GB"/>
              </w:rPr>
            </w:pPr>
            <w:r w:rsidRPr="00E85189">
              <w:rPr>
                <w:szCs w:val="22"/>
                <w:lang w:eastAsia="en-GB"/>
              </w:rPr>
              <w:t>The cell measurement quantities to be included in the measurement report.</w:t>
            </w:r>
          </w:p>
        </w:tc>
      </w:tr>
      <w:tr w:rsidR="00AD40B0" w:rsidRPr="00E85189" w14:paraId="638C739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57DF270" w14:textId="77777777" w:rsidR="00AD40B0" w:rsidRPr="00E85189" w:rsidRDefault="00AD40B0" w:rsidP="00AD40B0">
            <w:pPr>
              <w:pStyle w:val="TAL"/>
              <w:rPr>
                <w:b/>
                <w:i/>
                <w:szCs w:val="22"/>
              </w:rPr>
            </w:pPr>
            <w:proofErr w:type="spellStart"/>
            <w:r w:rsidRPr="00E85189">
              <w:rPr>
                <w:b/>
                <w:i/>
                <w:szCs w:val="22"/>
              </w:rPr>
              <w:t>reportQuantityRS</w:t>
            </w:r>
            <w:proofErr w:type="spellEnd"/>
            <w:r w:rsidRPr="00E85189">
              <w:rPr>
                <w:b/>
                <w:i/>
                <w:szCs w:val="22"/>
              </w:rPr>
              <w:t>-Indexes</w:t>
            </w:r>
          </w:p>
          <w:p w14:paraId="3BCA863C" w14:textId="77777777" w:rsidR="00AD40B0" w:rsidRPr="00E85189" w:rsidRDefault="00AD40B0" w:rsidP="00AD40B0">
            <w:pPr>
              <w:pStyle w:val="TAL"/>
              <w:rPr>
                <w:szCs w:val="22"/>
                <w:lang w:eastAsia="en-GB"/>
              </w:rPr>
            </w:pPr>
            <w:r w:rsidRPr="00E85189">
              <w:rPr>
                <w:szCs w:val="22"/>
                <w:lang w:eastAsia="en-GB"/>
              </w:rPr>
              <w:t>Indicates which measurement information per RS index the UE shall include in the measurement report.</w:t>
            </w:r>
          </w:p>
        </w:tc>
      </w:tr>
      <w:tr w:rsidR="00AD40B0" w:rsidRPr="00E85189" w14:paraId="3ED4AEE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E3ACF0E" w14:textId="77777777" w:rsidR="00AD40B0" w:rsidRPr="00E85189" w:rsidRDefault="00AD40B0" w:rsidP="00AD40B0">
            <w:pPr>
              <w:pStyle w:val="TAL"/>
              <w:rPr>
                <w:b/>
                <w:i/>
                <w:szCs w:val="22"/>
                <w:lang w:eastAsia="en-GB"/>
              </w:rPr>
            </w:pPr>
            <w:proofErr w:type="spellStart"/>
            <w:r w:rsidRPr="00E85189">
              <w:rPr>
                <w:b/>
                <w:i/>
                <w:szCs w:val="22"/>
                <w:lang w:eastAsia="en-GB"/>
              </w:rPr>
              <w:t>timeToTrigger</w:t>
            </w:r>
            <w:proofErr w:type="spellEnd"/>
          </w:p>
          <w:p w14:paraId="51262134" w14:textId="77777777" w:rsidR="00AD40B0" w:rsidRPr="00E85189" w:rsidRDefault="00AD40B0" w:rsidP="00AD40B0">
            <w:pPr>
              <w:pStyle w:val="TAL"/>
              <w:rPr>
                <w:b/>
                <w:i/>
                <w:szCs w:val="22"/>
              </w:rPr>
            </w:pPr>
            <w:r w:rsidRPr="00E85189">
              <w:rPr>
                <w:szCs w:val="22"/>
                <w:lang w:eastAsia="en-GB"/>
              </w:rPr>
              <w:t>Time during which specific criteria for the event needs to be met in order to trigger a measurement report.</w:t>
            </w:r>
          </w:p>
        </w:tc>
      </w:tr>
      <w:tr w:rsidR="00AD40B0" w:rsidRPr="00E85189" w14:paraId="04469FF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0473DD9" w14:textId="77777777" w:rsidR="00AD40B0" w:rsidRPr="00E85189" w:rsidRDefault="00AD40B0" w:rsidP="00AD40B0">
            <w:pPr>
              <w:pStyle w:val="TAL"/>
              <w:rPr>
                <w:b/>
                <w:i/>
                <w:szCs w:val="22"/>
                <w:lang w:eastAsia="ko-KR"/>
              </w:rPr>
            </w:pPr>
            <w:proofErr w:type="spellStart"/>
            <w:r w:rsidRPr="00E85189">
              <w:rPr>
                <w:b/>
                <w:i/>
                <w:szCs w:val="22"/>
                <w:lang w:eastAsia="ko-KR"/>
              </w:rPr>
              <w:t>useWhiteCellList</w:t>
            </w:r>
            <w:proofErr w:type="spellEnd"/>
          </w:p>
          <w:p w14:paraId="481C6474" w14:textId="77777777" w:rsidR="00AD40B0" w:rsidRPr="00E85189" w:rsidRDefault="00AD40B0" w:rsidP="00AD40B0">
            <w:pPr>
              <w:pStyle w:val="TAL"/>
              <w:rPr>
                <w:b/>
                <w:i/>
                <w:szCs w:val="22"/>
                <w:lang w:eastAsia="en-GB"/>
              </w:rPr>
            </w:pPr>
            <w:r w:rsidRPr="00E85189">
              <w:rPr>
                <w:szCs w:val="22"/>
                <w:lang w:eastAsia="ko-KR"/>
              </w:rPr>
              <w:t xml:space="preserve">Indicates whether only the cells included in the </w:t>
            </w:r>
            <w:proofErr w:type="gramStart"/>
            <w:r w:rsidRPr="00E85189">
              <w:rPr>
                <w:szCs w:val="22"/>
                <w:lang w:eastAsia="ko-KR"/>
              </w:rPr>
              <w:t>white-list</w:t>
            </w:r>
            <w:proofErr w:type="gramEnd"/>
            <w:r w:rsidRPr="00E85189">
              <w:rPr>
                <w:szCs w:val="22"/>
                <w:lang w:eastAsia="ko-KR"/>
              </w:rPr>
              <w:t xml:space="preserve"> of the associated </w:t>
            </w:r>
            <w:proofErr w:type="spellStart"/>
            <w:r w:rsidRPr="00E85189">
              <w:rPr>
                <w:szCs w:val="22"/>
                <w:lang w:eastAsia="ko-KR"/>
              </w:rPr>
              <w:t>measObject</w:t>
            </w:r>
            <w:proofErr w:type="spellEnd"/>
            <w:r w:rsidRPr="00E85189">
              <w:rPr>
                <w:szCs w:val="22"/>
                <w:lang w:eastAsia="ko-KR"/>
              </w:rPr>
              <w:t xml:space="preserve"> are applicable as specified in 5.5.4.1.</w:t>
            </w:r>
          </w:p>
        </w:tc>
      </w:tr>
    </w:tbl>
    <w:p w14:paraId="2472B4B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F3949B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F8AE9D4" w14:textId="77777777" w:rsidR="00AD40B0" w:rsidRPr="00E85189" w:rsidRDefault="00AD40B0" w:rsidP="00AD40B0">
            <w:pPr>
              <w:pStyle w:val="TAH"/>
              <w:rPr>
                <w:szCs w:val="22"/>
              </w:rPr>
            </w:pPr>
            <w:proofErr w:type="spellStart"/>
            <w:r w:rsidRPr="00E85189">
              <w:rPr>
                <w:i/>
                <w:szCs w:val="22"/>
              </w:rPr>
              <w:t>PeriodicalReportConfig</w:t>
            </w:r>
            <w:proofErr w:type="spellEnd"/>
            <w:r w:rsidRPr="00E85189">
              <w:rPr>
                <w:i/>
                <w:szCs w:val="22"/>
              </w:rPr>
              <w:t xml:space="preserve"> </w:t>
            </w:r>
            <w:r w:rsidRPr="00E85189">
              <w:rPr>
                <w:szCs w:val="22"/>
              </w:rPr>
              <w:t>field descriptions</w:t>
            </w:r>
          </w:p>
        </w:tc>
      </w:tr>
      <w:tr w:rsidR="00AD40B0" w:rsidRPr="00E85189" w14:paraId="721016B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3CD3026" w14:textId="77777777" w:rsidR="00AD40B0" w:rsidRPr="00E85189" w:rsidRDefault="00AD40B0" w:rsidP="00AD40B0">
            <w:pPr>
              <w:pStyle w:val="TAL"/>
              <w:rPr>
                <w:b/>
                <w:i/>
                <w:szCs w:val="22"/>
                <w:lang w:eastAsia="en-GB"/>
              </w:rPr>
            </w:pPr>
            <w:proofErr w:type="spellStart"/>
            <w:r w:rsidRPr="00E85189">
              <w:rPr>
                <w:b/>
                <w:i/>
                <w:szCs w:val="22"/>
                <w:lang w:eastAsia="en-GB"/>
              </w:rPr>
              <w:t>maxNrofRS-IndexesToReport</w:t>
            </w:r>
            <w:proofErr w:type="spellEnd"/>
          </w:p>
          <w:p w14:paraId="71BCC64B" w14:textId="77777777" w:rsidR="00AD40B0" w:rsidRPr="00E85189" w:rsidRDefault="00AD40B0" w:rsidP="00AD40B0">
            <w:pPr>
              <w:pStyle w:val="TAL"/>
              <w:rPr>
                <w:b/>
                <w:i/>
                <w:szCs w:val="22"/>
                <w:lang w:eastAsia="en-GB"/>
              </w:rPr>
            </w:pPr>
            <w:r w:rsidRPr="00E85189">
              <w:rPr>
                <w:szCs w:val="22"/>
                <w:lang w:eastAsia="en-GB"/>
              </w:rPr>
              <w:t>Max number of RS indexes to include in the measurement report.</w:t>
            </w:r>
          </w:p>
        </w:tc>
      </w:tr>
      <w:tr w:rsidR="00AD40B0" w:rsidRPr="00E85189" w14:paraId="3135D86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E43706B" w14:textId="77777777" w:rsidR="00AD40B0" w:rsidRPr="00E85189" w:rsidRDefault="00AD40B0" w:rsidP="00AD40B0">
            <w:pPr>
              <w:pStyle w:val="TAL"/>
              <w:rPr>
                <w:b/>
                <w:i/>
                <w:szCs w:val="22"/>
                <w:lang w:eastAsia="en-GB"/>
              </w:rPr>
            </w:pPr>
            <w:proofErr w:type="spellStart"/>
            <w:r w:rsidRPr="00E85189">
              <w:rPr>
                <w:b/>
                <w:i/>
                <w:szCs w:val="22"/>
                <w:lang w:eastAsia="en-GB"/>
              </w:rPr>
              <w:t>maxReportCells</w:t>
            </w:r>
            <w:proofErr w:type="spellEnd"/>
          </w:p>
          <w:p w14:paraId="2C3CBD45" w14:textId="77777777" w:rsidR="00AD40B0" w:rsidRPr="00E85189" w:rsidRDefault="00AD40B0" w:rsidP="00AD40B0">
            <w:pPr>
              <w:pStyle w:val="TAL"/>
              <w:rPr>
                <w:szCs w:val="22"/>
              </w:rPr>
            </w:pPr>
            <w:r w:rsidRPr="00E85189">
              <w:rPr>
                <w:szCs w:val="22"/>
                <w:lang w:eastAsia="en-GB"/>
              </w:rPr>
              <w:t>Max number of non-serving cells to include in the measurement report.</w:t>
            </w:r>
          </w:p>
        </w:tc>
      </w:tr>
      <w:tr w:rsidR="00AD40B0" w:rsidRPr="00E85189" w14:paraId="16B9792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9BBED89" w14:textId="77777777" w:rsidR="00AD40B0" w:rsidRPr="00E85189" w:rsidRDefault="00AD40B0" w:rsidP="00AD40B0">
            <w:pPr>
              <w:pStyle w:val="TAL"/>
              <w:rPr>
                <w:b/>
                <w:i/>
                <w:szCs w:val="22"/>
                <w:lang w:eastAsia="en-GB"/>
              </w:rPr>
            </w:pPr>
            <w:proofErr w:type="spellStart"/>
            <w:r w:rsidRPr="00E85189">
              <w:rPr>
                <w:b/>
                <w:i/>
                <w:szCs w:val="22"/>
                <w:lang w:eastAsia="en-GB"/>
              </w:rPr>
              <w:t>reportAmount</w:t>
            </w:r>
            <w:proofErr w:type="spellEnd"/>
          </w:p>
          <w:p w14:paraId="3994A638" w14:textId="77777777" w:rsidR="00AD40B0" w:rsidRPr="00E85189" w:rsidRDefault="00AD40B0" w:rsidP="00AD40B0">
            <w:pPr>
              <w:pStyle w:val="TAL"/>
              <w:rPr>
                <w:b/>
                <w:i/>
                <w:szCs w:val="22"/>
                <w:lang w:eastAsia="en-GB"/>
              </w:rPr>
            </w:pPr>
            <w:r w:rsidRPr="00E85189">
              <w:rPr>
                <w:i/>
                <w:szCs w:val="22"/>
                <w:lang w:eastAsia="en-GB"/>
              </w:rPr>
              <w:t>Number</w:t>
            </w:r>
            <w:r w:rsidRPr="00E85189">
              <w:rPr>
                <w:szCs w:val="22"/>
                <w:lang w:eastAsia="en-GB"/>
              </w:rPr>
              <w:t xml:space="preserve"> of </w:t>
            </w:r>
            <w:proofErr w:type="gramStart"/>
            <w:r w:rsidRPr="00E85189">
              <w:rPr>
                <w:szCs w:val="22"/>
                <w:lang w:eastAsia="en-GB"/>
              </w:rPr>
              <w:t>measurement</w:t>
            </w:r>
            <w:proofErr w:type="gramEnd"/>
            <w:r w:rsidRPr="00E85189">
              <w:rPr>
                <w:szCs w:val="22"/>
                <w:lang w:eastAsia="en-GB"/>
              </w:rPr>
              <w:t xml:space="preserve"> reports applicable for </w:t>
            </w:r>
            <w:proofErr w:type="spellStart"/>
            <w:r w:rsidRPr="00E85189">
              <w:rPr>
                <w:i/>
                <w:szCs w:val="22"/>
                <w:lang w:eastAsia="en-GB"/>
              </w:rPr>
              <w:t>eventTriggered</w:t>
            </w:r>
            <w:proofErr w:type="spellEnd"/>
            <w:r w:rsidRPr="00E85189">
              <w:rPr>
                <w:szCs w:val="22"/>
                <w:lang w:eastAsia="en-GB"/>
              </w:rPr>
              <w:t xml:space="preserve"> as well as for </w:t>
            </w:r>
            <w:r w:rsidRPr="00E85189">
              <w:rPr>
                <w:i/>
                <w:szCs w:val="22"/>
                <w:lang w:eastAsia="en-GB"/>
              </w:rPr>
              <w:t>periodical</w:t>
            </w:r>
            <w:r w:rsidRPr="00E85189">
              <w:rPr>
                <w:szCs w:val="22"/>
                <w:lang w:eastAsia="en-GB"/>
              </w:rPr>
              <w:t xml:space="preserve"> report types</w:t>
            </w:r>
          </w:p>
        </w:tc>
      </w:tr>
      <w:tr w:rsidR="00AD40B0" w:rsidRPr="00E85189" w14:paraId="36571D0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4699998" w14:textId="77777777" w:rsidR="00AD40B0" w:rsidRPr="00E85189" w:rsidRDefault="00AD40B0" w:rsidP="00AD40B0">
            <w:pPr>
              <w:pStyle w:val="TAL"/>
              <w:rPr>
                <w:b/>
                <w:i/>
                <w:szCs w:val="22"/>
              </w:rPr>
            </w:pPr>
            <w:proofErr w:type="spellStart"/>
            <w:r w:rsidRPr="00E85189">
              <w:rPr>
                <w:b/>
                <w:i/>
                <w:szCs w:val="22"/>
              </w:rPr>
              <w:t>reportQuantityCell</w:t>
            </w:r>
            <w:proofErr w:type="spellEnd"/>
          </w:p>
          <w:p w14:paraId="4236408C" w14:textId="77777777" w:rsidR="00AD40B0" w:rsidRPr="00E85189" w:rsidRDefault="00AD40B0" w:rsidP="00AD40B0">
            <w:pPr>
              <w:pStyle w:val="TAL"/>
              <w:rPr>
                <w:b/>
                <w:i/>
                <w:szCs w:val="22"/>
                <w:lang w:eastAsia="en-GB"/>
              </w:rPr>
            </w:pPr>
            <w:r w:rsidRPr="00E85189">
              <w:rPr>
                <w:szCs w:val="22"/>
                <w:lang w:eastAsia="en-GB"/>
              </w:rPr>
              <w:t>The cell measurement quantities to be included in the measurement report.</w:t>
            </w:r>
          </w:p>
        </w:tc>
      </w:tr>
      <w:tr w:rsidR="00AD40B0" w:rsidRPr="00E85189" w14:paraId="4FAC419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700FA58" w14:textId="77777777" w:rsidR="00AD40B0" w:rsidRPr="00E85189" w:rsidRDefault="00AD40B0" w:rsidP="00AD40B0">
            <w:pPr>
              <w:pStyle w:val="TAL"/>
              <w:rPr>
                <w:b/>
                <w:i/>
                <w:szCs w:val="22"/>
              </w:rPr>
            </w:pPr>
            <w:proofErr w:type="spellStart"/>
            <w:r w:rsidRPr="00E85189">
              <w:rPr>
                <w:b/>
                <w:i/>
                <w:szCs w:val="22"/>
              </w:rPr>
              <w:t>reportQuantityRS</w:t>
            </w:r>
            <w:proofErr w:type="spellEnd"/>
            <w:r w:rsidRPr="00E85189">
              <w:rPr>
                <w:b/>
                <w:i/>
                <w:szCs w:val="22"/>
              </w:rPr>
              <w:t>-Indexes</w:t>
            </w:r>
          </w:p>
          <w:p w14:paraId="0B90DE49" w14:textId="77777777" w:rsidR="00AD40B0" w:rsidRPr="00E85189" w:rsidRDefault="00AD40B0" w:rsidP="00AD40B0">
            <w:pPr>
              <w:pStyle w:val="TAL"/>
              <w:rPr>
                <w:b/>
                <w:i/>
                <w:szCs w:val="22"/>
              </w:rPr>
            </w:pPr>
            <w:r w:rsidRPr="00E85189">
              <w:rPr>
                <w:szCs w:val="22"/>
                <w:lang w:eastAsia="en-GB"/>
              </w:rPr>
              <w:t>Indicates which measurement information per RS index the UE shall include in the measurement report.</w:t>
            </w:r>
          </w:p>
        </w:tc>
      </w:tr>
      <w:tr w:rsidR="00AD40B0" w:rsidRPr="00E85189" w14:paraId="7E23CED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E5D9BCC" w14:textId="77777777" w:rsidR="00AD40B0" w:rsidRPr="00E85189" w:rsidRDefault="00AD40B0" w:rsidP="00AD40B0">
            <w:pPr>
              <w:pStyle w:val="TAL"/>
              <w:rPr>
                <w:b/>
                <w:i/>
                <w:szCs w:val="22"/>
                <w:lang w:eastAsia="ko-KR"/>
              </w:rPr>
            </w:pPr>
            <w:proofErr w:type="spellStart"/>
            <w:r w:rsidRPr="00E85189">
              <w:rPr>
                <w:b/>
                <w:i/>
                <w:szCs w:val="22"/>
                <w:lang w:eastAsia="ko-KR"/>
              </w:rPr>
              <w:t>useWhiteCellList</w:t>
            </w:r>
            <w:proofErr w:type="spellEnd"/>
          </w:p>
          <w:p w14:paraId="082E9557" w14:textId="77777777" w:rsidR="00AD40B0" w:rsidRPr="00E85189" w:rsidRDefault="00AD40B0" w:rsidP="00AD40B0">
            <w:pPr>
              <w:pStyle w:val="TAL"/>
              <w:rPr>
                <w:b/>
                <w:i/>
                <w:szCs w:val="22"/>
              </w:rPr>
            </w:pPr>
            <w:r w:rsidRPr="00E85189">
              <w:rPr>
                <w:szCs w:val="22"/>
                <w:lang w:eastAsia="ko-KR"/>
              </w:rPr>
              <w:t xml:space="preserve">Indicates whether only the cells included in the </w:t>
            </w:r>
            <w:proofErr w:type="gramStart"/>
            <w:r w:rsidRPr="00E85189">
              <w:rPr>
                <w:szCs w:val="22"/>
                <w:lang w:eastAsia="ko-KR"/>
              </w:rPr>
              <w:t>white-list</w:t>
            </w:r>
            <w:proofErr w:type="gramEnd"/>
            <w:r w:rsidRPr="00E85189">
              <w:rPr>
                <w:szCs w:val="22"/>
                <w:lang w:eastAsia="ko-KR"/>
              </w:rPr>
              <w:t xml:space="preserve"> of the associated </w:t>
            </w:r>
            <w:proofErr w:type="spellStart"/>
            <w:r w:rsidRPr="00E85189">
              <w:rPr>
                <w:szCs w:val="22"/>
                <w:lang w:eastAsia="ko-KR"/>
              </w:rPr>
              <w:t>measObject</w:t>
            </w:r>
            <w:proofErr w:type="spellEnd"/>
            <w:r w:rsidRPr="00E85189">
              <w:rPr>
                <w:szCs w:val="22"/>
                <w:lang w:eastAsia="ko-KR"/>
              </w:rPr>
              <w:t xml:space="preserve"> are applicable as specified in 5.5.4.1.</w:t>
            </w:r>
          </w:p>
        </w:tc>
      </w:tr>
    </w:tbl>
    <w:p w14:paraId="3EC4178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C2F40B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3C874A3" w14:textId="77777777" w:rsidR="00AD40B0" w:rsidRPr="00E85189" w:rsidRDefault="00AD40B0" w:rsidP="00AD40B0">
            <w:pPr>
              <w:pStyle w:val="TAH"/>
              <w:rPr>
                <w:szCs w:val="22"/>
              </w:rPr>
            </w:pPr>
            <w:proofErr w:type="spellStart"/>
            <w:r w:rsidRPr="00E85189">
              <w:rPr>
                <w:i/>
                <w:szCs w:val="22"/>
              </w:rPr>
              <w:lastRenderedPageBreak/>
              <w:t>ReportSFTD</w:t>
            </w:r>
            <w:proofErr w:type="spellEnd"/>
            <w:r w:rsidRPr="00E85189">
              <w:rPr>
                <w:i/>
                <w:szCs w:val="22"/>
              </w:rPr>
              <w:t xml:space="preserve">-NR </w:t>
            </w:r>
            <w:r w:rsidRPr="00E85189">
              <w:rPr>
                <w:szCs w:val="22"/>
              </w:rPr>
              <w:t>field descriptions</w:t>
            </w:r>
          </w:p>
        </w:tc>
      </w:tr>
      <w:tr w:rsidR="00AD40B0" w:rsidRPr="00E85189" w14:paraId="2BDA4050" w14:textId="77777777" w:rsidTr="00AD40B0">
        <w:tc>
          <w:tcPr>
            <w:tcW w:w="14173" w:type="dxa"/>
            <w:tcBorders>
              <w:top w:val="single" w:sz="4" w:space="0" w:color="auto"/>
              <w:left w:val="single" w:sz="4" w:space="0" w:color="auto"/>
              <w:bottom w:val="single" w:sz="4" w:space="0" w:color="auto"/>
              <w:right w:val="single" w:sz="4" w:space="0" w:color="auto"/>
            </w:tcBorders>
          </w:tcPr>
          <w:p w14:paraId="7BD2B2D3" w14:textId="77777777" w:rsidR="00AD40B0" w:rsidRPr="00E85189" w:rsidRDefault="00AD40B0" w:rsidP="00AD40B0">
            <w:pPr>
              <w:pStyle w:val="TAL"/>
              <w:rPr>
                <w:b/>
                <w:i/>
              </w:rPr>
            </w:pPr>
            <w:proofErr w:type="spellStart"/>
            <w:r w:rsidRPr="00E85189">
              <w:rPr>
                <w:b/>
                <w:i/>
              </w:rPr>
              <w:t>cellForWhichToReportSFTD</w:t>
            </w:r>
            <w:proofErr w:type="spellEnd"/>
          </w:p>
          <w:p w14:paraId="5D233CA4" w14:textId="77777777" w:rsidR="00AD40B0" w:rsidRPr="00E85189" w:rsidRDefault="00AD40B0" w:rsidP="00AD40B0">
            <w:pPr>
              <w:pStyle w:val="TAL"/>
            </w:pPr>
            <w:r w:rsidRPr="00E85189">
              <w:rPr>
                <w:szCs w:val="22"/>
                <w:lang w:eastAsia="en-GB"/>
              </w:rPr>
              <w:t>Indicates the target NR neighbour cells for SFTD measurement between PCell and NR neighbour cells.</w:t>
            </w:r>
          </w:p>
        </w:tc>
      </w:tr>
      <w:tr w:rsidR="00AD40B0" w:rsidRPr="00E85189" w14:paraId="34E9C56C" w14:textId="77777777" w:rsidTr="00AD40B0">
        <w:tc>
          <w:tcPr>
            <w:tcW w:w="14173" w:type="dxa"/>
            <w:tcBorders>
              <w:top w:val="single" w:sz="4" w:space="0" w:color="auto"/>
              <w:left w:val="single" w:sz="4" w:space="0" w:color="auto"/>
              <w:bottom w:val="single" w:sz="4" w:space="0" w:color="auto"/>
              <w:right w:val="single" w:sz="4" w:space="0" w:color="auto"/>
            </w:tcBorders>
          </w:tcPr>
          <w:p w14:paraId="6EE203A4" w14:textId="77777777" w:rsidR="00AD40B0" w:rsidRPr="00E85189" w:rsidRDefault="00AD40B0" w:rsidP="00AD40B0">
            <w:pPr>
              <w:pStyle w:val="TAL"/>
              <w:rPr>
                <w:b/>
                <w:i/>
              </w:rPr>
            </w:pPr>
            <w:proofErr w:type="spellStart"/>
            <w:r w:rsidRPr="00E85189">
              <w:rPr>
                <w:b/>
                <w:i/>
              </w:rPr>
              <w:t>drx</w:t>
            </w:r>
            <w:proofErr w:type="spellEnd"/>
            <w:r w:rsidRPr="00E85189">
              <w:rPr>
                <w:b/>
                <w:i/>
              </w:rPr>
              <w:t>-SFTD-</w:t>
            </w:r>
            <w:proofErr w:type="spellStart"/>
            <w:r w:rsidRPr="00E85189">
              <w:rPr>
                <w:b/>
                <w:i/>
              </w:rPr>
              <w:t>NeighMeas</w:t>
            </w:r>
            <w:proofErr w:type="spellEnd"/>
          </w:p>
          <w:p w14:paraId="6FB2AED3" w14:textId="77777777" w:rsidR="00AD40B0" w:rsidRPr="00E85189" w:rsidRDefault="00AD40B0" w:rsidP="00AD40B0">
            <w:pPr>
              <w:pStyle w:val="TAL"/>
            </w:pPr>
            <w:r w:rsidRPr="00E85189">
              <w:rPr>
                <w:szCs w:val="22"/>
                <w:lang w:eastAsia="en-GB"/>
              </w:rPr>
              <w:t xml:space="preserve">Indicates that the UE shall use available idle periods (i.e. DRX off periods) for the SFTD measurement in NR standalone. The network only includes </w:t>
            </w:r>
            <w:proofErr w:type="spellStart"/>
            <w:r w:rsidRPr="00E85189">
              <w:rPr>
                <w:i/>
                <w:szCs w:val="22"/>
                <w:lang w:eastAsia="en-GB"/>
              </w:rPr>
              <w:t>drx</w:t>
            </w:r>
            <w:proofErr w:type="spellEnd"/>
            <w:r w:rsidRPr="00E85189">
              <w:rPr>
                <w:i/>
                <w:szCs w:val="22"/>
                <w:lang w:eastAsia="en-GB"/>
              </w:rPr>
              <w:t>-SFTD-</w:t>
            </w:r>
            <w:proofErr w:type="spellStart"/>
            <w:r w:rsidRPr="00E85189">
              <w:rPr>
                <w:i/>
                <w:szCs w:val="22"/>
                <w:lang w:eastAsia="en-GB"/>
              </w:rPr>
              <w:t>NeighMeas</w:t>
            </w:r>
            <w:proofErr w:type="spellEnd"/>
            <w:r w:rsidRPr="00E85189">
              <w:rPr>
                <w:szCs w:val="22"/>
                <w:lang w:eastAsia="en-GB"/>
              </w:rPr>
              <w:t xml:space="preserve"> field when </w:t>
            </w:r>
            <w:proofErr w:type="spellStart"/>
            <w:r w:rsidRPr="00E85189">
              <w:rPr>
                <w:i/>
                <w:szCs w:val="22"/>
                <w:lang w:eastAsia="en-GB"/>
              </w:rPr>
              <w:t>reprtSFTD-NeighMeas</w:t>
            </w:r>
            <w:proofErr w:type="spellEnd"/>
            <w:r w:rsidRPr="00E85189">
              <w:rPr>
                <w:szCs w:val="22"/>
                <w:lang w:eastAsia="en-GB"/>
              </w:rPr>
              <w:t xml:space="preserve"> is set to true.</w:t>
            </w:r>
          </w:p>
        </w:tc>
      </w:tr>
      <w:tr w:rsidR="00AD40B0" w:rsidRPr="00E85189" w14:paraId="08685C0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74781F3" w14:textId="77777777" w:rsidR="00AD40B0" w:rsidRPr="00E85189" w:rsidRDefault="00AD40B0" w:rsidP="00AD40B0">
            <w:pPr>
              <w:pStyle w:val="TAL"/>
              <w:rPr>
                <w:b/>
                <w:i/>
                <w:szCs w:val="22"/>
                <w:lang w:eastAsia="en-GB"/>
              </w:rPr>
            </w:pPr>
            <w:proofErr w:type="spellStart"/>
            <w:r w:rsidRPr="00E85189">
              <w:rPr>
                <w:b/>
                <w:i/>
                <w:szCs w:val="22"/>
                <w:lang w:eastAsia="en-GB"/>
              </w:rPr>
              <w:t>reportSFTD</w:t>
            </w:r>
            <w:proofErr w:type="spellEnd"/>
            <w:r w:rsidRPr="00E85189">
              <w:rPr>
                <w:b/>
                <w:i/>
                <w:szCs w:val="22"/>
                <w:lang w:eastAsia="en-GB"/>
              </w:rPr>
              <w:t>-Meas</w:t>
            </w:r>
          </w:p>
          <w:p w14:paraId="5D510637" w14:textId="77777777" w:rsidR="00AD40B0" w:rsidRPr="00E85189" w:rsidRDefault="00AD40B0" w:rsidP="00AD40B0">
            <w:pPr>
              <w:pStyle w:val="TAL"/>
              <w:rPr>
                <w:b/>
                <w:i/>
                <w:szCs w:val="22"/>
                <w:lang w:eastAsia="en-GB"/>
              </w:rPr>
            </w:pPr>
            <w:r w:rsidRPr="00E85189">
              <w:rPr>
                <w:szCs w:val="22"/>
                <w:lang w:eastAsia="en-GB"/>
              </w:rPr>
              <w:t>Indicates whether UE is required to perform SFTD measurement between PCell and NR PSCell in NR-DC.</w:t>
            </w:r>
          </w:p>
        </w:tc>
      </w:tr>
      <w:tr w:rsidR="00AD40B0" w:rsidRPr="00E85189" w14:paraId="2B1564B9" w14:textId="77777777" w:rsidTr="00AD40B0">
        <w:tc>
          <w:tcPr>
            <w:tcW w:w="14173" w:type="dxa"/>
            <w:tcBorders>
              <w:top w:val="single" w:sz="4" w:space="0" w:color="auto"/>
              <w:left w:val="single" w:sz="4" w:space="0" w:color="auto"/>
              <w:bottom w:val="single" w:sz="4" w:space="0" w:color="auto"/>
              <w:right w:val="single" w:sz="4" w:space="0" w:color="auto"/>
            </w:tcBorders>
          </w:tcPr>
          <w:p w14:paraId="269E34AF" w14:textId="77777777" w:rsidR="00AD40B0" w:rsidRPr="00E85189" w:rsidRDefault="00AD40B0" w:rsidP="00AD40B0">
            <w:pPr>
              <w:pStyle w:val="TAL"/>
              <w:rPr>
                <w:b/>
                <w:i/>
              </w:rPr>
            </w:pPr>
            <w:proofErr w:type="spellStart"/>
            <w:r w:rsidRPr="00E85189">
              <w:rPr>
                <w:b/>
                <w:i/>
              </w:rPr>
              <w:t>reportSFTD-NeighMeas</w:t>
            </w:r>
            <w:proofErr w:type="spellEnd"/>
          </w:p>
          <w:p w14:paraId="1E57D865" w14:textId="77777777" w:rsidR="00AD40B0" w:rsidRPr="00E85189" w:rsidRDefault="00AD40B0" w:rsidP="00AD40B0">
            <w:pPr>
              <w:pStyle w:val="TAL"/>
              <w:rPr>
                <w:b/>
                <w:i/>
                <w:szCs w:val="22"/>
                <w:lang w:eastAsia="en-GB"/>
              </w:rPr>
            </w:pPr>
            <w:r w:rsidRPr="00E85189">
              <w:rPr>
                <w:szCs w:val="22"/>
                <w:lang w:eastAsia="en-GB"/>
              </w:rPr>
              <w:t xml:space="preserve">Indicates whether UE is required to perform SFTD measurement between PCell and NR neighbour cells in NR standalone. The network does not include this field if </w:t>
            </w:r>
            <w:proofErr w:type="spellStart"/>
            <w:r w:rsidRPr="00E85189">
              <w:rPr>
                <w:i/>
                <w:szCs w:val="22"/>
                <w:lang w:eastAsia="en-GB"/>
              </w:rPr>
              <w:t>reportSFTD</w:t>
            </w:r>
            <w:proofErr w:type="spellEnd"/>
            <w:r w:rsidRPr="00E85189">
              <w:rPr>
                <w:i/>
                <w:szCs w:val="22"/>
                <w:lang w:eastAsia="en-GB"/>
              </w:rPr>
              <w:t>-Meas</w:t>
            </w:r>
            <w:r w:rsidRPr="00E85189">
              <w:rPr>
                <w:szCs w:val="22"/>
                <w:lang w:eastAsia="en-GB"/>
              </w:rPr>
              <w:t xml:space="preserve"> is set to </w:t>
            </w:r>
            <w:r w:rsidRPr="00E85189">
              <w:rPr>
                <w:i/>
                <w:szCs w:val="22"/>
                <w:lang w:eastAsia="en-GB"/>
              </w:rPr>
              <w:t>true</w:t>
            </w:r>
            <w:r w:rsidRPr="00E85189">
              <w:rPr>
                <w:szCs w:val="22"/>
                <w:lang w:eastAsia="en-GB"/>
              </w:rPr>
              <w:t>.</w:t>
            </w:r>
          </w:p>
        </w:tc>
      </w:tr>
      <w:tr w:rsidR="00AD40B0" w:rsidRPr="00E85189" w14:paraId="24D4A7A0" w14:textId="77777777" w:rsidTr="00AD40B0">
        <w:tc>
          <w:tcPr>
            <w:tcW w:w="14173" w:type="dxa"/>
            <w:tcBorders>
              <w:top w:val="single" w:sz="4" w:space="0" w:color="auto"/>
              <w:left w:val="single" w:sz="4" w:space="0" w:color="auto"/>
              <w:bottom w:val="single" w:sz="4" w:space="0" w:color="auto"/>
              <w:right w:val="single" w:sz="4" w:space="0" w:color="auto"/>
            </w:tcBorders>
          </w:tcPr>
          <w:p w14:paraId="6EC5D25D" w14:textId="77777777" w:rsidR="00AD40B0" w:rsidRPr="00E85189" w:rsidRDefault="00AD40B0" w:rsidP="00AD40B0">
            <w:pPr>
              <w:pStyle w:val="TAL"/>
              <w:rPr>
                <w:b/>
                <w:i/>
                <w:szCs w:val="22"/>
                <w:lang w:eastAsia="en-GB"/>
              </w:rPr>
            </w:pPr>
            <w:proofErr w:type="spellStart"/>
            <w:r w:rsidRPr="00E85189">
              <w:rPr>
                <w:b/>
                <w:i/>
                <w:szCs w:val="22"/>
                <w:lang w:eastAsia="en-GB"/>
              </w:rPr>
              <w:t>reportRSRP</w:t>
            </w:r>
            <w:proofErr w:type="spellEnd"/>
          </w:p>
          <w:p w14:paraId="36242CBA" w14:textId="77777777" w:rsidR="00AD40B0" w:rsidRPr="00E85189" w:rsidRDefault="00AD40B0" w:rsidP="00AD40B0">
            <w:pPr>
              <w:pStyle w:val="TAL"/>
              <w:rPr>
                <w:b/>
                <w:i/>
                <w:szCs w:val="22"/>
                <w:lang w:eastAsia="en-GB"/>
              </w:rPr>
            </w:pPr>
            <w:r w:rsidRPr="00E85189">
              <w:rPr>
                <w:szCs w:val="22"/>
                <w:lang w:eastAsia="en-GB"/>
              </w:rPr>
              <w:t>Indicates whether UE is required to include RSRP result of NR PSCell or NR neighbour cells in SFTD measurement result</w:t>
            </w:r>
            <w:r w:rsidRPr="00E85189">
              <w:rPr>
                <w:szCs w:val="22"/>
                <w:lang w:eastAsia="zh-CN"/>
              </w:rPr>
              <w:t xml:space="preserve">, </w:t>
            </w:r>
            <w:r w:rsidRPr="00E85189">
              <w:rPr>
                <w:rFonts w:eastAsia="MS PGothic"/>
              </w:rPr>
              <w:t>derived based on SSB</w:t>
            </w:r>
            <w:r w:rsidRPr="00E85189">
              <w:rPr>
                <w:szCs w:val="22"/>
                <w:lang w:eastAsia="en-GB"/>
              </w:rPr>
              <w:t>.</w:t>
            </w:r>
            <w:r w:rsidRPr="00E85189">
              <w:rPr>
                <w:szCs w:val="22"/>
                <w:lang w:eastAsia="zh-CN"/>
              </w:rPr>
              <w:t xml:space="preserve"> If it is set to true, the network should ensure that </w:t>
            </w:r>
            <w:proofErr w:type="spellStart"/>
            <w:r w:rsidRPr="00E85189">
              <w:rPr>
                <w:i/>
              </w:rPr>
              <w:t>ssb-ConfigMobility</w:t>
            </w:r>
            <w:proofErr w:type="spellEnd"/>
            <w:r w:rsidRPr="00E85189">
              <w:rPr>
                <w:i/>
                <w:lang w:eastAsia="zh-CN"/>
              </w:rPr>
              <w:t xml:space="preserve"> </w:t>
            </w:r>
            <w:r w:rsidRPr="00E85189">
              <w:rPr>
                <w:lang w:eastAsia="zh-CN"/>
              </w:rPr>
              <w:t xml:space="preserve">is included </w:t>
            </w:r>
            <w:r w:rsidRPr="00E85189">
              <w:rPr>
                <w:szCs w:val="22"/>
                <w:lang w:eastAsia="zh-CN"/>
              </w:rPr>
              <w:t>in the measurement object for NR PSCell or NR neighbour cells.</w:t>
            </w:r>
          </w:p>
        </w:tc>
      </w:tr>
    </w:tbl>
    <w:p w14:paraId="0D2F669E" w14:textId="77777777" w:rsidR="00AD40B0" w:rsidRPr="00E85189" w:rsidRDefault="00AD40B0" w:rsidP="00AD40B0"/>
    <w:p w14:paraId="6E80656E" w14:textId="77777777" w:rsidR="00AD40B0" w:rsidRPr="00E85189" w:rsidRDefault="00AD40B0" w:rsidP="00AD40B0">
      <w:pPr>
        <w:pStyle w:val="Heading4"/>
        <w:rPr>
          <w:rFonts w:eastAsia="MS Mincho"/>
        </w:rPr>
      </w:pPr>
      <w:bookmarkStart w:id="3240" w:name="_Toc20426080"/>
      <w:bookmarkStart w:id="3241" w:name="_Toc29321476"/>
      <w:bookmarkStart w:id="3242" w:name="_Toc36219659"/>
      <w:bookmarkStart w:id="3243" w:name="_Toc36220335"/>
      <w:bookmarkStart w:id="3244" w:name="_Toc36513755"/>
      <w:bookmarkStart w:id="3245" w:name="_Toc46449813"/>
      <w:bookmarkStart w:id="3246" w:name="_Toc46489600"/>
      <w:r w:rsidRPr="00E85189">
        <w:rPr>
          <w:rFonts w:eastAsia="MS Mincho"/>
        </w:rPr>
        <w:t>–</w:t>
      </w:r>
      <w:r w:rsidRPr="00E85189">
        <w:rPr>
          <w:rFonts w:eastAsia="MS Mincho"/>
        </w:rPr>
        <w:tab/>
      </w:r>
      <w:proofErr w:type="spellStart"/>
      <w:r w:rsidRPr="00E85189">
        <w:rPr>
          <w:rFonts w:eastAsia="MS Mincho"/>
          <w:i/>
        </w:rPr>
        <w:t>ReportConfigToAddModList</w:t>
      </w:r>
      <w:bookmarkEnd w:id="3240"/>
      <w:bookmarkEnd w:id="3241"/>
      <w:bookmarkEnd w:id="3242"/>
      <w:bookmarkEnd w:id="3243"/>
      <w:bookmarkEnd w:id="3244"/>
      <w:bookmarkEnd w:id="3245"/>
      <w:bookmarkEnd w:id="3246"/>
      <w:proofErr w:type="spellEnd"/>
    </w:p>
    <w:p w14:paraId="4EC02957" w14:textId="77777777" w:rsidR="00AD40B0" w:rsidRPr="00E85189" w:rsidRDefault="00AD40B0" w:rsidP="00AD40B0">
      <w:pPr>
        <w:rPr>
          <w:rFonts w:eastAsia="MS Mincho"/>
        </w:rPr>
      </w:pPr>
      <w:r w:rsidRPr="00E85189">
        <w:t xml:space="preserve">The IE </w:t>
      </w:r>
      <w:proofErr w:type="spellStart"/>
      <w:r w:rsidRPr="00E85189">
        <w:rPr>
          <w:i/>
        </w:rPr>
        <w:t>ReportConfigToAddModList</w:t>
      </w:r>
      <w:proofErr w:type="spellEnd"/>
      <w:r w:rsidRPr="00E85189">
        <w:t xml:space="preserve"> concerns a list of reporting configurations to add or modify.</w:t>
      </w:r>
    </w:p>
    <w:p w14:paraId="3CFEDC87" w14:textId="77777777" w:rsidR="00AD40B0" w:rsidRPr="00E85189" w:rsidRDefault="00AD40B0" w:rsidP="00AD40B0">
      <w:pPr>
        <w:pStyle w:val="TH"/>
      </w:pPr>
      <w:proofErr w:type="spellStart"/>
      <w:r w:rsidRPr="00E85189">
        <w:t>ReportConfigToAddModList</w:t>
      </w:r>
      <w:proofErr w:type="spellEnd"/>
      <w:r w:rsidRPr="00E85189">
        <w:t xml:space="preserve"> information element</w:t>
      </w:r>
    </w:p>
    <w:p w14:paraId="185EEC6E" w14:textId="77777777" w:rsidR="00AD40B0" w:rsidRPr="00E85189" w:rsidRDefault="00AD40B0" w:rsidP="00AD40B0">
      <w:pPr>
        <w:pStyle w:val="PL"/>
      </w:pPr>
      <w:r w:rsidRPr="00E85189">
        <w:t>-- ASN1START</w:t>
      </w:r>
    </w:p>
    <w:p w14:paraId="0CA0F315" w14:textId="77777777" w:rsidR="00AD40B0" w:rsidRPr="00E85189" w:rsidRDefault="00AD40B0" w:rsidP="00AD40B0">
      <w:pPr>
        <w:pStyle w:val="PL"/>
      </w:pPr>
      <w:r w:rsidRPr="00E85189">
        <w:t>-- TAG-REPORTCONFIGTOADDMODLIST-START</w:t>
      </w:r>
    </w:p>
    <w:p w14:paraId="159A2C2C" w14:textId="77777777" w:rsidR="00AD40B0" w:rsidRPr="00E85189" w:rsidRDefault="00AD40B0" w:rsidP="00AD40B0">
      <w:pPr>
        <w:pStyle w:val="PL"/>
      </w:pPr>
    </w:p>
    <w:p w14:paraId="569D48A8" w14:textId="77777777" w:rsidR="00AD40B0" w:rsidRPr="00E85189" w:rsidRDefault="00AD40B0" w:rsidP="00AD40B0">
      <w:pPr>
        <w:pStyle w:val="PL"/>
      </w:pPr>
      <w:r w:rsidRPr="00E85189">
        <w:t>ReportConfigToAddModList ::=        SEQUENCE (SIZE (1..maxReportConfigId)) OF ReportConfigToAddMod</w:t>
      </w:r>
    </w:p>
    <w:p w14:paraId="6AF94978" w14:textId="77777777" w:rsidR="00AD40B0" w:rsidRPr="00E85189" w:rsidRDefault="00AD40B0" w:rsidP="00AD40B0">
      <w:pPr>
        <w:pStyle w:val="PL"/>
      </w:pPr>
    </w:p>
    <w:p w14:paraId="788464C5" w14:textId="77777777" w:rsidR="00AD40B0" w:rsidRPr="00E85189" w:rsidRDefault="00AD40B0" w:rsidP="00AD40B0">
      <w:pPr>
        <w:pStyle w:val="PL"/>
      </w:pPr>
      <w:r w:rsidRPr="00E85189">
        <w:t>ReportConfigToAddMod ::=            SEQUENCE {</w:t>
      </w:r>
    </w:p>
    <w:p w14:paraId="0A1AD43A" w14:textId="77777777" w:rsidR="00AD40B0" w:rsidRPr="00E85189" w:rsidRDefault="00AD40B0" w:rsidP="00AD40B0">
      <w:pPr>
        <w:pStyle w:val="PL"/>
      </w:pPr>
      <w:r w:rsidRPr="00E85189">
        <w:t xml:space="preserve">    reportConfigId                      ReportConfigId,</w:t>
      </w:r>
    </w:p>
    <w:p w14:paraId="424C75E2" w14:textId="77777777" w:rsidR="00AD40B0" w:rsidRPr="00E85189" w:rsidRDefault="00AD40B0" w:rsidP="00AD40B0">
      <w:pPr>
        <w:pStyle w:val="PL"/>
      </w:pPr>
      <w:r w:rsidRPr="00E85189">
        <w:t xml:space="preserve">    reportConfig                        CHOICE {</w:t>
      </w:r>
    </w:p>
    <w:p w14:paraId="0A533D84" w14:textId="77777777" w:rsidR="00AD40B0" w:rsidRPr="00E85189" w:rsidRDefault="00AD40B0" w:rsidP="00AD40B0">
      <w:pPr>
        <w:pStyle w:val="PL"/>
      </w:pPr>
      <w:r w:rsidRPr="00E85189">
        <w:t xml:space="preserve">        reportConfigNR                      ReportConfigNR,</w:t>
      </w:r>
    </w:p>
    <w:p w14:paraId="366B9F56" w14:textId="77777777" w:rsidR="00AD40B0" w:rsidRPr="00E85189" w:rsidRDefault="00AD40B0" w:rsidP="00AD40B0">
      <w:pPr>
        <w:pStyle w:val="PL"/>
      </w:pPr>
      <w:r w:rsidRPr="00E85189">
        <w:t xml:space="preserve">        ...,</w:t>
      </w:r>
    </w:p>
    <w:p w14:paraId="59CC6A6D" w14:textId="77777777" w:rsidR="00AD40B0" w:rsidRPr="00E85189" w:rsidRDefault="00AD40B0" w:rsidP="00AD40B0">
      <w:pPr>
        <w:pStyle w:val="PL"/>
      </w:pPr>
      <w:r w:rsidRPr="00E85189">
        <w:t xml:space="preserve">        reportConfigInterRAT                ReportConfigInterRAT</w:t>
      </w:r>
    </w:p>
    <w:p w14:paraId="121BBCAE" w14:textId="77777777" w:rsidR="00AD40B0" w:rsidRPr="00E85189" w:rsidRDefault="00AD40B0" w:rsidP="00AD40B0">
      <w:pPr>
        <w:pStyle w:val="PL"/>
      </w:pPr>
      <w:r w:rsidRPr="00E85189">
        <w:t xml:space="preserve">    }</w:t>
      </w:r>
    </w:p>
    <w:p w14:paraId="4D2213F6" w14:textId="77777777" w:rsidR="00AD40B0" w:rsidRPr="00E85189" w:rsidRDefault="00AD40B0" w:rsidP="00AD40B0">
      <w:pPr>
        <w:pStyle w:val="PL"/>
      </w:pPr>
      <w:r w:rsidRPr="00E85189">
        <w:t>}</w:t>
      </w:r>
    </w:p>
    <w:p w14:paraId="2F64996A" w14:textId="77777777" w:rsidR="00AD40B0" w:rsidRPr="00E85189" w:rsidRDefault="00AD40B0" w:rsidP="00AD40B0">
      <w:pPr>
        <w:pStyle w:val="PL"/>
      </w:pPr>
    </w:p>
    <w:p w14:paraId="415E3134" w14:textId="77777777" w:rsidR="00AD40B0" w:rsidRPr="00E85189" w:rsidRDefault="00AD40B0" w:rsidP="00AD40B0">
      <w:pPr>
        <w:pStyle w:val="PL"/>
      </w:pPr>
      <w:r w:rsidRPr="00E85189">
        <w:t>-- TAG-REPORTCONFIGTOADDMODLIST-STOP</w:t>
      </w:r>
    </w:p>
    <w:p w14:paraId="55926C7C" w14:textId="77777777" w:rsidR="00AD40B0" w:rsidRPr="00E85189" w:rsidRDefault="00AD40B0" w:rsidP="00AD40B0">
      <w:pPr>
        <w:pStyle w:val="PL"/>
      </w:pPr>
      <w:r w:rsidRPr="00E85189">
        <w:t>-- ASN1STOP</w:t>
      </w:r>
    </w:p>
    <w:p w14:paraId="6D58ADA8" w14:textId="77777777" w:rsidR="00AD40B0" w:rsidRPr="00E85189" w:rsidRDefault="00AD40B0" w:rsidP="00AD40B0"/>
    <w:p w14:paraId="7E0AF359" w14:textId="77777777" w:rsidR="00AD40B0" w:rsidRPr="00E85189" w:rsidRDefault="00AD40B0" w:rsidP="00AD40B0">
      <w:pPr>
        <w:pStyle w:val="Heading4"/>
        <w:rPr>
          <w:rFonts w:eastAsia="MS Mincho"/>
        </w:rPr>
      </w:pPr>
      <w:bookmarkStart w:id="3247" w:name="_Toc20426081"/>
      <w:bookmarkStart w:id="3248" w:name="_Toc29321477"/>
      <w:bookmarkStart w:id="3249" w:name="_Toc36219660"/>
      <w:bookmarkStart w:id="3250" w:name="_Toc36220336"/>
      <w:bookmarkStart w:id="3251" w:name="_Toc36513756"/>
      <w:bookmarkStart w:id="3252" w:name="_Toc46449814"/>
      <w:bookmarkStart w:id="3253" w:name="_Toc46489601"/>
      <w:r w:rsidRPr="00E85189">
        <w:rPr>
          <w:rFonts w:eastAsia="MS Mincho"/>
        </w:rPr>
        <w:t>–</w:t>
      </w:r>
      <w:r w:rsidRPr="00E85189">
        <w:rPr>
          <w:rFonts w:eastAsia="MS Mincho"/>
        </w:rPr>
        <w:tab/>
      </w:r>
      <w:proofErr w:type="spellStart"/>
      <w:r w:rsidRPr="00E85189">
        <w:rPr>
          <w:rFonts w:eastAsia="MS Mincho"/>
          <w:i/>
        </w:rPr>
        <w:t>ReportInterval</w:t>
      </w:r>
      <w:bookmarkEnd w:id="3247"/>
      <w:bookmarkEnd w:id="3248"/>
      <w:bookmarkEnd w:id="3249"/>
      <w:bookmarkEnd w:id="3250"/>
      <w:bookmarkEnd w:id="3251"/>
      <w:bookmarkEnd w:id="3252"/>
      <w:bookmarkEnd w:id="3253"/>
      <w:proofErr w:type="spellEnd"/>
    </w:p>
    <w:p w14:paraId="05269E23" w14:textId="77777777" w:rsidR="00AD40B0" w:rsidRPr="00E85189" w:rsidRDefault="00AD40B0" w:rsidP="00AD40B0">
      <w:pPr>
        <w:rPr>
          <w:rFonts w:eastAsia="MS Mincho"/>
        </w:rPr>
      </w:pPr>
      <w:r w:rsidRPr="00E85189">
        <w:t xml:space="preserve">The IE </w:t>
      </w:r>
      <w:proofErr w:type="spellStart"/>
      <w:r w:rsidRPr="00E85189">
        <w:rPr>
          <w:i/>
        </w:rPr>
        <w:t>ReportInterval</w:t>
      </w:r>
      <w:proofErr w:type="spellEnd"/>
      <w:r w:rsidRPr="00E85189">
        <w:rPr>
          <w:i/>
        </w:rPr>
        <w:t xml:space="preserve"> </w:t>
      </w:r>
      <w:r w:rsidRPr="00E85189">
        <w:rPr>
          <w:iCs/>
        </w:rPr>
        <w:t xml:space="preserve">indicates the interval between periodical reports. </w:t>
      </w:r>
      <w:r w:rsidRPr="00E85189">
        <w:t xml:space="preserve">The </w:t>
      </w:r>
      <w:proofErr w:type="spellStart"/>
      <w:r w:rsidRPr="00E85189">
        <w:rPr>
          <w:i/>
        </w:rPr>
        <w:t>ReportInterval</w:t>
      </w:r>
      <w:proofErr w:type="spellEnd"/>
      <w:r w:rsidRPr="00E85189">
        <w:t xml:space="preserve"> is </w:t>
      </w:r>
      <w:r w:rsidRPr="00E85189">
        <w:rPr>
          <w:iCs/>
        </w:rPr>
        <w:t xml:space="preserve">applicable if the UE performs periodical reporting (i.e. when </w:t>
      </w:r>
      <w:proofErr w:type="spellStart"/>
      <w:r w:rsidRPr="00E85189">
        <w:rPr>
          <w:i/>
          <w:iCs/>
        </w:rPr>
        <w:t>reportAmount</w:t>
      </w:r>
      <w:proofErr w:type="spellEnd"/>
      <w:r w:rsidRPr="00E85189">
        <w:rPr>
          <w:iCs/>
        </w:rPr>
        <w:t xml:space="preserve"> exceeds 1), for </w:t>
      </w:r>
      <w:proofErr w:type="spellStart"/>
      <w:r w:rsidRPr="00E85189">
        <w:rPr>
          <w:i/>
          <w:iCs/>
        </w:rPr>
        <w:t>triggerTypeevent</w:t>
      </w:r>
      <w:proofErr w:type="spellEnd"/>
      <w:r w:rsidRPr="00E85189">
        <w:rPr>
          <w:iCs/>
        </w:rPr>
        <w:t xml:space="preserve"> as well as for </w:t>
      </w:r>
      <w:proofErr w:type="spellStart"/>
      <w:r w:rsidRPr="00E85189">
        <w:rPr>
          <w:i/>
          <w:iCs/>
        </w:rPr>
        <w:t>triggerTypeperiodical</w:t>
      </w:r>
      <w:proofErr w:type="spellEnd"/>
      <w:r w:rsidRPr="00E85189">
        <w:t xml:space="preserve">. Value </w:t>
      </w:r>
      <w:r w:rsidRPr="00E85189">
        <w:rPr>
          <w:i/>
        </w:rPr>
        <w:t>ms120</w:t>
      </w:r>
      <w:r w:rsidRPr="00E85189">
        <w:t xml:space="preserve"> corresponds to 120 ms, value </w:t>
      </w:r>
      <w:r w:rsidRPr="00E85189">
        <w:rPr>
          <w:i/>
        </w:rPr>
        <w:t>ms240</w:t>
      </w:r>
      <w:r w:rsidRPr="00E85189">
        <w:t xml:space="preserve"> corresponds to 240 ms and so on, while value </w:t>
      </w:r>
      <w:r w:rsidRPr="00E85189">
        <w:rPr>
          <w:i/>
        </w:rPr>
        <w:t>min1</w:t>
      </w:r>
      <w:r w:rsidRPr="00E85189">
        <w:t xml:space="preserve"> corresponds to 1 min, </w:t>
      </w:r>
      <w:r w:rsidRPr="00E85189">
        <w:rPr>
          <w:i/>
        </w:rPr>
        <w:t>min6</w:t>
      </w:r>
      <w:r w:rsidRPr="00E85189">
        <w:t xml:space="preserve"> corresponds to 6 min and so on.</w:t>
      </w:r>
    </w:p>
    <w:p w14:paraId="358D617C" w14:textId="77777777" w:rsidR="00AD40B0" w:rsidRPr="00E85189" w:rsidRDefault="00AD40B0" w:rsidP="00AD40B0">
      <w:pPr>
        <w:pStyle w:val="TH"/>
      </w:pPr>
      <w:proofErr w:type="spellStart"/>
      <w:r w:rsidRPr="00E85189">
        <w:rPr>
          <w:bCs/>
          <w:i/>
          <w:iCs/>
        </w:rPr>
        <w:lastRenderedPageBreak/>
        <w:t>ReportInterval</w:t>
      </w:r>
      <w:proofErr w:type="spellEnd"/>
      <w:r w:rsidRPr="00E85189">
        <w:rPr>
          <w:bCs/>
          <w:i/>
          <w:iCs/>
        </w:rPr>
        <w:t xml:space="preserve"> </w:t>
      </w:r>
      <w:r w:rsidRPr="00E85189">
        <w:t>information element</w:t>
      </w:r>
    </w:p>
    <w:p w14:paraId="0BE19171" w14:textId="77777777" w:rsidR="00AD40B0" w:rsidRPr="00E85189" w:rsidRDefault="00AD40B0" w:rsidP="00AD40B0">
      <w:pPr>
        <w:pStyle w:val="PL"/>
      </w:pPr>
      <w:r w:rsidRPr="00E85189">
        <w:t>-- ASN1START</w:t>
      </w:r>
    </w:p>
    <w:p w14:paraId="679542C9" w14:textId="77777777" w:rsidR="00AD40B0" w:rsidRPr="00E85189" w:rsidRDefault="00AD40B0" w:rsidP="00AD40B0">
      <w:pPr>
        <w:pStyle w:val="PL"/>
      </w:pPr>
      <w:r w:rsidRPr="00E85189">
        <w:t>-- TAG-REPORTINTERVAL-START</w:t>
      </w:r>
    </w:p>
    <w:p w14:paraId="643015B3" w14:textId="77777777" w:rsidR="00AD40B0" w:rsidRPr="00E85189" w:rsidRDefault="00AD40B0" w:rsidP="00AD40B0">
      <w:pPr>
        <w:pStyle w:val="PL"/>
      </w:pPr>
    </w:p>
    <w:p w14:paraId="23BD5776" w14:textId="77777777" w:rsidR="00AD40B0" w:rsidRPr="00E85189" w:rsidRDefault="00AD40B0" w:rsidP="00AD40B0">
      <w:pPr>
        <w:pStyle w:val="PL"/>
      </w:pPr>
      <w:r w:rsidRPr="00E85189">
        <w:t>ReportInterval ::=                  ENUMERATED {ms120, ms240, ms480, ms640, ms1024, ms2048, ms5120, ms10240, ms20480, ms40960,</w:t>
      </w:r>
    </w:p>
    <w:p w14:paraId="31D0FEC5" w14:textId="77777777" w:rsidR="00AD40B0" w:rsidRPr="00E85189" w:rsidRDefault="00AD40B0" w:rsidP="00AD40B0">
      <w:pPr>
        <w:pStyle w:val="PL"/>
      </w:pPr>
      <w:r w:rsidRPr="00E85189">
        <w:t xml:space="preserve">                                                    min1,min6, min12, min30 }</w:t>
      </w:r>
    </w:p>
    <w:p w14:paraId="39CA882F" w14:textId="77777777" w:rsidR="00AD40B0" w:rsidRPr="00E85189" w:rsidRDefault="00AD40B0" w:rsidP="00AD40B0">
      <w:pPr>
        <w:pStyle w:val="PL"/>
      </w:pPr>
    </w:p>
    <w:p w14:paraId="29D74AE4" w14:textId="77777777" w:rsidR="00AD40B0" w:rsidRPr="00E85189" w:rsidRDefault="00AD40B0" w:rsidP="00AD40B0">
      <w:pPr>
        <w:pStyle w:val="PL"/>
      </w:pPr>
      <w:r w:rsidRPr="00E85189">
        <w:t>-- TAG-REPORTINTERVAL-STOP</w:t>
      </w:r>
    </w:p>
    <w:p w14:paraId="4360E22C" w14:textId="77777777" w:rsidR="00AD40B0" w:rsidRPr="00E85189" w:rsidRDefault="00AD40B0" w:rsidP="00AD40B0">
      <w:pPr>
        <w:pStyle w:val="PL"/>
      </w:pPr>
      <w:r w:rsidRPr="00E85189">
        <w:t>-- ASN1STOP</w:t>
      </w:r>
    </w:p>
    <w:p w14:paraId="76D1878D" w14:textId="77777777" w:rsidR="00AD40B0" w:rsidRPr="00E85189" w:rsidRDefault="00AD40B0" w:rsidP="00AD40B0"/>
    <w:p w14:paraId="5F4A16B2" w14:textId="77777777" w:rsidR="00AD40B0" w:rsidRPr="00E85189" w:rsidRDefault="00AD40B0" w:rsidP="00AD40B0">
      <w:pPr>
        <w:pStyle w:val="Heading4"/>
        <w:rPr>
          <w:rFonts w:eastAsia="SimSun"/>
        </w:rPr>
      </w:pPr>
      <w:bookmarkStart w:id="3254" w:name="_Toc20426082"/>
      <w:bookmarkStart w:id="3255" w:name="_Toc29321478"/>
      <w:bookmarkStart w:id="3256" w:name="_Toc36219661"/>
      <w:bookmarkStart w:id="3257" w:name="_Toc36220337"/>
      <w:bookmarkStart w:id="3258" w:name="_Toc36513757"/>
      <w:bookmarkStart w:id="3259" w:name="_Toc46449815"/>
      <w:bookmarkStart w:id="3260" w:name="_Toc46489602"/>
      <w:r w:rsidRPr="00E85189">
        <w:rPr>
          <w:rFonts w:eastAsia="SimSun"/>
        </w:rPr>
        <w:t>–</w:t>
      </w:r>
      <w:r w:rsidRPr="00E85189">
        <w:rPr>
          <w:rFonts w:eastAsia="SimSun"/>
        </w:rPr>
        <w:tab/>
      </w:r>
      <w:proofErr w:type="spellStart"/>
      <w:r w:rsidRPr="00E85189">
        <w:rPr>
          <w:rFonts w:eastAsia="SimSun"/>
          <w:i/>
        </w:rPr>
        <w:t>ReselectionThreshold</w:t>
      </w:r>
      <w:bookmarkEnd w:id="3254"/>
      <w:bookmarkEnd w:id="3255"/>
      <w:bookmarkEnd w:id="3256"/>
      <w:bookmarkEnd w:id="3257"/>
      <w:bookmarkEnd w:id="3258"/>
      <w:bookmarkEnd w:id="3259"/>
      <w:bookmarkEnd w:id="3260"/>
      <w:proofErr w:type="spellEnd"/>
    </w:p>
    <w:p w14:paraId="385588DA" w14:textId="77777777" w:rsidR="00AD40B0" w:rsidRPr="00E85189" w:rsidRDefault="00AD40B0" w:rsidP="00AD40B0">
      <w:pPr>
        <w:rPr>
          <w:rFonts w:eastAsia="SimSun"/>
        </w:rPr>
      </w:pPr>
      <w:r w:rsidRPr="00E85189">
        <w:rPr>
          <w:noProof/>
        </w:rPr>
        <w:t>The IE</w:t>
      </w:r>
      <w:r w:rsidRPr="00E85189">
        <w:rPr>
          <w:i/>
          <w:noProof/>
        </w:rPr>
        <w:t xml:space="preserve"> ReselectionThreshold</w:t>
      </w:r>
      <w:r w:rsidRPr="00E85189">
        <w:t xml:space="preserve"> is used to indicate an Rx level threshold for cell reselection. Actual value of threshold = field value * 2 [dB].</w:t>
      </w:r>
    </w:p>
    <w:p w14:paraId="446FD309" w14:textId="77777777" w:rsidR="00AD40B0" w:rsidRPr="00E85189" w:rsidRDefault="00AD40B0" w:rsidP="00AD40B0">
      <w:pPr>
        <w:pStyle w:val="TH"/>
      </w:pPr>
      <w:proofErr w:type="spellStart"/>
      <w:r w:rsidRPr="00E85189">
        <w:rPr>
          <w:bCs/>
          <w:i/>
          <w:iCs/>
        </w:rPr>
        <w:t>ReselectionThreshold</w:t>
      </w:r>
      <w:proofErr w:type="spellEnd"/>
      <w:r w:rsidRPr="00E85189">
        <w:rPr>
          <w:bCs/>
          <w:i/>
          <w:iCs/>
        </w:rPr>
        <w:t xml:space="preserve"> </w:t>
      </w:r>
      <w:r w:rsidRPr="00E85189">
        <w:t>information element</w:t>
      </w:r>
    </w:p>
    <w:p w14:paraId="10FFD0D2" w14:textId="77777777" w:rsidR="00AD40B0" w:rsidRPr="00E85189" w:rsidRDefault="00AD40B0" w:rsidP="00AD40B0">
      <w:pPr>
        <w:pStyle w:val="PL"/>
      </w:pPr>
      <w:r w:rsidRPr="00E85189">
        <w:t>-- ASN1START</w:t>
      </w:r>
    </w:p>
    <w:p w14:paraId="40FAC5E1" w14:textId="77777777" w:rsidR="00AD40B0" w:rsidRPr="00E85189" w:rsidRDefault="00AD40B0" w:rsidP="00AD40B0">
      <w:pPr>
        <w:pStyle w:val="PL"/>
      </w:pPr>
      <w:r w:rsidRPr="00E85189">
        <w:t>-- TAG-RESELECTIONTHRESHOLD-START</w:t>
      </w:r>
    </w:p>
    <w:p w14:paraId="6F862E6A" w14:textId="77777777" w:rsidR="00AD40B0" w:rsidRPr="00E85189" w:rsidRDefault="00AD40B0" w:rsidP="00AD40B0">
      <w:pPr>
        <w:pStyle w:val="PL"/>
      </w:pPr>
    </w:p>
    <w:p w14:paraId="09AF8502" w14:textId="77777777" w:rsidR="00AD40B0" w:rsidRPr="00E85189" w:rsidRDefault="00AD40B0" w:rsidP="00AD40B0">
      <w:pPr>
        <w:pStyle w:val="PL"/>
      </w:pPr>
      <w:r w:rsidRPr="00E85189">
        <w:t>ReselectionThreshold ::=                INTEGER (0..31)</w:t>
      </w:r>
    </w:p>
    <w:p w14:paraId="2D8E51CE" w14:textId="77777777" w:rsidR="00AD40B0" w:rsidRPr="00E85189" w:rsidRDefault="00AD40B0" w:rsidP="00AD40B0">
      <w:pPr>
        <w:pStyle w:val="PL"/>
      </w:pPr>
    </w:p>
    <w:p w14:paraId="47E50887" w14:textId="77777777" w:rsidR="00AD40B0" w:rsidRPr="00E85189" w:rsidRDefault="00AD40B0" w:rsidP="00AD40B0">
      <w:pPr>
        <w:pStyle w:val="PL"/>
      </w:pPr>
      <w:r w:rsidRPr="00E85189">
        <w:t>-- TAG-RESELECTIONTHRESHOLD-STOP</w:t>
      </w:r>
    </w:p>
    <w:p w14:paraId="388501D4" w14:textId="77777777" w:rsidR="00AD40B0" w:rsidRPr="00E85189" w:rsidRDefault="00AD40B0" w:rsidP="00AD40B0">
      <w:pPr>
        <w:pStyle w:val="PL"/>
        <w:rPr>
          <w:rFonts w:eastAsia="SimSun"/>
        </w:rPr>
      </w:pPr>
      <w:r w:rsidRPr="00E85189">
        <w:t>-- ASN1STOP</w:t>
      </w:r>
    </w:p>
    <w:p w14:paraId="61A3F33C" w14:textId="77777777" w:rsidR="00AD40B0" w:rsidRPr="00E85189" w:rsidRDefault="00AD40B0" w:rsidP="00AD40B0"/>
    <w:p w14:paraId="69B7411A" w14:textId="77777777" w:rsidR="00AD40B0" w:rsidRPr="00E85189" w:rsidRDefault="00AD40B0" w:rsidP="00AD40B0">
      <w:pPr>
        <w:pStyle w:val="Heading4"/>
        <w:rPr>
          <w:rFonts w:eastAsia="SimSun"/>
        </w:rPr>
      </w:pPr>
      <w:bookmarkStart w:id="3261" w:name="_Toc20426083"/>
      <w:bookmarkStart w:id="3262" w:name="_Toc29321479"/>
      <w:bookmarkStart w:id="3263" w:name="_Toc36219662"/>
      <w:bookmarkStart w:id="3264" w:name="_Toc36220338"/>
      <w:bookmarkStart w:id="3265" w:name="_Toc36513758"/>
      <w:bookmarkStart w:id="3266" w:name="_Toc46449816"/>
      <w:bookmarkStart w:id="3267" w:name="_Toc46489603"/>
      <w:r w:rsidRPr="00E85189">
        <w:rPr>
          <w:rFonts w:eastAsia="SimSun"/>
        </w:rPr>
        <w:t>–</w:t>
      </w:r>
      <w:r w:rsidRPr="00E85189">
        <w:rPr>
          <w:rFonts w:eastAsia="SimSun"/>
        </w:rPr>
        <w:tab/>
      </w:r>
      <w:proofErr w:type="spellStart"/>
      <w:r w:rsidRPr="00E85189">
        <w:rPr>
          <w:rFonts w:eastAsia="SimSun"/>
          <w:i/>
        </w:rPr>
        <w:t>ReselectionThresholdQ</w:t>
      </w:r>
      <w:bookmarkEnd w:id="3261"/>
      <w:bookmarkEnd w:id="3262"/>
      <w:bookmarkEnd w:id="3263"/>
      <w:bookmarkEnd w:id="3264"/>
      <w:bookmarkEnd w:id="3265"/>
      <w:bookmarkEnd w:id="3266"/>
      <w:bookmarkEnd w:id="3267"/>
      <w:proofErr w:type="spellEnd"/>
    </w:p>
    <w:p w14:paraId="36496966" w14:textId="77777777" w:rsidR="00AD40B0" w:rsidRPr="00E85189" w:rsidRDefault="00AD40B0" w:rsidP="00AD40B0">
      <w:pPr>
        <w:rPr>
          <w:rFonts w:eastAsia="SimSun"/>
        </w:rPr>
      </w:pPr>
      <w:r w:rsidRPr="00E85189">
        <w:t xml:space="preserve">The IE </w:t>
      </w:r>
      <w:r w:rsidRPr="00E85189">
        <w:rPr>
          <w:i/>
          <w:noProof/>
        </w:rPr>
        <w:t>ReselectionThresholdQ</w:t>
      </w:r>
      <w:r w:rsidRPr="00E85189">
        <w:t xml:space="preserve"> is used to indicate a quality level threshold for cell reselection. Actual value of threshold = field value [dB].</w:t>
      </w:r>
    </w:p>
    <w:p w14:paraId="395D378F" w14:textId="77777777" w:rsidR="00AD40B0" w:rsidRPr="00E85189" w:rsidRDefault="00AD40B0" w:rsidP="00AD40B0">
      <w:pPr>
        <w:pStyle w:val="TH"/>
      </w:pPr>
      <w:proofErr w:type="spellStart"/>
      <w:r w:rsidRPr="00E85189">
        <w:rPr>
          <w:bCs/>
          <w:i/>
          <w:iCs/>
        </w:rPr>
        <w:t>ReselectionThresholdQ</w:t>
      </w:r>
      <w:proofErr w:type="spellEnd"/>
      <w:r w:rsidRPr="00E85189">
        <w:rPr>
          <w:bCs/>
          <w:i/>
          <w:iCs/>
        </w:rPr>
        <w:t xml:space="preserve"> </w:t>
      </w:r>
      <w:r w:rsidRPr="00E85189">
        <w:t>information element</w:t>
      </w:r>
    </w:p>
    <w:p w14:paraId="48294A0E" w14:textId="77777777" w:rsidR="00AD40B0" w:rsidRPr="00E85189" w:rsidRDefault="00AD40B0" w:rsidP="00AD40B0">
      <w:pPr>
        <w:pStyle w:val="PL"/>
      </w:pPr>
      <w:r w:rsidRPr="00E85189">
        <w:t>-- ASN1START</w:t>
      </w:r>
    </w:p>
    <w:p w14:paraId="730AE482" w14:textId="77777777" w:rsidR="00AD40B0" w:rsidRPr="00E85189" w:rsidRDefault="00AD40B0" w:rsidP="00AD40B0">
      <w:pPr>
        <w:pStyle w:val="PL"/>
      </w:pPr>
      <w:r w:rsidRPr="00E85189">
        <w:t>-- TAG-RESELECTIONTHRESHOLDQ-START</w:t>
      </w:r>
    </w:p>
    <w:p w14:paraId="03ED3EE0" w14:textId="77777777" w:rsidR="00AD40B0" w:rsidRPr="00E85189" w:rsidRDefault="00AD40B0" w:rsidP="00AD40B0">
      <w:pPr>
        <w:pStyle w:val="PL"/>
      </w:pPr>
    </w:p>
    <w:p w14:paraId="3F91BD5D" w14:textId="77777777" w:rsidR="00AD40B0" w:rsidRPr="00E85189" w:rsidRDefault="00AD40B0" w:rsidP="00AD40B0">
      <w:pPr>
        <w:pStyle w:val="PL"/>
      </w:pPr>
      <w:r w:rsidRPr="00E85189">
        <w:t>ReselectionThresholdQ ::=           INTEGER (0..31)</w:t>
      </w:r>
    </w:p>
    <w:p w14:paraId="551A7625" w14:textId="77777777" w:rsidR="00AD40B0" w:rsidRPr="00E85189" w:rsidRDefault="00AD40B0" w:rsidP="00AD40B0">
      <w:pPr>
        <w:pStyle w:val="PL"/>
      </w:pPr>
    </w:p>
    <w:p w14:paraId="73334FB7" w14:textId="77777777" w:rsidR="00AD40B0" w:rsidRPr="00E85189" w:rsidRDefault="00AD40B0" w:rsidP="00AD40B0">
      <w:pPr>
        <w:pStyle w:val="PL"/>
      </w:pPr>
      <w:r w:rsidRPr="00E85189">
        <w:t>-- TAG-RESELECTIONTHRESHOLDQ-STOP</w:t>
      </w:r>
    </w:p>
    <w:p w14:paraId="12861D5D" w14:textId="77777777" w:rsidR="00AD40B0" w:rsidRPr="00E85189" w:rsidRDefault="00AD40B0" w:rsidP="00AD40B0">
      <w:pPr>
        <w:pStyle w:val="PL"/>
        <w:rPr>
          <w:rFonts w:eastAsia="SimSun"/>
        </w:rPr>
      </w:pPr>
      <w:r w:rsidRPr="00E85189">
        <w:t>-- ASN1STOP</w:t>
      </w:r>
    </w:p>
    <w:p w14:paraId="3E213241" w14:textId="77777777" w:rsidR="00AD40B0" w:rsidRPr="00E85189" w:rsidRDefault="00AD40B0" w:rsidP="00AD40B0"/>
    <w:p w14:paraId="1A91CDAB" w14:textId="77777777" w:rsidR="00AD40B0" w:rsidRPr="00E85189" w:rsidRDefault="00AD40B0" w:rsidP="00AD40B0">
      <w:pPr>
        <w:pStyle w:val="Heading4"/>
        <w:rPr>
          <w:rFonts w:eastAsia="SimSun"/>
        </w:rPr>
      </w:pPr>
      <w:bookmarkStart w:id="3268" w:name="_Toc20426084"/>
      <w:bookmarkStart w:id="3269" w:name="_Toc29321480"/>
      <w:bookmarkStart w:id="3270" w:name="_Toc36219663"/>
      <w:bookmarkStart w:id="3271" w:name="_Toc36220339"/>
      <w:bookmarkStart w:id="3272" w:name="_Toc36513759"/>
      <w:bookmarkStart w:id="3273" w:name="_Toc46449817"/>
      <w:bookmarkStart w:id="3274" w:name="_Toc46489604"/>
      <w:r w:rsidRPr="00E85189">
        <w:rPr>
          <w:rFonts w:eastAsia="SimSun"/>
        </w:rPr>
        <w:t>–</w:t>
      </w:r>
      <w:r w:rsidRPr="00E85189">
        <w:rPr>
          <w:rFonts w:eastAsia="SimSun"/>
        </w:rPr>
        <w:tab/>
      </w:r>
      <w:proofErr w:type="spellStart"/>
      <w:r w:rsidRPr="00E85189">
        <w:rPr>
          <w:rFonts w:eastAsia="SimSun"/>
          <w:i/>
        </w:rPr>
        <w:t>ResumeCause</w:t>
      </w:r>
      <w:bookmarkEnd w:id="3268"/>
      <w:bookmarkEnd w:id="3269"/>
      <w:bookmarkEnd w:id="3270"/>
      <w:bookmarkEnd w:id="3271"/>
      <w:bookmarkEnd w:id="3272"/>
      <w:bookmarkEnd w:id="3273"/>
      <w:bookmarkEnd w:id="3274"/>
      <w:proofErr w:type="spellEnd"/>
    </w:p>
    <w:p w14:paraId="668BDBBB" w14:textId="77777777" w:rsidR="00AD40B0" w:rsidRPr="00E85189" w:rsidRDefault="00AD40B0" w:rsidP="00AD40B0">
      <w:pPr>
        <w:rPr>
          <w:rFonts w:eastAsia="SimSun"/>
        </w:rPr>
      </w:pPr>
      <w:r w:rsidRPr="00E85189">
        <w:t xml:space="preserve">The IE </w:t>
      </w:r>
      <w:r w:rsidRPr="00E85189">
        <w:rPr>
          <w:i/>
          <w:noProof/>
        </w:rPr>
        <w:t xml:space="preserve">ResumeCause </w:t>
      </w:r>
      <w:r w:rsidRPr="00E85189">
        <w:t xml:space="preserve">is used to indicate the resume cause in </w:t>
      </w:r>
      <w:proofErr w:type="spellStart"/>
      <w:r w:rsidRPr="00E85189">
        <w:rPr>
          <w:i/>
        </w:rPr>
        <w:t>RRCResumeRequest</w:t>
      </w:r>
      <w:proofErr w:type="spellEnd"/>
      <w:r w:rsidRPr="00E85189">
        <w:t xml:space="preserve"> and </w:t>
      </w:r>
      <w:r w:rsidRPr="00E85189">
        <w:rPr>
          <w:i/>
        </w:rPr>
        <w:t>RRCResumeRequest1</w:t>
      </w:r>
      <w:r w:rsidRPr="00E85189">
        <w:t>.</w:t>
      </w:r>
    </w:p>
    <w:p w14:paraId="1E798122" w14:textId="77777777" w:rsidR="00AD40B0" w:rsidRPr="00E85189" w:rsidRDefault="00AD40B0" w:rsidP="00AD40B0">
      <w:pPr>
        <w:pStyle w:val="TH"/>
      </w:pPr>
      <w:proofErr w:type="spellStart"/>
      <w:r w:rsidRPr="00E85189">
        <w:rPr>
          <w:bCs/>
          <w:i/>
          <w:iCs/>
        </w:rPr>
        <w:lastRenderedPageBreak/>
        <w:t>ResumeCause</w:t>
      </w:r>
      <w:proofErr w:type="spellEnd"/>
      <w:r w:rsidRPr="00E85189">
        <w:rPr>
          <w:bCs/>
          <w:i/>
          <w:iCs/>
        </w:rPr>
        <w:t xml:space="preserve"> </w:t>
      </w:r>
      <w:r w:rsidRPr="00E85189">
        <w:t>information element</w:t>
      </w:r>
    </w:p>
    <w:p w14:paraId="365BB3EB" w14:textId="77777777" w:rsidR="00AD40B0" w:rsidRPr="00E85189" w:rsidRDefault="00AD40B0" w:rsidP="00AD40B0">
      <w:pPr>
        <w:pStyle w:val="PL"/>
      </w:pPr>
      <w:r w:rsidRPr="00E85189">
        <w:t>-- ASN1START</w:t>
      </w:r>
    </w:p>
    <w:p w14:paraId="77120B8B" w14:textId="77777777" w:rsidR="00AD40B0" w:rsidRPr="00E85189" w:rsidRDefault="00AD40B0" w:rsidP="00AD40B0">
      <w:pPr>
        <w:pStyle w:val="PL"/>
      </w:pPr>
      <w:r w:rsidRPr="00E85189">
        <w:t>-- TAG-RESUMECAUSE-START</w:t>
      </w:r>
    </w:p>
    <w:p w14:paraId="0A51D726" w14:textId="77777777" w:rsidR="00AD40B0" w:rsidRPr="00E85189" w:rsidRDefault="00AD40B0" w:rsidP="00AD40B0">
      <w:pPr>
        <w:pStyle w:val="PL"/>
      </w:pPr>
    </w:p>
    <w:p w14:paraId="00B785D4" w14:textId="77777777" w:rsidR="00AD40B0" w:rsidRPr="00E85189" w:rsidRDefault="00AD40B0" w:rsidP="00AD40B0">
      <w:pPr>
        <w:pStyle w:val="PL"/>
      </w:pPr>
      <w:r w:rsidRPr="00E85189">
        <w:t>ResumeCause ::=             ENUMERATED {emergency, highPriorityAccess, mt-Access, mo-Signalling,</w:t>
      </w:r>
    </w:p>
    <w:p w14:paraId="1B95D243" w14:textId="77777777" w:rsidR="00AD40B0" w:rsidRPr="00E85189" w:rsidRDefault="00AD40B0" w:rsidP="00AD40B0">
      <w:pPr>
        <w:pStyle w:val="PL"/>
      </w:pPr>
      <w:r w:rsidRPr="00E85189">
        <w:t xml:space="preserve">                                        mo-Data, mo-VoiceCall, mo-VideoCall, mo-SMS, rna-Update, mps-PriorityAccess,</w:t>
      </w:r>
    </w:p>
    <w:p w14:paraId="5DB00950" w14:textId="77777777" w:rsidR="00AD40B0" w:rsidRPr="00E85189" w:rsidRDefault="00AD40B0" w:rsidP="00AD40B0">
      <w:pPr>
        <w:pStyle w:val="PL"/>
      </w:pPr>
      <w:r w:rsidRPr="00E85189">
        <w:t xml:space="preserve">                                        mcs-PriorityAccess, spare1, spare2, spare3, spare4, spare5 }</w:t>
      </w:r>
    </w:p>
    <w:p w14:paraId="45623783" w14:textId="77777777" w:rsidR="00AD40B0" w:rsidRPr="00E85189" w:rsidRDefault="00AD40B0" w:rsidP="00AD40B0">
      <w:pPr>
        <w:pStyle w:val="PL"/>
      </w:pPr>
    </w:p>
    <w:p w14:paraId="63F87EE5" w14:textId="77777777" w:rsidR="00AD40B0" w:rsidRPr="00E85189" w:rsidRDefault="00AD40B0" w:rsidP="00AD40B0">
      <w:pPr>
        <w:pStyle w:val="PL"/>
      </w:pPr>
      <w:r w:rsidRPr="00E85189">
        <w:t>-- TAG-RESUMECAUSE-STOP</w:t>
      </w:r>
    </w:p>
    <w:p w14:paraId="4F28FD05" w14:textId="77777777" w:rsidR="00AD40B0" w:rsidRPr="00E85189" w:rsidRDefault="00AD40B0" w:rsidP="00AD40B0">
      <w:pPr>
        <w:pStyle w:val="PL"/>
        <w:rPr>
          <w:rFonts w:eastAsia="SimSun"/>
        </w:rPr>
      </w:pPr>
      <w:r w:rsidRPr="00E85189">
        <w:t>-- ASN1STOP</w:t>
      </w:r>
    </w:p>
    <w:p w14:paraId="727F7CE2" w14:textId="77777777" w:rsidR="00AD40B0" w:rsidRPr="00E85189" w:rsidRDefault="00AD40B0" w:rsidP="00AD40B0"/>
    <w:p w14:paraId="1FE6E2AA" w14:textId="77777777" w:rsidR="00AD40B0" w:rsidRPr="00E85189" w:rsidRDefault="00AD40B0" w:rsidP="00AD40B0">
      <w:pPr>
        <w:pStyle w:val="Heading4"/>
        <w:rPr>
          <w:rFonts w:eastAsia="SimSun"/>
        </w:rPr>
      </w:pPr>
      <w:bookmarkStart w:id="3275" w:name="_Toc20426085"/>
      <w:bookmarkStart w:id="3276" w:name="_Toc29321481"/>
      <w:bookmarkStart w:id="3277" w:name="_Toc36219664"/>
      <w:bookmarkStart w:id="3278" w:name="_Toc36220340"/>
      <w:bookmarkStart w:id="3279" w:name="_Toc36513760"/>
      <w:bookmarkStart w:id="3280" w:name="_Toc46449818"/>
      <w:bookmarkStart w:id="3281" w:name="_Toc46489605"/>
      <w:r w:rsidRPr="00E85189">
        <w:rPr>
          <w:rFonts w:eastAsia="SimSun"/>
        </w:rPr>
        <w:t>–</w:t>
      </w:r>
      <w:r w:rsidRPr="00E85189">
        <w:rPr>
          <w:rFonts w:eastAsia="SimSun"/>
        </w:rPr>
        <w:tab/>
      </w:r>
      <w:r w:rsidRPr="00E85189">
        <w:rPr>
          <w:rFonts w:eastAsia="SimSun"/>
          <w:i/>
        </w:rPr>
        <w:t>RLC-</w:t>
      </w:r>
      <w:proofErr w:type="spellStart"/>
      <w:r w:rsidRPr="00E85189">
        <w:rPr>
          <w:rFonts w:eastAsia="SimSun"/>
          <w:i/>
        </w:rPr>
        <w:t>BearerConfig</w:t>
      </w:r>
      <w:bookmarkEnd w:id="3275"/>
      <w:bookmarkEnd w:id="3276"/>
      <w:bookmarkEnd w:id="3277"/>
      <w:bookmarkEnd w:id="3278"/>
      <w:bookmarkEnd w:id="3279"/>
      <w:bookmarkEnd w:id="3280"/>
      <w:bookmarkEnd w:id="3281"/>
      <w:proofErr w:type="spellEnd"/>
    </w:p>
    <w:p w14:paraId="77925145" w14:textId="77777777" w:rsidR="00AD40B0" w:rsidRPr="00E85189" w:rsidRDefault="00AD40B0" w:rsidP="00AD40B0">
      <w:pPr>
        <w:rPr>
          <w:rFonts w:eastAsia="SimSun"/>
        </w:rPr>
      </w:pPr>
      <w:r w:rsidRPr="00E85189">
        <w:rPr>
          <w:rFonts w:eastAsia="SimSun"/>
        </w:rPr>
        <w:t xml:space="preserve">The IE </w:t>
      </w:r>
      <w:r w:rsidRPr="00E85189">
        <w:rPr>
          <w:rFonts w:eastAsia="SimSun"/>
          <w:i/>
        </w:rPr>
        <w:t>RLC-</w:t>
      </w:r>
      <w:proofErr w:type="spellStart"/>
      <w:r w:rsidRPr="00E85189">
        <w:rPr>
          <w:rFonts w:eastAsia="SimSun"/>
          <w:i/>
        </w:rPr>
        <w:t>BearerConfig</w:t>
      </w:r>
      <w:proofErr w:type="spellEnd"/>
      <w:r w:rsidRPr="00E85189">
        <w:rPr>
          <w:rFonts w:eastAsia="SimSun"/>
        </w:rPr>
        <w:t xml:space="preserve"> is used to configure an RLC entity, a corresponding logical channel in MAC and the linking to a PDCP entity (served radio bearer).</w:t>
      </w:r>
    </w:p>
    <w:p w14:paraId="4344C924" w14:textId="77777777" w:rsidR="00AD40B0" w:rsidRPr="00E85189" w:rsidRDefault="00AD40B0" w:rsidP="00AD40B0">
      <w:pPr>
        <w:pStyle w:val="TH"/>
        <w:rPr>
          <w:rFonts w:eastAsia="SimSun"/>
        </w:rPr>
      </w:pPr>
      <w:r w:rsidRPr="00E85189">
        <w:rPr>
          <w:rFonts w:eastAsia="SimSun"/>
          <w:i/>
        </w:rPr>
        <w:t>RLC-</w:t>
      </w:r>
      <w:proofErr w:type="spellStart"/>
      <w:r w:rsidRPr="00E85189">
        <w:rPr>
          <w:rFonts w:eastAsia="SimSun"/>
          <w:i/>
        </w:rPr>
        <w:t>BearerConfig</w:t>
      </w:r>
      <w:proofErr w:type="spellEnd"/>
      <w:r w:rsidRPr="00E85189">
        <w:rPr>
          <w:rFonts w:eastAsia="SimSun"/>
        </w:rPr>
        <w:t xml:space="preserve"> information element</w:t>
      </w:r>
    </w:p>
    <w:p w14:paraId="40E53455" w14:textId="77777777" w:rsidR="00AD40B0" w:rsidRPr="00E85189" w:rsidRDefault="00AD40B0" w:rsidP="00AD40B0">
      <w:pPr>
        <w:pStyle w:val="PL"/>
      </w:pPr>
      <w:r w:rsidRPr="00E85189">
        <w:t>-- ASN1START</w:t>
      </w:r>
    </w:p>
    <w:p w14:paraId="34157AF2" w14:textId="77777777" w:rsidR="00AD40B0" w:rsidRPr="00E85189" w:rsidRDefault="00AD40B0" w:rsidP="00AD40B0">
      <w:pPr>
        <w:pStyle w:val="PL"/>
      </w:pPr>
      <w:r w:rsidRPr="00E85189">
        <w:t>-- TAG-RLC-BEARERCONFIG-START</w:t>
      </w:r>
    </w:p>
    <w:p w14:paraId="371A5621" w14:textId="77777777" w:rsidR="00AD40B0" w:rsidRPr="00E85189" w:rsidRDefault="00AD40B0" w:rsidP="00AD40B0">
      <w:pPr>
        <w:pStyle w:val="PL"/>
      </w:pPr>
    </w:p>
    <w:p w14:paraId="0866FD05" w14:textId="77777777" w:rsidR="00AD40B0" w:rsidRPr="00E85189" w:rsidRDefault="00AD40B0" w:rsidP="00AD40B0">
      <w:pPr>
        <w:pStyle w:val="PL"/>
      </w:pPr>
      <w:r w:rsidRPr="00E85189">
        <w:t>RLC-BearerConfig ::=                        SEQUENCE {</w:t>
      </w:r>
    </w:p>
    <w:p w14:paraId="720551CD" w14:textId="77777777" w:rsidR="00AD40B0" w:rsidRPr="00E85189" w:rsidRDefault="00AD40B0" w:rsidP="00AD40B0">
      <w:pPr>
        <w:pStyle w:val="PL"/>
      </w:pPr>
      <w:r w:rsidRPr="00E85189">
        <w:t xml:space="preserve">    logicalChannelIdentity                      LogicalChannelIdentity,</w:t>
      </w:r>
    </w:p>
    <w:p w14:paraId="51200D06" w14:textId="77777777" w:rsidR="00AD40B0" w:rsidRPr="00E85189" w:rsidRDefault="00AD40B0" w:rsidP="00AD40B0">
      <w:pPr>
        <w:pStyle w:val="PL"/>
      </w:pPr>
      <w:r w:rsidRPr="00E85189">
        <w:t xml:space="preserve">    servedRadioBearer                           CHOICE {</w:t>
      </w:r>
    </w:p>
    <w:p w14:paraId="55A07A37" w14:textId="77777777" w:rsidR="00AD40B0" w:rsidRPr="00E85189" w:rsidRDefault="00AD40B0" w:rsidP="00AD40B0">
      <w:pPr>
        <w:pStyle w:val="PL"/>
      </w:pPr>
      <w:r w:rsidRPr="00E85189">
        <w:t xml:space="preserve">        srb-Identity                                SRB-Identity,</w:t>
      </w:r>
    </w:p>
    <w:p w14:paraId="087D846C" w14:textId="77777777" w:rsidR="00AD40B0" w:rsidRPr="00E85189" w:rsidRDefault="00AD40B0" w:rsidP="00AD40B0">
      <w:pPr>
        <w:pStyle w:val="PL"/>
      </w:pPr>
      <w:r w:rsidRPr="00E85189">
        <w:t xml:space="preserve">        drb-Identity                                DRB-Identity</w:t>
      </w:r>
    </w:p>
    <w:p w14:paraId="524DE10D" w14:textId="77777777" w:rsidR="00AD40B0" w:rsidRPr="00E85189" w:rsidRDefault="00AD40B0" w:rsidP="00AD40B0">
      <w:pPr>
        <w:pStyle w:val="PL"/>
      </w:pPr>
      <w:r w:rsidRPr="00E85189">
        <w:t xml:space="preserve">    }                                                                                               OPTIONAL,   -- Cond LCH-SetupOnly</w:t>
      </w:r>
    </w:p>
    <w:p w14:paraId="10BF83F2" w14:textId="77777777" w:rsidR="00AD40B0" w:rsidRPr="00E85189" w:rsidRDefault="00AD40B0" w:rsidP="00AD40B0">
      <w:pPr>
        <w:pStyle w:val="PL"/>
      </w:pPr>
      <w:r w:rsidRPr="00E85189">
        <w:t xml:space="preserve">    reestablishRLC                              ENUMERATED {true}                                   OPTIONAL,   -- Need N</w:t>
      </w:r>
    </w:p>
    <w:p w14:paraId="1E3594B0" w14:textId="77777777" w:rsidR="00AD40B0" w:rsidRPr="00E85189" w:rsidRDefault="00AD40B0" w:rsidP="00AD40B0">
      <w:pPr>
        <w:pStyle w:val="PL"/>
      </w:pPr>
      <w:r w:rsidRPr="00E85189">
        <w:t xml:space="preserve">    rlc-Config                                  RLC-Config                                          OPTIONAL,   -- Cond LCH-Setup</w:t>
      </w:r>
    </w:p>
    <w:p w14:paraId="0895D924" w14:textId="77777777" w:rsidR="00AD40B0" w:rsidRPr="00E85189" w:rsidRDefault="00AD40B0" w:rsidP="00AD40B0">
      <w:pPr>
        <w:pStyle w:val="PL"/>
      </w:pPr>
      <w:r w:rsidRPr="00E85189">
        <w:t xml:space="preserve">    mac-LogicalChannelConfig                    LogicalChannelConfig                                OPTIONAL,   -- Cond LCH-Setup</w:t>
      </w:r>
    </w:p>
    <w:p w14:paraId="77B7EC34" w14:textId="77777777" w:rsidR="00AD40B0" w:rsidRPr="00E85189" w:rsidRDefault="00AD40B0" w:rsidP="00AD40B0">
      <w:pPr>
        <w:pStyle w:val="PL"/>
      </w:pPr>
      <w:r w:rsidRPr="00E85189">
        <w:t xml:space="preserve">    ...</w:t>
      </w:r>
    </w:p>
    <w:p w14:paraId="65ED7495" w14:textId="77777777" w:rsidR="00AD40B0" w:rsidRPr="00E85189" w:rsidRDefault="00AD40B0" w:rsidP="00AD40B0">
      <w:pPr>
        <w:pStyle w:val="PL"/>
      </w:pPr>
      <w:r w:rsidRPr="00E85189">
        <w:t>}</w:t>
      </w:r>
    </w:p>
    <w:p w14:paraId="619E7555" w14:textId="77777777" w:rsidR="00AD40B0" w:rsidRPr="00E85189" w:rsidRDefault="00AD40B0" w:rsidP="00AD40B0">
      <w:pPr>
        <w:pStyle w:val="PL"/>
      </w:pPr>
    </w:p>
    <w:p w14:paraId="17082BBA" w14:textId="77777777" w:rsidR="00AD40B0" w:rsidRPr="00E85189" w:rsidRDefault="00AD40B0" w:rsidP="00AD40B0">
      <w:pPr>
        <w:pStyle w:val="PL"/>
      </w:pPr>
      <w:r w:rsidRPr="00E85189">
        <w:t>-- TAG-RLC-BEARERCONFIG-STOP</w:t>
      </w:r>
    </w:p>
    <w:p w14:paraId="2F823CFD" w14:textId="77777777" w:rsidR="00AD40B0" w:rsidRPr="00E85189" w:rsidRDefault="00AD40B0" w:rsidP="00AD40B0">
      <w:pPr>
        <w:pStyle w:val="PL"/>
      </w:pPr>
      <w:r w:rsidRPr="00E85189">
        <w:t>-- ASN1STOP</w:t>
      </w:r>
    </w:p>
    <w:p w14:paraId="326A752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C3B5371" w14:textId="77777777" w:rsidTr="00AD40B0">
        <w:tc>
          <w:tcPr>
            <w:tcW w:w="0" w:type="auto"/>
            <w:shd w:val="clear" w:color="auto" w:fill="auto"/>
            <w:hideMark/>
          </w:tcPr>
          <w:p w14:paraId="391D1855" w14:textId="77777777" w:rsidR="00AD40B0" w:rsidRPr="00E85189" w:rsidRDefault="00AD40B0" w:rsidP="00AD40B0">
            <w:pPr>
              <w:pStyle w:val="TAH"/>
              <w:rPr>
                <w:szCs w:val="22"/>
              </w:rPr>
            </w:pPr>
            <w:r w:rsidRPr="00E85189">
              <w:rPr>
                <w:i/>
                <w:szCs w:val="22"/>
              </w:rPr>
              <w:lastRenderedPageBreak/>
              <w:t>RLC-</w:t>
            </w:r>
            <w:proofErr w:type="spellStart"/>
            <w:r w:rsidRPr="00E85189">
              <w:rPr>
                <w:i/>
                <w:szCs w:val="22"/>
              </w:rPr>
              <w:t>BearerConfig</w:t>
            </w:r>
            <w:proofErr w:type="spellEnd"/>
            <w:r w:rsidRPr="00E85189">
              <w:rPr>
                <w:i/>
                <w:szCs w:val="22"/>
              </w:rPr>
              <w:t xml:space="preserve"> </w:t>
            </w:r>
            <w:r w:rsidRPr="00E85189">
              <w:rPr>
                <w:szCs w:val="22"/>
              </w:rPr>
              <w:t>field descriptions</w:t>
            </w:r>
          </w:p>
        </w:tc>
      </w:tr>
      <w:tr w:rsidR="00AD40B0" w:rsidRPr="00E85189" w14:paraId="5A4541F8" w14:textId="77777777" w:rsidTr="00AD40B0">
        <w:tc>
          <w:tcPr>
            <w:tcW w:w="0" w:type="auto"/>
            <w:shd w:val="clear" w:color="auto" w:fill="auto"/>
            <w:hideMark/>
          </w:tcPr>
          <w:p w14:paraId="7AFCD25D" w14:textId="77777777" w:rsidR="00AD40B0" w:rsidRPr="00E85189" w:rsidRDefault="00AD40B0" w:rsidP="00AD40B0">
            <w:pPr>
              <w:pStyle w:val="TAL"/>
              <w:rPr>
                <w:szCs w:val="22"/>
              </w:rPr>
            </w:pPr>
            <w:proofErr w:type="spellStart"/>
            <w:r w:rsidRPr="00E85189">
              <w:rPr>
                <w:b/>
                <w:i/>
                <w:szCs w:val="22"/>
              </w:rPr>
              <w:t>logicalChannelIdentity</w:t>
            </w:r>
            <w:proofErr w:type="spellEnd"/>
          </w:p>
          <w:p w14:paraId="501F4274" w14:textId="77777777" w:rsidR="00AD40B0" w:rsidRPr="00E85189" w:rsidRDefault="00AD40B0" w:rsidP="00AD40B0">
            <w:pPr>
              <w:pStyle w:val="TAL"/>
              <w:rPr>
                <w:szCs w:val="22"/>
              </w:rPr>
            </w:pPr>
            <w:r w:rsidRPr="00E85189">
              <w:rPr>
                <w:szCs w:val="22"/>
              </w:rPr>
              <w:t>ID used commonly for the MAC logical channel and for the RLC bearer.</w:t>
            </w:r>
          </w:p>
        </w:tc>
      </w:tr>
      <w:tr w:rsidR="00AD40B0" w:rsidRPr="00E85189" w14:paraId="7D4681F1" w14:textId="77777777" w:rsidTr="00AD40B0">
        <w:tc>
          <w:tcPr>
            <w:tcW w:w="0" w:type="auto"/>
            <w:shd w:val="clear" w:color="auto" w:fill="auto"/>
          </w:tcPr>
          <w:p w14:paraId="2E009B2A" w14:textId="77777777" w:rsidR="00AD40B0" w:rsidRPr="00E85189" w:rsidRDefault="00AD40B0" w:rsidP="00AD40B0">
            <w:pPr>
              <w:pStyle w:val="TAL"/>
              <w:rPr>
                <w:szCs w:val="22"/>
              </w:rPr>
            </w:pPr>
            <w:proofErr w:type="spellStart"/>
            <w:r w:rsidRPr="00E85189">
              <w:rPr>
                <w:b/>
                <w:i/>
                <w:szCs w:val="22"/>
              </w:rPr>
              <w:t>reestablishRLC</w:t>
            </w:r>
            <w:proofErr w:type="spellEnd"/>
          </w:p>
          <w:p w14:paraId="684D6C74" w14:textId="77777777" w:rsidR="00AD40B0" w:rsidRPr="00E85189" w:rsidRDefault="00AD40B0" w:rsidP="00AD40B0">
            <w:pPr>
              <w:pStyle w:val="TAL"/>
              <w:rPr>
                <w:szCs w:val="22"/>
              </w:rPr>
            </w:pPr>
            <w:r w:rsidRPr="00E85189">
              <w:rPr>
                <w:szCs w:val="22"/>
              </w:rPr>
              <w:t xml:space="preserve">Indicates that RLC should be re-established. Network sets this to </w:t>
            </w:r>
            <w:r w:rsidRPr="00E85189">
              <w:rPr>
                <w:i/>
                <w:iCs/>
                <w:lang w:eastAsia="en-GB"/>
              </w:rPr>
              <w:t>true</w:t>
            </w:r>
            <w:r w:rsidRPr="00E85189">
              <w:rPr>
                <w:szCs w:val="22"/>
              </w:rPr>
              <w:t xml:space="preserve"> at least whenever the security key used for the radio bearer associated with this RLC entity changes. For SRB2 and DRBs, it is also set to </w:t>
            </w:r>
            <w:r w:rsidRPr="00E85189">
              <w:rPr>
                <w:i/>
                <w:iCs/>
                <w:lang w:eastAsia="en-GB"/>
              </w:rPr>
              <w:t>true</w:t>
            </w:r>
            <w:r w:rsidRPr="00E85189">
              <w:rPr>
                <w:szCs w:val="22"/>
              </w:rPr>
              <w:t xml:space="preserve"> during the resumption of the RRC connection or the first reconfiguration after reestablishment.</w:t>
            </w:r>
          </w:p>
        </w:tc>
      </w:tr>
      <w:tr w:rsidR="00AD40B0" w:rsidRPr="00E85189" w14:paraId="34D33658" w14:textId="77777777" w:rsidTr="00AD40B0">
        <w:tc>
          <w:tcPr>
            <w:tcW w:w="0" w:type="auto"/>
            <w:shd w:val="clear" w:color="auto" w:fill="auto"/>
          </w:tcPr>
          <w:p w14:paraId="14F3F8A8" w14:textId="77777777" w:rsidR="00AD40B0" w:rsidRPr="00E85189" w:rsidRDefault="00AD40B0" w:rsidP="00AD40B0">
            <w:pPr>
              <w:pStyle w:val="TAL"/>
              <w:rPr>
                <w:szCs w:val="22"/>
              </w:rPr>
            </w:pPr>
            <w:proofErr w:type="spellStart"/>
            <w:r w:rsidRPr="00E85189">
              <w:rPr>
                <w:b/>
                <w:i/>
                <w:szCs w:val="22"/>
              </w:rPr>
              <w:t>rlc</w:t>
            </w:r>
            <w:proofErr w:type="spellEnd"/>
            <w:r w:rsidRPr="00E85189">
              <w:rPr>
                <w:b/>
                <w:i/>
                <w:szCs w:val="22"/>
              </w:rPr>
              <w:t>-Config</w:t>
            </w:r>
          </w:p>
          <w:p w14:paraId="6E97137B" w14:textId="77777777" w:rsidR="00AD40B0" w:rsidRPr="00E85189" w:rsidRDefault="00AD40B0" w:rsidP="00AD40B0">
            <w:pPr>
              <w:pStyle w:val="TAL"/>
              <w:rPr>
                <w:szCs w:val="22"/>
              </w:rPr>
            </w:pPr>
            <w:r w:rsidRPr="00E85189">
              <w:rPr>
                <w:szCs w:val="22"/>
              </w:rPr>
              <w:t>Determines the RLC mode (UM, AM) and provides corresponding parameters. RLC mode reconfiguration can only be performed by DRB release/addition or full configuration.</w:t>
            </w:r>
          </w:p>
        </w:tc>
      </w:tr>
      <w:tr w:rsidR="00AD40B0" w:rsidRPr="00E85189" w14:paraId="578D2F73" w14:textId="77777777" w:rsidTr="00AD40B0">
        <w:tc>
          <w:tcPr>
            <w:tcW w:w="0" w:type="auto"/>
            <w:shd w:val="clear" w:color="auto" w:fill="auto"/>
            <w:hideMark/>
          </w:tcPr>
          <w:p w14:paraId="25D88DBC" w14:textId="77777777" w:rsidR="00AD40B0" w:rsidRPr="00E85189" w:rsidRDefault="00AD40B0" w:rsidP="00AD40B0">
            <w:pPr>
              <w:pStyle w:val="TAL"/>
              <w:rPr>
                <w:szCs w:val="22"/>
              </w:rPr>
            </w:pPr>
            <w:bookmarkStart w:id="3282" w:name="_Hlk524340687"/>
            <w:proofErr w:type="spellStart"/>
            <w:r w:rsidRPr="00E85189">
              <w:rPr>
                <w:b/>
                <w:i/>
                <w:szCs w:val="22"/>
              </w:rPr>
              <w:t>servedRadioBearer</w:t>
            </w:r>
            <w:proofErr w:type="spellEnd"/>
          </w:p>
          <w:p w14:paraId="7FC22EDF" w14:textId="77777777" w:rsidR="00AD40B0" w:rsidRPr="00E85189" w:rsidRDefault="00AD40B0" w:rsidP="00AD40B0">
            <w:pPr>
              <w:pStyle w:val="TAL"/>
              <w:rPr>
                <w:szCs w:val="22"/>
              </w:rPr>
            </w:pPr>
            <w:r w:rsidRPr="00E85189">
              <w:rPr>
                <w:szCs w:val="22"/>
              </w:rPr>
              <w:t xml:space="preserve">Associates the RLC Bearer with an SRB or a DRB. The UE shall deliver DL RLC SDUs received via the RLC entity of this RLC bearer to the PDCP entity of the </w:t>
            </w:r>
            <w:proofErr w:type="spellStart"/>
            <w:r w:rsidRPr="00E85189">
              <w:rPr>
                <w:i/>
                <w:szCs w:val="22"/>
              </w:rPr>
              <w:t>servedRadioBearer</w:t>
            </w:r>
            <w:proofErr w:type="spellEnd"/>
            <w:r w:rsidRPr="00E85189">
              <w:rPr>
                <w:szCs w:val="22"/>
              </w:rPr>
              <w:t xml:space="preserve">. Furthermore, the UE shall advertise and deliver uplink PDCP PDUs of the uplink PDCP entity of the </w:t>
            </w:r>
            <w:proofErr w:type="spellStart"/>
            <w:r w:rsidRPr="00E85189">
              <w:rPr>
                <w:i/>
                <w:szCs w:val="22"/>
              </w:rPr>
              <w:t>servedRadioBearer</w:t>
            </w:r>
            <w:proofErr w:type="spellEnd"/>
            <w:r w:rsidRPr="00E85189">
              <w:rPr>
                <w:szCs w:val="22"/>
              </w:rPr>
              <w:t xml:space="preserve"> to the uplink RLC entity of this RLC bearer unless the uplink scheduling restrictions (</w:t>
            </w:r>
            <w:proofErr w:type="spellStart"/>
            <w:r w:rsidRPr="00E85189">
              <w:rPr>
                <w:i/>
                <w:szCs w:val="22"/>
              </w:rPr>
              <w:t>moreThanOneRLC</w:t>
            </w:r>
            <w:proofErr w:type="spellEnd"/>
            <w:r w:rsidRPr="00E85189">
              <w:rPr>
                <w:szCs w:val="22"/>
              </w:rPr>
              <w:t xml:space="preserve"> in </w:t>
            </w:r>
            <w:r w:rsidRPr="00E85189">
              <w:rPr>
                <w:i/>
                <w:szCs w:val="22"/>
              </w:rPr>
              <w:t>PDCP-Config</w:t>
            </w:r>
            <w:r w:rsidRPr="00E85189">
              <w:rPr>
                <w:szCs w:val="22"/>
              </w:rPr>
              <w:t xml:space="preserve"> and the restrictions in </w:t>
            </w:r>
            <w:proofErr w:type="spellStart"/>
            <w:r w:rsidRPr="00E85189">
              <w:rPr>
                <w:i/>
                <w:szCs w:val="22"/>
              </w:rPr>
              <w:t>LogicalChannelConfig</w:t>
            </w:r>
            <w:proofErr w:type="spellEnd"/>
            <w:r w:rsidRPr="00E85189">
              <w:rPr>
                <w:szCs w:val="22"/>
              </w:rPr>
              <w:t>) forbid it to do so.</w:t>
            </w:r>
            <w:bookmarkEnd w:id="3282"/>
          </w:p>
        </w:tc>
      </w:tr>
    </w:tbl>
    <w:p w14:paraId="5E623427" w14:textId="77777777" w:rsidR="00AD40B0" w:rsidRPr="00E85189" w:rsidRDefault="00AD40B0" w:rsidP="00AD40B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D40B0" w:rsidRPr="00E85189" w14:paraId="3BF5B5FD" w14:textId="77777777" w:rsidTr="00AD40B0">
        <w:tc>
          <w:tcPr>
            <w:tcW w:w="2830" w:type="dxa"/>
            <w:tcBorders>
              <w:top w:val="single" w:sz="4" w:space="0" w:color="auto"/>
              <w:left w:val="single" w:sz="4" w:space="0" w:color="auto"/>
              <w:bottom w:val="single" w:sz="4" w:space="0" w:color="auto"/>
              <w:right w:val="single" w:sz="4" w:space="0" w:color="auto"/>
            </w:tcBorders>
            <w:hideMark/>
          </w:tcPr>
          <w:p w14:paraId="7877B327" w14:textId="77777777" w:rsidR="00AD40B0" w:rsidRPr="00E85189" w:rsidRDefault="00AD40B0" w:rsidP="00AD40B0">
            <w:pPr>
              <w:pStyle w:val="TAH"/>
              <w:rPr>
                <w:rFonts w:eastAsia="SimSun"/>
                <w:szCs w:val="22"/>
              </w:rPr>
            </w:pPr>
            <w:r w:rsidRPr="00E85189">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320CA18" w14:textId="77777777" w:rsidR="00AD40B0" w:rsidRPr="00E85189" w:rsidRDefault="00AD40B0" w:rsidP="00AD40B0">
            <w:pPr>
              <w:pStyle w:val="TAH"/>
              <w:rPr>
                <w:rFonts w:eastAsia="SimSun"/>
                <w:szCs w:val="22"/>
              </w:rPr>
            </w:pPr>
            <w:r w:rsidRPr="00E85189">
              <w:rPr>
                <w:rFonts w:eastAsia="SimSun"/>
                <w:szCs w:val="22"/>
              </w:rPr>
              <w:t>Explanation</w:t>
            </w:r>
          </w:p>
        </w:tc>
      </w:tr>
      <w:tr w:rsidR="00AD40B0" w:rsidRPr="00E85189" w14:paraId="344747AA" w14:textId="77777777" w:rsidTr="00AD40B0">
        <w:tc>
          <w:tcPr>
            <w:tcW w:w="2830" w:type="dxa"/>
            <w:tcBorders>
              <w:top w:val="single" w:sz="4" w:space="0" w:color="auto"/>
              <w:left w:val="single" w:sz="4" w:space="0" w:color="auto"/>
              <w:bottom w:val="single" w:sz="4" w:space="0" w:color="auto"/>
              <w:right w:val="single" w:sz="4" w:space="0" w:color="auto"/>
            </w:tcBorders>
            <w:hideMark/>
          </w:tcPr>
          <w:p w14:paraId="5C537862" w14:textId="77777777" w:rsidR="00AD40B0" w:rsidRPr="00E85189" w:rsidRDefault="00AD40B0" w:rsidP="00AD40B0">
            <w:pPr>
              <w:pStyle w:val="TAL"/>
              <w:rPr>
                <w:rFonts w:eastAsia="SimSun"/>
                <w:i/>
                <w:szCs w:val="22"/>
              </w:rPr>
            </w:pPr>
            <w:r w:rsidRPr="00E85189">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093E40C4" w14:textId="77777777" w:rsidR="00AD40B0" w:rsidRPr="00E85189" w:rsidRDefault="00AD40B0" w:rsidP="00AD40B0">
            <w:pPr>
              <w:pStyle w:val="TAL"/>
              <w:rPr>
                <w:rFonts w:eastAsia="SimSun"/>
                <w:szCs w:val="22"/>
              </w:rPr>
            </w:pPr>
            <w:r w:rsidRPr="00E85189">
              <w:rPr>
                <w:rFonts w:eastAsia="SimSun"/>
                <w:szCs w:val="22"/>
              </w:rPr>
              <w:t>This field is mandatory present upon creation of a new logical channel for a DRB. This field is optionally present, Need S, upon creation of a new logical channel for an SRB. It is optionally present, Need M, otherwise.</w:t>
            </w:r>
          </w:p>
        </w:tc>
      </w:tr>
      <w:tr w:rsidR="00AD40B0" w:rsidRPr="00E85189" w14:paraId="7CC1BB30" w14:textId="77777777" w:rsidTr="00AD40B0">
        <w:tc>
          <w:tcPr>
            <w:tcW w:w="2830" w:type="dxa"/>
            <w:tcBorders>
              <w:top w:val="single" w:sz="4" w:space="0" w:color="auto"/>
              <w:left w:val="single" w:sz="4" w:space="0" w:color="auto"/>
              <w:bottom w:val="single" w:sz="4" w:space="0" w:color="auto"/>
              <w:right w:val="single" w:sz="4" w:space="0" w:color="auto"/>
            </w:tcBorders>
            <w:hideMark/>
          </w:tcPr>
          <w:p w14:paraId="2D9521E5" w14:textId="77777777" w:rsidR="00AD40B0" w:rsidRPr="00E85189" w:rsidRDefault="00AD40B0" w:rsidP="00AD40B0">
            <w:pPr>
              <w:pStyle w:val="TAL"/>
              <w:rPr>
                <w:rFonts w:eastAsia="SimSun"/>
                <w:i/>
                <w:szCs w:val="22"/>
              </w:rPr>
            </w:pPr>
            <w:r w:rsidRPr="00E85189">
              <w:rPr>
                <w:rFonts w:eastAsia="SimSun"/>
                <w:i/>
                <w:szCs w:val="22"/>
              </w:rPr>
              <w:t>LCH-</w:t>
            </w:r>
            <w:proofErr w:type="spellStart"/>
            <w:r w:rsidRPr="00E85189">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4D421F90" w14:textId="77777777" w:rsidR="00AD40B0" w:rsidRPr="00E85189" w:rsidRDefault="00AD40B0" w:rsidP="00AD40B0">
            <w:pPr>
              <w:pStyle w:val="TAL"/>
              <w:rPr>
                <w:rFonts w:eastAsia="SimSun"/>
                <w:szCs w:val="22"/>
              </w:rPr>
            </w:pPr>
            <w:r w:rsidRPr="00E85189">
              <w:rPr>
                <w:rFonts w:eastAsia="SimSun"/>
                <w:szCs w:val="22"/>
              </w:rPr>
              <w:t>This field is mandatory present upon creation of a new logical channel. It is absent, Need M otherwise.</w:t>
            </w:r>
          </w:p>
        </w:tc>
      </w:tr>
    </w:tbl>
    <w:p w14:paraId="2F372583" w14:textId="77777777" w:rsidR="00AD40B0" w:rsidRPr="00E85189" w:rsidRDefault="00AD40B0" w:rsidP="00AD40B0"/>
    <w:p w14:paraId="71A6DCD7" w14:textId="77777777" w:rsidR="00AD40B0" w:rsidRPr="00E85189" w:rsidRDefault="00AD40B0" w:rsidP="00AD40B0">
      <w:pPr>
        <w:pStyle w:val="Heading4"/>
        <w:rPr>
          <w:rFonts w:eastAsia="SimSun"/>
        </w:rPr>
      </w:pPr>
      <w:bookmarkStart w:id="3283" w:name="_Toc20426086"/>
      <w:bookmarkStart w:id="3284" w:name="_Toc29321482"/>
      <w:bookmarkStart w:id="3285" w:name="_Toc36219665"/>
      <w:bookmarkStart w:id="3286" w:name="_Toc36220341"/>
      <w:bookmarkStart w:id="3287" w:name="_Toc36513761"/>
      <w:bookmarkStart w:id="3288" w:name="_Toc46449819"/>
      <w:bookmarkStart w:id="3289" w:name="_Toc46489606"/>
      <w:r w:rsidRPr="00E85189">
        <w:rPr>
          <w:rFonts w:eastAsia="SimSun"/>
        </w:rPr>
        <w:t>–</w:t>
      </w:r>
      <w:r w:rsidRPr="00E85189">
        <w:rPr>
          <w:rFonts w:eastAsia="SimSun"/>
        </w:rPr>
        <w:tab/>
      </w:r>
      <w:r w:rsidRPr="00E85189">
        <w:rPr>
          <w:rFonts w:eastAsia="SimSun"/>
          <w:i/>
        </w:rPr>
        <w:t>RLC-Config</w:t>
      </w:r>
      <w:bookmarkEnd w:id="3283"/>
      <w:bookmarkEnd w:id="3284"/>
      <w:bookmarkEnd w:id="3285"/>
      <w:bookmarkEnd w:id="3286"/>
      <w:bookmarkEnd w:id="3287"/>
      <w:bookmarkEnd w:id="3288"/>
      <w:bookmarkEnd w:id="3289"/>
    </w:p>
    <w:p w14:paraId="29732489" w14:textId="77777777" w:rsidR="00AD40B0" w:rsidRPr="00E85189" w:rsidRDefault="00AD40B0" w:rsidP="00AD40B0">
      <w:r w:rsidRPr="00E85189">
        <w:t xml:space="preserve">The IE </w:t>
      </w:r>
      <w:r w:rsidRPr="00E85189">
        <w:rPr>
          <w:i/>
        </w:rPr>
        <w:t>RLC-Config</w:t>
      </w:r>
      <w:r w:rsidRPr="00E85189">
        <w:t xml:space="preserve"> is used to specify the RLC configuration of SRBs and DRBs.</w:t>
      </w:r>
    </w:p>
    <w:p w14:paraId="414D5C22" w14:textId="77777777" w:rsidR="00AD40B0" w:rsidRPr="00E85189" w:rsidRDefault="00AD40B0" w:rsidP="00AD40B0">
      <w:pPr>
        <w:pStyle w:val="TH"/>
        <w:rPr>
          <w:rFonts w:eastAsia="SimSun"/>
          <w:lang w:eastAsia="zh-CN"/>
        </w:rPr>
      </w:pPr>
      <w:r w:rsidRPr="00E85189">
        <w:rPr>
          <w:i/>
          <w:lang w:eastAsia="zh-CN"/>
        </w:rPr>
        <w:t>RLC-Config</w:t>
      </w:r>
      <w:r w:rsidRPr="00E85189">
        <w:rPr>
          <w:lang w:eastAsia="zh-CN"/>
        </w:rPr>
        <w:t xml:space="preserve"> information element</w:t>
      </w:r>
    </w:p>
    <w:p w14:paraId="4FD45F50" w14:textId="77777777" w:rsidR="00AD40B0" w:rsidRPr="00E85189" w:rsidRDefault="00AD40B0" w:rsidP="00AD40B0">
      <w:pPr>
        <w:pStyle w:val="PL"/>
      </w:pPr>
      <w:r w:rsidRPr="00E85189">
        <w:t>-- ASN1START</w:t>
      </w:r>
    </w:p>
    <w:p w14:paraId="21596D89" w14:textId="77777777" w:rsidR="00AD40B0" w:rsidRPr="00E85189" w:rsidRDefault="00AD40B0" w:rsidP="00AD40B0">
      <w:pPr>
        <w:pStyle w:val="PL"/>
      </w:pPr>
      <w:r w:rsidRPr="00E85189">
        <w:t>-- TAG-RLC-CONFIG-START</w:t>
      </w:r>
    </w:p>
    <w:p w14:paraId="7ECBE2B4" w14:textId="77777777" w:rsidR="00AD40B0" w:rsidRPr="00E85189" w:rsidRDefault="00AD40B0" w:rsidP="00AD40B0">
      <w:pPr>
        <w:pStyle w:val="PL"/>
      </w:pPr>
    </w:p>
    <w:p w14:paraId="6EC50D99" w14:textId="77777777" w:rsidR="00AD40B0" w:rsidRPr="00E85189" w:rsidRDefault="00AD40B0" w:rsidP="00AD40B0">
      <w:pPr>
        <w:pStyle w:val="PL"/>
      </w:pPr>
      <w:r w:rsidRPr="00E85189">
        <w:t>RLC-Config ::=                      CHOICE {</w:t>
      </w:r>
    </w:p>
    <w:p w14:paraId="18A78A50" w14:textId="77777777" w:rsidR="00AD40B0" w:rsidRPr="00E85189" w:rsidRDefault="00AD40B0" w:rsidP="00AD40B0">
      <w:pPr>
        <w:pStyle w:val="PL"/>
      </w:pPr>
      <w:r w:rsidRPr="00E85189">
        <w:t xml:space="preserve">    am                                  SEQUENCE {</w:t>
      </w:r>
    </w:p>
    <w:p w14:paraId="6E71EFE8" w14:textId="77777777" w:rsidR="00AD40B0" w:rsidRPr="00E85189" w:rsidRDefault="00AD40B0" w:rsidP="00AD40B0">
      <w:pPr>
        <w:pStyle w:val="PL"/>
      </w:pPr>
      <w:r w:rsidRPr="00E85189">
        <w:t xml:space="preserve">        ul-AM-RLC                           UL-AM-RLC,</w:t>
      </w:r>
    </w:p>
    <w:p w14:paraId="240D971C" w14:textId="77777777" w:rsidR="00AD40B0" w:rsidRPr="00E85189" w:rsidRDefault="00AD40B0" w:rsidP="00AD40B0">
      <w:pPr>
        <w:pStyle w:val="PL"/>
      </w:pPr>
      <w:r w:rsidRPr="00E85189">
        <w:t xml:space="preserve">        dl-AM-RLC                           DL-AM-RLC</w:t>
      </w:r>
    </w:p>
    <w:p w14:paraId="386AE284" w14:textId="77777777" w:rsidR="00AD40B0" w:rsidRPr="00E85189" w:rsidRDefault="00AD40B0" w:rsidP="00AD40B0">
      <w:pPr>
        <w:pStyle w:val="PL"/>
      </w:pPr>
      <w:r w:rsidRPr="00E85189">
        <w:t xml:space="preserve">    },</w:t>
      </w:r>
    </w:p>
    <w:p w14:paraId="7780B785" w14:textId="77777777" w:rsidR="00AD40B0" w:rsidRPr="00E85189" w:rsidRDefault="00AD40B0" w:rsidP="00AD40B0">
      <w:pPr>
        <w:pStyle w:val="PL"/>
      </w:pPr>
      <w:r w:rsidRPr="00E85189">
        <w:t xml:space="preserve">    um-Bi-Directional                   SEQUENCE {</w:t>
      </w:r>
    </w:p>
    <w:p w14:paraId="200D53CB" w14:textId="77777777" w:rsidR="00AD40B0" w:rsidRPr="00E85189" w:rsidRDefault="00AD40B0" w:rsidP="00AD40B0">
      <w:pPr>
        <w:pStyle w:val="PL"/>
      </w:pPr>
      <w:r w:rsidRPr="00E85189">
        <w:t xml:space="preserve">        ul-UM-RLC                           UL-UM-RLC,</w:t>
      </w:r>
    </w:p>
    <w:p w14:paraId="3A544A91" w14:textId="77777777" w:rsidR="00AD40B0" w:rsidRPr="00E85189" w:rsidRDefault="00AD40B0" w:rsidP="00AD40B0">
      <w:pPr>
        <w:pStyle w:val="PL"/>
      </w:pPr>
      <w:r w:rsidRPr="00E85189">
        <w:t xml:space="preserve">        dl-UM-RLC                           DL-UM-RLC</w:t>
      </w:r>
    </w:p>
    <w:p w14:paraId="4EBD82E1" w14:textId="77777777" w:rsidR="00AD40B0" w:rsidRPr="00E85189" w:rsidRDefault="00AD40B0" w:rsidP="00AD40B0">
      <w:pPr>
        <w:pStyle w:val="PL"/>
      </w:pPr>
      <w:r w:rsidRPr="00E85189">
        <w:t xml:space="preserve">    },</w:t>
      </w:r>
    </w:p>
    <w:p w14:paraId="5752C249" w14:textId="77777777" w:rsidR="00AD40B0" w:rsidRPr="00E85189" w:rsidRDefault="00AD40B0" w:rsidP="00AD40B0">
      <w:pPr>
        <w:pStyle w:val="PL"/>
      </w:pPr>
      <w:r w:rsidRPr="00E85189">
        <w:t xml:space="preserve">    um-Uni-Directional-UL               SEQUENCE {</w:t>
      </w:r>
    </w:p>
    <w:p w14:paraId="1CF44E7A" w14:textId="77777777" w:rsidR="00AD40B0" w:rsidRPr="00E85189" w:rsidRDefault="00AD40B0" w:rsidP="00AD40B0">
      <w:pPr>
        <w:pStyle w:val="PL"/>
      </w:pPr>
      <w:r w:rsidRPr="00E85189">
        <w:t xml:space="preserve">        ul-UM-RLC                           UL-UM-RLC</w:t>
      </w:r>
    </w:p>
    <w:p w14:paraId="63735DA2" w14:textId="77777777" w:rsidR="00AD40B0" w:rsidRPr="00E85189" w:rsidRDefault="00AD40B0" w:rsidP="00AD40B0">
      <w:pPr>
        <w:pStyle w:val="PL"/>
      </w:pPr>
      <w:r w:rsidRPr="00E85189">
        <w:t xml:space="preserve">    },</w:t>
      </w:r>
    </w:p>
    <w:p w14:paraId="5BDBFC59" w14:textId="77777777" w:rsidR="00AD40B0" w:rsidRPr="00E85189" w:rsidRDefault="00AD40B0" w:rsidP="00AD40B0">
      <w:pPr>
        <w:pStyle w:val="PL"/>
      </w:pPr>
      <w:r w:rsidRPr="00E85189">
        <w:t xml:space="preserve">    um-Uni-Directional-DL               SEQUENCE {</w:t>
      </w:r>
    </w:p>
    <w:p w14:paraId="216CBCC6" w14:textId="77777777" w:rsidR="00AD40B0" w:rsidRPr="00E85189" w:rsidRDefault="00AD40B0" w:rsidP="00AD40B0">
      <w:pPr>
        <w:pStyle w:val="PL"/>
      </w:pPr>
      <w:r w:rsidRPr="00E85189">
        <w:t xml:space="preserve">        dl-UM-RLC                           DL-UM-RLC</w:t>
      </w:r>
    </w:p>
    <w:p w14:paraId="6392B49F" w14:textId="77777777" w:rsidR="00AD40B0" w:rsidRPr="00E85189" w:rsidRDefault="00AD40B0" w:rsidP="00AD40B0">
      <w:pPr>
        <w:pStyle w:val="PL"/>
      </w:pPr>
      <w:r w:rsidRPr="00E85189">
        <w:t xml:space="preserve">    },</w:t>
      </w:r>
    </w:p>
    <w:p w14:paraId="0E28168D" w14:textId="77777777" w:rsidR="00AD40B0" w:rsidRPr="00E85189" w:rsidRDefault="00AD40B0" w:rsidP="00AD40B0">
      <w:pPr>
        <w:pStyle w:val="PL"/>
      </w:pPr>
      <w:r w:rsidRPr="00E85189">
        <w:t xml:space="preserve">    ...</w:t>
      </w:r>
    </w:p>
    <w:p w14:paraId="32F5CA15" w14:textId="77777777" w:rsidR="00AD40B0" w:rsidRPr="00E85189" w:rsidRDefault="00AD40B0" w:rsidP="00AD40B0">
      <w:pPr>
        <w:pStyle w:val="PL"/>
      </w:pPr>
      <w:r w:rsidRPr="00E85189">
        <w:t>}</w:t>
      </w:r>
    </w:p>
    <w:p w14:paraId="1A565D93" w14:textId="77777777" w:rsidR="00AD40B0" w:rsidRPr="00E85189" w:rsidRDefault="00AD40B0" w:rsidP="00AD40B0">
      <w:pPr>
        <w:pStyle w:val="PL"/>
      </w:pPr>
    </w:p>
    <w:p w14:paraId="7E5090FD" w14:textId="77777777" w:rsidR="00AD40B0" w:rsidRPr="00E85189" w:rsidRDefault="00AD40B0" w:rsidP="00AD40B0">
      <w:pPr>
        <w:pStyle w:val="PL"/>
      </w:pPr>
      <w:r w:rsidRPr="00E85189">
        <w:t>UL-AM-RLC ::=                       SEQUENCE {</w:t>
      </w:r>
    </w:p>
    <w:p w14:paraId="73D729C6" w14:textId="77777777" w:rsidR="00AD40B0" w:rsidRPr="00E85189" w:rsidRDefault="00AD40B0" w:rsidP="00AD40B0">
      <w:pPr>
        <w:pStyle w:val="PL"/>
      </w:pPr>
      <w:r w:rsidRPr="00E85189">
        <w:lastRenderedPageBreak/>
        <w:t xml:space="preserve">    sn-FieldLength                      SN-FieldLengthAM                                    OPTIONAL,   -- Cond Reestab</w:t>
      </w:r>
    </w:p>
    <w:p w14:paraId="206A987A" w14:textId="77777777" w:rsidR="00AD40B0" w:rsidRPr="00E85189" w:rsidRDefault="00AD40B0" w:rsidP="00AD40B0">
      <w:pPr>
        <w:pStyle w:val="PL"/>
      </w:pPr>
      <w:r w:rsidRPr="00E85189">
        <w:t xml:space="preserve">    t-PollRetransmit                    T-PollRetransmit,</w:t>
      </w:r>
    </w:p>
    <w:p w14:paraId="34684A6D" w14:textId="77777777" w:rsidR="00AD40B0" w:rsidRPr="00E85189" w:rsidRDefault="00AD40B0" w:rsidP="00AD40B0">
      <w:pPr>
        <w:pStyle w:val="PL"/>
      </w:pPr>
      <w:r w:rsidRPr="00E85189">
        <w:t xml:space="preserve">    pollPDU                             PollPDU,</w:t>
      </w:r>
    </w:p>
    <w:p w14:paraId="1FFC03BA" w14:textId="77777777" w:rsidR="00AD40B0" w:rsidRPr="00E85189" w:rsidRDefault="00AD40B0" w:rsidP="00AD40B0">
      <w:pPr>
        <w:pStyle w:val="PL"/>
      </w:pPr>
      <w:r w:rsidRPr="00E85189">
        <w:t xml:space="preserve">    pollByte                            PollByte,</w:t>
      </w:r>
    </w:p>
    <w:p w14:paraId="2227BF07" w14:textId="77777777" w:rsidR="00AD40B0" w:rsidRPr="00E85189" w:rsidRDefault="00AD40B0" w:rsidP="00AD40B0">
      <w:pPr>
        <w:pStyle w:val="PL"/>
      </w:pPr>
      <w:r w:rsidRPr="00E85189">
        <w:t xml:space="preserve">    maxRetxThreshold                    ENUMERATED { t1, t2, t3, t4, t6, t8, t16, t32 }</w:t>
      </w:r>
    </w:p>
    <w:p w14:paraId="69D83BD1" w14:textId="77777777" w:rsidR="00AD40B0" w:rsidRPr="00E85189" w:rsidRDefault="00AD40B0" w:rsidP="00AD40B0">
      <w:pPr>
        <w:pStyle w:val="PL"/>
      </w:pPr>
      <w:r w:rsidRPr="00E85189">
        <w:t>}</w:t>
      </w:r>
    </w:p>
    <w:p w14:paraId="277BBDAF" w14:textId="77777777" w:rsidR="00AD40B0" w:rsidRPr="00E85189" w:rsidRDefault="00AD40B0" w:rsidP="00AD40B0">
      <w:pPr>
        <w:pStyle w:val="PL"/>
      </w:pPr>
    </w:p>
    <w:p w14:paraId="5128A69C" w14:textId="77777777" w:rsidR="00AD40B0" w:rsidRPr="00E85189" w:rsidRDefault="00AD40B0" w:rsidP="00AD40B0">
      <w:pPr>
        <w:pStyle w:val="PL"/>
      </w:pPr>
      <w:r w:rsidRPr="00E85189">
        <w:t>DL-AM-RLC ::=                       SEQUENCE {</w:t>
      </w:r>
    </w:p>
    <w:p w14:paraId="1F8C85D1" w14:textId="77777777" w:rsidR="00AD40B0" w:rsidRPr="00E85189" w:rsidRDefault="00AD40B0" w:rsidP="00AD40B0">
      <w:pPr>
        <w:pStyle w:val="PL"/>
      </w:pPr>
      <w:r w:rsidRPr="00E85189">
        <w:t xml:space="preserve">    sn-FieldLength                      SN-FieldLengthAM                                    OPTIONAL,   -- Cond Reestab</w:t>
      </w:r>
    </w:p>
    <w:p w14:paraId="6CF65FEA" w14:textId="77777777" w:rsidR="00AD40B0" w:rsidRPr="00E85189" w:rsidRDefault="00AD40B0" w:rsidP="00AD40B0">
      <w:pPr>
        <w:pStyle w:val="PL"/>
      </w:pPr>
      <w:r w:rsidRPr="00E85189">
        <w:t xml:space="preserve">    t-Reassembly                        T-Reassembly,</w:t>
      </w:r>
    </w:p>
    <w:p w14:paraId="42CA8EAA" w14:textId="77777777" w:rsidR="00AD40B0" w:rsidRPr="00E85189" w:rsidRDefault="00AD40B0" w:rsidP="00AD40B0">
      <w:pPr>
        <w:pStyle w:val="PL"/>
      </w:pPr>
      <w:r w:rsidRPr="00E85189">
        <w:t xml:space="preserve">    t-StatusProhibit                    T-StatusProhibit</w:t>
      </w:r>
    </w:p>
    <w:p w14:paraId="6FCFF6EE" w14:textId="77777777" w:rsidR="00AD40B0" w:rsidRPr="00E85189" w:rsidRDefault="00AD40B0" w:rsidP="00AD40B0">
      <w:pPr>
        <w:pStyle w:val="PL"/>
      </w:pPr>
      <w:r w:rsidRPr="00E85189">
        <w:t>}</w:t>
      </w:r>
    </w:p>
    <w:p w14:paraId="18410D3D" w14:textId="77777777" w:rsidR="00AD40B0" w:rsidRPr="00E85189" w:rsidRDefault="00AD40B0" w:rsidP="00AD40B0">
      <w:pPr>
        <w:pStyle w:val="PL"/>
      </w:pPr>
    </w:p>
    <w:p w14:paraId="12A58B8B" w14:textId="77777777" w:rsidR="00AD40B0" w:rsidRPr="00E85189" w:rsidRDefault="00AD40B0" w:rsidP="00AD40B0">
      <w:pPr>
        <w:pStyle w:val="PL"/>
      </w:pPr>
      <w:r w:rsidRPr="00E85189">
        <w:t>UL-UM-RLC ::=                       SEQUENCE {</w:t>
      </w:r>
    </w:p>
    <w:p w14:paraId="73E717AE" w14:textId="77777777" w:rsidR="00AD40B0" w:rsidRPr="00E85189" w:rsidRDefault="00AD40B0" w:rsidP="00AD40B0">
      <w:pPr>
        <w:pStyle w:val="PL"/>
      </w:pPr>
      <w:r w:rsidRPr="00E85189">
        <w:t xml:space="preserve">    sn-FieldLength                      SN-FieldLengthUM                                    OPTIONAL    -- Cond Reestab</w:t>
      </w:r>
    </w:p>
    <w:p w14:paraId="0384534B" w14:textId="77777777" w:rsidR="00AD40B0" w:rsidRPr="00E85189" w:rsidRDefault="00AD40B0" w:rsidP="00AD40B0">
      <w:pPr>
        <w:pStyle w:val="PL"/>
      </w:pPr>
      <w:r w:rsidRPr="00E85189">
        <w:t>}</w:t>
      </w:r>
    </w:p>
    <w:p w14:paraId="067C1913" w14:textId="77777777" w:rsidR="00AD40B0" w:rsidRPr="00E85189" w:rsidRDefault="00AD40B0" w:rsidP="00AD40B0">
      <w:pPr>
        <w:pStyle w:val="PL"/>
      </w:pPr>
    </w:p>
    <w:p w14:paraId="61DAA38D" w14:textId="77777777" w:rsidR="00AD40B0" w:rsidRPr="00E85189" w:rsidRDefault="00AD40B0" w:rsidP="00AD40B0">
      <w:pPr>
        <w:pStyle w:val="PL"/>
      </w:pPr>
      <w:r w:rsidRPr="00E85189">
        <w:t>DL-UM-RLC ::=                       SEQUENCE {</w:t>
      </w:r>
    </w:p>
    <w:p w14:paraId="1BC1342A" w14:textId="77777777" w:rsidR="00AD40B0" w:rsidRPr="00E85189" w:rsidRDefault="00AD40B0" w:rsidP="00AD40B0">
      <w:pPr>
        <w:pStyle w:val="PL"/>
      </w:pPr>
      <w:r w:rsidRPr="00E85189">
        <w:t xml:space="preserve">    sn-FieldLength                      SN-FieldLengthUM                                    OPTIONAL,   -- Cond Reestab</w:t>
      </w:r>
    </w:p>
    <w:p w14:paraId="5DFADDDD" w14:textId="77777777" w:rsidR="00AD40B0" w:rsidRPr="00E85189" w:rsidRDefault="00AD40B0" w:rsidP="00AD40B0">
      <w:pPr>
        <w:pStyle w:val="PL"/>
      </w:pPr>
      <w:r w:rsidRPr="00E85189">
        <w:t xml:space="preserve">    t-Reassembly                        T-Reassembly</w:t>
      </w:r>
    </w:p>
    <w:p w14:paraId="7C1E405F" w14:textId="77777777" w:rsidR="00AD40B0" w:rsidRPr="00E85189" w:rsidRDefault="00AD40B0" w:rsidP="00AD40B0">
      <w:pPr>
        <w:pStyle w:val="PL"/>
      </w:pPr>
      <w:r w:rsidRPr="00E85189">
        <w:t>}</w:t>
      </w:r>
    </w:p>
    <w:p w14:paraId="2F987B97" w14:textId="77777777" w:rsidR="00AD40B0" w:rsidRPr="00E85189" w:rsidRDefault="00AD40B0" w:rsidP="00AD40B0">
      <w:pPr>
        <w:pStyle w:val="PL"/>
      </w:pPr>
    </w:p>
    <w:p w14:paraId="07CA2C19" w14:textId="77777777" w:rsidR="00AD40B0" w:rsidRPr="00E85189" w:rsidRDefault="00AD40B0" w:rsidP="00AD40B0">
      <w:pPr>
        <w:pStyle w:val="PL"/>
      </w:pPr>
      <w:r w:rsidRPr="00E85189">
        <w:t>T-PollRetransmit ::=                ENUMERATED {</w:t>
      </w:r>
    </w:p>
    <w:p w14:paraId="720A5F32" w14:textId="77777777" w:rsidR="00AD40B0" w:rsidRPr="00E85189" w:rsidRDefault="00AD40B0" w:rsidP="00AD40B0">
      <w:pPr>
        <w:pStyle w:val="PL"/>
      </w:pPr>
      <w:r w:rsidRPr="00E85189">
        <w:t xml:space="preserve">                                        ms5, ms10, ms15, ms20, ms25, ms30, ms35,</w:t>
      </w:r>
    </w:p>
    <w:p w14:paraId="12F2F023" w14:textId="77777777" w:rsidR="00AD40B0" w:rsidRPr="00E85189" w:rsidRDefault="00AD40B0" w:rsidP="00AD40B0">
      <w:pPr>
        <w:pStyle w:val="PL"/>
      </w:pPr>
      <w:r w:rsidRPr="00E85189">
        <w:t xml:space="preserve">                                        ms40, ms45, ms50, ms55, ms60, ms65, ms70,</w:t>
      </w:r>
    </w:p>
    <w:p w14:paraId="0CF322A5" w14:textId="77777777" w:rsidR="00AD40B0" w:rsidRPr="00E85189" w:rsidRDefault="00AD40B0" w:rsidP="00AD40B0">
      <w:pPr>
        <w:pStyle w:val="PL"/>
      </w:pPr>
      <w:r w:rsidRPr="00E85189">
        <w:t xml:space="preserve">                                        ms75, ms80, ms85, ms90, ms95, ms100, ms105,</w:t>
      </w:r>
    </w:p>
    <w:p w14:paraId="6684C2B2" w14:textId="77777777" w:rsidR="00AD40B0" w:rsidRPr="00E85189" w:rsidRDefault="00AD40B0" w:rsidP="00AD40B0">
      <w:pPr>
        <w:pStyle w:val="PL"/>
      </w:pPr>
      <w:r w:rsidRPr="00E85189">
        <w:t xml:space="preserve">                                        ms110, ms115, ms120, ms125, ms130, ms135,</w:t>
      </w:r>
    </w:p>
    <w:p w14:paraId="0E2E0DB2" w14:textId="77777777" w:rsidR="00AD40B0" w:rsidRPr="00E85189" w:rsidRDefault="00AD40B0" w:rsidP="00AD40B0">
      <w:pPr>
        <w:pStyle w:val="PL"/>
      </w:pPr>
      <w:r w:rsidRPr="00E85189">
        <w:t xml:space="preserve">                                        ms140, ms145, ms150, ms155, ms160, ms165,</w:t>
      </w:r>
    </w:p>
    <w:p w14:paraId="17D00FC7" w14:textId="77777777" w:rsidR="00AD40B0" w:rsidRPr="00E85189" w:rsidRDefault="00AD40B0" w:rsidP="00AD40B0">
      <w:pPr>
        <w:pStyle w:val="PL"/>
      </w:pPr>
      <w:r w:rsidRPr="00E85189">
        <w:t xml:space="preserve">                                        ms170, ms175, ms180, ms185, ms190, ms195,</w:t>
      </w:r>
    </w:p>
    <w:p w14:paraId="23F9FBEB" w14:textId="77777777" w:rsidR="00AD40B0" w:rsidRPr="00E85189" w:rsidRDefault="00AD40B0" w:rsidP="00AD40B0">
      <w:pPr>
        <w:pStyle w:val="PL"/>
      </w:pPr>
      <w:r w:rsidRPr="00E85189">
        <w:t xml:space="preserve">                                        ms200, ms205, ms210, ms215, ms220, ms225,</w:t>
      </w:r>
    </w:p>
    <w:p w14:paraId="484229CE" w14:textId="77777777" w:rsidR="00AD40B0" w:rsidRPr="00E85189" w:rsidRDefault="00AD40B0" w:rsidP="00AD40B0">
      <w:pPr>
        <w:pStyle w:val="PL"/>
      </w:pPr>
      <w:r w:rsidRPr="00E85189">
        <w:t xml:space="preserve">                                        ms230, ms235, ms240, ms245, ms250, ms300,</w:t>
      </w:r>
    </w:p>
    <w:p w14:paraId="2D4AAFF5" w14:textId="77777777" w:rsidR="00AD40B0" w:rsidRPr="00E85189" w:rsidRDefault="00AD40B0" w:rsidP="00AD40B0">
      <w:pPr>
        <w:pStyle w:val="PL"/>
      </w:pPr>
      <w:r w:rsidRPr="00E85189">
        <w:t xml:space="preserve">                                        ms350, ms400, ms450, ms500, ms800, ms1000,</w:t>
      </w:r>
    </w:p>
    <w:p w14:paraId="254D27F7" w14:textId="77777777" w:rsidR="00AD40B0" w:rsidRPr="00E85189" w:rsidRDefault="00AD40B0" w:rsidP="00AD40B0">
      <w:pPr>
        <w:pStyle w:val="PL"/>
      </w:pPr>
      <w:r w:rsidRPr="00E85189">
        <w:t xml:space="preserve">                                        ms2000, ms4000, spare5, spare4, spare3,</w:t>
      </w:r>
    </w:p>
    <w:p w14:paraId="1C030008" w14:textId="77777777" w:rsidR="00AD40B0" w:rsidRPr="00E85189" w:rsidRDefault="00AD40B0" w:rsidP="00AD40B0">
      <w:pPr>
        <w:pStyle w:val="PL"/>
      </w:pPr>
      <w:r w:rsidRPr="00E85189">
        <w:t xml:space="preserve">                                        spare2, spare1}</w:t>
      </w:r>
    </w:p>
    <w:p w14:paraId="3A24E974" w14:textId="77777777" w:rsidR="00AD40B0" w:rsidRPr="00E85189" w:rsidRDefault="00AD40B0" w:rsidP="00AD40B0">
      <w:pPr>
        <w:pStyle w:val="PL"/>
      </w:pPr>
    </w:p>
    <w:p w14:paraId="351CE9F9" w14:textId="77777777" w:rsidR="00AD40B0" w:rsidRPr="00E85189" w:rsidRDefault="00AD40B0" w:rsidP="00AD40B0">
      <w:pPr>
        <w:pStyle w:val="PL"/>
      </w:pPr>
    </w:p>
    <w:p w14:paraId="3148BF56" w14:textId="77777777" w:rsidR="00AD40B0" w:rsidRPr="00E85189" w:rsidRDefault="00AD40B0" w:rsidP="00AD40B0">
      <w:pPr>
        <w:pStyle w:val="PL"/>
      </w:pPr>
      <w:r w:rsidRPr="00E85189">
        <w:t>PollPDU ::=                         ENUMERATED {</w:t>
      </w:r>
    </w:p>
    <w:p w14:paraId="4EE123D4" w14:textId="77777777" w:rsidR="00AD40B0" w:rsidRPr="00E85189" w:rsidRDefault="00AD40B0" w:rsidP="00AD40B0">
      <w:pPr>
        <w:pStyle w:val="PL"/>
      </w:pPr>
      <w:r w:rsidRPr="00E85189">
        <w:t xml:space="preserve">                                        p4, p8, p16, p32, p64, p128, p256, p512, p1024, p2048, p4096, p6144, p8192, p12288, p16384,p20480,</w:t>
      </w:r>
    </w:p>
    <w:p w14:paraId="2E2850D6" w14:textId="77777777" w:rsidR="00AD40B0" w:rsidRPr="00E85189" w:rsidRDefault="00AD40B0" w:rsidP="00AD40B0">
      <w:pPr>
        <w:pStyle w:val="PL"/>
      </w:pPr>
      <w:r w:rsidRPr="00E85189">
        <w:t xml:space="preserve">                                        p24576, p28672, p32768, p40960, p49152, p57344, p65536, infinity, spare8, spare7, spare6, spare5, spare4,</w:t>
      </w:r>
    </w:p>
    <w:p w14:paraId="5BB1ECE5" w14:textId="77777777" w:rsidR="00AD40B0" w:rsidRPr="00E85189" w:rsidRDefault="00AD40B0" w:rsidP="00AD40B0">
      <w:pPr>
        <w:pStyle w:val="PL"/>
      </w:pPr>
      <w:r w:rsidRPr="00E85189">
        <w:t xml:space="preserve">                                        spare3, spare2, spare1}</w:t>
      </w:r>
    </w:p>
    <w:p w14:paraId="53D9EE26" w14:textId="77777777" w:rsidR="00AD40B0" w:rsidRPr="00E85189" w:rsidRDefault="00AD40B0" w:rsidP="00AD40B0">
      <w:pPr>
        <w:pStyle w:val="PL"/>
      </w:pPr>
    </w:p>
    <w:p w14:paraId="6A92034A" w14:textId="77777777" w:rsidR="00AD40B0" w:rsidRPr="00E85189" w:rsidRDefault="00AD40B0" w:rsidP="00AD40B0">
      <w:pPr>
        <w:pStyle w:val="PL"/>
      </w:pPr>
      <w:r w:rsidRPr="00E85189">
        <w:t>PollByte ::=                        ENUMERATED {</w:t>
      </w:r>
    </w:p>
    <w:p w14:paraId="7E9525C4" w14:textId="77777777" w:rsidR="00AD40B0" w:rsidRPr="00E85189" w:rsidRDefault="00AD40B0" w:rsidP="00AD40B0">
      <w:pPr>
        <w:pStyle w:val="PL"/>
      </w:pPr>
      <w:r w:rsidRPr="00E85189">
        <w:t xml:space="preserve">                                        kB1, kB2, kB5, kB8, kB10, kB15, kB25, kB50, kB75,</w:t>
      </w:r>
    </w:p>
    <w:p w14:paraId="3AD6C205" w14:textId="77777777" w:rsidR="00AD40B0" w:rsidRPr="00E85189" w:rsidRDefault="00AD40B0" w:rsidP="00AD40B0">
      <w:pPr>
        <w:pStyle w:val="PL"/>
      </w:pPr>
      <w:r w:rsidRPr="00E85189">
        <w:t xml:space="preserve">                                        kB100, kB125, kB250, kB375, kB500, kB750, kB1000,</w:t>
      </w:r>
    </w:p>
    <w:p w14:paraId="5BDE105B" w14:textId="77777777" w:rsidR="00AD40B0" w:rsidRPr="00E85189" w:rsidRDefault="00AD40B0" w:rsidP="00AD40B0">
      <w:pPr>
        <w:pStyle w:val="PL"/>
      </w:pPr>
      <w:r w:rsidRPr="00E85189">
        <w:t xml:space="preserve">                                        kB1250, kB1500, kB2000, kB3000, kB4000, kB4500,</w:t>
      </w:r>
    </w:p>
    <w:p w14:paraId="71266B64" w14:textId="77777777" w:rsidR="00AD40B0" w:rsidRPr="00E85189" w:rsidRDefault="00AD40B0" w:rsidP="00AD40B0">
      <w:pPr>
        <w:pStyle w:val="PL"/>
      </w:pPr>
      <w:r w:rsidRPr="00E85189">
        <w:t xml:space="preserve">                                        kB5000, kB5500, kB6000, kB6500, kB7000, kB7500,</w:t>
      </w:r>
    </w:p>
    <w:p w14:paraId="69F2D097" w14:textId="77777777" w:rsidR="00AD40B0" w:rsidRPr="00E85189" w:rsidRDefault="00AD40B0" w:rsidP="00AD40B0">
      <w:pPr>
        <w:pStyle w:val="PL"/>
      </w:pPr>
      <w:r w:rsidRPr="00E85189">
        <w:t xml:space="preserve">                                        mB8, mB9, mB10, mB11, mB12, mB13, mB14, mB15,</w:t>
      </w:r>
    </w:p>
    <w:p w14:paraId="23391509" w14:textId="77777777" w:rsidR="00AD40B0" w:rsidRPr="00E85189" w:rsidRDefault="00AD40B0" w:rsidP="00AD40B0">
      <w:pPr>
        <w:pStyle w:val="PL"/>
      </w:pPr>
      <w:r w:rsidRPr="00E85189">
        <w:t xml:space="preserve">                                        mB16, mB17, mB18, mB20, mB25, mB30, mB40, infinity,</w:t>
      </w:r>
    </w:p>
    <w:p w14:paraId="5FE8CE7D" w14:textId="77777777" w:rsidR="00AD40B0" w:rsidRPr="00E85189" w:rsidRDefault="00AD40B0" w:rsidP="00AD40B0">
      <w:pPr>
        <w:pStyle w:val="PL"/>
      </w:pPr>
      <w:r w:rsidRPr="00E85189">
        <w:t xml:space="preserve">                                        spare20, spare19, spare18, spare17, spare16,</w:t>
      </w:r>
    </w:p>
    <w:p w14:paraId="0146718C" w14:textId="77777777" w:rsidR="00AD40B0" w:rsidRPr="00E85189" w:rsidRDefault="00AD40B0" w:rsidP="00AD40B0">
      <w:pPr>
        <w:pStyle w:val="PL"/>
      </w:pPr>
      <w:r w:rsidRPr="00E85189">
        <w:t xml:space="preserve">                                        spare15, spare14, spare13, spare12, spare11,</w:t>
      </w:r>
    </w:p>
    <w:p w14:paraId="067EBD10" w14:textId="77777777" w:rsidR="00AD40B0" w:rsidRPr="00E85189" w:rsidRDefault="00AD40B0" w:rsidP="00AD40B0">
      <w:pPr>
        <w:pStyle w:val="PL"/>
      </w:pPr>
      <w:r w:rsidRPr="00E85189">
        <w:t xml:space="preserve">                                        spare10, spare9, spare8, spare7, spare6, spare5,</w:t>
      </w:r>
    </w:p>
    <w:p w14:paraId="4727C0F1" w14:textId="77777777" w:rsidR="00AD40B0" w:rsidRPr="00E85189" w:rsidRDefault="00AD40B0" w:rsidP="00AD40B0">
      <w:pPr>
        <w:pStyle w:val="PL"/>
      </w:pPr>
      <w:r w:rsidRPr="00E85189">
        <w:t xml:space="preserve">                                        spare4, spare3, spare2, spare1}</w:t>
      </w:r>
    </w:p>
    <w:p w14:paraId="5B21B061" w14:textId="77777777" w:rsidR="00AD40B0" w:rsidRPr="00E85189" w:rsidRDefault="00AD40B0" w:rsidP="00AD40B0">
      <w:pPr>
        <w:pStyle w:val="PL"/>
      </w:pPr>
    </w:p>
    <w:p w14:paraId="36785720" w14:textId="77777777" w:rsidR="00AD40B0" w:rsidRPr="00E85189" w:rsidRDefault="00AD40B0" w:rsidP="00AD40B0">
      <w:pPr>
        <w:pStyle w:val="PL"/>
      </w:pPr>
      <w:r w:rsidRPr="00E85189">
        <w:t>T-Reassembly ::=                    ENUMERATED {</w:t>
      </w:r>
    </w:p>
    <w:p w14:paraId="41B330F4" w14:textId="77777777" w:rsidR="00AD40B0" w:rsidRPr="00E85189" w:rsidRDefault="00AD40B0" w:rsidP="00AD40B0">
      <w:pPr>
        <w:pStyle w:val="PL"/>
      </w:pPr>
      <w:r w:rsidRPr="00E85189">
        <w:t xml:space="preserve">                                        ms0, ms5, ms10, ms15, ms20, ms25, ms30, ms35,</w:t>
      </w:r>
    </w:p>
    <w:p w14:paraId="1269E1AD" w14:textId="77777777" w:rsidR="00AD40B0" w:rsidRPr="00E85189" w:rsidRDefault="00AD40B0" w:rsidP="00AD40B0">
      <w:pPr>
        <w:pStyle w:val="PL"/>
      </w:pPr>
      <w:r w:rsidRPr="00E85189">
        <w:t xml:space="preserve">                                        ms40, ms45, ms50, ms55, ms60, ms65, ms70,</w:t>
      </w:r>
    </w:p>
    <w:p w14:paraId="030365F2" w14:textId="77777777" w:rsidR="00AD40B0" w:rsidRPr="00E85189" w:rsidRDefault="00AD40B0" w:rsidP="00AD40B0">
      <w:pPr>
        <w:pStyle w:val="PL"/>
      </w:pPr>
      <w:r w:rsidRPr="00E85189">
        <w:t xml:space="preserve">                                        ms75, ms80, ms85, ms90, ms95, ms100, ms110,</w:t>
      </w:r>
    </w:p>
    <w:p w14:paraId="346A9BF4" w14:textId="77777777" w:rsidR="00AD40B0" w:rsidRPr="00E85189" w:rsidRDefault="00AD40B0" w:rsidP="00AD40B0">
      <w:pPr>
        <w:pStyle w:val="PL"/>
      </w:pPr>
      <w:r w:rsidRPr="00E85189">
        <w:t xml:space="preserve">                                        ms120, ms130, ms140, ms150, ms160, ms170,</w:t>
      </w:r>
    </w:p>
    <w:p w14:paraId="78EDAB78" w14:textId="77777777" w:rsidR="00AD40B0" w:rsidRPr="00E85189" w:rsidRDefault="00AD40B0" w:rsidP="00AD40B0">
      <w:pPr>
        <w:pStyle w:val="PL"/>
      </w:pPr>
      <w:r w:rsidRPr="00E85189">
        <w:t xml:space="preserve">                                        ms180, ms190, ms200, spare1}</w:t>
      </w:r>
    </w:p>
    <w:p w14:paraId="50D8048B" w14:textId="77777777" w:rsidR="00AD40B0" w:rsidRPr="00E85189" w:rsidRDefault="00AD40B0" w:rsidP="00AD40B0">
      <w:pPr>
        <w:pStyle w:val="PL"/>
      </w:pPr>
    </w:p>
    <w:p w14:paraId="0A331C58" w14:textId="77777777" w:rsidR="00AD40B0" w:rsidRPr="00E85189" w:rsidRDefault="00AD40B0" w:rsidP="00AD40B0">
      <w:pPr>
        <w:pStyle w:val="PL"/>
      </w:pPr>
      <w:r w:rsidRPr="00E85189">
        <w:t>T-StatusProhibit ::=                ENUMERATED {</w:t>
      </w:r>
    </w:p>
    <w:p w14:paraId="65D31942" w14:textId="77777777" w:rsidR="00AD40B0" w:rsidRPr="00E85189" w:rsidRDefault="00AD40B0" w:rsidP="00AD40B0">
      <w:pPr>
        <w:pStyle w:val="PL"/>
      </w:pPr>
      <w:r w:rsidRPr="00E85189">
        <w:t xml:space="preserve">                                        ms0, ms5, ms10, ms15, ms20, ms25, ms30, ms35,</w:t>
      </w:r>
    </w:p>
    <w:p w14:paraId="6E7CE924" w14:textId="77777777" w:rsidR="00AD40B0" w:rsidRPr="00E85189" w:rsidRDefault="00AD40B0" w:rsidP="00AD40B0">
      <w:pPr>
        <w:pStyle w:val="PL"/>
      </w:pPr>
      <w:r w:rsidRPr="00E85189">
        <w:t xml:space="preserve">                                        ms40, ms45, ms50, ms55, ms60, ms65, ms70,</w:t>
      </w:r>
    </w:p>
    <w:p w14:paraId="4909070F" w14:textId="77777777" w:rsidR="00AD40B0" w:rsidRPr="00E85189" w:rsidRDefault="00AD40B0" w:rsidP="00AD40B0">
      <w:pPr>
        <w:pStyle w:val="PL"/>
      </w:pPr>
      <w:r w:rsidRPr="00E85189">
        <w:t xml:space="preserve">                                        ms75, ms80, ms85, ms90, ms95, ms100, ms105,</w:t>
      </w:r>
    </w:p>
    <w:p w14:paraId="7A60A363" w14:textId="77777777" w:rsidR="00AD40B0" w:rsidRPr="00E85189" w:rsidRDefault="00AD40B0" w:rsidP="00AD40B0">
      <w:pPr>
        <w:pStyle w:val="PL"/>
      </w:pPr>
      <w:r w:rsidRPr="00E85189">
        <w:t xml:space="preserve">                                        ms110, ms115, ms120, ms125, ms130, ms135,</w:t>
      </w:r>
    </w:p>
    <w:p w14:paraId="6868FE1B" w14:textId="77777777" w:rsidR="00AD40B0" w:rsidRPr="00E85189" w:rsidRDefault="00AD40B0" w:rsidP="00AD40B0">
      <w:pPr>
        <w:pStyle w:val="PL"/>
      </w:pPr>
      <w:r w:rsidRPr="00E85189">
        <w:t xml:space="preserve">                                        ms140, ms145, ms150, ms155, ms160, ms165,</w:t>
      </w:r>
    </w:p>
    <w:p w14:paraId="1EE93671" w14:textId="77777777" w:rsidR="00AD40B0" w:rsidRPr="00E85189" w:rsidRDefault="00AD40B0" w:rsidP="00AD40B0">
      <w:pPr>
        <w:pStyle w:val="PL"/>
      </w:pPr>
      <w:r w:rsidRPr="00E85189">
        <w:t xml:space="preserve">                                        ms170, ms175, ms180, ms185, ms190, ms195,</w:t>
      </w:r>
    </w:p>
    <w:p w14:paraId="73DA3E5A" w14:textId="77777777" w:rsidR="00AD40B0" w:rsidRPr="00E85189" w:rsidRDefault="00AD40B0" w:rsidP="00AD40B0">
      <w:pPr>
        <w:pStyle w:val="PL"/>
      </w:pPr>
      <w:r w:rsidRPr="00E85189">
        <w:t xml:space="preserve">                                        ms200, ms205, ms210, ms215, ms220, ms225,</w:t>
      </w:r>
    </w:p>
    <w:p w14:paraId="1696F078" w14:textId="77777777" w:rsidR="00AD40B0" w:rsidRPr="00E85189" w:rsidRDefault="00AD40B0" w:rsidP="00AD40B0">
      <w:pPr>
        <w:pStyle w:val="PL"/>
      </w:pPr>
      <w:r w:rsidRPr="00E85189">
        <w:t xml:space="preserve">                                        ms230, ms235, ms240, ms245, ms250, ms300,</w:t>
      </w:r>
    </w:p>
    <w:p w14:paraId="3793E31E" w14:textId="77777777" w:rsidR="00AD40B0" w:rsidRPr="00E85189" w:rsidRDefault="00AD40B0" w:rsidP="00AD40B0">
      <w:pPr>
        <w:pStyle w:val="PL"/>
      </w:pPr>
      <w:r w:rsidRPr="00E85189">
        <w:t xml:space="preserve">                                        ms350, ms400, ms450, ms500, ms800, ms1000,</w:t>
      </w:r>
    </w:p>
    <w:p w14:paraId="3F7CC03A" w14:textId="77777777" w:rsidR="00AD40B0" w:rsidRPr="00E85189" w:rsidRDefault="00AD40B0" w:rsidP="00AD40B0">
      <w:pPr>
        <w:pStyle w:val="PL"/>
      </w:pPr>
      <w:r w:rsidRPr="00E85189">
        <w:t xml:space="preserve">                                        ms1200, ms1600, ms2000, ms2400, spare2, spare1}</w:t>
      </w:r>
    </w:p>
    <w:p w14:paraId="2FE7521B" w14:textId="77777777" w:rsidR="00AD40B0" w:rsidRPr="00E85189" w:rsidRDefault="00AD40B0" w:rsidP="00AD40B0">
      <w:pPr>
        <w:pStyle w:val="PL"/>
      </w:pPr>
    </w:p>
    <w:p w14:paraId="584591E6" w14:textId="77777777" w:rsidR="00AD40B0" w:rsidRPr="00E85189" w:rsidRDefault="00AD40B0" w:rsidP="00AD40B0">
      <w:pPr>
        <w:pStyle w:val="PL"/>
      </w:pPr>
      <w:r w:rsidRPr="00E85189">
        <w:t>SN-FieldLengthUM ::=                ENUMERATED {size6, size12}</w:t>
      </w:r>
    </w:p>
    <w:p w14:paraId="7FFB1851" w14:textId="77777777" w:rsidR="00AD40B0" w:rsidRPr="00E85189" w:rsidRDefault="00AD40B0" w:rsidP="00AD40B0">
      <w:pPr>
        <w:pStyle w:val="PL"/>
      </w:pPr>
      <w:r w:rsidRPr="00E85189">
        <w:t>SN-FieldLengthAM ::=                ENUMERATED {size12, size18}</w:t>
      </w:r>
    </w:p>
    <w:p w14:paraId="5EE0CD9D" w14:textId="77777777" w:rsidR="00AD40B0" w:rsidRPr="00E85189" w:rsidRDefault="00AD40B0" w:rsidP="00AD40B0">
      <w:pPr>
        <w:pStyle w:val="PL"/>
      </w:pPr>
    </w:p>
    <w:p w14:paraId="713CF957" w14:textId="77777777" w:rsidR="00AD40B0" w:rsidRPr="00E85189" w:rsidRDefault="00AD40B0" w:rsidP="00AD40B0">
      <w:pPr>
        <w:pStyle w:val="PL"/>
      </w:pPr>
      <w:r w:rsidRPr="00E85189">
        <w:t>-- TAG-RLC-CONFIG-STOP</w:t>
      </w:r>
    </w:p>
    <w:p w14:paraId="4B3681BB" w14:textId="77777777" w:rsidR="00AD40B0" w:rsidRPr="00E85189" w:rsidRDefault="00AD40B0" w:rsidP="00AD40B0">
      <w:pPr>
        <w:pStyle w:val="PL"/>
      </w:pPr>
      <w:r w:rsidRPr="00E85189">
        <w:t>-- ASN1STOP</w:t>
      </w:r>
    </w:p>
    <w:p w14:paraId="051BB7FB" w14:textId="77777777" w:rsidR="00AD40B0" w:rsidRPr="00E85189" w:rsidRDefault="00AD40B0" w:rsidP="00AD40B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D40B0" w:rsidRPr="00E85189" w14:paraId="77197954" w14:textId="77777777" w:rsidTr="00AD40B0">
        <w:trPr>
          <w:cantSplit/>
          <w:tblHeader/>
        </w:trPr>
        <w:tc>
          <w:tcPr>
            <w:tcW w:w="14055" w:type="dxa"/>
            <w:shd w:val="clear" w:color="auto" w:fill="auto"/>
            <w:hideMark/>
          </w:tcPr>
          <w:p w14:paraId="136DD1E2" w14:textId="77777777" w:rsidR="00AD40B0" w:rsidRPr="00E85189" w:rsidRDefault="00AD40B0" w:rsidP="00AD40B0">
            <w:pPr>
              <w:pStyle w:val="TAH"/>
              <w:rPr>
                <w:lang w:eastAsia="en-GB"/>
              </w:rPr>
            </w:pPr>
            <w:r w:rsidRPr="00E85189">
              <w:rPr>
                <w:i/>
                <w:lang w:eastAsia="en-GB"/>
              </w:rPr>
              <w:t xml:space="preserve">RLC-Config </w:t>
            </w:r>
            <w:r w:rsidRPr="00E85189">
              <w:rPr>
                <w:lang w:eastAsia="en-GB"/>
              </w:rPr>
              <w:t>field descriptions</w:t>
            </w:r>
          </w:p>
        </w:tc>
      </w:tr>
      <w:tr w:rsidR="00AD40B0" w:rsidRPr="00E85189" w14:paraId="71AE664B" w14:textId="77777777" w:rsidTr="00AD40B0">
        <w:trPr>
          <w:cantSplit/>
          <w:trHeight w:val="52"/>
        </w:trPr>
        <w:tc>
          <w:tcPr>
            <w:tcW w:w="14055" w:type="dxa"/>
            <w:shd w:val="clear" w:color="auto" w:fill="auto"/>
            <w:hideMark/>
          </w:tcPr>
          <w:p w14:paraId="27508E7E" w14:textId="77777777" w:rsidR="00AD40B0" w:rsidRPr="00E85189" w:rsidRDefault="00AD40B0" w:rsidP="00AD40B0">
            <w:pPr>
              <w:pStyle w:val="TAL"/>
              <w:rPr>
                <w:b/>
                <w:bCs/>
                <w:i/>
                <w:iCs/>
                <w:lang w:eastAsia="en-GB"/>
              </w:rPr>
            </w:pPr>
            <w:proofErr w:type="spellStart"/>
            <w:r w:rsidRPr="00E85189">
              <w:rPr>
                <w:b/>
                <w:bCs/>
                <w:i/>
                <w:iCs/>
                <w:lang w:eastAsia="en-GB"/>
              </w:rPr>
              <w:t>maxRetxThreshold</w:t>
            </w:r>
            <w:proofErr w:type="spellEnd"/>
          </w:p>
          <w:p w14:paraId="58773EBB" w14:textId="77777777" w:rsidR="00AD40B0" w:rsidRPr="00E85189" w:rsidRDefault="00AD40B0" w:rsidP="00AD40B0">
            <w:pPr>
              <w:pStyle w:val="TAL"/>
              <w:rPr>
                <w:iCs/>
                <w:lang w:eastAsia="en-GB"/>
              </w:rPr>
            </w:pPr>
            <w:r w:rsidRPr="00E85189">
              <w:rPr>
                <w:lang w:eastAsia="en-GB"/>
              </w:rPr>
              <w:t xml:space="preserve">Parameter for RLC AM in TS 38.322 [4]. Value </w:t>
            </w:r>
            <w:r w:rsidRPr="00E85189">
              <w:rPr>
                <w:i/>
              </w:rPr>
              <w:t>t1</w:t>
            </w:r>
            <w:r w:rsidRPr="00E85189">
              <w:rPr>
                <w:lang w:eastAsia="en-GB"/>
              </w:rPr>
              <w:t xml:space="preserve"> corresponds to 1 retransmission, value </w:t>
            </w:r>
            <w:r w:rsidRPr="00E85189">
              <w:rPr>
                <w:i/>
              </w:rPr>
              <w:t>t2</w:t>
            </w:r>
            <w:r w:rsidRPr="00E85189">
              <w:rPr>
                <w:lang w:eastAsia="en-GB"/>
              </w:rPr>
              <w:t xml:space="preserve"> corresponds to 2 retransmissions and so on.</w:t>
            </w:r>
          </w:p>
        </w:tc>
      </w:tr>
      <w:tr w:rsidR="00AD40B0" w:rsidRPr="00E85189" w14:paraId="0F62F9C3" w14:textId="77777777" w:rsidTr="00AD40B0">
        <w:trPr>
          <w:cantSplit/>
          <w:trHeight w:val="52"/>
        </w:trPr>
        <w:tc>
          <w:tcPr>
            <w:tcW w:w="14055" w:type="dxa"/>
            <w:shd w:val="clear" w:color="auto" w:fill="auto"/>
            <w:hideMark/>
          </w:tcPr>
          <w:p w14:paraId="4A974DB2" w14:textId="77777777" w:rsidR="00AD40B0" w:rsidRPr="00E85189" w:rsidRDefault="00AD40B0" w:rsidP="00AD40B0">
            <w:pPr>
              <w:pStyle w:val="TAL"/>
              <w:rPr>
                <w:b/>
                <w:i/>
                <w:lang w:eastAsia="en-GB"/>
              </w:rPr>
            </w:pPr>
            <w:proofErr w:type="spellStart"/>
            <w:r w:rsidRPr="00E85189">
              <w:rPr>
                <w:b/>
                <w:i/>
                <w:lang w:eastAsia="en-GB"/>
              </w:rPr>
              <w:t>pollByte</w:t>
            </w:r>
            <w:proofErr w:type="spellEnd"/>
          </w:p>
          <w:p w14:paraId="298C88A5" w14:textId="77777777" w:rsidR="00AD40B0" w:rsidRPr="00E85189" w:rsidRDefault="00AD40B0" w:rsidP="00AD40B0">
            <w:pPr>
              <w:pStyle w:val="TAL"/>
              <w:rPr>
                <w:b/>
                <w:bCs/>
                <w:i/>
                <w:lang w:eastAsia="en-GB"/>
              </w:rPr>
            </w:pPr>
            <w:r w:rsidRPr="00E85189">
              <w:rPr>
                <w:lang w:eastAsia="en-GB"/>
              </w:rPr>
              <w:t xml:space="preserve">Parameter for RLC AM in TS 38.322 [4]. Value </w:t>
            </w:r>
            <w:r w:rsidRPr="00E85189">
              <w:rPr>
                <w:i/>
              </w:rPr>
              <w:t>kB25</w:t>
            </w:r>
            <w:r w:rsidRPr="00E85189">
              <w:rPr>
                <w:lang w:eastAsia="en-GB"/>
              </w:rPr>
              <w:t xml:space="preserve"> corresponds to 25 </w:t>
            </w:r>
            <w:bookmarkStart w:id="3290" w:name="_Hlk524340766"/>
            <w:proofErr w:type="spellStart"/>
            <w:r w:rsidRPr="00E85189">
              <w:rPr>
                <w:lang w:eastAsia="en-GB"/>
              </w:rPr>
              <w:t>kBytes</w:t>
            </w:r>
            <w:bookmarkEnd w:id="3290"/>
            <w:proofErr w:type="spellEnd"/>
            <w:r w:rsidRPr="00E85189">
              <w:rPr>
                <w:lang w:eastAsia="en-GB"/>
              </w:rPr>
              <w:t xml:space="preserve">, value </w:t>
            </w:r>
            <w:r w:rsidRPr="00E85189">
              <w:rPr>
                <w:i/>
              </w:rPr>
              <w:t>kB50</w:t>
            </w:r>
            <w:r w:rsidRPr="00E85189">
              <w:rPr>
                <w:lang w:eastAsia="en-GB"/>
              </w:rPr>
              <w:t xml:space="preserve"> corresponds to 50 </w:t>
            </w:r>
            <w:proofErr w:type="spellStart"/>
            <w:r w:rsidRPr="00E85189">
              <w:rPr>
                <w:lang w:eastAsia="en-GB"/>
              </w:rPr>
              <w:t>kBytes</w:t>
            </w:r>
            <w:proofErr w:type="spellEnd"/>
            <w:r w:rsidRPr="00E85189">
              <w:rPr>
                <w:lang w:eastAsia="en-GB"/>
              </w:rPr>
              <w:t xml:space="preserve"> and so on. </w:t>
            </w:r>
            <w:r w:rsidRPr="00E85189">
              <w:rPr>
                <w:i/>
              </w:rPr>
              <w:t>infinity</w:t>
            </w:r>
            <w:r w:rsidRPr="00E85189">
              <w:rPr>
                <w:lang w:eastAsia="en-GB"/>
              </w:rPr>
              <w:t xml:space="preserve"> corresponds to an infinite amount of </w:t>
            </w:r>
            <w:proofErr w:type="spellStart"/>
            <w:r w:rsidRPr="00E85189">
              <w:rPr>
                <w:lang w:eastAsia="en-GB"/>
              </w:rPr>
              <w:t>kBytes</w:t>
            </w:r>
            <w:proofErr w:type="spellEnd"/>
            <w:r w:rsidRPr="00E85189">
              <w:rPr>
                <w:lang w:eastAsia="en-GB"/>
              </w:rPr>
              <w:t>.</w:t>
            </w:r>
          </w:p>
        </w:tc>
      </w:tr>
      <w:tr w:rsidR="00AD40B0" w:rsidRPr="00E85189" w14:paraId="049BF109" w14:textId="77777777" w:rsidTr="00AD40B0">
        <w:trPr>
          <w:cantSplit/>
          <w:trHeight w:val="52"/>
        </w:trPr>
        <w:tc>
          <w:tcPr>
            <w:tcW w:w="14055" w:type="dxa"/>
            <w:shd w:val="clear" w:color="auto" w:fill="auto"/>
            <w:hideMark/>
          </w:tcPr>
          <w:p w14:paraId="63145CD1" w14:textId="77777777" w:rsidR="00AD40B0" w:rsidRPr="00E85189" w:rsidRDefault="00AD40B0" w:rsidP="00AD40B0">
            <w:pPr>
              <w:pStyle w:val="TAL"/>
              <w:rPr>
                <w:b/>
                <w:i/>
                <w:lang w:eastAsia="en-GB"/>
              </w:rPr>
            </w:pPr>
            <w:proofErr w:type="spellStart"/>
            <w:r w:rsidRPr="00E85189">
              <w:rPr>
                <w:b/>
                <w:i/>
                <w:lang w:eastAsia="en-GB"/>
              </w:rPr>
              <w:t>pollPDU</w:t>
            </w:r>
            <w:proofErr w:type="spellEnd"/>
          </w:p>
          <w:p w14:paraId="1F39B9DC" w14:textId="77777777" w:rsidR="00AD40B0" w:rsidRPr="00E85189" w:rsidRDefault="00AD40B0" w:rsidP="00AD40B0">
            <w:pPr>
              <w:pStyle w:val="TAL"/>
              <w:rPr>
                <w:lang w:eastAsia="zh-CN"/>
              </w:rPr>
            </w:pPr>
            <w:r w:rsidRPr="00E85189">
              <w:rPr>
                <w:lang w:eastAsia="en-GB"/>
              </w:rPr>
              <w:t xml:space="preserve">Parameter for RLC AM in TS 38.322 [4]. Value </w:t>
            </w:r>
            <w:r w:rsidRPr="00E85189">
              <w:rPr>
                <w:i/>
              </w:rPr>
              <w:t>p4</w:t>
            </w:r>
            <w:r w:rsidRPr="00E85189">
              <w:rPr>
                <w:lang w:eastAsia="en-GB"/>
              </w:rPr>
              <w:t xml:space="preserve"> corresponds to 4 PDUs, value </w:t>
            </w:r>
            <w:r w:rsidRPr="00E85189">
              <w:rPr>
                <w:i/>
              </w:rPr>
              <w:t>p8</w:t>
            </w:r>
            <w:r w:rsidRPr="00E85189">
              <w:rPr>
                <w:lang w:eastAsia="en-GB"/>
              </w:rPr>
              <w:t xml:space="preserve"> corresponds to 8 PDUs and so on. </w:t>
            </w:r>
            <w:r w:rsidRPr="00E85189">
              <w:rPr>
                <w:i/>
              </w:rPr>
              <w:t>infinity</w:t>
            </w:r>
            <w:r w:rsidRPr="00E85189">
              <w:rPr>
                <w:lang w:eastAsia="en-GB"/>
              </w:rPr>
              <w:t xml:space="preserve"> corresponds to an infinite number of PDUs.</w:t>
            </w:r>
          </w:p>
        </w:tc>
      </w:tr>
      <w:tr w:rsidR="00AD40B0" w:rsidRPr="00E85189" w14:paraId="4CC7DAAE" w14:textId="77777777" w:rsidTr="00AD40B0">
        <w:trPr>
          <w:cantSplit/>
          <w:trHeight w:val="52"/>
        </w:trPr>
        <w:tc>
          <w:tcPr>
            <w:tcW w:w="14055" w:type="dxa"/>
            <w:shd w:val="clear" w:color="auto" w:fill="auto"/>
            <w:hideMark/>
          </w:tcPr>
          <w:p w14:paraId="6D7A9E04" w14:textId="77777777" w:rsidR="00AD40B0" w:rsidRPr="00E85189" w:rsidRDefault="00AD40B0" w:rsidP="00AD40B0">
            <w:pPr>
              <w:pStyle w:val="TAL"/>
              <w:rPr>
                <w:b/>
                <w:i/>
                <w:lang w:eastAsia="en-GB"/>
              </w:rPr>
            </w:pPr>
            <w:proofErr w:type="spellStart"/>
            <w:r w:rsidRPr="00E85189">
              <w:rPr>
                <w:b/>
                <w:i/>
                <w:lang w:eastAsia="en-GB"/>
              </w:rPr>
              <w:t>sn-FieldLength</w:t>
            </w:r>
            <w:proofErr w:type="spellEnd"/>
          </w:p>
          <w:p w14:paraId="140CDEB1" w14:textId="77777777" w:rsidR="00AD40B0" w:rsidRPr="00E85189" w:rsidRDefault="00AD40B0" w:rsidP="00AD40B0">
            <w:pPr>
              <w:pStyle w:val="TAL"/>
              <w:rPr>
                <w:bCs/>
                <w:lang w:eastAsia="en-GB"/>
              </w:rPr>
            </w:pPr>
            <w:r w:rsidRPr="00E85189">
              <w:rPr>
                <w:lang w:eastAsia="en-GB"/>
              </w:rPr>
              <w:t xml:space="preserve">Indicates the RLC SN field size, see TS 38.322 [4], in bits. Value </w:t>
            </w:r>
            <w:r w:rsidRPr="00E85189">
              <w:rPr>
                <w:i/>
              </w:rPr>
              <w:t>size6</w:t>
            </w:r>
            <w:r w:rsidRPr="00E85189">
              <w:rPr>
                <w:lang w:eastAsia="en-GB"/>
              </w:rPr>
              <w:t xml:space="preserve"> means 6 bits, value </w:t>
            </w:r>
            <w:r w:rsidRPr="00E85189">
              <w:rPr>
                <w:i/>
              </w:rPr>
              <w:t>size12</w:t>
            </w:r>
            <w:r w:rsidRPr="00E85189">
              <w:rPr>
                <w:lang w:eastAsia="en-GB"/>
              </w:rPr>
              <w:t xml:space="preserve"> means 12 bits, value </w:t>
            </w:r>
            <w:r w:rsidRPr="00E85189">
              <w:rPr>
                <w:i/>
              </w:rPr>
              <w:t>size18</w:t>
            </w:r>
            <w:r w:rsidRPr="00E85189">
              <w:rPr>
                <w:lang w:eastAsia="en-GB"/>
              </w:rPr>
              <w:t xml:space="preserve"> means 18 bits.</w:t>
            </w:r>
            <w:r w:rsidRPr="00E85189">
              <w:rPr>
                <w:bCs/>
                <w:lang w:eastAsia="en-GB"/>
              </w:rPr>
              <w:t xml:space="preserve"> The value of </w:t>
            </w:r>
            <w:proofErr w:type="spellStart"/>
            <w:r w:rsidRPr="00E85189">
              <w:rPr>
                <w:rFonts w:eastAsia="Yu Mincho"/>
                <w:i/>
              </w:rPr>
              <w:t>sn-FieldLength</w:t>
            </w:r>
            <w:proofErr w:type="spellEnd"/>
            <w:r w:rsidRPr="00E85189">
              <w:rPr>
                <w:bCs/>
                <w:lang w:eastAsia="en-GB"/>
              </w:rPr>
              <w:t xml:space="preserve"> for a DRB </w:t>
            </w:r>
            <w:r w:rsidRPr="00E85189">
              <w:rPr>
                <w:rFonts w:eastAsia="Yu Mincho"/>
                <w:bCs/>
              </w:rPr>
              <w:t>shall</w:t>
            </w:r>
            <w:r w:rsidRPr="00E85189">
              <w:rPr>
                <w:bCs/>
                <w:lang w:eastAsia="en-GB"/>
              </w:rPr>
              <w:t xml:space="preserve"> be changed only using reconfiguration with sync. The network configures only value </w:t>
            </w:r>
            <w:r w:rsidRPr="00E85189">
              <w:rPr>
                <w:bCs/>
                <w:i/>
                <w:lang w:eastAsia="en-GB"/>
              </w:rPr>
              <w:t>size12</w:t>
            </w:r>
            <w:r w:rsidRPr="00E85189">
              <w:rPr>
                <w:bCs/>
                <w:lang w:eastAsia="en-GB"/>
              </w:rPr>
              <w:t xml:space="preserve"> in </w:t>
            </w:r>
            <w:r w:rsidRPr="00E85189">
              <w:rPr>
                <w:bCs/>
                <w:i/>
                <w:lang w:eastAsia="en-GB"/>
              </w:rPr>
              <w:t>SN-</w:t>
            </w:r>
            <w:proofErr w:type="spellStart"/>
            <w:r w:rsidRPr="00E85189">
              <w:rPr>
                <w:bCs/>
                <w:i/>
                <w:lang w:eastAsia="en-GB"/>
              </w:rPr>
              <w:t>FieldLengthAM</w:t>
            </w:r>
            <w:proofErr w:type="spellEnd"/>
            <w:r w:rsidRPr="00E85189">
              <w:rPr>
                <w:bCs/>
                <w:lang w:eastAsia="en-GB"/>
              </w:rPr>
              <w:t xml:space="preserve"> for SRB.</w:t>
            </w:r>
          </w:p>
        </w:tc>
      </w:tr>
      <w:tr w:rsidR="00AD40B0" w:rsidRPr="00E85189" w14:paraId="61A7C4B2" w14:textId="77777777" w:rsidTr="00AD40B0">
        <w:trPr>
          <w:cantSplit/>
          <w:trHeight w:val="52"/>
        </w:trPr>
        <w:tc>
          <w:tcPr>
            <w:tcW w:w="14055" w:type="dxa"/>
            <w:shd w:val="clear" w:color="auto" w:fill="auto"/>
            <w:hideMark/>
          </w:tcPr>
          <w:p w14:paraId="2A1D2FC3" w14:textId="77777777" w:rsidR="00AD40B0" w:rsidRPr="00E85189" w:rsidRDefault="00AD40B0" w:rsidP="00AD40B0">
            <w:pPr>
              <w:pStyle w:val="TAL"/>
              <w:rPr>
                <w:b/>
                <w:i/>
                <w:lang w:eastAsia="en-GB"/>
              </w:rPr>
            </w:pPr>
            <w:r w:rsidRPr="00E85189">
              <w:rPr>
                <w:b/>
                <w:i/>
                <w:lang w:eastAsia="en-GB"/>
              </w:rPr>
              <w:t>t-</w:t>
            </w:r>
            <w:proofErr w:type="spellStart"/>
            <w:r w:rsidRPr="00E85189">
              <w:rPr>
                <w:b/>
                <w:i/>
                <w:lang w:eastAsia="en-GB"/>
              </w:rPr>
              <w:t>PollRetransmit</w:t>
            </w:r>
            <w:proofErr w:type="spellEnd"/>
          </w:p>
          <w:p w14:paraId="3CBE0A8E" w14:textId="77777777" w:rsidR="00AD40B0" w:rsidRPr="00E85189" w:rsidRDefault="00AD40B0" w:rsidP="00AD40B0">
            <w:pPr>
              <w:pStyle w:val="TAL"/>
              <w:rPr>
                <w:lang w:eastAsia="ko-KR"/>
              </w:rPr>
            </w:pPr>
            <w:r w:rsidRPr="00E85189">
              <w:rPr>
                <w:lang w:eastAsia="en-GB"/>
              </w:rPr>
              <w:t xml:space="preserve">Timer for RLC AM in TS 38.322 [4], in milliseconds. Value </w:t>
            </w:r>
            <w:r w:rsidRPr="00E85189">
              <w:rPr>
                <w:i/>
              </w:rPr>
              <w:t>ms5</w:t>
            </w:r>
            <w:r w:rsidRPr="00E85189">
              <w:rPr>
                <w:lang w:eastAsia="en-GB"/>
              </w:rPr>
              <w:t xml:space="preserve"> means 5 ms, value </w:t>
            </w:r>
            <w:r w:rsidRPr="00E85189">
              <w:rPr>
                <w:i/>
              </w:rPr>
              <w:t>ms10</w:t>
            </w:r>
            <w:r w:rsidRPr="00E85189">
              <w:rPr>
                <w:lang w:eastAsia="en-GB"/>
              </w:rPr>
              <w:t xml:space="preserve"> means 10 ms and so on.</w:t>
            </w:r>
          </w:p>
        </w:tc>
      </w:tr>
      <w:tr w:rsidR="00AD40B0" w:rsidRPr="00E85189" w14:paraId="36098854" w14:textId="77777777" w:rsidTr="00AD40B0">
        <w:trPr>
          <w:cantSplit/>
          <w:trHeight w:val="52"/>
        </w:trPr>
        <w:tc>
          <w:tcPr>
            <w:tcW w:w="14055" w:type="dxa"/>
            <w:shd w:val="clear" w:color="auto" w:fill="auto"/>
            <w:hideMark/>
          </w:tcPr>
          <w:p w14:paraId="7C31DC11" w14:textId="77777777" w:rsidR="00AD40B0" w:rsidRPr="00E85189" w:rsidRDefault="00AD40B0" w:rsidP="00AD40B0">
            <w:pPr>
              <w:pStyle w:val="TAL"/>
              <w:rPr>
                <w:b/>
                <w:i/>
                <w:lang w:eastAsia="en-GB"/>
              </w:rPr>
            </w:pPr>
            <w:r w:rsidRPr="00E85189">
              <w:rPr>
                <w:b/>
                <w:i/>
                <w:lang w:eastAsia="en-GB"/>
              </w:rPr>
              <w:t>t-Reassembly</w:t>
            </w:r>
          </w:p>
          <w:p w14:paraId="1FD47E99" w14:textId="77777777" w:rsidR="00AD40B0" w:rsidRPr="00E85189" w:rsidRDefault="00AD40B0" w:rsidP="00AD40B0">
            <w:pPr>
              <w:pStyle w:val="TAL"/>
              <w:rPr>
                <w:bCs/>
                <w:lang w:eastAsia="en-GB"/>
              </w:rPr>
            </w:pPr>
            <w:r w:rsidRPr="00E85189">
              <w:rPr>
                <w:lang w:eastAsia="en-GB"/>
              </w:rPr>
              <w:t xml:space="preserve">Timer for reassembly in TS 38.322 [4], in milliseconds. Value </w:t>
            </w:r>
            <w:r w:rsidRPr="00E85189">
              <w:rPr>
                <w:i/>
              </w:rPr>
              <w:t>ms0</w:t>
            </w:r>
            <w:r w:rsidRPr="00E85189">
              <w:rPr>
                <w:lang w:eastAsia="en-GB"/>
              </w:rPr>
              <w:t xml:space="preserve"> means 0 ms</w:t>
            </w:r>
            <w:r w:rsidRPr="00E85189">
              <w:t>, value</w:t>
            </w:r>
            <w:r w:rsidRPr="00E85189">
              <w:rPr>
                <w:lang w:eastAsia="en-GB"/>
              </w:rPr>
              <w:t xml:space="preserve"> </w:t>
            </w:r>
            <w:r w:rsidRPr="00E85189">
              <w:rPr>
                <w:i/>
              </w:rPr>
              <w:t>ms5</w:t>
            </w:r>
            <w:r w:rsidRPr="00E85189">
              <w:rPr>
                <w:lang w:eastAsia="en-GB"/>
              </w:rPr>
              <w:t xml:space="preserve"> means 5 ms and so on. </w:t>
            </w:r>
          </w:p>
        </w:tc>
      </w:tr>
      <w:tr w:rsidR="00AD40B0" w:rsidRPr="00E85189" w14:paraId="1A9810ED" w14:textId="77777777" w:rsidTr="00AD40B0">
        <w:trPr>
          <w:cantSplit/>
          <w:trHeight w:val="52"/>
        </w:trPr>
        <w:tc>
          <w:tcPr>
            <w:tcW w:w="14055" w:type="dxa"/>
            <w:shd w:val="clear" w:color="auto" w:fill="auto"/>
            <w:hideMark/>
          </w:tcPr>
          <w:p w14:paraId="26BFC2B4" w14:textId="77777777" w:rsidR="00AD40B0" w:rsidRPr="00E85189" w:rsidRDefault="00AD40B0" w:rsidP="00AD40B0">
            <w:pPr>
              <w:pStyle w:val="TAL"/>
              <w:rPr>
                <w:b/>
                <w:i/>
                <w:lang w:eastAsia="en-GB"/>
              </w:rPr>
            </w:pPr>
            <w:r w:rsidRPr="00E85189">
              <w:rPr>
                <w:b/>
                <w:i/>
                <w:lang w:eastAsia="en-GB"/>
              </w:rPr>
              <w:t>t-</w:t>
            </w:r>
            <w:proofErr w:type="spellStart"/>
            <w:r w:rsidRPr="00E85189">
              <w:rPr>
                <w:b/>
                <w:i/>
                <w:lang w:eastAsia="en-GB"/>
              </w:rPr>
              <w:t>StatusProhibit</w:t>
            </w:r>
            <w:proofErr w:type="spellEnd"/>
          </w:p>
          <w:p w14:paraId="259D321C" w14:textId="77777777" w:rsidR="00AD40B0" w:rsidRPr="00E85189" w:rsidRDefault="00AD40B0" w:rsidP="00AD40B0">
            <w:pPr>
              <w:pStyle w:val="TAL"/>
              <w:rPr>
                <w:bCs/>
                <w:lang w:eastAsia="en-GB"/>
              </w:rPr>
            </w:pPr>
            <w:r w:rsidRPr="00E85189">
              <w:rPr>
                <w:lang w:eastAsia="en-GB"/>
              </w:rPr>
              <w:t xml:space="preserve">Timer for status reporting in TS 38.322 [4], in milliseconds. Value </w:t>
            </w:r>
            <w:r w:rsidRPr="00E85189">
              <w:rPr>
                <w:i/>
              </w:rPr>
              <w:t>ms0</w:t>
            </w:r>
            <w:r w:rsidRPr="00E85189">
              <w:rPr>
                <w:lang w:eastAsia="en-GB"/>
              </w:rPr>
              <w:t xml:space="preserve"> means 0 ms</w:t>
            </w:r>
            <w:r w:rsidRPr="00E85189">
              <w:t>, value</w:t>
            </w:r>
            <w:r w:rsidRPr="00E85189">
              <w:rPr>
                <w:lang w:eastAsia="en-GB"/>
              </w:rPr>
              <w:t xml:space="preserve"> </w:t>
            </w:r>
            <w:r w:rsidRPr="00E85189">
              <w:rPr>
                <w:i/>
              </w:rPr>
              <w:t>ms5</w:t>
            </w:r>
            <w:r w:rsidRPr="00E85189">
              <w:rPr>
                <w:lang w:eastAsia="en-GB"/>
              </w:rPr>
              <w:t xml:space="preserve"> means 5 ms and so on.</w:t>
            </w:r>
          </w:p>
        </w:tc>
      </w:tr>
    </w:tbl>
    <w:p w14:paraId="56CE02C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4D332C7E" w14:textId="77777777" w:rsidTr="00AD40B0">
        <w:tc>
          <w:tcPr>
            <w:tcW w:w="4027" w:type="dxa"/>
          </w:tcPr>
          <w:p w14:paraId="384D6C5A" w14:textId="77777777" w:rsidR="00AD40B0" w:rsidRPr="00E85189" w:rsidRDefault="00AD40B0" w:rsidP="00AD40B0">
            <w:pPr>
              <w:pStyle w:val="TAH"/>
              <w:rPr>
                <w:szCs w:val="22"/>
              </w:rPr>
            </w:pPr>
            <w:r w:rsidRPr="00E85189">
              <w:rPr>
                <w:szCs w:val="22"/>
              </w:rPr>
              <w:lastRenderedPageBreak/>
              <w:t>Conditional Presence</w:t>
            </w:r>
          </w:p>
        </w:tc>
        <w:tc>
          <w:tcPr>
            <w:tcW w:w="10146" w:type="dxa"/>
          </w:tcPr>
          <w:p w14:paraId="0D428D4B" w14:textId="77777777" w:rsidR="00AD40B0" w:rsidRPr="00E85189" w:rsidRDefault="00AD40B0" w:rsidP="00AD40B0">
            <w:pPr>
              <w:pStyle w:val="TAH"/>
              <w:rPr>
                <w:szCs w:val="22"/>
              </w:rPr>
            </w:pPr>
            <w:r w:rsidRPr="00E85189">
              <w:rPr>
                <w:szCs w:val="22"/>
              </w:rPr>
              <w:t>Explanation</w:t>
            </w:r>
          </w:p>
        </w:tc>
      </w:tr>
      <w:tr w:rsidR="00AD40B0" w:rsidRPr="00E85189" w14:paraId="5A482BB7" w14:textId="77777777" w:rsidTr="00AD40B0">
        <w:tc>
          <w:tcPr>
            <w:tcW w:w="4027" w:type="dxa"/>
          </w:tcPr>
          <w:p w14:paraId="3F3ECB18" w14:textId="77777777" w:rsidR="00AD40B0" w:rsidRPr="00E85189" w:rsidRDefault="00AD40B0" w:rsidP="00AD40B0">
            <w:pPr>
              <w:pStyle w:val="TAL"/>
              <w:rPr>
                <w:i/>
                <w:szCs w:val="22"/>
              </w:rPr>
            </w:pPr>
            <w:proofErr w:type="spellStart"/>
            <w:r w:rsidRPr="00E85189">
              <w:rPr>
                <w:i/>
                <w:szCs w:val="22"/>
              </w:rPr>
              <w:t>Reestab</w:t>
            </w:r>
            <w:proofErr w:type="spellEnd"/>
          </w:p>
        </w:tc>
        <w:tc>
          <w:tcPr>
            <w:tcW w:w="10146" w:type="dxa"/>
          </w:tcPr>
          <w:p w14:paraId="67023215" w14:textId="77777777" w:rsidR="00AD40B0" w:rsidRPr="00E85189" w:rsidRDefault="00AD40B0" w:rsidP="00AD40B0">
            <w:pPr>
              <w:pStyle w:val="TAL"/>
              <w:rPr>
                <w:szCs w:val="22"/>
              </w:rPr>
            </w:pPr>
            <w:r w:rsidRPr="00E85189">
              <w:rPr>
                <w:szCs w:val="22"/>
              </w:rPr>
              <w:t>The field is mandatory present at bearer setup. It is optionally present, need M, at RLC re-establishment. Otherwise it is absent. Need M.</w:t>
            </w:r>
          </w:p>
        </w:tc>
      </w:tr>
    </w:tbl>
    <w:p w14:paraId="1DC1EE63" w14:textId="77777777" w:rsidR="00AD40B0" w:rsidRPr="00E85189" w:rsidRDefault="00AD40B0" w:rsidP="00AD40B0"/>
    <w:p w14:paraId="33E31CD0" w14:textId="77777777" w:rsidR="00AD40B0" w:rsidRPr="00E85189" w:rsidRDefault="00AD40B0" w:rsidP="00AD40B0">
      <w:pPr>
        <w:pStyle w:val="Heading4"/>
      </w:pPr>
      <w:bookmarkStart w:id="3291" w:name="_Toc20426087"/>
      <w:bookmarkStart w:id="3292" w:name="_Toc29321483"/>
      <w:bookmarkStart w:id="3293" w:name="_Toc36219666"/>
      <w:bookmarkStart w:id="3294" w:name="_Toc36220342"/>
      <w:bookmarkStart w:id="3295" w:name="_Toc36513762"/>
      <w:bookmarkStart w:id="3296" w:name="_Toc46449820"/>
      <w:bookmarkStart w:id="3297" w:name="_Toc46489607"/>
      <w:bookmarkStart w:id="3298" w:name="_Hlk535949102"/>
      <w:r w:rsidRPr="00E85189">
        <w:t>–</w:t>
      </w:r>
      <w:r w:rsidRPr="00E85189">
        <w:tab/>
      </w:r>
      <w:r w:rsidRPr="00E85189">
        <w:rPr>
          <w:i/>
        </w:rPr>
        <w:t>RLF-</w:t>
      </w:r>
      <w:proofErr w:type="spellStart"/>
      <w:r w:rsidRPr="00E85189">
        <w:rPr>
          <w:i/>
        </w:rPr>
        <w:t>TimersAndConstants</w:t>
      </w:r>
      <w:bookmarkEnd w:id="3291"/>
      <w:bookmarkEnd w:id="3292"/>
      <w:bookmarkEnd w:id="3293"/>
      <w:bookmarkEnd w:id="3294"/>
      <w:bookmarkEnd w:id="3295"/>
      <w:bookmarkEnd w:id="3296"/>
      <w:bookmarkEnd w:id="3297"/>
      <w:proofErr w:type="spellEnd"/>
    </w:p>
    <w:bookmarkEnd w:id="3298"/>
    <w:p w14:paraId="2AD53107" w14:textId="77777777" w:rsidR="00AD40B0" w:rsidRPr="00E85189" w:rsidRDefault="00AD40B0" w:rsidP="00AD40B0">
      <w:r w:rsidRPr="00E85189">
        <w:t xml:space="preserve">The IE </w:t>
      </w:r>
      <w:r w:rsidRPr="00E85189">
        <w:rPr>
          <w:i/>
        </w:rPr>
        <w:t>RLF-</w:t>
      </w:r>
      <w:proofErr w:type="spellStart"/>
      <w:r w:rsidRPr="00E85189">
        <w:rPr>
          <w:i/>
        </w:rPr>
        <w:t>TimersAndConstants</w:t>
      </w:r>
      <w:proofErr w:type="spellEnd"/>
      <w:r w:rsidRPr="00E85189">
        <w:rPr>
          <w:i/>
        </w:rPr>
        <w:t xml:space="preserve"> </w:t>
      </w:r>
      <w:r w:rsidRPr="00E85189">
        <w:t>is used to configure UE specific timers and constants.</w:t>
      </w:r>
    </w:p>
    <w:p w14:paraId="4FC6AEBC" w14:textId="77777777" w:rsidR="00AD40B0" w:rsidRPr="00E85189" w:rsidRDefault="00AD40B0" w:rsidP="00AD40B0">
      <w:pPr>
        <w:pStyle w:val="TH"/>
      </w:pPr>
      <w:r w:rsidRPr="00E85189">
        <w:rPr>
          <w:bCs/>
          <w:i/>
          <w:iCs/>
        </w:rPr>
        <w:t>RLF-</w:t>
      </w:r>
      <w:proofErr w:type="spellStart"/>
      <w:r w:rsidRPr="00E85189">
        <w:rPr>
          <w:bCs/>
          <w:i/>
          <w:iCs/>
        </w:rPr>
        <w:t>TimersAndConstants</w:t>
      </w:r>
      <w:proofErr w:type="spellEnd"/>
      <w:r w:rsidRPr="00E85189">
        <w:rPr>
          <w:bCs/>
          <w:i/>
          <w:iCs/>
        </w:rPr>
        <w:t xml:space="preserve"> </w:t>
      </w:r>
      <w:r w:rsidRPr="00E85189">
        <w:t>information element</w:t>
      </w:r>
    </w:p>
    <w:p w14:paraId="142A504B" w14:textId="77777777" w:rsidR="00AD40B0" w:rsidRPr="00E85189" w:rsidRDefault="00AD40B0" w:rsidP="00AD40B0">
      <w:pPr>
        <w:pStyle w:val="PL"/>
      </w:pPr>
      <w:r w:rsidRPr="00E85189">
        <w:t>-- ASN1START</w:t>
      </w:r>
    </w:p>
    <w:p w14:paraId="36571999" w14:textId="77777777" w:rsidR="00AD40B0" w:rsidRPr="00E85189" w:rsidRDefault="00AD40B0" w:rsidP="00AD40B0">
      <w:pPr>
        <w:pStyle w:val="PL"/>
      </w:pPr>
      <w:r w:rsidRPr="00E85189">
        <w:t>-- TAG-RLF-TIMERSANDCONSTANTS-START</w:t>
      </w:r>
    </w:p>
    <w:p w14:paraId="467DDFF1" w14:textId="77777777" w:rsidR="00AD40B0" w:rsidRPr="00E85189" w:rsidRDefault="00AD40B0" w:rsidP="00AD40B0">
      <w:pPr>
        <w:pStyle w:val="PL"/>
      </w:pPr>
    </w:p>
    <w:p w14:paraId="660506D3" w14:textId="77777777" w:rsidR="00AD40B0" w:rsidRPr="00E85189" w:rsidRDefault="00AD40B0" w:rsidP="00AD40B0">
      <w:pPr>
        <w:pStyle w:val="PL"/>
      </w:pPr>
      <w:r w:rsidRPr="00E85189">
        <w:t>RLF-TimersAndConstants ::=          SEQUENCE {</w:t>
      </w:r>
    </w:p>
    <w:p w14:paraId="69E3CA88" w14:textId="77777777" w:rsidR="00AD40B0" w:rsidRPr="00E85189" w:rsidRDefault="00AD40B0" w:rsidP="00AD40B0">
      <w:pPr>
        <w:pStyle w:val="PL"/>
      </w:pPr>
      <w:r w:rsidRPr="00E85189">
        <w:t xml:space="preserve">    t310                                ENUMERATED {ms0, ms50, ms100, ms200, ms500, ms1000, ms2000, ms4000, ms6000},</w:t>
      </w:r>
    </w:p>
    <w:p w14:paraId="62DDA33D" w14:textId="77777777" w:rsidR="00AD40B0" w:rsidRPr="00E85189" w:rsidRDefault="00AD40B0" w:rsidP="00AD40B0">
      <w:pPr>
        <w:pStyle w:val="PL"/>
      </w:pPr>
      <w:r w:rsidRPr="00E85189">
        <w:t xml:space="preserve">    n310                                ENUMERATED {n1, n2, n3, n4, n6, n8, n10, n20},</w:t>
      </w:r>
    </w:p>
    <w:p w14:paraId="6BCC4136" w14:textId="77777777" w:rsidR="00AD40B0" w:rsidRPr="00E85189" w:rsidRDefault="00AD40B0" w:rsidP="00AD40B0">
      <w:pPr>
        <w:pStyle w:val="PL"/>
      </w:pPr>
      <w:r w:rsidRPr="00E85189">
        <w:t xml:space="preserve">    n311                                ENUMERATED {n1, n2, n3, n4, n5, n6, n8, n10},</w:t>
      </w:r>
    </w:p>
    <w:p w14:paraId="15EE9D98" w14:textId="77777777" w:rsidR="00AD40B0" w:rsidRPr="00E85189" w:rsidRDefault="00AD40B0" w:rsidP="00AD40B0">
      <w:pPr>
        <w:pStyle w:val="PL"/>
      </w:pPr>
      <w:r w:rsidRPr="00E85189">
        <w:t xml:space="preserve">    ...,</w:t>
      </w:r>
    </w:p>
    <w:p w14:paraId="7E209620" w14:textId="77777777" w:rsidR="00AD40B0" w:rsidRPr="00E85189" w:rsidRDefault="00AD40B0" w:rsidP="00AD40B0">
      <w:pPr>
        <w:pStyle w:val="PL"/>
      </w:pPr>
      <w:r w:rsidRPr="00E85189">
        <w:t xml:space="preserve">    [[</w:t>
      </w:r>
    </w:p>
    <w:p w14:paraId="432C3586" w14:textId="77777777" w:rsidR="00AD40B0" w:rsidRPr="00E85189" w:rsidRDefault="00AD40B0" w:rsidP="00AD40B0">
      <w:pPr>
        <w:pStyle w:val="PL"/>
      </w:pPr>
      <w:r w:rsidRPr="00E85189">
        <w:t xml:space="preserve">    t311                                ENUMERATED {ms1000, ms3000, ms5000, ms10000, ms15000, ms20000, ms30000}</w:t>
      </w:r>
    </w:p>
    <w:p w14:paraId="120E1EBD" w14:textId="77777777" w:rsidR="00AD40B0" w:rsidRPr="00E85189" w:rsidRDefault="00AD40B0" w:rsidP="00AD40B0">
      <w:pPr>
        <w:pStyle w:val="PL"/>
      </w:pPr>
      <w:r w:rsidRPr="00E85189">
        <w:t xml:space="preserve">    ]]</w:t>
      </w:r>
    </w:p>
    <w:p w14:paraId="42BDEFF5" w14:textId="77777777" w:rsidR="00AD40B0" w:rsidRPr="00E85189" w:rsidRDefault="00AD40B0" w:rsidP="00AD40B0">
      <w:pPr>
        <w:pStyle w:val="PL"/>
      </w:pPr>
      <w:r w:rsidRPr="00E85189">
        <w:t>}</w:t>
      </w:r>
    </w:p>
    <w:p w14:paraId="0BAB65CB" w14:textId="77777777" w:rsidR="00AD40B0" w:rsidRPr="00E85189" w:rsidRDefault="00AD40B0" w:rsidP="00AD40B0">
      <w:pPr>
        <w:pStyle w:val="PL"/>
      </w:pPr>
    </w:p>
    <w:p w14:paraId="496CE3C7" w14:textId="77777777" w:rsidR="00AD40B0" w:rsidRPr="00E85189" w:rsidRDefault="00AD40B0" w:rsidP="00AD40B0">
      <w:pPr>
        <w:pStyle w:val="PL"/>
      </w:pPr>
      <w:r w:rsidRPr="00E85189">
        <w:t>-- TAG-RLF-TIMERSANDCONSTANTS-STOP</w:t>
      </w:r>
    </w:p>
    <w:p w14:paraId="716B2A9F" w14:textId="77777777" w:rsidR="00AD40B0" w:rsidRPr="00E85189" w:rsidRDefault="00AD40B0" w:rsidP="00AD40B0">
      <w:pPr>
        <w:pStyle w:val="PL"/>
      </w:pPr>
      <w:r w:rsidRPr="00E85189">
        <w:t>-- ASN1STOP</w:t>
      </w:r>
    </w:p>
    <w:p w14:paraId="374F1417" w14:textId="77777777" w:rsidR="00AD40B0" w:rsidRPr="00E85189" w:rsidRDefault="00AD40B0" w:rsidP="00AD40B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D40B0" w:rsidRPr="00E85189" w14:paraId="17928F49" w14:textId="77777777" w:rsidTr="00AD40B0">
        <w:trPr>
          <w:cantSplit/>
          <w:tblHeader/>
        </w:trPr>
        <w:tc>
          <w:tcPr>
            <w:tcW w:w="14055" w:type="dxa"/>
            <w:shd w:val="clear" w:color="auto" w:fill="auto"/>
            <w:hideMark/>
          </w:tcPr>
          <w:p w14:paraId="6FC299C8" w14:textId="77777777" w:rsidR="00AD40B0" w:rsidRPr="00E85189" w:rsidRDefault="00AD40B0" w:rsidP="00AD40B0">
            <w:pPr>
              <w:pStyle w:val="TAH"/>
              <w:rPr>
                <w:lang w:eastAsia="en-GB"/>
              </w:rPr>
            </w:pPr>
            <w:r w:rsidRPr="00E85189">
              <w:rPr>
                <w:i/>
                <w:lang w:eastAsia="en-GB"/>
              </w:rPr>
              <w:t>RLF-</w:t>
            </w:r>
            <w:proofErr w:type="spellStart"/>
            <w:r w:rsidRPr="00E85189">
              <w:rPr>
                <w:i/>
                <w:lang w:eastAsia="en-GB"/>
              </w:rPr>
              <w:t>TimersAndConstants</w:t>
            </w:r>
            <w:proofErr w:type="spellEnd"/>
            <w:r w:rsidRPr="00E85189">
              <w:rPr>
                <w:iCs/>
                <w:lang w:eastAsia="en-GB"/>
              </w:rPr>
              <w:t xml:space="preserve"> field descriptions</w:t>
            </w:r>
          </w:p>
        </w:tc>
      </w:tr>
      <w:tr w:rsidR="00AD40B0" w:rsidRPr="00E85189" w14:paraId="2268A8AF" w14:textId="77777777" w:rsidTr="00AD40B0">
        <w:trPr>
          <w:cantSplit/>
          <w:trHeight w:val="52"/>
        </w:trPr>
        <w:tc>
          <w:tcPr>
            <w:tcW w:w="14055" w:type="dxa"/>
            <w:shd w:val="clear" w:color="auto" w:fill="auto"/>
            <w:hideMark/>
          </w:tcPr>
          <w:p w14:paraId="6C8FA049" w14:textId="77777777" w:rsidR="00AD40B0" w:rsidRPr="00E85189" w:rsidRDefault="00AD40B0" w:rsidP="00AD40B0">
            <w:pPr>
              <w:pStyle w:val="TAL"/>
              <w:rPr>
                <w:b/>
                <w:bCs/>
                <w:i/>
                <w:lang w:eastAsia="en-GB"/>
              </w:rPr>
            </w:pPr>
            <w:r w:rsidRPr="00E85189">
              <w:rPr>
                <w:b/>
                <w:bCs/>
                <w:i/>
                <w:lang w:eastAsia="en-GB"/>
              </w:rPr>
              <w:t>n3xy</w:t>
            </w:r>
          </w:p>
          <w:p w14:paraId="5D04F645" w14:textId="77777777" w:rsidR="00AD40B0" w:rsidRPr="00E85189" w:rsidRDefault="00AD40B0" w:rsidP="00AD40B0">
            <w:pPr>
              <w:pStyle w:val="TAL"/>
              <w:rPr>
                <w:iCs/>
                <w:lang w:eastAsia="en-GB"/>
              </w:rPr>
            </w:pPr>
            <w:r w:rsidRPr="00E85189">
              <w:rPr>
                <w:bCs/>
                <w:lang w:eastAsia="en-GB"/>
              </w:rPr>
              <w:t xml:space="preserve">Constants are described in clause 7.3. Value </w:t>
            </w:r>
            <w:r w:rsidRPr="00E85189">
              <w:rPr>
                <w:bCs/>
                <w:i/>
                <w:lang w:eastAsia="en-GB"/>
              </w:rPr>
              <w:t>n1</w:t>
            </w:r>
            <w:r w:rsidRPr="00E85189">
              <w:rPr>
                <w:bCs/>
                <w:lang w:eastAsia="en-GB"/>
              </w:rPr>
              <w:t xml:space="preserve"> corresponds to 1, value </w:t>
            </w:r>
            <w:r w:rsidRPr="00E85189">
              <w:rPr>
                <w:bCs/>
                <w:i/>
                <w:lang w:eastAsia="en-GB"/>
              </w:rPr>
              <w:t>n2</w:t>
            </w:r>
            <w:r w:rsidRPr="00E85189">
              <w:rPr>
                <w:bCs/>
                <w:lang w:eastAsia="en-GB"/>
              </w:rPr>
              <w:t xml:space="preserve"> corresponds to 2 and so on.</w:t>
            </w:r>
          </w:p>
        </w:tc>
      </w:tr>
      <w:tr w:rsidR="00AD40B0" w:rsidRPr="00E85189" w14:paraId="49A10BE2" w14:textId="77777777" w:rsidTr="00AD40B0">
        <w:trPr>
          <w:cantSplit/>
          <w:trHeight w:val="52"/>
        </w:trPr>
        <w:tc>
          <w:tcPr>
            <w:tcW w:w="14055" w:type="dxa"/>
            <w:shd w:val="clear" w:color="auto" w:fill="auto"/>
            <w:hideMark/>
          </w:tcPr>
          <w:p w14:paraId="241BFF78" w14:textId="77777777" w:rsidR="00AD40B0" w:rsidRPr="00E85189" w:rsidRDefault="00AD40B0" w:rsidP="00AD40B0">
            <w:pPr>
              <w:pStyle w:val="TAL"/>
              <w:rPr>
                <w:b/>
                <w:bCs/>
                <w:i/>
                <w:lang w:eastAsia="en-GB"/>
              </w:rPr>
            </w:pPr>
            <w:r w:rsidRPr="00E85189">
              <w:rPr>
                <w:b/>
                <w:bCs/>
                <w:i/>
                <w:lang w:eastAsia="en-GB"/>
              </w:rPr>
              <w:t>t3xy</w:t>
            </w:r>
          </w:p>
          <w:p w14:paraId="6124536B" w14:textId="77777777" w:rsidR="00AD40B0" w:rsidRPr="00E85189" w:rsidRDefault="00AD40B0" w:rsidP="00AD40B0">
            <w:pPr>
              <w:pStyle w:val="TAL"/>
              <w:rPr>
                <w:b/>
                <w:bCs/>
                <w:i/>
                <w:lang w:eastAsia="en-GB"/>
              </w:rPr>
            </w:pPr>
            <w:r w:rsidRPr="00E85189">
              <w:rPr>
                <w:iCs/>
                <w:lang w:eastAsia="en-GB"/>
              </w:rPr>
              <w:t xml:space="preserve">Timers are described in clause 7.1. Value </w:t>
            </w:r>
            <w:r w:rsidRPr="00E85189">
              <w:rPr>
                <w:i/>
                <w:iCs/>
                <w:lang w:eastAsia="en-GB"/>
              </w:rPr>
              <w:t>ms0</w:t>
            </w:r>
            <w:r w:rsidRPr="00E85189">
              <w:rPr>
                <w:iCs/>
                <w:lang w:eastAsia="en-GB"/>
              </w:rPr>
              <w:t xml:space="preserve"> corresponds to 0 ms, value </w:t>
            </w:r>
            <w:r w:rsidRPr="00E85189">
              <w:rPr>
                <w:i/>
                <w:iCs/>
                <w:lang w:eastAsia="en-GB"/>
              </w:rPr>
              <w:t>ms50</w:t>
            </w:r>
            <w:r w:rsidRPr="00E85189">
              <w:rPr>
                <w:iCs/>
                <w:lang w:eastAsia="en-GB"/>
              </w:rPr>
              <w:t xml:space="preserve"> corresponds to 50 ms and so on.</w:t>
            </w:r>
          </w:p>
        </w:tc>
      </w:tr>
    </w:tbl>
    <w:p w14:paraId="4251B90A" w14:textId="77777777" w:rsidR="00AD40B0" w:rsidRPr="00E85189" w:rsidRDefault="00AD40B0" w:rsidP="00AD40B0"/>
    <w:p w14:paraId="5434899A" w14:textId="77777777" w:rsidR="00AD40B0" w:rsidRPr="00E85189" w:rsidRDefault="00AD40B0" w:rsidP="00AD40B0">
      <w:pPr>
        <w:pStyle w:val="Heading4"/>
      </w:pPr>
      <w:bookmarkStart w:id="3299" w:name="_Toc20426088"/>
      <w:bookmarkStart w:id="3300" w:name="_Toc29321484"/>
      <w:bookmarkStart w:id="3301" w:name="_Toc36219667"/>
      <w:bookmarkStart w:id="3302" w:name="_Toc36220343"/>
      <w:bookmarkStart w:id="3303" w:name="_Toc36513763"/>
      <w:bookmarkStart w:id="3304" w:name="_Toc46449821"/>
      <w:bookmarkStart w:id="3305" w:name="_Toc46489608"/>
      <w:r w:rsidRPr="00E85189">
        <w:t>–</w:t>
      </w:r>
      <w:r w:rsidRPr="00E85189">
        <w:tab/>
      </w:r>
      <w:r w:rsidRPr="00E85189">
        <w:rPr>
          <w:i/>
        </w:rPr>
        <w:t>RNTI-Value</w:t>
      </w:r>
      <w:bookmarkEnd w:id="3299"/>
      <w:bookmarkEnd w:id="3300"/>
      <w:bookmarkEnd w:id="3301"/>
      <w:bookmarkEnd w:id="3302"/>
      <w:bookmarkEnd w:id="3303"/>
      <w:bookmarkEnd w:id="3304"/>
      <w:bookmarkEnd w:id="3305"/>
    </w:p>
    <w:p w14:paraId="7E8FB208" w14:textId="77777777" w:rsidR="00AD40B0" w:rsidRPr="00E85189" w:rsidRDefault="00AD40B0" w:rsidP="00AD40B0">
      <w:r w:rsidRPr="00E85189">
        <w:t xml:space="preserve">The IE </w:t>
      </w:r>
      <w:r w:rsidRPr="00E85189">
        <w:rPr>
          <w:i/>
        </w:rPr>
        <w:t>RNTI-Value</w:t>
      </w:r>
      <w:r w:rsidRPr="00E85189">
        <w:t xml:space="preserve"> represents a Radio Network Temporary Identity.</w:t>
      </w:r>
    </w:p>
    <w:p w14:paraId="69ADDBFB" w14:textId="77777777" w:rsidR="00AD40B0" w:rsidRPr="00E85189" w:rsidRDefault="00AD40B0" w:rsidP="00AD40B0">
      <w:pPr>
        <w:pStyle w:val="TH"/>
      </w:pPr>
      <w:r w:rsidRPr="00E85189">
        <w:rPr>
          <w:bCs/>
          <w:i/>
          <w:iCs/>
        </w:rPr>
        <w:t>RNTI-Value</w:t>
      </w:r>
      <w:r w:rsidRPr="00E85189">
        <w:t xml:space="preserve"> information element</w:t>
      </w:r>
    </w:p>
    <w:p w14:paraId="4DDD2EC8" w14:textId="77777777" w:rsidR="00AD40B0" w:rsidRPr="00E85189" w:rsidRDefault="00AD40B0" w:rsidP="00AD40B0">
      <w:pPr>
        <w:pStyle w:val="PL"/>
      </w:pPr>
      <w:r w:rsidRPr="00E85189">
        <w:t>-- ASN1START</w:t>
      </w:r>
    </w:p>
    <w:p w14:paraId="39589F80" w14:textId="77777777" w:rsidR="00AD40B0" w:rsidRPr="00E85189" w:rsidRDefault="00AD40B0" w:rsidP="00AD40B0">
      <w:pPr>
        <w:pStyle w:val="PL"/>
      </w:pPr>
      <w:r w:rsidRPr="00E85189">
        <w:t>-- TAG-RNTI-VALUE-START</w:t>
      </w:r>
    </w:p>
    <w:p w14:paraId="17EBBA1C" w14:textId="77777777" w:rsidR="00AD40B0" w:rsidRPr="00E85189" w:rsidRDefault="00AD40B0" w:rsidP="00AD40B0">
      <w:pPr>
        <w:pStyle w:val="PL"/>
      </w:pPr>
    </w:p>
    <w:p w14:paraId="494F7806" w14:textId="77777777" w:rsidR="00AD40B0" w:rsidRPr="00E85189" w:rsidRDefault="00AD40B0" w:rsidP="00AD40B0">
      <w:pPr>
        <w:pStyle w:val="PL"/>
      </w:pPr>
      <w:r w:rsidRPr="00E85189">
        <w:t>RNTI-Value ::=                      INTEGER (0..65535)</w:t>
      </w:r>
    </w:p>
    <w:p w14:paraId="08BC4C55" w14:textId="77777777" w:rsidR="00AD40B0" w:rsidRPr="00E85189" w:rsidRDefault="00AD40B0" w:rsidP="00AD40B0">
      <w:pPr>
        <w:pStyle w:val="PL"/>
      </w:pPr>
    </w:p>
    <w:p w14:paraId="3AC91DAA" w14:textId="77777777" w:rsidR="00AD40B0" w:rsidRPr="00E85189" w:rsidRDefault="00AD40B0" w:rsidP="00AD40B0">
      <w:pPr>
        <w:pStyle w:val="PL"/>
      </w:pPr>
      <w:r w:rsidRPr="00E85189">
        <w:t>-- TAG-RNTI-VALUE-STOP</w:t>
      </w:r>
    </w:p>
    <w:p w14:paraId="5083D2DB" w14:textId="77777777" w:rsidR="00AD40B0" w:rsidRPr="00E85189" w:rsidRDefault="00AD40B0" w:rsidP="00AD40B0">
      <w:pPr>
        <w:pStyle w:val="PL"/>
        <w:rPr>
          <w:rFonts w:eastAsia="MS Mincho"/>
        </w:rPr>
      </w:pPr>
      <w:r w:rsidRPr="00E85189">
        <w:t>-- ASN1STOP</w:t>
      </w:r>
    </w:p>
    <w:p w14:paraId="6C3CFC10" w14:textId="77777777" w:rsidR="00AD40B0" w:rsidRPr="00E85189" w:rsidRDefault="00AD40B0" w:rsidP="00AD40B0"/>
    <w:p w14:paraId="7A9EF037" w14:textId="77777777" w:rsidR="00AD40B0" w:rsidRPr="00E85189" w:rsidRDefault="00AD40B0" w:rsidP="00AD40B0">
      <w:pPr>
        <w:pStyle w:val="Heading4"/>
        <w:rPr>
          <w:rFonts w:eastAsia="MS Mincho"/>
        </w:rPr>
      </w:pPr>
      <w:bookmarkStart w:id="3306" w:name="_Toc20426089"/>
      <w:bookmarkStart w:id="3307" w:name="_Toc29321485"/>
      <w:bookmarkStart w:id="3308" w:name="_Toc36219668"/>
      <w:bookmarkStart w:id="3309" w:name="_Toc36220344"/>
      <w:bookmarkStart w:id="3310" w:name="_Toc36513764"/>
      <w:bookmarkStart w:id="3311" w:name="_Toc46449822"/>
      <w:bookmarkStart w:id="3312" w:name="_Toc46489609"/>
      <w:r w:rsidRPr="00E85189">
        <w:rPr>
          <w:rFonts w:eastAsia="MS Mincho"/>
        </w:rPr>
        <w:t>–</w:t>
      </w:r>
      <w:r w:rsidRPr="00E85189">
        <w:rPr>
          <w:rFonts w:eastAsia="MS Mincho"/>
        </w:rPr>
        <w:tab/>
      </w:r>
      <w:r w:rsidRPr="00E85189">
        <w:rPr>
          <w:rFonts w:eastAsia="MS Mincho"/>
          <w:i/>
        </w:rPr>
        <w:t>RSRP-Range</w:t>
      </w:r>
      <w:bookmarkEnd w:id="3306"/>
      <w:bookmarkEnd w:id="3307"/>
      <w:bookmarkEnd w:id="3308"/>
      <w:bookmarkEnd w:id="3309"/>
      <w:bookmarkEnd w:id="3310"/>
      <w:bookmarkEnd w:id="3311"/>
      <w:bookmarkEnd w:id="3312"/>
    </w:p>
    <w:p w14:paraId="3E72584E" w14:textId="77777777" w:rsidR="00AD40B0" w:rsidRPr="00E85189" w:rsidRDefault="00AD40B0" w:rsidP="00AD40B0">
      <w:pPr>
        <w:rPr>
          <w:rFonts w:eastAsia="MS Mincho"/>
        </w:rPr>
      </w:pPr>
      <w:r w:rsidRPr="00E85189">
        <w:t xml:space="preserve">The IE </w:t>
      </w:r>
      <w:r w:rsidRPr="00E85189">
        <w:rPr>
          <w:i/>
        </w:rPr>
        <w:t>RSRP-Range</w:t>
      </w:r>
      <w:r w:rsidRPr="00E85189">
        <w:t xml:space="preserve"> specifies the value range used in RSRP measurements and thresholds. For measurements, integer value for RSRP measurements is according to </w:t>
      </w:r>
      <w:r w:rsidRPr="00E85189">
        <w:rPr>
          <w:rFonts w:cs="v4.2.0"/>
        </w:rPr>
        <w:t>Table 10.1.6.1-1</w:t>
      </w:r>
      <w:r w:rsidRPr="00E85189">
        <w:t xml:space="preserve"> in TS 38.133 [14].</w:t>
      </w:r>
      <w:r w:rsidRPr="00E85189">
        <w:rPr>
          <w:lang w:eastAsia="ko-KR"/>
        </w:rPr>
        <w:t xml:space="preserve"> For thresholds, the actual value is (IE value – 156) dBm, except for the IE value 127, in which case the actual value is infinity.</w:t>
      </w:r>
    </w:p>
    <w:p w14:paraId="43B27896" w14:textId="77777777" w:rsidR="00AD40B0" w:rsidRPr="00E85189" w:rsidRDefault="00AD40B0" w:rsidP="00AD40B0">
      <w:pPr>
        <w:pStyle w:val="TH"/>
      </w:pPr>
      <w:r w:rsidRPr="00E85189">
        <w:rPr>
          <w:i/>
        </w:rPr>
        <w:t>RSRP-Range</w:t>
      </w:r>
      <w:r w:rsidRPr="00E85189">
        <w:t xml:space="preserve"> information element</w:t>
      </w:r>
    </w:p>
    <w:p w14:paraId="30C8DA93" w14:textId="77777777" w:rsidR="00AD40B0" w:rsidRPr="00E85189" w:rsidRDefault="00AD40B0" w:rsidP="00AD40B0">
      <w:pPr>
        <w:pStyle w:val="PL"/>
      </w:pPr>
      <w:r w:rsidRPr="00E85189">
        <w:t>-- ASN1START</w:t>
      </w:r>
    </w:p>
    <w:p w14:paraId="24760934" w14:textId="77777777" w:rsidR="00AD40B0" w:rsidRPr="00E85189" w:rsidRDefault="00AD40B0" w:rsidP="00AD40B0">
      <w:pPr>
        <w:pStyle w:val="PL"/>
      </w:pPr>
      <w:r w:rsidRPr="00E85189">
        <w:t>-- TAG-RSRP-RANGE-START</w:t>
      </w:r>
    </w:p>
    <w:p w14:paraId="5F4BD486" w14:textId="77777777" w:rsidR="00AD40B0" w:rsidRPr="00E85189" w:rsidRDefault="00AD40B0" w:rsidP="00AD40B0">
      <w:pPr>
        <w:pStyle w:val="PL"/>
      </w:pPr>
    </w:p>
    <w:p w14:paraId="7B250134" w14:textId="77777777" w:rsidR="00AD40B0" w:rsidRPr="00E85189" w:rsidRDefault="00AD40B0" w:rsidP="00AD40B0">
      <w:pPr>
        <w:pStyle w:val="PL"/>
      </w:pPr>
      <w:r w:rsidRPr="00E85189">
        <w:t>RSRP-Range ::=                      INTEGER(0..127)</w:t>
      </w:r>
    </w:p>
    <w:p w14:paraId="55AC10A4" w14:textId="77777777" w:rsidR="00AD40B0" w:rsidRPr="00E85189" w:rsidRDefault="00AD40B0" w:rsidP="00AD40B0">
      <w:pPr>
        <w:pStyle w:val="PL"/>
      </w:pPr>
    </w:p>
    <w:p w14:paraId="45073B05" w14:textId="77777777" w:rsidR="00AD40B0" w:rsidRPr="00E85189" w:rsidRDefault="00AD40B0" w:rsidP="00AD40B0">
      <w:pPr>
        <w:pStyle w:val="PL"/>
      </w:pPr>
      <w:r w:rsidRPr="00E85189">
        <w:t>-- TAG-RSRP-RANGE-STOP</w:t>
      </w:r>
    </w:p>
    <w:p w14:paraId="417007AE" w14:textId="77777777" w:rsidR="00AD40B0" w:rsidRPr="00E85189" w:rsidRDefault="00AD40B0" w:rsidP="00AD40B0">
      <w:pPr>
        <w:pStyle w:val="PL"/>
      </w:pPr>
      <w:r w:rsidRPr="00E85189">
        <w:t>-- ASN1STOP</w:t>
      </w:r>
    </w:p>
    <w:p w14:paraId="01E38863" w14:textId="77777777" w:rsidR="00AD40B0" w:rsidRPr="00E85189" w:rsidRDefault="00AD40B0" w:rsidP="00AD40B0"/>
    <w:p w14:paraId="10F40034" w14:textId="77777777" w:rsidR="00AD40B0" w:rsidRPr="00E85189" w:rsidRDefault="00AD40B0" w:rsidP="00AD40B0">
      <w:pPr>
        <w:pStyle w:val="Heading4"/>
        <w:rPr>
          <w:rFonts w:eastAsia="MS Mincho"/>
        </w:rPr>
      </w:pPr>
      <w:bookmarkStart w:id="3313" w:name="_Toc20426090"/>
      <w:bookmarkStart w:id="3314" w:name="_Toc29321486"/>
      <w:bookmarkStart w:id="3315" w:name="_Toc36219669"/>
      <w:bookmarkStart w:id="3316" w:name="_Toc36220345"/>
      <w:bookmarkStart w:id="3317" w:name="_Toc36513765"/>
      <w:bookmarkStart w:id="3318" w:name="_Toc46449823"/>
      <w:bookmarkStart w:id="3319" w:name="_Toc46489610"/>
      <w:r w:rsidRPr="00E85189">
        <w:rPr>
          <w:rFonts w:eastAsia="MS Mincho"/>
        </w:rPr>
        <w:t>–</w:t>
      </w:r>
      <w:r w:rsidRPr="00E85189">
        <w:rPr>
          <w:rFonts w:eastAsia="MS Mincho"/>
        </w:rPr>
        <w:tab/>
      </w:r>
      <w:r w:rsidRPr="00E85189">
        <w:rPr>
          <w:rFonts w:eastAsia="MS Mincho"/>
          <w:i/>
        </w:rPr>
        <w:t>RSRQ-Range</w:t>
      </w:r>
      <w:bookmarkEnd w:id="3313"/>
      <w:bookmarkEnd w:id="3314"/>
      <w:bookmarkEnd w:id="3315"/>
      <w:bookmarkEnd w:id="3316"/>
      <w:bookmarkEnd w:id="3317"/>
      <w:bookmarkEnd w:id="3318"/>
      <w:bookmarkEnd w:id="3319"/>
    </w:p>
    <w:p w14:paraId="7BB8943F" w14:textId="77777777" w:rsidR="00AD40B0" w:rsidRPr="00E85189" w:rsidRDefault="00AD40B0" w:rsidP="00AD40B0">
      <w:pPr>
        <w:rPr>
          <w:rFonts w:eastAsia="MS Mincho"/>
        </w:rPr>
      </w:pPr>
      <w:r w:rsidRPr="00E85189">
        <w:t xml:space="preserve">The IE </w:t>
      </w:r>
      <w:r w:rsidRPr="00E85189">
        <w:rPr>
          <w:i/>
        </w:rPr>
        <w:t>RSRQ-Range</w:t>
      </w:r>
      <w:r w:rsidRPr="00E85189">
        <w:t xml:space="preserve"> specifies the value range used in RSRQ measurements and thresholds. For measurements</w:t>
      </w:r>
      <w:r w:rsidRPr="00E85189">
        <w:rPr>
          <w:lang w:eastAsia="ko-KR"/>
        </w:rPr>
        <w:t xml:space="preserve">, </w:t>
      </w:r>
      <w:r w:rsidRPr="00E85189">
        <w:t xml:space="preserve">integer value for RSRQ measurements is according to Table </w:t>
      </w:r>
      <w:r w:rsidRPr="00E85189">
        <w:rPr>
          <w:rFonts w:cs="v4.2.0"/>
        </w:rPr>
        <w:t xml:space="preserve">10.1.11.1-1 </w:t>
      </w:r>
      <w:r w:rsidRPr="00E85189">
        <w:t>in TS 38.133 [14].</w:t>
      </w:r>
      <w:r w:rsidRPr="00E85189">
        <w:rPr>
          <w:lang w:eastAsia="ko-KR"/>
        </w:rPr>
        <w:t xml:space="preserve"> For thresholds, the actual value is (IE value – 87) / 2 </w:t>
      </w:r>
      <w:proofErr w:type="spellStart"/>
      <w:r w:rsidRPr="00E85189">
        <w:rPr>
          <w:lang w:eastAsia="ko-KR"/>
        </w:rPr>
        <w:t>dB.</w:t>
      </w:r>
      <w:proofErr w:type="spellEnd"/>
    </w:p>
    <w:p w14:paraId="731C1F0F" w14:textId="77777777" w:rsidR="00AD40B0" w:rsidRPr="00E85189" w:rsidRDefault="00AD40B0" w:rsidP="00AD40B0">
      <w:pPr>
        <w:pStyle w:val="TH"/>
      </w:pPr>
      <w:r w:rsidRPr="00E85189">
        <w:rPr>
          <w:i/>
        </w:rPr>
        <w:t>RSRQ-Range</w:t>
      </w:r>
      <w:r w:rsidRPr="00E85189">
        <w:t xml:space="preserve"> information element</w:t>
      </w:r>
    </w:p>
    <w:p w14:paraId="18E06B20" w14:textId="77777777" w:rsidR="00AD40B0" w:rsidRPr="00E85189" w:rsidRDefault="00AD40B0" w:rsidP="00AD40B0">
      <w:pPr>
        <w:pStyle w:val="PL"/>
      </w:pPr>
      <w:r w:rsidRPr="00E85189">
        <w:t>-- ASN1START</w:t>
      </w:r>
    </w:p>
    <w:p w14:paraId="747A7B05" w14:textId="77777777" w:rsidR="00AD40B0" w:rsidRPr="00E85189" w:rsidRDefault="00AD40B0" w:rsidP="00AD40B0">
      <w:pPr>
        <w:pStyle w:val="PL"/>
      </w:pPr>
      <w:r w:rsidRPr="00E85189">
        <w:t>-- TAG-RSRQ-RANGE-START</w:t>
      </w:r>
    </w:p>
    <w:p w14:paraId="19CE6B33" w14:textId="77777777" w:rsidR="00AD40B0" w:rsidRPr="00E85189" w:rsidRDefault="00AD40B0" w:rsidP="00AD40B0">
      <w:pPr>
        <w:pStyle w:val="PL"/>
      </w:pPr>
    </w:p>
    <w:p w14:paraId="1EF34B16" w14:textId="77777777" w:rsidR="00AD40B0" w:rsidRPr="00E85189" w:rsidRDefault="00AD40B0" w:rsidP="00AD40B0">
      <w:pPr>
        <w:pStyle w:val="PL"/>
      </w:pPr>
      <w:r w:rsidRPr="00E85189">
        <w:t>RSRQ-Range ::=                      INTEGER(0..127)</w:t>
      </w:r>
    </w:p>
    <w:p w14:paraId="7694505F" w14:textId="77777777" w:rsidR="00AD40B0" w:rsidRPr="00E85189" w:rsidRDefault="00AD40B0" w:rsidP="00AD40B0">
      <w:pPr>
        <w:pStyle w:val="PL"/>
      </w:pPr>
    </w:p>
    <w:p w14:paraId="32DC545C" w14:textId="77777777" w:rsidR="00AD40B0" w:rsidRPr="00E85189" w:rsidRDefault="00AD40B0" w:rsidP="00AD40B0">
      <w:pPr>
        <w:pStyle w:val="PL"/>
      </w:pPr>
      <w:r w:rsidRPr="00E85189">
        <w:t>-- TAG-RSRQ-RANGE-STOP</w:t>
      </w:r>
    </w:p>
    <w:p w14:paraId="499D0D09" w14:textId="77777777" w:rsidR="00AD40B0" w:rsidRPr="00E85189" w:rsidRDefault="00AD40B0" w:rsidP="00AD40B0">
      <w:pPr>
        <w:pStyle w:val="PL"/>
      </w:pPr>
      <w:r w:rsidRPr="00E85189">
        <w:t>-- ASN1STOP</w:t>
      </w:r>
    </w:p>
    <w:p w14:paraId="2909F447" w14:textId="77777777" w:rsidR="00AD40B0" w:rsidRPr="00E85189" w:rsidRDefault="00AD40B0" w:rsidP="00AD40B0"/>
    <w:p w14:paraId="7DED11BE" w14:textId="77777777" w:rsidR="00AD40B0" w:rsidRPr="00E85189" w:rsidRDefault="00AD40B0" w:rsidP="00AD40B0">
      <w:pPr>
        <w:pStyle w:val="Heading4"/>
        <w:rPr>
          <w:i/>
          <w:noProof/>
        </w:rPr>
      </w:pPr>
      <w:bookmarkStart w:id="3320" w:name="_Toc20426091"/>
      <w:bookmarkStart w:id="3321" w:name="_Toc29321487"/>
      <w:bookmarkStart w:id="3322" w:name="_Toc36219670"/>
      <w:bookmarkStart w:id="3323" w:name="_Toc36220346"/>
      <w:bookmarkStart w:id="3324" w:name="_Toc36513766"/>
      <w:bookmarkStart w:id="3325" w:name="_Toc46449824"/>
      <w:bookmarkStart w:id="3326" w:name="_Toc46489611"/>
      <w:r w:rsidRPr="00E85189">
        <w:t>–</w:t>
      </w:r>
      <w:r w:rsidRPr="00E85189">
        <w:tab/>
      </w:r>
      <w:proofErr w:type="spellStart"/>
      <w:r w:rsidRPr="00E85189">
        <w:rPr>
          <w:i/>
        </w:rPr>
        <w:t>S</w:t>
      </w:r>
      <w:r w:rsidRPr="00E85189">
        <w:rPr>
          <w:i/>
          <w:noProof/>
        </w:rPr>
        <w:t>CellIndex</w:t>
      </w:r>
      <w:bookmarkEnd w:id="3320"/>
      <w:bookmarkEnd w:id="3321"/>
      <w:bookmarkEnd w:id="3322"/>
      <w:bookmarkEnd w:id="3323"/>
      <w:bookmarkEnd w:id="3324"/>
      <w:bookmarkEnd w:id="3325"/>
      <w:bookmarkEnd w:id="3326"/>
      <w:proofErr w:type="spellEnd"/>
    </w:p>
    <w:p w14:paraId="0ACEB0F2" w14:textId="77777777" w:rsidR="00AD40B0" w:rsidRPr="00E85189" w:rsidRDefault="00AD40B0" w:rsidP="00AD40B0">
      <w:r w:rsidRPr="00E85189">
        <w:t xml:space="preserve">The IE </w:t>
      </w:r>
      <w:proofErr w:type="spellStart"/>
      <w:r w:rsidRPr="00E85189">
        <w:rPr>
          <w:i/>
        </w:rPr>
        <w:t>SCellIndex</w:t>
      </w:r>
      <w:proofErr w:type="spellEnd"/>
      <w:r w:rsidRPr="00E85189">
        <w:t xml:space="preserve"> concerns a short identity, used to identify an SCell or PSCell. The value range is shared across the Cell Groups.</w:t>
      </w:r>
    </w:p>
    <w:p w14:paraId="3666DE66" w14:textId="77777777" w:rsidR="00AD40B0" w:rsidRPr="00E85189" w:rsidRDefault="00AD40B0" w:rsidP="00AD40B0">
      <w:pPr>
        <w:pStyle w:val="TH"/>
      </w:pPr>
      <w:proofErr w:type="spellStart"/>
      <w:r w:rsidRPr="00E85189">
        <w:rPr>
          <w:bCs/>
          <w:i/>
          <w:iCs/>
        </w:rPr>
        <w:t>SCellIndex</w:t>
      </w:r>
      <w:proofErr w:type="spellEnd"/>
      <w:r w:rsidRPr="00E85189">
        <w:rPr>
          <w:bCs/>
          <w:i/>
          <w:iCs/>
        </w:rPr>
        <w:t xml:space="preserve"> </w:t>
      </w:r>
      <w:r w:rsidRPr="00E85189">
        <w:t>information element</w:t>
      </w:r>
    </w:p>
    <w:p w14:paraId="236EC885" w14:textId="77777777" w:rsidR="00AD40B0" w:rsidRPr="00E85189" w:rsidRDefault="00AD40B0" w:rsidP="00AD40B0">
      <w:pPr>
        <w:pStyle w:val="PL"/>
      </w:pPr>
      <w:r w:rsidRPr="00E85189">
        <w:t>-- ASN1START</w:t>
      </w:r>
    </w:p>
    <w:p w14:paraId="6C0F6B82" w14:textId="77777777" w:rsidR="00AD40B0" w:rsidRPr="00E85189" w:rsidRDefault="00AD40B0" w:rsidP="00AD40B0">
      <w:pPr>
        <w:pStyle w:val="PL"/>
      </w:pPr>
      <w:r w:rsidRPr="00E85189">
        <w:t>-- TAG-SCELLINDEX-START</w:t>
      </w:r>
    </w:p>
    <w:p w14:paraId="269C4839" w14:textId="77777777" w:rsidR="00AD40B0" w:rsidRPr="00E85189" w:rsidRDefault="00AD40B0" w:rsidP="00AD40B0">
      <w:pPr>
        <w:pStyle w:val="PL"/>
      </w:pPr>
    </w:p>
    <w:p w14:paraId="548B7F0F" w14:textId="77777777" w:rsidR="00AD40B0" w:rsidRPr="00E85189" w:rsidRDefault="00AD40B0" w:rsidP="00AD40B0">
      <w:pPr>
        <w:pStyle w:val="PL"/>
      </w:pPr>
      <w:r w:rsidRPr="00E85189">
        <w:t>SCellIndex ::=                      INTEGER (1..31)</w:t>
      </w:r>
    </w:p>
    <w:p w14:paraId="06963FD0" w14:textId="77777777" w:rsidR="00AD40B0" w:rsidRPr="00E85189" w:rsidRDefault="00AD40B0" w:rsidP="00AD40B0">
      <w:pPr>
        <w:pStyle w:val="PL"/>
      </w:pPr>
    </w:p>
    <w:p w14:paraId="4D1ACE7A" w14:textId="77777777" w:rsidR="00AD40B0" w:rsidRPr="00E85189" w:rsidRDefault="00AD40B0" w:rsidP="00AD40B0">
      <w:pPr>
        <w:pStyle w:val="PL"/>
      </w:pPr>
      <w:r w:rsidRPr="00E85189">
        <w:t>-- TAG-SCELLINDEX-STOP</w:t>
      </w:r>
    </w:p>
    <w:p w14:paraId="186FF5D7" w14:textId="77777777" w:rsidR="00AD40B0" w:rsidRPr="00E85189" w:rsidRDefault="00AD40B0" w:rsidP="00AD40B0">
      <w:pPr>
        <w:pStyle w:val="PL"/>
      </w:pPr>
      <w:r w:rsidRPr="00E85189">
        <w:t>-- ASN1STOP</w:t>
      </w:r>
    </w:p>
    <w:p w14:paraId="1A36F294" w14:textId="77777777" w:rsidR="00AD40B0" w:rsidRPr="00E85189" w:rsidRDefault="00AD40B0" w:rsidP="00AD40B0"/>
    <w:p w14:paraId="4904D774" w14:textId="77777777" w:rsidR="00AD40B0" w:rsidRPr="00E85189" w:rsidRDefault="00AD40B0" w:rsidP="00AD40B0">
      <w:pPr>
        <w:pStyle w:val="Heading4"/>
        <w:rPr>
          <w:rFonts w:eastAsia="SimSun"/>
        </w:rPr>
      </w:pPr>
      <w:bookmarkStart w:id="3327" w:name="_Toc20426092"/>
      <w:bookmarkStart w:id="3328" w:name="_Toc29321488"/>
      <w:bookmarkStart w:id="3329" w:name="_Toc36219671"/>
      <w:bookmarkStart w:id="3330" w:name="_Toc36220347"/>
      <w:bookmarkStart w:id="3331" w:name="_Toc36513767"/>
      <w:bookmarkStart w:id="3332" w:name="_Toc46449825"/>
      <w:bookmarkStart w:id="3333" w:name="_Toc46489612"/>
      <w:r w:rsidRPr="00E85189">
        <w:rPr>
          <w:rFonts w:eastAsia="SimSun"/>
        </w:rPr>
        <w:t>–</w:t>
      </w:r>
      <w:r w:rsidRPr="00E85189">
        <w:rPr>
          <w:rFonts w:eastAsia="SimSun"/>
        </w:rPr>
        <w:tab/>
      </w:r>
      <w:proofErr w:type="spellStart"/>
      <w:r w:rsidRPr="00E85189">
        <w:rPr>
          <w:rFonts w:eastAsia="SimSun"/>
          <w:i/>
        </w:rPr>
        <w:t>SchedulingRequestConfig</w:t>
      </w:r>
      <w:bookmarkEnd w:id="3327"/>
      <w:bookmarkEnd w:id="3328"/>
      <w:bookmarkEnd w:id="3329"/>
      <w:bookmarkEnd w:id="3330"/>
      <w:bookmarkEnd w:id="3331"/>
      <w:bookmarkEnd w:id="3332"/>
      <w:bookmarkEnd w:id="3333"/>
      <w:proofErr w:type="spellEnd"/>
    </w:p>
    <w:p w14:paraId="59CA661D" w14:textId="77777777" w:rsidR="00AD40B0" w:rsidRPr="00E85189" w:rsidRDefault="00AD40B0" w:rsidP="00AD40B0">
      <w:pPr>
        <w:rPr>
          <w:rFonts w:eastAsia="SimSun"/>
          <w:lang w:eastAsia="zh-CN"/>
        </w:rPr>
      </w:pPr>
      <w:r w:rsidRPr="00E85189">
        <w:rPr>
          <w:rFonts w:eastAsia="SimSun"/>
          <w:lang w:eastAsia="zh-CN"/>
        </w:rPr>
        <w:t xml:space="preserve">The IE </w:t>
      </w:r>
      <w:proofErr w:type="spellStart"/>
      <w:r w:rsidRPr="00E85189">
        <w:rPr>
          <w:rFonts w:eastAsia="SimSun"/>
          <w:i/>
          <w:lang w:eastAsia="zh-CN"/>
        </w:rPr>
        <w:t>SchedulingRequestConfig</w:t>
      </w:r>
      <w:proofErr w:type="spellEnd"/>
      <w:r w:rsidRPr="00E85189">
        <w:rPr>
          <w:rFonts w:eastAsia="SimSun"/>
          <w:lang w:eastAsia="zh-CN"/>
        </w:rPr>
        <w:t xml:space="preserve"> is used to configure the parameters, for the dedicated scheduling request (SR) resources.</w:t>
      </w:r>
    </w:p>
    <w:p w14:paraId="44BC52BB" w14:textId="77777777" w:rsidR="00AD40B0" w:rsidRPr="00E85189" w:rsidRDefault="00AD40B0" w:rsidP="00AD40B0">
      <w:pPr>
        <w:pStyle w:val="TH"/>
        <w:rPr>
          <w:lang w:eastAsia="zh-CN"/>
        </w:rPr>
      </w:pPr>
      <w:proofErr w:type="spellStart"/>
      <w:r w:rsidRPr="00E85189">
        <w:rPr>
          <w:i/>
          <w:lang w:eastAsia="zh-CN"/>
        </w:rPr>
        <w:t>SchedulingRequestConfig</w:t>
      </w:r>
      <w:proofErr w:type="spellEnd"/>
      <w:r w:rsidRPr="00E85189">
        <w:rPr>
          <w:i/>
          <w:lang w:eastAsia="zh-CN"/>
        </w:rPr>
        <w:t xml:space="preserve"> </w:t>
      </w:r>
      <w:r w:rsidRPr="00E85189">
        <w:rPr>
          <w:lang w:eastAsia="zh-CN"/>
        </w:rPr>
        <w:t>information element</w:t>
      </w:r>
    </w:p>
    <w:p w14:paraId="07BEB4DE" w14:textId="77777777" w:rsidR="00AD40B0" w:rsidRPr="00E85189" w:rsidRDefault="00AD40B0" w:rsidP="00AD40B0">
      <w:pPr>
        <w:pStyle w:val="PL"/>
      </w:pPr>
      <w:r w:rsidRPr="00E85189">
        <w:t>-- ASN1START</w:t>
      </w:r>
    </w:p>
    <w:p w14:paraId="3A2D4F76" w14:textId="77777777" w:rsidR="00AD40B0" w:rsidRPr="00E85189" w:rsidRDefault="00AD40B0" w:rsidP="00AD40B0">
      <w:pPr>
        <w:pStyle w:val="PL"/>
      </w:pPr>
      <w:r w:rsidRPr="00E85189">
        <w:t>-- TAG-SCHEDULINGREQUESTCONFIG-START</w:t>
      </w:r>
    </w:p>
    <w:p w14:paraId="774E3F26" w14:textId="77777777" w:rsidR="00AD40B0" w:rsidRPr="00E85189" w:rsidRDefault="00AD40B0" w:rsidP="00AD40B0">
      <w:pPr>
        <w:pStyle w:val="PL"/>
      </w:pPr>
    </w:p>
    <w:p w14:paraId="0FD99A7B" w14:textId="77777777" w:rsidR="00AD40B0" w:rsidRPr="00E85189" w:rsidRDefault="00AD40B0" w:rsidP="00AD40B0">
      <w:pPr>
        <w:pStyle w:val="PL"/>
      </w:pPr>
      <w:r w:rsidRPr="00E85189">
        <w:t>SchedulingRequestConfig ::=         SEQUENCE {</w:t>
      </w:r>
    </w:p>
    <w:p w14:paraId="2A0815F6" w14:textId="77777777" w:rsidR="00AD40B0" w:rsidRPr="00E85189" w:rsidRDefault="00AD40B0" w:rsidP="00AD40B0">
      <w:pPr>
        <w:pStyle w:val="PL"/>
      </w:pPr>
      <w:r w:rsidRPr="00E85189">
        <w:t xml:space="preserve">    schedulingRequestToAddModList       SEQUENCE (SIZE (1..maxNrofSR-ConfigPerCellGroup)) OF SchedulingRequestToAddMod</w:t>
      </w:r>
    </w:p>
    <w:p w14:paraId="133F3777" w14:textId="77777777" w:rsidR="00AD40B0" w:rsidRPr="00E85189" w:rsidRDefault="00AD40B0" w:rsidP="00AD40B0">
      <w:pPr>
        <w:pStyle w:val="PL"/>
      </w:pPr>
      <w:r w:rsidRPr="00E85189">
        <w:t xml:space="preserve">                                                                                                          OPTIONAL, -- Need N</w:t>
      </w:r>
    </w:p>
    <w:p w14:paraId="7B3F9370" w14:textId="77777777" w:rsidR="00AD40B0" w:rsidRPr="00E85189" w:rsidRDefault="00AD40B0" w:rsidP="00AD40B0">
      <w:pPr>
        <w:pStyle w:val="PL"/>
      </w:pPr>
      <w:r w:rsidRPr="00E85189">
        <w:t xml:space="preserve">    schedulingRequestToReleaseList      SEQUENCE (SIZE (1..maxNrofSR-ConfigPerCellGroup)) OF SchedulingRequestId</w:t>
      </w:r>
    </w:p>
    <w:p w14:paraId="51082D44" w14:textId="77777777" w:rsidR="00AD40B0" w:rsidRPr="00E85189" w:rsidRDefault="00AD40B0" w:rsidP="00AD40B0">
      <w:pPr>
        <w:pStyle w:val="PL"/>
      </w:pPr>
      <w:r w:rsidRPr="00E85189">
        <w:t xml:space="preserve">                                                                                                          OPTIONAL  -- Need N</w:t>
      </w:r>
    </w:p>
    <w:p w14:paraId="41BD7407" w14:textId="77777777" w:rsidR="00AD40B0" w:rsidRPr="00E85189" w:rsidRDefault="00AD40B0" w:rsidP="00AD40B0">
      <w:pPr>
        <w:pStyle w:val="PL"/>
      </w:pPr>
      <w:r w:rsidRPr="00E85189">
        <w:t>}</w:t>
      </w:r>
    </w:p>
    <w:p w14:paraId="1C1900B8" w14:textId="77777777" w:rsidR="00AD40B0" w:rsidRPr="00E85189" w:rsidRDefault="00AD40B0" w:rsidP="00AD40B0">
      <w:pPr>
        <w:pStyle w:val="PL"/>
      </w:pPr>
    </w:p>
    <w:p w14:paraId="063D53F6" w14:textId="77777777" w:rsidR="00AD40B0" w:rsidRPr="00E85189" w:rsidRDefault="00AD40B0" w:rsidP="00AD40B0">
      <w:pPr>
        <w:pStyle w:val="PL"/>
      </w:pPr>
      <w:r w:rsidRPr="00E85189">
        <w:t>SchedulingRequestToAddMod ::=       SEQUENCE {</w:t>
      </w:r>
    </w:p>
    <w:p w14:paraId="79CAB1EC" w14:textId="77777777" w:rsidR="00AD40B0" w:rsidRPr="00E85189" w:rsidRDefault="00AD40B0" w:rsidP="00AD40B0">
      <w:pPr>
        <w:pStyle w:val="PL"/>
      </w:pPr>
      <w:r w:rsidRPr="00E85189">
        <w:t xml:space="preserve">    schedulingRequestId                 SchedulingRequestId,</w:t>
      </w:r>
    </w:p>
    <w:p w14:paraId="7018955B" w14:textId="77777777" w:rsidR="00AD40B0" w:rsidRPr="00E85189" w:rsidRDefault="00AD40B0" w:rsidP="00AD40B0">
      <w:pPr>
        <w:pStyle w:val="PL"/>
      </w:pPr>
      <w:r w:rsidRPr="00E85189">
        <w:t xml:space="preserve">    sr-ProhibitTimer                    ENUMERATED {ms1, ms2, ms4, ms8, ms16, ms32, ms64, ms128}          OPTIONAL, -- Need S</w:t>
      </w:r>
    </w:p>
    <w:p w14:paraId="7A26B02D" w14:textId="77777777" w:rsidR="00AD40B0" w:rsidRPr="00E85189" w:rsidRDefault="00AD40B0" w:rsidP="00AD40B0">
      <w:pPr>
        <w:pStyle w:val="PL"/>
      </w:pPr>
      <w:r w:rsidRPr="00E85189">
        <w:t xml:space="preserve">    sr-TransMax                         ENUMERATED { n4, n8, n16, n32, n64, spare3, spare2, spare1}</w:t>
      </w:r>
    </w:p>
    <w:p w14:paraId="3941B2BF" w14:textId="77777777" w:rsidR="00AD40B0" w:rsidRPr="00E85189" w:rsidRDefault="00AD40B0" w:rsidP="00AD40B0">
      <w:pPr>
        <w:pStyle w:val="PL"/>
      </w:pPr>
      <w:r w:rsidRPr="00E85189">
        <w:t>}</w:t>
      </w:r>
    </w:p>
    <w:p w14:paraId="287321BB" w14:textId="77777777" w:rsidR="00AD40B0" w:rsidRPr="00E85189" w:rsidRDefault="00AD40B0" w:rsidP="00AD40B0">
      <w:pPr>
        <w:pStyle w:val="PL"/>
      </w:pPr>
    </w:p>
    <w:p w14:paraId="63E1BC54" w14:textId="77777777" w:rsidR="00AD40B0" w:rsidRPr="00E85189" w:rsidRDefault="00AD40B0" w:rsidP="00AD40B0">
      <w:pPr>
        <w:pStyle w:val="PL"/>
      </w:pPr>
    </w:p>
    <w:p w14:paraId="6602C199" w14:textId="77777777" w:rsidR="00AD40B0" w:rsidRPr="00E85189" w:rsidRDefault="00AD40B0" w:rsidP="00AD40B0">
      <w:pPr>
        <w:pStyle w:val="PL"/>
      </w:pPr>
    </w:p>
    <w:p w14:paraId="12C9F7AE" w14:textId="77777777" w:rsidR="00AD40B0" w:rsidRPr="00E85189" w:rsidRDefault="00AD40B0" w:rsidP="00AD40B0">
      <w:pPr>
        <w:pStyle w:val="PL"/>
      </w:pPr>
      <w:r w:rsidRPr="00E85189">
        <w:t>-- TAG-SCHEDULINGREQUESTCONFIG-STOP</w:t>
      </w:r>
    </w:p>
    <w:p w14:paraId="692F93AB" w14:textId="77777777" w:rsidR="00AD40B0" w:rsidRPr="00E85189" w:rsidRDefault="00AD40B0" w:rsidP="00AD40B0">
      <w:pPr>
        <w:pStyle w:val="PL"/>
      </w:pPr>
      <w:r w:rsidRPr="00E85189">
        <w:t>-- ASN1STOP</w:t>
      </w:r>
    </w:p>
    <w:p w14:paraId="6140EF92"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D0774B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33395D3" w14:textId="77777777" w:rsidR="00AD40B0" w:rsidRPr="00E85189" w:rsidRDefault="00AD40B0" w:rsidP="00AD40B0">
            <w:pPr>
              <w:pStyle w:val="TAH"/>
              <w:rPr>
                <w:rFonts w:eastAsia="SimSun"/>
                <w:szCs w:val="22"/>
              </w:rPr>
            </w:pPr>
            <w:proofErr w:type="spellStart"/>
            <w:r w:rsidRPr="00E85189">
              <w:rPr>
                <w:rFonts w:eastAsia="SimSun"/>
                <w:i/>
                <w:szCs w:val="22"/>
              </w:rPr>
              <w:t>SchedulingRequestConfig</w:t>
            </w:r>
            <w:proofErr w:type="spellEnd"/>
            <w:r w:rsidRPr="00E85189">
              <w:rPr>
                <w:rFonts w:eastAsia="SimSun"/>
                <w:szCs w:val="22"/>
              </w:rPr>
              <w:t xml:space="preserve"> field descriptions</w:t>
            </w:r>
          </w:p>
        </w:tc>
      </w:tr>
      <w:tr w:rsidR="00AD40B0" w:rsidRPr="00E85189" w14:paraId="0EB9D782" w14:textId="77777777" w:rsidTr="00AD40B0">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14E7F1" w14:textId="77777777" w:rsidR="00AD40B0" w:rsidRPr="00E85189" w:rsidRDefault="00AD40B0" w:rsidP="00AD40B0">
            <w:pPr>
              <w:pStyle w:val="TAL"/>
              <w:rPr>
                <w:b/>
                <w:bCs/>
                <w:i/>
                <w:szCs w:val="22"/>
                <w:lang w:eastAsia="en-GB"/>
              </w:rPr>
            </w:pPr>
            <w:proofErr w:type="spellStart"/>
            <w:r w:rsidRPr="00E85189">
              <w:rPr>
                <w:b/>
                <w:bCs/>
                <w:i/>
                <w:szCs w:val="22"/>
                <w:lang w:eastAsia="en-GB"/>
              </w:rPr>
              <w:t>schedulingRequestToAddModList</w:t>
            </w:r>
            <w:proofErr w:type="spellEnd"/>
          </w:p>
          <w:p w14:paraId="5712FE7D" w14:textId="77777777" w:rsidR="00AD40B0" w:rsidRPr="00E85189" w:rsidRDefault="00AD40B0" w:rsidP="00AD40B0">
            <w:pPr>
              <w:pStyle w:val="TAL"/>
              <w:rPr>
                <w:bCs/>
                <w:szCs w:val="22"/>
                <w:lang w:eastAsia="en-GB"/>
              </w:rPr>
            </w:pPr>
            <w:r w:rsidRPr="00E85189">
              <w:rPr>
                <w:bCs/>
                <w:szCs w:val="22"/>
                <w:lang w:eastAsia="en-GB"/>
              </w:rPr>
              <w:t>List of Scheduling Request configurations to add or modify.</w:t>
            </w:r>
          </w:p>
        </w:tc>
      </w:tr>
      <w:tr w:rsidR="00AD40B0" w:rsidRPr="00E85189" w14:paraId="63F0D9B6" w14:textId="77777777" w:rsidTr="00AD40B0">
        <w:trPr>
          <w:trHeight w:val="52"/>
        </w:trPr>
        <w:tc>
          <w:tcPr>
            <w:tcW w:w="14173" w:type="dxa"/>
            <w:tcBorders>
              <w:top w:val="single" w:sz="4" w:space="0" w:color="auto"/>
              <w:left w:val="single" w:sz="4" w:space="0" w:color="auto"/>
              <w:bottom w:val="single" w:sz="4" w:space="0" w:color="auto"/>
              <w:right w:val="single" w:sz="4" w:space="0" w:color="auto"/>
            </w:tcBorders>
            <w:hideMark/>
          </w:tcPr>
          <w:p w14:paraId="0A8D3E64" w14:textId="77777777" w:rsidR="00AD40B0" w:rsidRPr="00E85189" w:rsidRDefault="00AD40B0" w:rsidP="00AD40B0">
            <w:pPr>
              <w:pStyle w:val="TAL"/>
              <w:rPr>
                <w:rFonts w:eastAsia="Yu Mincho"/>
                <w:b/>
                <w:bCs/>
                <w:i/>
                <w:szCs w:val="22"/>
              </w:rPr>
            </w:pPr>
            <w:proofErr w:type="spellStart"/>
            <w:r w:rsidRPr="00E85189">
              <w:rPr>
                <w:rFonts w:eastAsia="Yu Mincho"/>
                <w:b/>
                <w:bCs/>
                <w:i/>
                <w:szCs w:val="22"/>
              </w:rPr>
              <w:t>schedulingRequestToReleaseList</w:t>
            </w:r>
            <w:proofErr w:type="spellEnd"/>
          </w:p>
          <w:p w14:paraId="679F4397" w14:textId="77777777" w:rsidR="00AD40B0" w:rsidRPr="00E85189" w:rsidRDefault="00AD40B0" w:rsidP="00AD40B0">
            <w:pPr>
              <w:pStyle w:val="TAL"/>
              <w:rPr>
                <w:b/>
                <w:bCs/>
                <w:i/>
                <w:szCs w:val="22"/>
                <w:lang w:eastAsia="en-GB"/>
              </w:rPr>
            </w:pPr>
            <w:r w:rsidRPr="00E85189">
              <w:rPr>
                <w:bCs/>
                <w:szCs w:val="22"/>
                <w:lang w:eastAsia="en-GB"/>
              </w:rPr>
              <w:t xml:space="preserve">List of Scheduling Request configurations to </w:t>
            </w:r>
            <w:r w:rsidRPr="00E85189">
              <w:rPr>
                <w:rFonts w:eastAsia="Yu Mincho"/>
                <w:bCs/>
                <w:szCs w:val="22"/>
              </w:rPr>
              <w:t>release.</w:t>
            </w:r>
          </w:p>
        </w:tc>
      </w:tr>
    </w:tbl>
    <w:p w14:paraId="29DCFD80"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C4FE9C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DF5DDEF" w14:textId="77777777" w:rsidR="00AD40B0" w:rsidRPr="00E85189" w:rsidRDefault="00AD40B0" w:rsidP="00AD40B0">
            <w:pPr>
              <w:pStyle w:val="TAH"/>
              <w:rPr>
                <w:szCs w:val="22"/>
              </w:rPr>
            </w:pPr>
            <w:proofErr w:type="spellStart"/>
            <w:r w:rsidRPr="00E85189">
              <w:rPr>
                <w:i/>
                <w:szCs w:val="22"/>
              </w:rPr>
              <w:t>SchedulingRequestToAddMod</w:t>
            </w:r>
            <w:proofErr w:type="spellEnd"/>
            <w:r w:rsidRPr="00E85189">
              <w:rPr>
                <w:szCs w:val="22"/>
              </w:rPr>
              <w:t xml:space="preserve"> field descriptions</w:t>
            </w:r>
          </w:p>
        </w:tc>
      </w:tr>
      <w:tr w:rsidR="00AD40B0" w:rsidRPr="00E85189" w14:paraId="53E432E5" w14:textId="77777777" w:rsidTr="00AD40B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0C82381" w14:textId="77777777" w:rsidR="00AD40B0" w:rsidRPr="00E85189" w:rsidRDefault="00AD40B0" w:rsidP="00AD40B0">
            <w:pPr>
              <w:pStyle w:val="TAL"/>
              <w:rPr>
                <w:b/>
                <w:bCs/>
                <w:i/>
                <w:szCs w:val="22"/>
                <w:lang w:eastAsia="en-GB"/>
              </w:rPr>
            </w:pPr>
            <w:proofErr w:type="spellStart"/>
            <w:r w:rsidRPr="00E85189">
              <w:rPr>
                <w:b/>
                <w:bCs/>
                <w:i/>
                <w:szCs w:val="22"/>
                <w:lang w:eastAsia="en-GB"/>
              </w:rPr>
              <w:t>schedulingRequestId</w:t>
            </w:r>
            <w:proofErr w:type="spellEnd"/>
          </w:p>
          <w:p w14:paraId="3906C5EF" w14:textId="77777777" w:rsidR="00AD40B0" w:rsidRPr="00E85189" w:rsidRDefault="00AD40B0" w:rsidP="00AD40B0">
            <w:pPr>
              <w:pStyle w:val="TAL"/>
              <w:rPr>
                <w:bCs/>
                <w:szCs w:val="22"/>
                <w:lang w:eastAsia="en-GB"/>
              </w:rPr>
            </w:pPr>
            <w:r w:rsidRPr="00E85189">
              <w:rPr>
                <w:bCs/>
                <w:szCs w:val="22"/>
                <w:lang w:eastAsia="en-GB"/>
              </w:rPr>
              <w:t xml:space="preserve">Used to modify a SR configuration and to indicate, in </w:t>
            </w:r>
            <w:proofErr w:type="spellStart"/>
            <w:r w:rsidRPr="00E85189">
              <w:rPr>
                <w:i/>
              </w:rPr>
              <w:t>LogicalChannelConfig</w:t>
            </w:r>
            <w:proofErr w:type="spellEnd"/>
            <w:r w:rsidRPr="00E85189">
              <w:rPr>
                <w:bCs/>
                <w:szCs w:val="22"/>
                <w:lang w:eastAsia="en-GB"/>
              </w:rPr>
              <w:t xml:space="preserve">, the SR configuration to which a logical channel is mapped and to indicate, in </w:t>
            </w:r>
            <w:proofErr w:type="spellStart"/>
            <w:r w:rsidRPr="00E85189">
              <w:rPr>
                <w:bCs/>
                <w:i/>
                <w:szCs w:val="22"/>
                <w:lang w:eastAsia="en-GB"/>
              </w:rPr>
              <w:t>SchedulingRequestresourceConfig</w:t>
            </w:r>
            <w:proofErr w:type="spellEnd"/>
            <w:r w:rsidRPr="00E85189">
              <w:rPr>
                <w:bCs/>
                <w:szCs w:val="22"/>
                <w:lang w:eastAsia="en-GB"/>
              </w:rPr>
              <w:t>, the SR configuration for which a scheduling request resource is used.</w:t>
            </w:r>
          </w:p>
        </w:tc>
      </w:tr>
      <w:tr w:rsidR="00AD40B0" w:rsidRPr="00E85189" w14:paraId="6B7C8E32" w14:textId="77777777" w:rsidTr="00AD40B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481698F" w14:textId="77777777" w:rsidR="00AD40B0" w:rsidRPr="00E85189" w:rsidRDefault="00AD40B0" w:rsidP="00AD40B0">
            <w:pPr>
              <w:pStyle w:val="TAL"/>
              <w:rPr>
                <w:b/>
                <w:bCs/>
                <w:i/>
                <w:szCs w:val="22"/>
                <w:lang w:eastAsia="en-GB"/>
              </w:rPr>
            </w:pPr>
            <w:proofErr w:type="spellStart"/>
            <w:r w:rsidRPr="00E85189">
              <w:rPr>
                <w:b/>
                <w:bCs/>
                <w:i/>
                <w:szCs w:val="22"/>
                <w:lang w:eastAsia="en-GB"/>
              </w:rPr>
              <w:t>sr-</w:t>
            </w:r>
            <w:r w:rsidRPr="00E85189">
              <w:rPr>
                <w:b/>
                <w:bCs/>
                <w:i/>
                <w:szCs w:val="22"/>
              </w:rPr>
              <w:t>P</w:t>
            </w:r>
            <w:r w:rsidRPr="00E85189">
              <w:rPr>
                <w:b/>
                <w:bCs/>
                <w:i/>
                <w:szCs w:val="22"/>
                <w:lang w:eastAsia="en-GB"/>
              </w:rPr>
              <w:t>rohibitTimer</w:t>
            </w:r>
            <w:proofErr w:type="spellEnd"/>
          </w:p>
          <w:p w14:paraId="23BB8225" w14:textId="77777777" w:rsidR="00AD40B0" w:rsidRPr="00E85189" w:rsidRDefault="00AD40B0" w:rsidP="00AD40B0">
            <w:pPr>
              <w:pStyle w:val="TAL"/>
              <w:rPr>
                <w:szCs w:val="22"/>
                <w:lang w:eastAsia="en-GB"/>
              </w:rPr>
            </w:pPr>
            <w:r w:rsidRPr="00E85189">
              <w:rPr>
                <w:szCs w:val="22"/>
                <w:lang w:eastAsia="en-GB"/>
              </w:rPr>
              <w:t xml:space="preserve">Timer for SR transmission on PUCCH in TS 38.321 [3]. Value is in ms. Value </w:t>
            </w:r>
            <w:r w:rsidRPr="00E85189">
              <w:rPr>
                <w:i/>
                <w:szCs w:val="22"/>
                <w:lang w:eastAsia="en-GB"/>
              </w:rPr>
              <w:t>ms1</w:t>
            </w:r>
            <w:r w:rsidRPr="00E85189">
              <w:rPr>
                <w:szCs w:val="22"/>
                <w:lang w:eastAsia="en-GB"/>
              </w:rPr>
              <w:t xml:space="preserve"> corresponds to 1ms, value </w:t>
            </w:r>
            <w:r w:rsidRPr="00E85189">
              <w:rPr>
                <w:i/>
                <w:szCs w:val="22"/>
                <w:lang w:eastAsia="en-GB"/>
              </w:rPr>
              <w:t>ms2</w:t>
            </w:r>
            <w:r w:rsidRPr="00E85189">
              <w:rPr>
                <w:szCs w:val="22"/>
                <w:lang w:eastAsia="en-GB"/>
              </w:rPr>
              <w:t xml:space="preserve"> corresponds to 2ms, and so on.  When the field is absent, the UE applies the value 0.</w:t>
            </w:r>
          </w:p>
        </w:tc>
      </w:tr>
      <w:tr w:rsidR="00AD40B0" w:rsidRPr="00E85189" w14:paraId="0472E985" w14:textId="77777777" w:rsidTr="00AD40B0">
        <w:trPr>
          <w:trHeight w:val="52"/>
        </w:trPr>
        <w:tc>
          <w:tcPr>
            <w:tcW w:w="14173" w:type="dxa"/>
            <w:tcBorders>
              <w:top w:val="single" w:sz="4" w:space="0" w:color="auto"/>
              <w:left w:val="single" w:sz="4" w:space="0" w:color="auto"/>
              <w:bottom w:val="single" w:sz="4" w:space="0" w:color="auto"/>
              <w:right w:val="single" w:sz="4" w:space="0" w:color="auto"/>
            </w:tcBorders>
            <w:hideMark/>
          </w:tcPr>
          <w:p w14:paraId="2467FC51" w14:textId="77777777" w:rsidR="00AD40B0" w:rsidRPr="00E85189" w:rsidRDefault="00AD40B0" w:rsidP="00AD40B0">
            <w:pPr>
              <w:pStyle w:val="TAL"/>
              <w:rPr>
                <w:b/>
                <w:bCs/>
                <w:i/>
                <w:szCs w:val="22"/>
                <w:lang w:eastAsia="en-GB"/>
              </w:rPr>
            </w:pPr>
            <w:proofErr w:type="spellStart"/>
            <w:r w:rsidRPr="00E85189">
              <w:rPr>
                <w:b/>
                <w:bCs/>
                <w:i/>
                <w:szCs w:val="22"/>
                <w:lang w:eastAsia="en-GB"/>
              </w:rPr>
              <w:t>sr-TransMax</w:t>
            </w:r>
            <w:proofErr w:type="spellEnd"/>
          </w:p>
          <w:p w14:paraId="4447757C" w14:textId="77777777" w:rsidR="00AD40B0" w:rsidRPr="00E85189" w:rsidRDefault="00AD40B0" w:rsidP="00AD40B0">
            <w:pPr>
              <w:pStyle w:val="TAL"/>
              <w:rPr>
                <w:b/>
                <w:bCs/>
                <w:i/>
                <w:szCs w:val="22"/>
                <w:lang w:eastAsia="en-GB"/>
              </w:rPr>
            </w:pPr>
            <w:r w:rsidRPr="00E85189">
              <w:rPr>
                <w:szCs w:val="22"/>
                <w:lang w:eastAsia="en-GB"/>
              </w:rPr>
              <w:t xml:space="preserve">Maximum number of SR transmissions as described in TS 38.321 [3]. Value </w:t>
            </w:r>
            <w:r w:rsidRPr="00E85189">
              <w:rPr>
                <w:i/>
                <w:szCs w:val="22"/>
                <w:lang w:eastAsia="en-GB"/>
              </w:rPr>
              <w:t>n4</w:t>
            </w:r>
            <w:r w:rsidRPr="00E85189">
              <w:rPr>
                <w:szCs w:val="22"/>
                <w:lang w:eastAsia="en-GB"/>
              </w:rPr>
              <w:t xml:space="preserve"> corresponds to 4, value </w:t>
            </w:r>
            <w:r w:rsidRPr="00E85189">
              <w:rPr>
                <w:i/>
                <w:szCs w:val="22"/>
                <w:lang w:eastAsia="en-GB"/>
              </w:rPr>
              <w:t>n8</w:t>
            </w:r>
            <w:r w:rsidRPr="00E85189">
              <w:rPr>
                <w:szCs w:val="22"/>
                <w:lang w:eastAsia="en-GB"/>
              </w:rPr>
              <w:t xml:space="preserve"> corresponds to 8, and so on. </w:t>
            </w:r>
          </w:p>
        </w:tc>
      </w:tr>
    </w:tbl>
    <w:p w14:paraId="47755421" w14:textId="77777777" w:rsidR="00AD40B0" w:rsidRPr="00E85189" w:rsidRDefault="00AD40B0" w:rsidP="00AD40B0"/>
    <w:p w14:paraId="7B295465" w14:textId="77777777" w:rsidR="00AD40B0" w:rsidRPr="00E85189" w:rsidRDefault="00AD40B0" w:rsidP="00AD40B0">
      <w:pPr>
        <w:pStyle w:val="Heading4"/>
        <w:rPr>
          <w:rFonts w:eastAsia="SimSun"/>
        </w:rPr>
      </w:pPr>
      <w:bookmarkStart w:id="3334" w:name="_Toc20426093"/>
      <w:bookmarkStart w:id="3335" w:name="_Toc29321489"/>
      <w:bookmarkStart w:id="3336" w:name="_Toc36219672"/>
      <w:bookmarkStart w:id="3337" w:name="_Toc36220348"/>
      <w:bookmarkStart w:id="3338" w:name="_Toc36513768"/>
      <w:bookmarkStart w:id="3339" w:name="_Toc46449826"/>
      <w:bookmarkStart w:id="3340" w:name="_Toc46489613"/>
      <w:r w:rsidRPr="00E85189">
        <w:rPr>
          <w:rFonts w:eastAsia="SimSun"/>
        </w:rPr>
        <w:lastRenderedPageBreak/>
        <w:t>–</w:t>
      </w:r>
      <w:r w:rsidRPr="00E85189">
        <w:rPr>
          <w:rFonts w:eastAsia="SimSun"/>
        </w:rPr>
        <w:tab/>
      </w:r>
      <w:proofErr w:type="spellStart"/>
      <w:r w:rsidRPr="00E85189">
        <w:rPr>
          <w:rFonts w:eastAsia="SimSun"/>
          <w:i/>
        </w:rPr>
        <w:t>SchedulingRequestId</w:t>
      </w:r>
      <w:bookmarkEnd w:id="3334"/>
      <w:bookmarkEnd w:id="3335"/>
      <w:bookmarkEnd w:id="3336"/>
      <w:bookmarkEnd w:id="3337"/>
      <w:bookmarkEnd w:id="3338"/>
      <w:bookmarkEnd w:id="3339"/>
      <w:bookmarkEnd w:id="3340"/>
      <w:proofErr w:type="spellEnd"/>
    </w:p>
    <w:p w14:paraId="7B97A1CC" w14:textId="77777777" w:rsidR="00AD40B0" w:rsidRPr="00E85189" w:rsidRDefault="00AD40B0" w:rsidP="00AD40B0">
      <w:pPr>
        <w:rPr>
          <w:rFonts w:eastAsia="SimSun"/>
        </w:rPr>
      </w:pPr>
      <w:r w:rsidRPr="00E85189">
        <w:rPr>
          <w:rFonts w:eastAsia="SimSun"/>
        </w:rPr>
        <w:t xml:space="preserve">The IE </w:t>
      </w:r>
      <w:proofErr w:type="spellStart"/>
      <w:r w:rsidRPr="00E85189">
        <w:rPr>
          <w:rFonts w:eastAsia="SimSun"/>
          <w:i/>
        </w:rPr>
        <w:t>SchedulingRequestId</w:t>
      </w:r>
      <w:proofErr w:type="spellEnd"/>
      <w:r w:rsidRPr="00E85189">
        <w:rPr>
          <w:rFonts w:eastAsia="SimSun"/>
        </w:rPr>
        <w:t xml:space="preserve"> is used to identify a Scheduling Request instance in the MAC layer.</w:t>
      </w:r>
    </w:p>
    <w:p w14:paraId="0326F9BD" w14:textId="77777777" w:rsidR="00AD40B0" w:rsidRPr="00E85189" w:rsidRDefault="00AD40B0" w:rsidP="00AD40B0">
      <w:pPr>
        <w:pStyle w:val="TH"/>
        <w:rPr>
          <w:rFonts w:eastAsia="SimSun"/>
        </w:rPr>
      </w:pPr>
      <w:proofErr w:type="spellStart"/>
      <w:r w:rsidRPr="00E85189">
        <w:rPr>
          <w:rFonts w:eastAsia="SimSun"/>
          <w:i/>
        </w:rPr>
        <w:t>SchedulingRequestId</w:t>
      </w:r>
      <w:proofErr w:type="spellEnd"/>
      <w:r w:rsidRPr="00E85189">
        <w:rPr>
          <w:rFonts w:eastAsia="SimSun"/>
        </w:rPr>
        <w:t xml:space="preserve"> information element</w:t>
      </w:r>
    </w:p>
    <w:p w14:paraId="0947670F" w14:textId="77777777" w:rsidR="00AD40B0" w:rsidRPr="00E85189" w:rsidRDefault="00AD40B0" w:rsidP="00AD40B0">
      <w:pPr>
        <w:pStyle w:val="PL"/>
      </w:pPr>
      <w:r w:rsidRPr="00E85189">
        <w:t>-- ASN1START</w:t>
      </w:r>
    </w:p>
    <w:p w14:paraId="1349620D" w14:textId="77777777" w:rsidR="00AD40B0" w:rsidRPr="00E85189" w:rsidRDefault="00AD40B0" w:rsidP="00AD40B0">
      <w:pPr>
        <w:pStyle w:val="PL"/>
      </w:pPr>
      <w:r w:rsidRPr="00E85189">
        <w:t>-- TAG-SCHEDULINGREQUESTID-START</w:t>
      </w:r>
    </w:p>
    <w:p w14:paraId="01434EA8" w14:textId="77777777" w:rsidR="00AD40B0" w:rsidRPr="00E85189" w:rsidRDefault="00AD40B0" w:rsidP="00AD40B0">
      <w:pPr>
        <w:pStyle w:val="PL"/>
      </w:pPr>
    </w:p>
    <w:p w14:paraId="0E2D2145" w14:textId="77777777" w:rsidR="00AD40B0" w:rsidRPr="00E85189" w:rsidRDefault="00AD40B0" w:rsidP="00AD40B0">
      <w:pPr>
        <w:pStyle w:val="PL"/>
      </w:pPr>
      <w:r w:rsidRPr="00E85189">
        <w:t>SchedulingRequestId ::=             INTEGER (0..7)</w:t>
      </w:r>
    </w:p>
    <w:p w14:paraId="7461FF90" w14:textId="77777777" w:rsidR="00AD40B0" w:rsidRPr="00E85189" w:rsidRDefault="00AD40B0" w:rsidP="00AD40B0">
      <w:pPr>
        <w:pStyle w:val="PL"/>
      </w:pPr>
    </w:p>
    <w:p w14:paraId="6E961A71" w14:textId="77777777" w:rsidR="00AD40B0" w:rsidRPr="00E85189" w:rsidRDefault="00AD40B0" w:rsidP="00AD40B0">
      <w:pPr>
        <w:pStyle w:val="PL"/>
      </w:pPr>
      <w:r w:rsidRPr="00E85189">
        <w:t>-- TAG-SCHEDULINGREQUESTID-STOP</w:t>
      </w:r>
    </w:p>
    <w:p w14:paraId="0F8146E2" w14:textId="77777777" w:rsidR="00AD40B0" w:rsidRPr="00E85189" w:rsidRDefault="00AD40B0" w:rsidP="00AD40B0">
      <w:pPr>
        <w:pStyle w:val="PL"/>
      </w:pPr>
      <w:r w:rsidRPr="00E85189">
        <w:t>-- ASN1STOP</w:t>
      </w:r>
    </w:p>
    <w:p w14:paraId="6D88F9E1" w14:textId="77777777" w:rsidR="00AD40B0" w:rsidRPr="00E85189" w:rsidRDefault="00AD40B0" w:rsidP="00AD40B0"/>
    <w:p w14:paraId="3AE72C44" w14:textId="77777777" w:rsidR="00AD40B0" w:rsidRPr="00E85189" w:rsidRDefault="00AD40B0" w:rsidP="00AD40B0">
      <w:pPr>
        <w:pStyle w:val="Heading4"/>
        <w:rPr>
          <w:rFonts w:eastAsia="SimSun"/>
        </w:rPr>
      </w:pPr>
      <w:bookmarkStart w:id="3341" w:name="_Toc20426094"/>
      <w:bookmarkStart w:id="3342" w:name="_Toc29321490"/>
      <w:bookmarkStart w:id="3343" w:name="_Toc36219673"/>
      <w:bookmarkStart w:id="3344" w:name="_Toc36220349"/>
      <w:bookmarkStart w:id="3345" w:name="_Toc36513769"/>
      <w:bookmarkStart w:id="3346" w:name="_Toc46449827"/>
      <w:bookmarkStart w:id="3347" w:name="_Toc46489614"/>
      <w:r w:rsidRPr="00E85189">
        <w:rPr>
          <w:rFonts w:eastAsia="SimSun"/>
        </w:rPr>
        <w:t>–</w:t>
      </w:r>
      <w:r w:rsidRPr="00E85189">
        <w:rPr>
          <w:rFonts w:eastAsia="SimSun"/>
        </w:rPr>
        <w:tab/>
      </w:r>
      <w:proofErr w:type="spellStart"/>
      <w:r w:rsidRPr="00E85189">
        <w:rPr>
          <w:rFonts w:eastAsia="SimSun"/>
          <w:i/>
        </w:rPr>
        <w:t>SchedulingRequestResourceConfig</w:t>
      </w:r>
      <w:bookmarkEnd w:id="3341"/>
      <w:bookmarkEnd w:id="3342"/>
      <w:bookmarkEnd w:id="3343"/>
      <w:bookmarkEnd w:id="3344"/>
      <w:bookmarkEnd w:id="3345"/>
      <w:bookmarkEnd w:id="3346"/>
      <w:bookmarkEnd w:id="3347"/>
      <w:proofErr w:type="spellEnd"/>
    </w:p>
    <w:p w14:paraId="519A0C89" w14:textId="77777777" w:rsidR="00AD40B0" w:rsidRPr="00E85189" w:rsidRDefault="00AD40B0" w:rsidP="00AD40B0">
      <w:pPr>
        <w:rPr>
          <w:rFonts w:eastAsia="SimSun"/>
        </w:rPr>
      </w:pPr>
      <w:r w:rsidRPr="00E85189">
        <w:rPr>
          <w:rFonts w:eastAsia="SimSun"/>
        </w:rPr>
        <w:t xml:space="preserve">The IE </w:t>
      </w:r>
      <w:proofErr w:type="spellStart"/>
      <w:r w:rsidRPr="00E85189">
        <w:rPr>
          <w:rFonts w:eastAsia="SimSun"/>
          <w:i/>
        </w:rPr>
        <w:t>SchedulingRequestResourceConfig</w:t>
      </w:r>
      <w:proofErr w:type="spellEnd"/>
      <w:r w:rsidRPr="00E85189">
        <w:rPr>
          <w:rFonts w:eastAsia="SimSun"/>
        </w:rPr>
        <w:t xml:space="preserve"> determines physical layer resources on PUCCH where the UE may send the dedicated scheduling request (D-SR) (see TS 38.213 [13], clause 9.2.4).</w:t>
      </w:r>
    </w:p>
    <w:p w14:paraId="1DDFC9D3" w14:textId="77777777" w:rsidR="00AD40B0" w:rsidRPr="00E85189" w:rsidRDefault="00AD40B0" w:rsidP="00AD40B0">
      <w:pPr>
        <w:pStyle w:val="TH"/>
        <w:rPr>
          <w:rFonts w:eastAsia="SimSun"/>
        </w:rPr>
      </w:pPr>
      <w:proofErr w:type="spellStart"/>
      <w:r w:rsidRPr="00E85189">
        <w:rPr>
          <w:rFonts w:eastAsia="SimSun"/>
          <w:i/>
        </w:rPr>
        <w:t>SchedulingRequestResourceConfig</w:t>
      </w:r>
      <w:proofErr w:type="spellEnd"/>
      <w:r w:rsidRPr="00E85189">
        <w:rPr>
          <w:rFonts w:eastAsia="SimSun"/>
        </w:rPr>
        <w:t xml:space="preserve"> information element</w:t>
      </w:r>
    </w:p>
    <w:p w14:paraId="2D4E6644" w14:textId="77777777" w:rsidR="00AD40B0" w:rsidRPr="00E85189" w:rsidRDefault="00AD40B0" w:rsidP="00AD40B0">
      <w:pPr>
        <w:pStyle w:val="PL"/>
      </w:pPr>
      <w:r w:rsidRPr="00E85189">
        <w:t>-- ASN1START</w:t>
      </w:r>
    </w:p>
    <w:p w14:paraId="33B6048A" w14:textId="77777777" w:rsidR="00AD40B0" w:rsidRPr="00E85189" w:rsidRDefault="00AD40B0" w:rsidP="00AD40B0">
      <w:pPr>
        <w:pStyle w:val="PL"/>
      </w:pPr>
      <w:r w:rsidRPr="00E85189">
        <w:t>-- TAG-SCHEDULINGREQUESTRESOURCECONFIG-START</w:t>
      </w:r>
    </w:p>
    <w:p w14:paraId="68D8E0B2" w14:textId="77777777" w:rsidR="00AD40B0" w:rsidRPr="00E85189" w:rsidRDefault="00AD40B0" w:rsidP="00AD40B0">
      <w:pPr>
        <w:pStyle w:val="PL"/>
      </w:pPr>
    </w:p>
    <w:p w14:paraId="63310034" w14:textId="77777777" w:rsidR="00AD40B0" w:rsidRPr="00E85189" w:rsidRDefault="00AD40B0" w:rsidP="00AD40B0">
      <w:pPr>
        <w:pStyle w:val="PL"/>
      </w:pPr>
      <w:r w:rsidRPr="00E85189">
        <w:t>SchedulingRequestResourceConfig ::=     SEQUENCE {</w:t>
      </w:r>
    </w:p>
    <w:p w14:paraId="69E1A82D" w14:textId="77777777" w:rsidR="00AD40B0" w:rsidRPr="00E85189" w:rsidRDefault="00AD40B0" w:rsidP="00AD40B0">
      <w:pPr>
        <w:pStyle w:val="PL"/>
      </w:pPr>
      <w:r w:rsidRPr="00E85189">
        <w:t xml:space="preserve">    schedulingRequestResourceId             SchedulingRequestResourceId,</w:t>
      </w:r>
    </w:p>
    <w:p w14:paraId="10FDA5A9" w14:textId="77777777" w:rsidR="00AD40B0" w:rsidRPr="00E85189" w:rsidRDefault="00AD40B0" w:rsidP="00AD40B0">
      <w:pPr>
        <w:pStyle w:val="PL"/>
      </w:pPr>
      <w:r w:rsidRPr="00E85189">
        <w:t xml:space="preserve">    schedulingRequestID                     SchedulingRequestId,</w:t>
      </w:r>
    </w:p>
    <w:p w14:paraId="6DC8F9AB" w14:textId="77777777" w:rsidR="00AD40B0" w:rsidRPr="00E85189" w:rsidRDefault="00AD40B0" w:rsidP="00AD40B0">
      <w:pPr>
        <w:pStyle w:val="PL"/>
      </w:pPr>
      <w:r w:rsidRPr="00E85189">
        <w:t xml:space="preserve">    periodicityAndOffset                    CHOICE {</w:t>
      </w:r>
    </w:p>
    <w:p w14:paraId="521EF494" w14:textId="77777777" w:rsidR="00AD40B0" w:rsidRPr="00E85189" w:rsidRDefault="00AD40B0" w:rsidP="00AD40B0">
      <w:pPr>
        <w:pStyle w:val="PL"/>
      </w:pPr>
      <w:r w:rsidRPr="00E85189">
        <w:t xml:space="preserve">        sym2                                    NULL,</w:t>
      </w:r>
    </w:p>
    <w:p w14:paraId="0899BB7E" w14:textId="77777777" w:rsidR="00AD40B0" w:rsidRPr="00E85189" w:rsidRDefault="00AD40B0" w:rsidP="00AD40B0">
      <w:pPr>
        <w:pStyle w:val="PL"/>
      </w:pPr>
      <w:r w:rsidRPr="00E85189">
        <w:t xml:space="preserve">        sym6or7                                 NULL,</w:t>
      </w:r>
    </w:p>
    <w:p w14:paraId="0CBA8F91" w14:textId="77777777" w:rsidR="00AD40B0" w:rsidRPr="00E85189" w:rsidRDefault="00AD40B0" w:rsidP="00AD40B0">
      <w:pPr>
        <w:pStyle w:val="PL"/>
      </w:pPr>
      <w:r w:rsidRPr="00E85189">
        <w:t xml:space="preserve">        sl1                                     NULL,                       -- Recurs in every slot</w:t>
      </w:r>
    </w:p>
    <w:p w14:paraId="6C226964" w14:textId="77777777" w:rsidR="00AD40B0" w:rsidRPr="00E85189" w:rsidRDefault="00AD40B0" w:rsidP="00AD40B0">
      <w:pPr>
        <w:pStyle w:val="PL"/>
      </w:pPr>
      <w:r w:rsidRPr="00E85189">
        <w:t xml:space="preserve">        sl2                                     INTEGER (0..1),</w:t>
      </w:r>
    </w:p>
    <w:p w14:paraId="7F32189C" w14:textId="77777777" w:rsidR="00AD40B0" w:rsidRPr="00E85189" w:rsidRDefault="00AD40B0" w:rsidP="00AD40B0">
      <w:pPr>
        <w:pStyle w:val="PL"/>
      </w:pPr>
      <w:r w:rsidRPr="00E85189">
        <w:t xml:space="preserve">        sl4                                     INTEGER (0..3),</w:t>
      </w:r>
    </w:p>
    <w:p w14:paraId="3FE71F78" w14:textId="77777777" w:rsidR="00AD40B0" w:rsidRPr="00E85189" w:rsidRDefault="00AD40B0" w:rsidP="00AD40B0">
      <w:pPr>
        <w:pStyle w:val="PL"/>
      </w:pPr>
      <w:r w:rsidRPr="00E85189">
        <w:t xml:space="preserve">        sl5                                     INTEGER (0..4),</w:t>
      </w:r>
    </w:p>
    <w:p w14:paraId="20AF0FBE" w14:textId="77777777" w:rsidR="00AD40B0" w:rsidRPr="00E85189" w:rsidRDefault="00AD40B0" w:rsidP="00AD40B0">
      <w:pPr>
        <w:pStyle w:val="PL"/>
      </w:pPr>
      <w:r w:rsidRPr="00E85189">
        <w:t xml:space="preserve">        sl8                                     INTEGER (0..7),</w:t>
      </w:r>
    </w:p>
    <w:p w14:paraId="76FBBAFF" w14:textId="77777777" w:rsidR="00AD40B0" w:rsidRPr="00E85189" w:rsidRDefault="00AD40B0" w:rsidP="00AD40B0">
      <w:pPr>
        <w:pStyle w:val="PL"/>
      </w:pPr>
      <w:r w:rsidRPr="00E85189">
        <w:t xml:space="preserve">        sl10                                    INTEGER (0..9),</w:t>
      </w:r>
    </w:p>
    <w:p w14:paraId="3241B3B6" w14:textId="77777777" w:rsidR="00AD40B0" w:rsidRPr="00E85189" w:rsidRDefault="00AD40B0" w:rsidP="00AD40B0">
      <w:pPr>
        <w:pStyle w:val="PL"/>
      </w:pPr>
      <w:r w:rsidRPr="00E85189">
        <w:t xml:space="preserve">        sl16                                    INTEGER (0..15),</w:t>
      </w:r>
    </w:p>
    <w:p w14:paraId="1D981653" w14:textId="77777777" w:rsidR="00AD40B0" w:rsidRPr="00E85189" w:rsidRDefault="00AD40B0" w:rsidP="00AD40B0">
      <w:pPr>
        <w:pStyle w:val="PL"/>
      </w:pPr>
      <w:r w:rsidRPr="00E85189">
        <w:t xml:space="preserve">        sl20                                    INTEGER (0..19),</w:t>
      </w:r>
    </w:p>
    <w:p w14:paraId="6E9D3362" w14:textId="77777777" w:rsidR="00AD40B0" w:rsidRPr="00E85189" w:rsidRDefault="00AD40B0" w:rsidP="00AD40B0">
      <w:pPr>
        <w:pStyle w:val="PL"/>
      </w:pPr>
      <w:r w:rsidRPr="00E85189">
        <w:t xml:space="preserve">        sl40                                    INTEGER (0..39),</w:t>
      </w:r>
    </w:p>
    <w:p w14:paraId="1FC93083" w14:textId="77777777" w:rsidR="00AD40B0" w:rsidRPr="00E85189" w:rsidRDefault="00AD40B0" w:rsidP="00AD40B0">
      <w:pPr>
        <w:pStyle w:val="PL"/>
      </w:pPr>
      <w:r w:rsidRPr="00E85189">
        <w:t xml:space="preserve">        sl80                                    INTEGER (0..79),</w:t>
      </w:r>
    </w:p>
    <w:p w14:paraId="0456D973" w14:textId="77777777" w:rsidR="00AD40B0" w:rsidRPr="00E85189" w:rsidRDefault="00AD40B0" w:rsidP="00AD40B0">
      <w:pPr>
        <w:pStyle w:val="PL"/>
      </w:pPr>
      <w:r w:rsidRPr="00E85189">
        <w:t xml:space="preserve">        sl160                                   INTEGER (0..159),</w:t>
      </w:r>
    </w:p>
    <w:p w14:paraId="12E0CBAD" w14:textId="77777777" w:rsidR="00AD40B0" w:rsidRPr="00E85189" w:rsidRDefault="00AD40B0" w:rsidP="00AD40B0">
      <w:pPr>
        <w:pStyle w:val="PL"/>
      </w:pPr>
      <w:r w:rsidRPr="00E85189">
        <w:t xml:space="preserve">        sl320                                   INTEGER (0..319),</w:t>
      </w:r>
    </w:p>
    <w:p w14:paraId="54F2567B" w14:textId="77777777" w:rsidR="00AD40B0" w:rsidRPr="00E85189" w:rsidRDefault="00AD40B0" w:rsidP="00AD40B0">
      <w:pPr>
        <w:pStyle w:val="PL"/>
      </w:pPr>
      <w:r w:rsidRPr="00E85189">
        <w:t xml:space="preserve">        sl640                                   INTEGER (0..639)</w:t>
      </w:r>
    </w:p>
    <w:p w14:paraId="6FEC9415" w14:textId="77777777" w:rsidR="00AD40B0" w:rsidRPr="00E85189" w:rsidRDefault="00AD40B0" w:rsidP="00AD40B0">
      <w:pPr>
        <w:pStyle w:val="PL"/>
      </w:pPr>
      <w:r w:rsidRPr="00E85189">
        <w:t xml:space="preserve">    }                                                                                                       OPTIONAL,   -- Need M</w:t>
      </w:r>
    </w:p>
    <w:p w14:paraId="61F9DCF1" w14:textId="77777777" w:rsidR="00AD40B0" w:rsidRPr="00E85189" w:rsidRDefault="00AD40B0" w:rsidP="00AD40B0">
      <w:pPr>
        <w:pStyle w:val="PL"/>
      </w:pPr>
      <w:r w:rsidRPr="00E85189">
        <w:t xml:space="preserve">    resource                                PUCCH-ResourceId                                                OPTIONAL    -- Need M</w:t>
      </w:r>
    </w:p>
    <w:p w14:paraId="499DF85F" w14:textId="77777777" w:rsidR="00AD40B0" w:rsidRPr="00E85189" w:rsidRDefault="00AD40B0" w:rsidP="00AD40B0">
      <w:pPr>
        <w:pStyle w:val="PL"/>
      </w:pPr>
      <w:r w:rsidRPr="00E85189">
        <w:t>}</w:t>
      </w:r>
    </w:p>
    <w:p w14:paraId="4C4E20CA" w14:textId="77777777" w:rsidR="00AD40B0" w:rsidRPr="00E85189" w:rsidRDefault="00AD40B0" w:rsidP="00AD40B0">
      <w:pPr>
        <w:pStyle w:val="PL"/>
      </w:pPr>
    </w:p>
    <w:p w14:paraId="6C4CBBC6" w14:textId="77777777" w:rsidR="00AD40B0" w:rsidRPr="00E85189" w:rsidRDefault="00AD40B0" w:rsidP="00AD40B0">
      <w:pPr>
        <w:pStyle w:val="PL"/>
      </w:pPr>
      <w:r w:rsidRPr="00E85189">
        <w:t>-- TAG-SCHEDULINGREQUESTRESOURCECONFIG-STOP</w:t>
      </w:r>
    </w:p>
    <w:p w14:paraId="56CC8554" w14:textId="77777777" w:rsidR="00AD40B0" w:rsidRPr="00E85189" w:rsidRDefault="00AD40B0" w:rsidP="00AD40B0">
      <w:pPr>
        <w:pStyle w:val="PL"/>
      </w:pPr>
      <w:r w:rsidRPr="00E85189">
        <w:t>-- ASN1STOP</w:t>
      </w:r>
    </w:p>
    <w:p w14:paraId="7F23BEA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6A5A86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9561664" w14:textId="77777777" w:rsidR="00AD40B0" w:rsidRPr="00E85189" w:rsidRDefault="00AD40B0" w:rsidP="00AD40B0">
            <w:pPr>
              <w:pStyle w:val="TAH"/>
              <w:rPr>
                <w:szCs w:val="22"/>
              </w:rPr>
            </w:pPr>
            <w:proofErr w:type="spellStart"/>
            <w:r w:rsidRPr="00E85189">
              <w:rPr>
                <w:i/>
                <w:szCs w:val="22"/>
              </w:rPr>
              <w:t>SchedulingRequestResourceConfig</w:t>
            </w:r>
            <w:proofErr w:type="spellEnd"/>
            <w:r w:rsidRPr="00E85189">
              <w:rPr>
                <w:i/>
                <w:szCs w:val="22"/>
              </w:rPr>
              <w:t xml:space="preserve"> </w:t>
            </w:r>
            <w:r w:rsidRPr="00E85189">
              <w:rPr>
                <w:szCs w:val="22"/>
              </w:rPr>
              <w:t>field descriptions</w:t>
            </w:r>
          </w:p>
        </w:tc>
      </w:tr>
      <w:tr w:rsidR="00AD40B0" w:rsidRPr="00E85189" w14:paraId="61F1BF3E" w14:textId="77777777" w:rsidTr="00AD40B0">
        <w:tc>
          <w:tcPr>
            <w:tcW w:w="14173" w:type="dxa"/>
            <w:tcBorders>
              <w:top w:val="single" w:sz="4" w:space="0" w:color="auto"/>
              <w:left w:val="single" w:sz="4" w:space="0" w:color="auto"/>
              <w:bottom w:val="single" w:sz="4" w:space="0" w:color="auto"/>
              <w:right w:val="single" w:sz="4" w:space="0" w:color="auto"/>
            </w:tcBorders>
          </w:tcPr>
          <w:p w14:paraId="6C3A92D1" w14:textId="77777777" w:rsidR="00AD40B0" w:rsidRPr="00E85189" w:rsidRDefault="00AD40B0" w:rsidP="00AD40B0">
            <w:pPr>
              <w:pStyle w:val="TAL"/>
              <w:rPr>
                <w:szCs w:val="22"/>
              </w:rPr>
            </w:pPr>
            <w:proofErr w:type="spellStart"/>
            <w:r w:rsidRPr="00E85189">
              <w:rPr>
                <w:b/>
                <w:i/>
                <w:szCs w:val="22"/>
              </w:rPr>
              <w:t>periodicityAndOffset</w:t>
            </w:r>
            <w:proofErr w:type="spellEnd"/>
          </w:p>
          <w:p w14:paraId="1E1F517E" w14:textId="77777777" w:rsidR="00AD40B0" w:rsidRPr="00E85189" w:rsidRDefault="00AD40B0" w:rsidP="00AD40B0">
            <w:pPr>
              <w:pStyle w:val="TAL"/>
              <w:rPr>
                <w:szCs w:val="22"/>
              </w:rPr>
            </w:pPr>
            <w:r w:rsidRPr="00E85189">
              <w:rPr>
                <w:szCs w:val="22"/>
              </w:rPr>
              <w:t>SR periodicity and offset in number of symbols or slots (see TS 38.213 [13], clause 9.2.4) The following periodicities may be configured depending on the chosen subcarrier spacing:</w:t>
            </w:r>
          </w:p>
          <w:p w14:paraId="3286021A" w14:textId="77777777" w:rsidR="00AD40B0" w:rsidRPr="00E85189" w:rsidRDefault="00AD40B0" w:rsidP="00AD40B0">
            <w:pPr>
              <w:pStyle w:val="TAL"/>
              <w:rPr>
                <w:szCs w:val="22"/>
              </w:rPr>
            </w:pPr>
            <w:r w:rsidRPr="00E85189">
              <w:rPr>
                <w:szCs w:val="22"/>
              </w:rPr>
              <w:t xml:space="preserve">SCS </w:t>
            </w:r>
            <w:proofErr w:type="gramStart"/>
            <w:r w:rsidRPr="00E85189">
              <w:rPr>
                <w:szCs w:val="22"/>
              </w:rPr>
              <w:t>=  15</w:t>
            </w:r>
            <w:proofErr w:type="gramEnd"/>
            <w:r w:rsidRPr="00E85189">
              <w:rPr>
                <w:szCs w:val="22"/>
              </w:rPr>
              <w:t xml:space="preserve"> kHz: 2sym, 7sym, 1sl, 2sl, 4sl, 5sl, 8sl, 10sl, 16sl, 20sl, 40sl, 80sl</w:t>
            </w:r>
          </w:p>
          <w:p w14:paraId="5A0B632E" w14:textId="77777777" w:rsidR="00AD40B0" w:rsidRPr="00E85189" w:rsidRDefault="00AD40B0" w:rsidP="00AD40B0">
            <w:pPr>
              <w:pStyle w:val="TAL"/>
              <w:rPr>
                <w:szCs w:val="22"/>
              </w:rPr>
            </w:pPr>
            <w:r w:rsidRPr="00E85189">
              <w:rPr>
                <w:szCs w:val="22"/>
              </w:rPr>
              <w:t xml:space="preserve">SCS </w:t>
            </w:r>
            <w:proofErr w:type="gramStart"/>
            <w:r w:rsidRPr="00E85189">
              <w:rPr>
                <w:szCs w:val="22"/>
              </w:rPr>
              <w:t>=  30</w:t>
            </w:r>
            <w:proofErr w:type="gramEnd"/>
            <w:r w:rsidRPr="00E85189">
              <w:rPr>
                <w:szCs w:val="22"/>
              </w:rPr>
              <w:t xml:space="preserve"> kHz: 2sym, 7sym, 1sl, 2sl, 4sl, 8sl, 10sl, 16sl, 20sl, 40sl, 80sl, 160sl</w:t>
            </w:r>
          </w:p>
          <w:p w14:paraId="01E8BD59" w14:textId="77777777" w:rsidR="00AD40B0" w:rsidRPr="00E85189" w:rsidRDefault="00AD40B0" w:rsidP="00AD40B0">
            <w:pPr>
              <w:pStyle w:val="TAL"/>
              <w:rPr>
                <w:szCs w:val="22"/>
              </w:rPr>
            </w:pPr>
            <w:r w:rsidRPr="00E85189">
              <w:rPr>
                <w:szCs w:val="22"/>
              </w:rPr>
              <w:t xml:space="preserve">SCS </w:t>
            </w:r>
            <w:proofErr w:type="gramStart"/>
            <w:r w:rsidRPr="00E85189">
              <w:rPr>
                <w:szCs w:val="22"/>
              </w:rPr>
              <w:t>=  60</w:t>
            </w:r>
            <w:proofErr w:type="gramEnd"/>
            <w:r w:rsidRPr="00E85189">
              <w:rPr>
                <w:szCs w:val="22"/>
              </w:rPr>
              <w:t xml:space="preserve"> kHz: 2sym, 7sym/6sym, 1sl, 2sl, 4sl, 8sl, 16sl, 20sl, 40sl, 80sl, 160sl, 320sl</w:t>
            </w:r>
          </w:p>
          <w:p w14:paraId="58B4A672" w14:textId="77777777" w:rsidR="00AD40B0" w:rsidRPr="00E85189" w:rsidRDefault="00AD40B0" w:rsidP="00AD40B0">
            <w:pPr>
              <w:pStyle w:val="TAL"/>
              <w:rPr>
                <w:szCs w:val="22"/>
              </w:rPr>
            </w:pPr>
            <w:r w:rsidRPr="00E85189">
              <w:rPr>
                <w:szCs w:val="22"/>
              </w:rPr>
              <w:t>SCS = 120 kHz: 2sym, 7sym, 1sl, 2sl, 4sl, 8sl, 16sl, 40sl, 80sl, 160sl, 320sl, 640sl</w:t>
            </w:r>
          </w:p>
          <w:p w14:paraId="25623637" w14:textId="77777777" w:rsidR="00AD40B0" w:rsidRPr="00E85189" w:rsidRDefault="00AD40B0" w:rsidP="00AD40B0">
            <w:pPr>
              <w:pStyle w:val="TAL"/>
              <w:rPr>
                <w:szCs w:val="22"/>
              </w:rPr>
            </w:pPr>
          </w:p>
          <w:p w14:paraId="43C69B72" w14:textId="77777777" w:rsidR="00AD40B0" w:rsidRPr="00E85189" w:rsidRDefault="00AD40B0" w:rsidP="00AD40B0">
            <w:pPr>
              <w:pStyle w:val="TAL"/>
              <w:rPr>
                <w:szCs w:val="22"/>
              </w:rPr>
            </w:pPr>
            <w:r w:rsidRPr="00E85189">
              <w:rPr>
                <w:szCs w:val="22"/>
              </w:rPr>
              <w:t>sym6or7 corresponds to 6 symbols if extended cyclic prefix and a SCS of 60 kHz are configured, otherwise it corresponds to 7 symbols.</w:t>
            </w:r>
          </w:p>
          <w:p w14:paraId="3546387C" w14:textId="77777777" w:rsidR="00AD40B0" w:rsidRPr="00E85189" w:rsidRDefault="00AD40B0" w:rsidP="00AD40B0">
            <w:pPr>
              <w:pStyle w:val="TAL"/>
              <w:rPr>
                <w:szCs w:val="22"/>
              </w:rPr>
            </w:pPr>
            <w:r w:rsidRPr="00E85189">
              <w:rPr>
                <w:szCs w:val="22"/>
              </w:rPr>
              <w:t>For periodicities 2sym, 7sym and sl1 the UE assumes an offset of 0 slots.</w:t>
            </w:r>
          </w:p>
        </w:tc>
      </w:tr>
      <w:tr w:rsidR="00AD40B0" w:rsidRPr="00E85189" w14:paraId="63F8815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2429155" w14:textId="77777777" w:rsidR="00AD40B0" w:rsidRPr="00E85189" w:rsidRDefault="00AD40B0" w:rsidP="00AD40B0">
            <w:pPr>
              <w:pStyle w:val="TAL"/>
              <w:rPr>
                <w:szCs w:val="22"/>
              </w:rPr>
            </w:pPr>
            <w:r w:rsidRPr="00E85189">
              <w:rPr>
                <w:b/>
                <w:i/>
                <w:szCs w:val="22"/>
              </w:rPr>
              <w:t>resource</w:t>
            </w:r>
          </w:p>
          <w:p w14:paraId="1ECE1B42" w14:textId="77777777" w:rsidR="00AD40B0" w:rsidRPr="00E85189" w:rsidRDefault="00AD40B0" w:rsidP="00AD40B0">
            <w:pPr>
              <w:pStyle w:val="TAL"/>
              <w:rPr>
                <w:szCs w:val="22"/>
              </w:rPr>
            </w:pPr>
            <w:r w:rsidRPr="00E85189">
              <w:rPr>
                <w:szCs w:val="22"/>
              </w:rPr>
              <w:t xml:space="preserve">ID of the PUCCH resource in which the UE shall send the scheduling request. The actual </w:t>
            </w:r>
            <w:r w:rsidRPr="00E85189">
              <w:rPr>
                <w:i/>
                <w:szCs w:val="22"/>
              </w:rPr>
              <w:t>PUCCH-Resource</w:t>
            </w:r>
            <w:r w:rsidRPr="00E85189">
              <w:rPr>
                <w:szCs w:val="22"/>
              </w:rPr>
              <w:t xml:space="preserve"> is configured in </w:t>
            </w:r>
            <w:r w:rsidRPr="00E85189">
              <w:rPr>
                <w:i/>
                <w:szCs w:val="22"/>
              </w:rPr>
              <w:t>PUCCH-Config</w:t>
            </w:r>
            <w:r w:rsidRPr="00E85189">
              <w:rPr>
                <w:szCs w:val="22"/>
              </w:rPr>
              <w:t xml:space="preserve"> of the same UL BWP and serving cell as this </w:t>
            </w:r>
            <w:proofErr w:type="spellStart"/>
            <w:r w:rsidRPr="00E85189">
              <w:rPr>
                <w:i/>
                <w:szCs w:val="22"/>
              </w:rPr>
              <w:t>SchedulingRequestResourceConfig</w:t>
            </w:r>
            <w:proofErr w:type="spellEnd"/>
            <w:r w:rsidRPr="00E85189">
              <w:rPr>
                <w:szCs w:val="22"/>
              </w:rPr>
              <w:t xml:space="preserve">. The network configures a </w:t>
            </w:r>
            <w:r w:rsidRPr="00E85189">
              <w:rPr>
                <w:i/>
                <w:szCs w:val="22"/>
              </w:rPr>
              <w:t>PUCCH-Resource</w:t>
            </w:r>
            <w:r w:rsidRPr="00E85189">
              <w:rPr>
                <w:szCs w:val="22"/>
              </w:rPr>
              <w:t xml:space="preserve"> of </w:t>
            </w:r>
            <w:r w:rsidRPr="00E85189">
              <w:rPr>
                <w:i/>
                <w:szCs w:val="22"/>
              </w:rPr>
              <w:t>PUCCH-format0</w:t>
            </w:r>
            <w:r w:rsidRPr="00E85189">
              <w:rPr>
                <w:szCs w:val="22"/>
              </w:rPr>
              <w:t xml:space="preserve"> or </w:t>
            </w:r>
            <w:r w:rsidRPr="00E85189">
              <w:rPr>
                <w:i/>
                <w:szCs w:val="22"/>
              </w:rPr>
              <w:t>PUCCH-format1</w:t>
            </w:r>
            <w:r w:rsidRPr="00E85189">
              <w:rPr>
                <w:szCs w:val="22"/>
              </w:rPr>
              <w:t xml:space="preserve"> (other formats not supported) (see TS 38.213 [13], clause 9.2.4)</w:t>
            </w:r>
          </w:p>
        </w:tc>
      </w:tr>
      <w:tr w:rsidR="00AD40B0" w:rsidRPr="00E85189" w14:paraId="5BB254A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F873362" w14:textId="77777777" w:rsidR="00AD40B0" w:rsidRPr="00E85189" w:rsidRDefault="00AD40B0" w:rsidP="00AD40B0">
            <w:pPr>
              <w:pStyle w:val="TAL"/>
              <w:rPr>
                <w:szCs w:val="22"/>
              </w:rPr>
            </w:pPr>
            <w:proofErr w:type="spellStart"/>
            <w:r w:rsidRPr="00E85189">
              <w:rPr>
                <w:b/>
                <w:i/>
                <w:szCs w:val="22"/>
              </w:rPr>
              <w:t>schedulingRequestID</w:t>
            </w:r>
            <w:proofErr w:type="spellEnd"/>
          </w:p>
          <w:p w14:paraId="10CB20B4" w14:textId="77777777" w:rsidR="00AD40B0" w:rsidRPr="00E85189" w:rsidRDefault="00AD40B0" w:rsidP="00AD40B0">
            <w:pPr>
              <w:pStyle w:val="TAL"/>
              <w:rPr>
                <w:szCs w:val="22"/>
              </w:rPr>
            </w:pPr>
            <w:r w:rsidRPr="00E85189">
              <w:rPr>
                <w:szCs w:val="22"/>
              </w:rPr>
              <w:t xml:space="preserve">The ID of the </w:t>
            </w:r>
            <w:proofErr w:type="spellStart"/>
            <w:r w:rsidRPr="00E85189">
              <w:rPr>
                <w:i/>
                <w:szCs w:val="22"/>
              </w:rPr>
              <w:t>SchedulingRequestConfig</w:t>
            </w:r>
            <w:proofErr w:type="spellEnd"/>
            <w:r w:rsidRPr="00E85189">
              <w:rPr>
                <w:szCs w:val="22"/>
              </w:rPr>
              <w:t xml:space="preserve"> that uses this scheduling request resource.</w:t>
            </w:r>
          </w:p>
        </w:tc>
      </w:tr>
    </w:tbl>
    <w:p w14:paraId="6366A4DE" w14:textId="77777777" w:rsidR="00AD40B0" w:rsidRPr="00E85189" w:rsidRDefault="00AD40B0" w:rsidP="00AD40B0"/>
    <w:p w14:paraId="73CFD1CE" w14:textId="77777777" w:rsidR="00AD40B0" w:rsidRPr="00E85189" w:rsidRDefault="00AD40B0" w:rsidP="00AD40B0">
      <w:pPr>
        <w:pStyle w:val="Heading4"/>
      </w:pPr>
      <w:bookmarkStart w:id="3348" w:name="_Toc20426095"/>
      <w:bookmarkStart w:id="3349" w:name="_Toc29321491"/>
      <w:bookmarkStart w:id="3350" w:name="_Toc36219674"/>
      <w:bookmarkStart w:id="3351" w:name="_Toc36220350"/>
      <w:bookmarkStart w:id="3352" w:name="_Toc36513770"/>
      <w:bookmarkStart w:id="3353" w:name="_Toc46449828"/>
      <w:bookmarkStart w:id="3354" w:name="_Toc46489615"/>
      <w:r w:rsidRPr="00E85189">
        <w:t>–</w:t>
      </w:r>
      <w:r w:rsidRPr="00E85189">
        <w:tab/>
      </w:r>
      <w:proofErr w:type="spellStart"/>
      <w:r w:rsidRPr="00E85189">
        <w:rPr>
          <w:i/>
        </w:rPr>
        <w:t>SchedulingRequestResourceId</w:t>
      </w:r>
      <w:bookmarkEnd w:id="3348"/>
      <w:bookmarkEnd w:id="3349"/>
      <w:bookmarkEnd w:id="3350"/>
      <w:bookmarkEnd w:id="3351"/>
      <w:bookmarkEnd w:id="3352"/>
      <w:bookmarkEnd w:id="3353"/>
      <w:bookmarkEnd w:id="3354"/>
      <w:proofErr w:type="spellEnd"/>
    </w:p>
    <w:p w14:paraId="06B0C107" w14:textId="77777777" w:rsidR="00AD40B0" w:rsidRPr="00E85189" w:rsidRDefault="00AD40B0" w:rsidP="00AD40B0">
      <w:r w:rsidRPr="00E85189">
        <w:t xml:space="preserve">The IE </w:t>
      </w:r>
      <w:proofErr w:type="spellStart"/>
      <w:r w:rsidRPr="00E85189">
        <w:rPr>
          <w:i/>
        </w:rPr>
        <w:t>SchedulingRequestResourceId</w:t>
      </w:r>
      <w:proofErr w:type="spellEnd"/>
      <w:r w:rsidRPr="00E85189">
        <w:t xml:space="preserve"> is used to identify scheduling request resources on PUCCH.</w:t>
      </w:r>
    </w:p>
    <w:p w14:paraId="45E9E051" w14:textId="77777777" w:rsidR="00AD40B0" w:rsidRPr="00E85189" w:rsidRDefault="00AD40B0" w:rsidP="00AD40B0">
      <w:pPr>
        <w:pStyle w:val="TH"/>
      </w:pPr>
      <w:proofErr w:type="spellStart"/>
      <w:r w:rsidRPr="00E85189">
        <w:rPr>
          <w:i/>
        </w:rPr>
        <w:t>SchedulingRequestResourceId</w:t>
      </w:r>
      <w:proofErr w:type="spellEnd"/>
      <w:r w:rsidRPr="00E85189">
        <w:t xml:space="preserve"> information element</w:t>
      </w:r>
    </w:p>
    <w:p w14:paraId="384F54CC" w14:textId="77777777" w:rsidR="00AD40B0" w:rsidRPr="00E85189" w:rsidRDefault="00AD40B0" w:rsidP="00AD40B0">
      <w:pPr>
        <w:pStyle w:val="PL"/>
      </w:pPr>
      <w:r w:rsidRPr="00E85189">
        <w:t>-- ASN1START</w:t>
      </w:r>
    </w:p>
    <w:p w14:paraId="5674F9FD" w14:textId="77777777" w:rsidR="00AD40B0" w:rsidRPr="00E85189" w:rsidRDefault="00AD40B0" w:rsidP="00AD40B0">
      <w:pPr>
        <w:pStyle w:val="PL"/>
      </w:pPr>
      <w:r w:rsidRPr="00E85189">
        <w:t>-- TAG-SCHEDULINGREQUESTRESOURCEID-START</w:t>
      </w:r>
    </w:p>
    <w:p w14:paraId="60A73D9E" w14:textId="77777777" w:rsidR="00AD40B0" w:rsidRPr="00E85189" w:rsidRDefault="00AD40B0" w:rsidP="00AD40B0">
      <w:pPr>
        <w:pStyle w:val="PL"/>
      </w:pPr>
    </w:p>
    <w:p w14:paraId="0AF3C705" w14:textId="77777777" w:rsidR="00AD40B0" w:rsidRPr="00E85189" w:rsidRDefault="00AD40B0" w:rsidP="00AD40B0">
      <w:pPr>
        <w:pStyle w:val="PL"/>
      </w:pPr>
      <w:r w:rsidRPr="00E85189">
        <w:t>SchedulingRequestResourceId ::=     INTEGER (1..maxNrofSR-Resources)</w:t>
      </w:r>
    </w:p>
    <w:p w14:paraId="4526BE84" w14:textId="77777777" w:rsidR="00AD40B0" w:rsidRPr="00E85189" w:rsidRDefault="00AD40B0" w:rsidP="00AD40B0">
      <w:pPr>
        <w:pStyle w:val="PL"/>
      </w:pPr>
    </w:p>
    <w:p w14:paraId="7A67B487" w14:textId="77777777" w:rsidR="00AD40B0" w:rsidRPr="00E85189" w:rsidRDefault="00AD40B0" w:rsidP="00AD40B0">
      <w:pPr>
        <w:pStyle w:val="PL"/>
      </w:pPr>
      <w:r w:rsidRPr="00E85189">
        <w:t>-- TAG-SCHEDULINGREQUESTRESOURCEID-STOP</w:t>
      </w:r>
    </w:p>
    <w:p w14:paraId="7785926E" w14:textId="77777777" w:rsidR="00AD40B0" w:rsidRPr="00E85189" w:rsidRDefault="00AD40B0" w:rsidP="00AD40B0">
      <w:pPr>
        <w:pStyle w:val="PL"/>
      </w:pPr>
      <w:r w:rsidRPr="00E85189">
        <w:t>-- ASN1STOP</w:t>
      </w:r>
    </w:p>
    <w:p w14:paraId="5A4F7BAC" w14:textId="77777777" w:rsidR="00AD40B0" w:rsidRPr="00E85189" w:rsidRDefault="00AD40B0" w:rsidP="00AD40B0"/>
    <w:p w14:paraId="36485D1C" w14:textId="77777777" w:rsidR="00AD40B0" w:rsidRPr="00E85189" w:rsidRDefault="00AD40B0" w:rsidP="00AD40B0">
      <w:pPr>
        <w:pStyle w:val="Heading4"/>
        <w:rPr>
          <w:rFonts w:eastAsia="SimSun"/>
        </w:rPr>
      </w:pPr>
      <w:bookmarkStart w:id="3355" w:name="_Toc20426096"/>
      <w:bookmarkStart w:id="3356" w:name="_Toc29321492"/>
      <w:bookmarkStart w:id="3357" w:name="_Toc36219675"/>
      <w:bookmarkStart w:id="3358" w:name="_Toc36220351"/>
      <w:bookmarkStart w:id="3359" w:name="_Toc36513771"/>
      <w:bookmarkStart w:id="3360" w:name="_Toc46449829"/>
      <w:bookmarkStart w:id="3361" w:name="_Toc46489616"/>
      <w:r w:rsidRPr="00E85189">
        <w:rPr>
          <w:rFonts w:eastAsia="SimSun"/>
        </w:rPr>
        <w:t>–</w:t>
      </w:r>
      <w:r w:rsidRPr="00E85189">
        <w:rPr>
          <w:rFonts w:eastAsia="SimSun"/>
        </w:rPr>
        <w:tab/>
      </w:r>
      <w:proofErr w:type="spellStart"/>
      <w:r w:rsidRPr="00E85189">
        <w:rPr>
          <w:rFonts w:eastAsia="SimSun"/>
          <w:i/>
        </w:rPr>
        <w:t>ScramblingId</w:t>
      </w:r>
      <w:bookmarkEnd w:id="3355"/>
      <w:bookmarkEnd w:id="3356"/>
      <w:bookmarkEnd w:id="3357"/>
      <w:bookmarkEnd w:id="3358"/>
      <w:bookmarkEnd w:id="3359"/>
      <w:bookmarkEnd w:id="3360"/>
      <w:bookmarkEnd w:id="3361"/>
      <w:proofErr w:type="spellEnd"/>
    </w:p>
    <w:p w14:paraId="1128DD08" w14:textId="77777777" w:rsidR="00AD40B0" w:rsidRPr="00E85189" w:rsidRDefault="00AD40B0" w:rsidP="00AD40B0">
      <w:pPr>
        <w:rPr>
          <w:rFonts w:eastAsia="SimSun"/>
        </w:rPr>
      </w:pPr>
      <w:r w:rsidRPr="00E85189">
        <w:rPr>
          <w:rFonts w:eastAsia="SimSun"/>
        </w:rPr>
        <w:t xml:space="preserve">The IE </w:t>
      </w:r>
      <w:proofErr w:type="spellStart"/>
      <w:r w:rsidRPr="00E85189">
        <w:rPr>
          <w:rFonts w:eastAsia="SimSun"/>
          <w:i/>
        </w:rPr>
        <w:t>ScramblingID</w:t>
      </w:r>
      <w:proofErr w:type="spellEnd"/>
      <w:r w:rsidRPr="00E85189">
        <w:rPr>
          <w:rFonts w:eastAsia="SimSun"/>
        </w:rPr>
        <w:t xml:space="preserve"> is used for scrambling channels and reference signals.</w:t>
      </w:r>
    </w:p>
    <w:p w14:paraId="67B437EC" w14:textId="77777777" w:rsidR="00AD40B0" w:rsidRPr="00E85189" w:rsidRDefault="00AD40B0" w:rsidP="00AD40B0">
      <w:pPr>
        <w:pStyle w:val="TH"/>
        <w:rPr>
          <w:rFonts w:eastAsia="SimSun"/>
        </w:rPr>
      </w:pPr>
      <w:proofErr w:type="spellStart"/>
      <w:r w:rsidRPr="00E85189">
        <w:rPr>
          <w:rFonts w:eastAsia="SimSun"/>
          <w:i/>
        </w:rPr>
        <w:t>ScramblingId</w:t>
      </w:r>
      <w:proofErr w:type="spellEnd"/>
      <w:r w:rsidRPr="00E85189">
        <w:t xml:space="preserve"> information element</w:t>
      </w:r>
    </w:p>
    <w:p w14:paraId="07D24589" w14:textId="77777777" w:rsidR="00AD40B0" w:rsidRPr="00E85189" w:rsidRDefault="00AD40B0" w:rsidP="00AD40B0">
      <w:pPr>
        <w:pStyle w:val="PL"/>
      </w:pPr>
      <w:r w:rsidRPr="00E85189">
        <w:t>-- ASN1START</w:t>
      </w:r>
    </w:p>
    <w:p w14:paraId="28C2425B" w14:textId="77777777" w:rsidR="00AD40B0" w:rsidRPr="00E85189" w:rsidRDefault="00AD40B0" w:rsidP="00AD40B0">
      <w:pPr>
        <w:pStyle w:val="PL"/>
      </w:pPr>
      <w:r w:rsidRPr="00E85189">
        <w:t>-- TAG-SCRAMBLINGID-START</w:t>
      </w:r>
    </w:p>
    <w:p w14:paraId="3F786FA1" w14:textId="77777777" w:rsidR="00AD40B0" w:rsidRPr="00E85189" w:rsidRDefault="00AD40B0" w:rsidP="00AD40B0">
      <w:pPr>
        <w:pStyle w:val="PL"/>
      </w:pPr>
    </w:p>
    <w:p w14:paraId="0A5F53C6" w14:textId="77777777" w:rsidR="00AD40B0" w:rsidRPr="00E85189" w:rsidRDefault="00AD40B0" w:rsidP="00AD40B0">
      <w:pPr>
        <w:pStyle w:val="PL"/>
      </w:pPr>
      <w:r w:rsidRPr="00E85189">
        <w:t>ScramblingId ::=                    INTEGER(0..1023)</w:t>
      </w:r>
    </w:p>
    <w:p w14:paraId="061D9612" w14:textId="77777777" w:rsidR="00AD40B0" w:rsidRPr="00E85189" w:rsidRDefault="00AD40B0" w:rsidP="00AD40B0">
      <w:pPr>
        <w:pStyle w:val="PL"/>
      </w:pPr>
    </w:p>
    <w:p w14:paraId="3812DA6D" w14:textId="77777777" w:rsidR="00AD40B0" w:rsidRPr="00E85189" w:rsidRDefault="00AD40B0" w:rsidP="00AD40B0">
      <w:pPr>
        <w:pStyle w:val="PL"/>
      </w:pPr>
      <w:r w:rsidRPr="00E85189">
        <w:lastRenderedPageBreak/>
        <w:t>-- TAG-SCRAMBLINGID-STOP</w:t>
      </w:r>
    </w:p>
    <w:p w14:paraId="46524FAE" w14:textId="77777777" w:rsidR="00AD40B0" w:rsidRPr="00E85189" w:rsidRDefault="00AD40B0" w:rsidP="00AD40B0">
      <w:pPr>
        <w:pStyle w:val="PL"/>
        <w:rPr>
          <w:rFonts w:eastAsia="SimSun"/>
        </w:rPr>
      </w:pPr>
      <w:r w:rsidRPr="00E85189">
        <w:t>-- ASN1STOP</w:t>
      </w:r>
    </w:p>
    <w:p w14:paraId="5EC79602" w14:textId="77777777" w:rsidR="00AD40B0" w:rsidRPr="00E85189" w:rsidRDefault="00AD40B0" w:rsidP="00AD40B0"/>
    <w:p w14:paraId="29D2B5BA" w14:textId="77777777" w:rsidR="00AD40B0" w:rsidRPr="00E85189" w:rsidRDefault="00AD40B0" w:rsidP="00AD40B0">
      <w:pPr>
        <w:pStyle w:val="Heading4"/>
      </w:pPr>
      <w:bookmarkStart w:id="3362" w:name="_Toc20426097"/>
      <w:bookmarkStart w:id="3363" w:name="_Toc29321493"/>
      <w:bookmarkStart w:id="3364" w:name="_Toc36219676"/>
      <w:bookmarkStart w:id="3365" w:name="_Toc36220352"/>
      <w:bookmarkStart w:id="3366" w:name="_Toc36513772"/>
      <w:bookmarkStart w:id="3367" w:name="_Toc46449830"/>
      <w:bookmarkStart w:id="3368" w:name="_Toc46489617"/>
      <w:r w:rsidRPr="00E85189">
        <w:t>–</w:t>
      </w:r>
      <w:r w:rsidRPr="00E85189">
        <w:tab/>
      </w:r>
      <w:r w:rsidRPr="00E85189">
        <w:rPr>
          <w:i/>
        </w:rPr>
        <w:t>SCS-</w:t>
      </w:r>
      <w:proofErr w:type="spellStart"/>
      <w:r w:rsidRPr="00E85189">
        <w:rPr>
          <w:i/>
        </w:rPr>
        <w:t>SpecificCarrier</w:t>
      </w:r>
      <w:bookmarkEnd w:id="3362"/>
      <w:bookmarkEnd w:id="3363"/>
      <w:bookmarkEnd w:id="3364"/>
      <w:bookmarkEnd w:id="3365"/>
      <w:bookmarkEnd w:id="3366"/>
      <w:bookmarkEnd w:id="3367"/>
      <w:bookmarkEnd w:id="3368"/>
      <w:proofErr w:type="spellEnd"/>
    </w:p>
    <w:p w14:paraId="139262BC" w14:textId="77777777" w:rsidR="00AD40B0" w:rsidRPr="00E85189" w:rsidRDefault="00AD40B0" w:rsidP="00AD40B0">
      <w:r w:rsidRPr="00E85189">
        <w:t xml:space="preserve">The IE </w:t>
      </w:r>
      <w:r w:rsidRPr="00E85189">
        <w:rPr>
          <w:i/>
        </w:rPr>
        <w:t>SCS-</w:t>
      </w:r>
      <w:proofErr w:type="spellStart"/>
      <w:r w:rsidRPr="00E85189">
        <w:rPr>
          <w:i/>
        </w:rPr>
        <w:t>SpecificCarrier</w:t>
      </w:r>
      <w:proofErr w:type="spellEnd"/>
      <w:r w:rsidRPr="00E85189">
        <w:t xml:space="preserve"> provides parameters determining the location and width of the actual carrier or the carrier bandwidth. It is defined specifically for a numerology (subcarrier spacing (SCS)) and in relation (frequency offset) to Point A.</w:t>
      </w:r>
    </w:p>
    <w:p w14:paraId="71E288AE" w14:textId="77777777" w:rsidR="00AD40B0" w:rsidRPr="00E85189" w:rsidRDefault="00AD40B0" w:rsidP="00AD40B0">
      <w:pPr>
        <w:pStyle w:val="TH"/>
      </w:pPr>
      <w:r w:rsidRPr="00E85189">
        <w:rPr>
          <w:i/>
        </w:rPr>
        <w:t>SCS-</w:t>
      </w:r>
      <w:proofErr w:type="spellStart"/>
      <w:r w:rsidRPr="00E85189">
        <w:rPr>
          <w:i/>
        </w:rPr>
        <w:t>SpecificCarrier</w:t>
      </w:r>
      <w:proofErr w:type="spellEnd"/>
      <w:r w:rsidRPr="00E85189">
        <w:t xml:space="preserve"> information element</w:t>
      </w:r>
    </w:p>
    <w:p w14:paraId="1AA278DE" w14:textId="77777777" w:rsidR="00AD40B0" w:rsidRPr="00E85189" w:rsidRDefault="00AD40B0" w:rsidP="00AD40B0">
      <w:pPr>
        <w:pStyle w:val="PL"/>
      </w:pPr>
      <w:r w:rsidRPr="00E85189">
        <w:t>-- ASN1START</w:t>
      </w:r>
    </w:p>
    <w:p w14:paraId="6603A7A6" w14:textId="77777777" w:rsidR="00AD40B0" w:rsidRPr="00E85189" w:rsidRDefault="00AD40B0" w:rsidP="00AD40B0">
      <w:pPr>
        <w:pStyle w:val="PL"/>
      </w:pPr>
      <w:r w:rsidRPr="00E85189">
        <w:t>-- TAG-SCS-SPECIFICCARRIER-START</w:t>
      </w:r>
    </w:p>
    <w:p w14:paraId="354384B1" w14:textId="77777777" w:rsidR="00AD40B0" w:rsidRPr="00E85189" w:rsidRDefault="00AD40B0" w:rsidP="00AD40B0">
      <w:pPr>
        <w:pStyle w:val="PL"/>
      </w:pPr>
    </w:p>
    <w:p w14:paraId="7A4637AA" w14:textId="77777777" w:rsidR="00AD40B0" w:rsidRPr="00E85189" w:rsidRDefault="00AD40B0" w:rsidP="00AD40B0">
      <w:pPr>
        <w:pStyle w:val="PL"/>
      </w:pPr>
      <w:r w:rsidRPr="00E85189">
        <w:t>SCS-SpecificCarrier ::=             SEQUENCE {</w:t>
      </w:r>
    </w:p>
    <w:p w14:paraId="72D26BE4" w14:textId="77777777" w:rsidR="00AD40B0" w:rsidRPr="00E85189" w:rsidRDefault="00AD40B0" w:rsidP="00AD40B0">
      <w:pPr>
        <w:pStyle w:val="PL"/>
      </w:pPr>
      <w:r w:rsidRPr="00E85189">
        <w:t xml:space="preserve">    offsetToCarrier                     INTEGER (0..2199),</w:t>
      </w:r>
    </w:p>
    <w:p w14:paraId="0D8202D7" w14:textId="77777777" w:rsidR="00AD40B0" w:rsidRPr="00E85189" w:rsidRDefault="00AD40B0" w:rsidP="00AD40B0">
      <w:pPr>
        <w:pStyle w:val="PL"/>
      </w:pPr>
      <w:r w:rsidRPr="00E85189">
        <w:t xml:space="preserve">    subcarrierSpacing                   SubcarrierSpacing,</w:t>
      </w:r>
    </w:p>
    <w:p w14:paraId="4FB3B311" w14:textId="77777777" w:rsidR="00AD40B0" w:rsidRPr="00E85189" w:rsidRDefault="00AD40B0" w:rsidP="00AD40B0">
      <w:pPr>
        <w:pStyle w:val="PL"/>
      </w:pPr>
      <w:r w:rsidRPr="00E85189">
        <w:t xml:space="preserve">    carrierBandwidth                    INTEGER (1..maxNrofPhysicalResourceBlocks),</w:t>
      </w:r>
    </w:p>
    <w:p w14:paraId="3BE97F86" w14:textId="77777777" w:rsidR="00AD40B0" w:rsidRPr="00E85189" w:rsidRDefault="00AD40B0" w:rsidP="00AD40B0">
      <w:pPr>
        <w:pStyle w:val="PL"/>
      </w:pPr>
      <w:r w:rsidRPr="00E85189">
        <w:t xml:space="preserve">    ...,</w:t>
      </w:r>
    </w:p>
    <w:p w14:paraId="07CE042F" w14:textId="77777777" w:rsidR="00AD40B0" w:rsidRPr="00E85189" w:rsidRDefault="00AD40B0" w:rsidP="00AD40B0">
      <w:pPr>
        <w:pStyle w:val="PL"/>
      </w:pPr>
      <w:r w:rsidRPr="00E85189">
        <w:t xml:space="preserve">    [[</w:t>
      </w:r>
    </w:p>
    <w:p w14:paraId="05834403" w14:textId="77777777" w:rsidR="00AD40B0" w:rsidRPr="00E85189" w:rsidRDefault="00AD40B0" w:rsidP="00AD40B0">
      <w:pPr>
        <w:pStyle w:val="PL"/>
      </w:pPr>
      <w:r w:rsidRPr="00E85189">
        <w:t xml:space="preserve">    txDirectCurrentLocation         INTEGER (0..4095)                                       OPTIONAL            -- Need S</w:t>
      </w:r>
    </w:p>
    <w:p w14:paraId="17D4DEC4" w14:textId="77777777" w:rsidR="00AD40B0" w:rsidRPr="00E85189" w:rsidRDefault="00AD40B0" w:rsidP="00AD40B0">
      <w:pPr>
        <w:pStyle w:val="PL"/>
      </w:pPr>
      <w:r w:rsidRPr="00E85189">
        <w:t xml:space="preserve">    ]]</w:t>
      </w:r>
    </w:p>
    <w:p w14:paraId="5C72B71B" w14:textId="77777777" w:rsidR="00AD40B0" w:rsidRPr="00E85189" w:rsidRDefault="00AD40B0" w:rsidP="00AD40B0">
      <w:pPr>
        <w:pStyle w:val="PL"/>
      </w:pPr>
      <w:r w:rsidRPr="00E85189">
        <w:t>}</w:t>
      </w:r>
    </w:p>
    <w:p w14:paraId="37E75F99" w14:textId="77777777" w:rsidR="00AD40B0" w:rsidRPr="00E85189" w:rsidRDefault="00AD40B0" w:rsidP="00AD40B0">
      <w:pPr>
        <w:pStyle w:val="PL"/>
      </w:pPr>
    </w:p>
    <w:p w14:paraId="424B53CA" w14:textId="77777777" w:rsidR="00AD40B0" w:rsidRPr="00E85189" w:rsidRDefault="00AD40B0" w:rsidP="00AD40B0">
      <w:pPr>
        <w:pStyle w:val="PL"/>
      </w:pPr>
      <w:r w:rsidRPr="00E85189">
        <w:t>-- TAG-SCS-SPECIFICCARRIER-STOP</w:t>
      </w:r>
    </w:p>
    <w:p w14:paraId="5EDA32BD" w14:textId="77777777" w:rsidR="00AD40B0" w:rsidRPr="00E85189" w:rsidRDefault="00AD40B0" w:rsidP="00AD40B0">
      <w:pPr>
        <w:pStyle w:val="PL"/>
      </w:pPr>
      <w:r w:rsidRPr="00E85189">
        <w:t>-- ASN1STOP</w:t>
      </w:r>
    </w:p>
    <w:p w14:paraId="73D96C00" w14:textId="77777777" w:rsidR="00AD40B0" w:rsidRPr="00E85189" w:rsidRDefault="00AD40B0" w:rsidP="00AD40B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AC6AE1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711390D" w14:textId="77777777" w:rsidR="00AD40B0" w:rsidRPr="00E85189" w:rsidRDefault="00AD40B0" w:rsidP="00AD40B0">
            <w:pPr>
              <w:pStyle w:val="TAH"/>
              <w:rPr>
                <w:rFonts w:eastAsia="MS Mincho"/>
                <w:szCs w:val="22"/>
              </w:rPr>
            </w:pPr>
            <w:r w:rsidRPr="00E85189">
              <w:rPr>
                <w:rFonts w:eastAsia="MS Mincho"/>
                <w:i/>
                <w:szCs w:val="22"/>
              </w:rPr>
              <w:t>SCS-</w:t>
            </w:r>
            <w:proofErr w:type="spellStart"/>
            <w:r w:rsidRPr="00E85189">
              <w:rPr>
                <w:rFonts w:eastAsia="MS Mincho"/>
                <w:i/>
                <w:szCs w:val="22"/>
              </w:rPr>
              <w:t>SpecificCarrier</w:t>
            </w:r>
            <w:proofErr w:type="spellEnd"/>
            <w:r w:rsidRPr="00E85189">
              <w:rPr>
                <w:rFonts w:eastAsia="MS Mincho"/>
                <w:i/>
                <w:szCs w:val="22"/>
              </w:rPr>
              <w:t xml:space="preserve"> </w:t>
            </w:r>
            <w:r w:rsidRPr="00E85189">
              <w:rPr>
                <w:rFonts w:eastAsia="MS Mincho"/>
                <w:szCs w:val="22"/>
              </w:rPr>
              <w:t>field descriptions</w:t>
            </w:r>
          </w:p>
        </w:tc>
      </w:tr>
      <w:tr w:rsidR="00AD40B0" w:rsidRPr="00E85189" w14:paraId="2051A59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310B63D" w14:textId="77777777" w:rsidR="00AD40B0" w:rsidRPr="00E85189" w:rsidRDefault="00AD40B0" w:rsidP="00AD40B0">
            <w:pPr>
              <w:pStyle w:val="TAL"/>
              <w:rPr>
                <w:rFonts w:eastAsia="MS Mincho"/>
                <w:szCs w:val="22"/>
              </w:rPr>
            </w:pPr>
            <w:proofErr w:type="spellStart"/>
            <w:r w:rsidRPr="00E85189">
              <w:rPr>
                <w:rFonts w:eastAsia="MS Mincho"/>
                <w:b/>
                <w:i/>
                <w:szCs w:val="22"/>
              </w:rPr>
              <w:t>carrierBandwidth</w:t>
            </w:r>
            <w:proofErr w:type="spellEnd"/>
          </w:p>
          <w:p w14:paraId="132C29F0" w14:textId="77777777" w:rsidR="00AD40B0" w:rsidRPr="00E85189" w:rsidRDefault="00AD40B0" w:rsidP="00AD40B0">
            <w:pPr>
              <w:pStyle w:val="TAL"/>
              <w:rPr>
                <w:rFonts w:eastAsia="MS Mincho"/>
                <w:szCs w:val="22"/>
              </w:rPr>
            </w:pPr>
            <w:r w:rsidRPr="00E85189">
              <w:rPr>
                <w:rFonts w:eastAsia="MS Mincho"/>
                <w:szCs w:val="22"/>
              </w:rPr>
              <w:t xml:space="preserve">Width of this carrier in number of PRBs (using the </w:t>
            </w:r>
            <w:proofErr w:type="spellStart"/>
            <w:r w:rsidRPr="00E85189">
              <w:rPr>
                <w:rFonts w:eastAsia="MS Mincho"/>
                <w:i/>
                <w:szCs w:val="22"/>
              </w:rPr>
              <w:t>subcarrierSpacing</w:t>
            </w:r>
            <w:proofErr w:type="spellEnd"/>
            <w:r w:rsidRPr="00E85189">
              <w:rPr>
                <w:rFonts w:eastAsia="MS Mincho"/>
                <w:szCs w:val="22"/>
              </w:rPr>
              <w:t xml:space="preserve"> defined for this carrier) (see TS 38.211 [16], clause 4.4.2).</w:t>
            </w:r>
          </w:p>
        </w:tc>
      </w:tr>
      <w:tr w:rsidR="00AD40B0" w:rsidRPr="00E85189" w14:paraId="5777A57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74B7889" w14:textId="77777777" w:rsidR="00AD40B0" w:rsidRPr="00E85189" w:rsidRDefault="00AD40B0" w:rsidP="00AD40B0">
            <w:pPr>
              <w:pStyle w:val="TAL"/>
              <w:rPr>
                <w:rFonts w:eastAsia="MS Mincho"/>
                <w:szCs w:val="22"/>
              </w:rPr>
            </w:pPr>
            <w:proofErr w:type="spellStart"/>
            <w:r w:rsidRPr="00E85189">
              <w:rPr>
                <w:rFonts w:eastAsia="MS Mincho"/>
                <w:b/>
                <w:i/>
                <w:szCs w:val="22"/>
              </w:rPr>
              <w:t>offsetToCarrier</w:t>
            </w:r>
            <w:proofErr w:type="spellEnd"/>
          </w:p>
          <w:p w14:paraId="255C0D51" w14:textId="77777777" w:rsidR="00AD40B0" w:rsidRPr="00E85189" w:rsidRDefault="00AD40B0" w:rsidP="00AD40B0">
            <w:pPr>
              <w:pStyle w:val="TAL"/>
              <w:rPr>
                <w:rFonts w:eastAsia="MS Mincho"/>
                <w:szCs w:val="22"/>
              </w:rPr>
            </w:pPr>
            <w:r w:rsidRPr="00E85189">
              <w:rPr>
                <w:rFonts w:eastAsia="MS Mincho"/>
                <w:szCs w:val="22"/>
              </w:rPr>
              <w:t xml:space="preserve">Offset in frequency domain between Point A (lowest subcarrier of common RB 0) and the lowest usable subcarrier on this carrier in number of PRBs (using the </w:t>
            </w:r>
            <w:proofErr w:type="spellStart"/>
            <w:r w:rsidRPr="00E85189">
              <w:rPr>
                <w:rFonts w:eastAsia="MS Mincho"/>
                <w:szCs w:val="22"/>
              </w:rPr>
              <w:t>subcarrierSpacing</w:t>
            </w:r>
            <w:proofErr w:type="spellEnd"/>
            <w:r w:rsidRPr="00E85189">
              <w:rPr>
                <w:rFonts w:eastAsia="MS Mincho"/>
                <w:szCs w:val="22"/>
              </w:rPr>
              <w:t xml:space="preserve"> defined for this carrier). The maximum value corresponds to 275*8-1. See TS 38.211 [16], clause 4.4.2.</w:t>
            </w:r>
          </w:p>
        </w:tc>
      </w:tr>
      <w:tr w:rsidR="00AD40B0" w:rsidRPr="00E85189" w14:paraId="192EBD83" w14:textId="77777777" w:rsidTr="00AD40B0">
        <w:tc>
          <w:tcPr>
            <w:tcW w:w="14173" w:type="dxa"/>
            <w:tcBorders>
              <w:top w:val="single" w:sz="4" w:space="0" w:color="auto"/>
              <w:left w:val="single" w:sz="4" w:space="0" w:color="auto"/>
              <w:bottom w:val="single" w:sz="4" w:space="0" w:color="auto"/>
              <w:right w:val="single" w:sz="4" w:space="0" w:color="auto"/>
            </w:tcBorders>
          </w:tcPr>
          <w:p w14:paraId="24143D59" w14:textId="77777777" w:rsidR="00AD40B0" w:rsidRPr="00E85189" w:rsidRDefault="00AD40B0" w:rsidP="00AD40B0">
            <w:pPr>
              <w:pStyle w:val="TAL"/>
              <w:rPr>
                <w:rFonts w:eastAsia="MS Mincho"/>
                <w:szCs w:val="22"/>
              </w:rPr>
            </w:pPr>
            <w:proofErr w:type="spellStart"/>
            <w:r w:rsidRPr="00E85189">
              <w:rPr>
                <w:rFonts w:eastAsia="MS Mincho"/>
                <w:b/>
                <w:i/>
                <w:szCs w:val="22"/>
              </w:rPr>
              <w:t>txDirectCurrentLocation</w:t>
            </w:r>
            <w:proofErr w:type="spellEnd"/>
          </w:p>
          <w:p w14:paraId="378234C2" w14:textId="77777777" w:rsidR="00AD40B0" w:rsidRPr="00E85189" w:rsidRDefault="00AD40B0" w:rsidP="00AD40B0">
            <w:pPr>
              <w:pStyle w:val="TAL"/>
              <w:rPr>
                <w:rFonts w:eastAsia="MS Mincho"/>
                <w:szCs w:val="22"/>
              </w:rPr>
            </w:pPr>
            <w:r w:rsidRPr="00E85189">
              <w:rPr>
                <w:rFonts w:eastAsia="MS Mincho"/>
                <w:szCs w:val="22"/>
              </w:rPr>
              <w:t xml:space="preserve">Indicates the downlink Tx Direct Current location for the carrier. A value in the range </w:t>
            </w:r>
            <w:proofErr w:type="gramStart"/>
            <w:r w:rsidRPr="00E85189">
              <w:rPr>
                <w:rFonts w:eastAsia="MS Mincho"/>
                <w:szCs w:val="22"/>
              </w:rPr>
              <w:t>0..</w:t>
            </w:r>
            <w:proofErr w:type="gramEnd"/>
            <w:r w:rsidRPr="00E85189">
              <w:rPr>
                <w:rFonts w:eastAsia="MS Mincho"/>
                <w:szCs w:val="22"/>
              </w:rPr>
              <w:t xml:space="preserve">3299 indicates the subcarrier index within the carrier. The values in the value range </w:t>
            </w:r>
            <w:proofErr w:type="gramStart"/>
            <w:r w:rsidRPr="00E85189">
              <w:rPr>
                <w:rFonts w:eastAsia="MS Mincho"/>
                <w:szCs w:val="22"/>
              </w:rPr>
              <w:t>3301..</w:t>
            </w:r>
            <w:proofErr w:type="gramEnd"/>
            <w:r w:rsidRPr="00E85189">
              <w:rPr>
                <w:rFonts w:eastAsia="MS Mincho"/>
                <w:szCs w:val="22"/>
              </w:rPr>
              <w:t xml:space="preserve">4095 are reserved and ignored by the UE. If this field is absent for downlink within </w:t>
            </w:r>
            <w:proofErr w:type="spellStart"/>
            <w:r w:rsidRPr="00E85189">
              <w:rPr>
                <w:rFonts w:eastAsia="MS Mincho"/>
                <w:i/>
                <w:szCs w:val="22"/>
              </w:rPr>
              <w:t>ServingCellConfigCommon</w:t>
            </w:r>
            <w:proofErr w:type="spellEnd"/>
            <w:r w:rsidRPr="00E85189">
              <w:rPr>
                <w:rFonts w:eastAsia="MS Mincho"/>
                <w:szCs w:val="22"/>
              </w:rPr>
              <w:t xml:space="preserve"> and </w:t>
            </w:r>
            <w:proofErr w:type="spellStart"/>
            <w:r w:rsidRPr="00E85189">
              <w:rPr>
                <w:rFonts w:eastAsia="MS Mincho"/>
                <w:i/>
                <w:szCs w:val="22"/>
              </w:rPr>
              <w:t>ServingCellConfigCommonSIB</w:t>
            </w:r>
            <w:proofErr w:type="spellEnd"/>
            <w:r w:rsidRPr="00E85189">
              <w:rPr>
                <w:rFonts w:eastAsia="MS Mincho"/>
                <w:szCs w:val="22"/>
              </w:rPr>
              <w:t xml:space="preserve">, the UE assumes the default value of 3300 (i.e. "Outside the carrier"). (see TS 38.211 [16], clause 4.4.2). Network does not configure this field via </w:t>
            </w:r>
            <w:proofErr w:type="spellStart"/>
            <w:r w:rsidRPr="00E85189">
              <w:rPr>
                <w:rFonts w:eastAsia="MS Mincho"/>
                <w:i/>
                <w:szCs w:val="22"/>
              </w:rPr>
              <w:t>ServingCellConfig</w:t>
            </w:r>
            <w:proofErr w:type="spellEnd"/>
            <w:r w:rsidRPr="00E85189">
              <w:rPr>
                <w:rFonts w:eastAsia="MS Mincho"/>
                <w:szCs w:val="22"/>
              </w:rPr>
              <w:t xml:space="preserve"> or for uplink carriers.</w:t>
            </w:r>
          </w:p>
        </w:tc>
      </w:tr>
      <w:tr w:rsidR="00AD40B0" w:rsidRPr="00E85189" w14:paraId="29C6F24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129058F" w14:textId="77777777" w:rsidR="00AD40B0" w:rsidRPr="00E85189" w:rsidRDefault="00AD40B0" w:rsidP="00AD40B0">
            <w:pPr>
              <w:pStyle w:val="TAL"/>
              <w:rPr>
                <w:rFonts w:eastAsia="MS Mincho"/>
                <w:szCs w:val="22"/>
              </w:rPr>
            </w:pPr>
            <w:proofErr w:type="spellStart"/>
            <w:r w:rsidRPr="00E85189">
              <w:rPr>
                <w:rFonts w:eastAsia="MS Mincho"/>
                <w:b/>
                <w:i/>
                <w:szCs w:val="22"/>
              </w:rPr>
              <w:t>subcarrierSpacing</w:t>
            </w:r>
            <w:proofErr w:type="spellEnd"/>
          </w:p>
          <w:p w14:paraId="0DC716EB" w14:textId="77777777" w:rsidR="00AD40B0" w:rsidRPr="00E85189" w:rsidRDefault="00AD40B0" w:rsidP="00AD40B0">
            <w:pPr>
              <w:pStyle w:val="TAL"/>
              <w:rPr>
                <w:rFonts w:eastAsia="MS Mincho"/>
                <w:szCs w:val="22"/>
              </w:rPr>
            </w:pPr>
            <w:r w:rsidRPr="00E85189">
              <w:rPr>
                <w:rFonts w:eastAsia="MS Mincho"/>
                <w:szCs w:val="22"/>
              </w:rPr>
              <w:t xml:space="preserve">Subcarrier spacing of this carrier. It is used to convert the </w:t>
            </w:r>
            <w:proofErr w:type="spellStart"/>
            <w:r w:rsidRPr="00E85189">
              <w:rPr>
                <w:rFonts w:eastAsia="MS Mincho"/>
                <w:szCs w:val="22"/>
              </w:rPr>
              <w:t>offsetToCarrier</w:t>
            </w:r>
            <w:proofErr w:type="spellEnd"/>
            <w:r w:rsidRPr="00E85189">
              <w:rPr>
                <w:rFonts w:eastAsia="MS Mincho"/>
                <w:szCs w:val="22"/>
              </w:rPr>
              <w:t xml:space="preserve"> into an actual frequency. Only the values 15 kHz, 30 kHz or 60 kHz (FR1), and 60 kHz or 120 kHz (FR2) are applicable.</w:t>
            </w:r>
          </w:p>
        </w:tc>
      </w:tr>
    </w:tbl>
    <w:p w14:paraId="5049CE35" w14:textId="77777777" w:rsidR="00AD40B0" w:rsidRPr="00E85189" w:rsidRDefault="00AD40B0" w:rsidP="00AD40B0">
      <w:pPr>
        <w:rPr>
          <w:rFonts w:eastAsia="MS Mincho"/>
        </w:rPr>
      </w:pPr>
    </w:p>
    <w:p w14:paraId="3A78B27A" w14:textId="77777777" w:rsidR="00AD40B0" w:rsidRPr="00E85189" w:rsidRDefault="00AD40B0" w:rsidP="00AD40B0">
      <w:pPr>
        <w:pStyle w:val="Heading4"/>
        <w:rPr>
          <w:rFonts w:eastAsia="SimSun"/>
        </w:rPr>
      </w:pPr>
      <w:bookmarkStart w:id="3369" w:name="_Toc20426098"/>
      <w:bookmarkStart w:id="3370" w:name="_Toc29321494"/>
      <w:bookmarkStart w:id="3371" w:name="_Toc36219677"/>
      <w:bookmarkStart w:id="3372" w:name="_Toc36220353"/>
      <w:bookmarkStart w:id="3373" w:name="_Toc36513773"/>
      <w:bookmarkStart w:id="3374" w:name="_Toc46449831"/>
      <w:bookmarkStart w:id="3375" w:name="_Toc46489618"/>
      <w:r w:rsidRPr="00E85189">
        <w:rPr>
          <w:rFonts w:eastAsia="SimSun"/>
        </w:rPr>
        <w:t>–</w:t>
      </w:r>
      <w:r w:rsidRPr="00E85189">
        <w:rPr>
          <w:rFonts w:eastAsia="SimSun"/>
        </w:rPr>
        <w:tab/>
      </w:r>
      <w:r w:rsidRPr="00E85189">
        <w:rPr>
          <w:rFonts w:eastAsia="SimSun"/>
          <w:i/>
        </w:rPr>
        <w:t>SDAP-Config</w:t>
      </w:r>
      <w:bookmarkEnd w:id="3369"/>
      <w:bookmarkEnd w:id="3370"/>
      <w:bookmarkEnd w:id="3371"/>
      <w:bookmarkEnd w:id="3372"/>
      <w:bookmarkEnd w:id="3373"/>
      <w:bookmarkEnd w:id="3374"/>
      <w:bookmarkEnd w:id="3375"/>
    </w:p>
    <w:p w14:paraId="4363C963" w14:textId="77777777" w:rsidR="00AD40B0" w:rsidRPr="00E85189" w:rsidRDefault="00AD40B0" w:rsidP="00AD40B0">
      <w:pPr>
        <w:rPr>
          <w:rFonts w:eastAsia="SimSun"/>
          <w:lang w:eastAsia="zh-CN"/>
        </w:rPr>
      </w:pPr>
      <w:r w:rsidRPr="00E85189">
        <w:rPr>
          <w:rFonts w:eastAsia="SimSun"/>
          <w:lang w:eastAsia="zh-CN"/>
        </w:rPr>
        <w:t xml:space="preserve">The IE </w:t>
      </w:r>
      <w:r w:rsidRPr="00E85189">
        <w:rPr>
          <w:rFonts w:eastAsia="SimSun"/>
          <w:i/>
          <w:lang w:eastAsia="zh-CN"/>
        </w:rPr>
        <w:t>SDAP-Config</w:t>
      </w:r>
      <w:r w:rsidRPr="00E85189">
        <w:rPr>
          <w:rFonts w:eastAsia="SimSun"/>
          <w:lang w:eastAsia="zh-CN"/>
        </w:rPr>
        <w:t xml:space="preserve"> is used to set the configurable SDAP parameters for a data radio bearer. All configured instances of SDAP-Config with the same value of </w:t>
      </w:r>
      <w:proofErr w:type="spellStart"/>
      <w:r w:rsidRPr="00E85189">
        <w:rPr>
          <w:rFonts w:eastAsia="SimSun"/>
          <w:lang w:eastAsia="zh-CN"/>
        </w:rPr>
        <w:t>pdu</w:t>
      </w:r>
      <w:proofErr w:type="spellEnd"/>
      <w:r w:rsidRPr="00E85189">
        <w:rPr>
          <w:rFonts w:eastAsia="SimSun"/>
          <w:lang w:eastAsia="zh-CN"/>
        </w:rPr>
        <w:t>-Session correspond to the same SDAP entity as specified in TS 37.324 [24].</w:t>
      </w:r>
    </w:p>
    <w:p w14:paraId="6631B759" w14:textId="77777777" w:rsidR="00AD40B0" w:rsidRPr="00E85189" w:rsidRDefault="00AD40B0" w:rsidP="00AD40B0">
      <w:pPr>
        <w:pStyle w:val="TH"/>
        <w:rPr>
          <w:rFonts w:eastAsia="SimSun"/>
          <w:lang w:eastAsia="zh-CN"/>
        </w:rPr>
      </w:pPr>
      <w:r w:rsidRPr="00E85189">
        <w:rPr>
          <w:i/>
          <w:lang w:eastAsia="zh-CN"/>
        </w:rPr>
        <w:lastRenderedPageBreak/>
        <w:t>SDAP-Config</w:t>
      </w:r>
      <w:r w:rsidRPr="00E85189">
        <w:rPr>
          <w:lang w:eastAsia="zh-CN"/>
        </w:rPr>
        <w:t xml:space="preserve"> information element</w:t>
      </w:r>
    </w:p>
    <w:p w14:paraId="1C53D01D" w14:textId="77777777" w:rsidR="00AD40B0" w:rsidRPr="00E85189" w:rsidRDefault="00AD40B0" w:rsidP="00AD40B0">
      <w:pPr>
        <w:pStyle w:val="PL"/>
      </w:pPr>
      <w:r w:rsidRPr="00E85189">
        <w:t>-- ASN1START</w:t>
      </w:r>
    </w:p>
    <w:p w14:paraId="5663A8E6" w14:textId="77777777" w:rsidR="00AD40B0" w:rsidRPr="00E85189" w:rsidRDefault="00AD40B0" w:rsidP="00AD40B0">
      <w:pPr>
        <w:pStyle w:val="PL"/>
      </w:pPr>
      <w:r w:rsidRPr="00E85189">
        <w:t>-- TAG-SDAP-CONFIG-START</w:t>
      </w:r>
    </w:p>
    <w:p w14:paraId="48535A84" w14:textId="77777777" w:rsidR="00AD40B0" w:rsidRPr="00E85189" w:rsidRDefault="00AD40B0" w:rsidP="00AD40B0">
      <w:pPr>
        <w:pStyle w:val="PL"/>
      </w:pPr>
    </w:p>
    <w:p w14:paraId="40C4676C" w14:textId="77777777" w:rsidR="00AD40B0" w:rsidRPr="00E85189" w:rsidRDefault="00AD40B0" w:rsidP="00AD40B0">
      <w:pPr>
        <w:pStyle w:val="PL"/>
      </w:pPr>
      <w:r w:rsidRPr="00E85189">
        <w:t>SDAP-Config ::=                     SEQUENCE {</w:t>
      </w:r>
    </w:p>
    <w:p w14:paraId="49C08289" w14:textId="77777777" w:rsidR="00AD40B0" w:rsidRPr="00E85189" w:rsidRDefault="00AD40B0" w:rsidP="00AD40B0">
      <w:pPr>
        <w:pStyle w:val="PL"/>
      </w:pPr>
      <w:r w:rsidRPr="00E85189">
        <w:t xml:space="preserve">    pdu-Session                         PDU-SessionID,</w:t>
      </w:r>
    </w:p>
    <w:p w14:paraId="795C959C" w14:textId="77777777" w:rsidR="00AD40B0" w:rsidRPr="00E85189" w:rsidRDefault="00AD40B0" w:rsidP="00AD40B0">
      <w:pPr>
        <w:pStyle w:val="PL"/>
      </w:pPr>
      <w:r w:rsidRPr="00E85189">
        <w:t xml:space="preserve">    sdap-HeaderDL                       ENUMERATED {present, absent},</w:t>
      </w:r>
    </w:p>
    <w:p w14:paraId="6FE48BB0" w14:textId="77777777" w:rsidR="00AD40B0" w:rsidRPr="00E85189" w:rsidRDefault="00AD40B0" w:rsidP="00AD40B0">
      <w:pPr>
        <w:pStyle w:val="PL"/>
      </w:pPr>
      <w:r w:rsidRPr="00E85189">
        <w:t xml:space="preserve">    sdap-HeaderUL                       ENUMERATED {present, absent},</w:t>
      </w:r>
    </w:p>
    <w:p w14:paraId="2DCFCF42" w14:textId="77777777" w:rsidR="00AD40B0" w:rsidRPr="00E85189" w:rsidRDefault="00AD40B0" w:rsidP="00AD40B0">
      <w:pPr>
        <w:pStyle w:val="PL"/>
      </w:pPr>
      <w:r w:rsidRPr="00E85189">
        <w:t xml:space="preserve">    defaultDRB                          BOOLEAN,</w:t>
      </w:r>
    </w:p>
    <w:p w14:paraId="184ED53F" w14:textId="77777777" w:rsidR="00AD40B0" w:rsidRPr="00E85189" w:rsidRDefault="00AD40B0" w:rsidP="00AD40B0">
      <w:pPr>
        <w:pStyle w:val="PL"/>
      </w:pPr>
      <w:r w:rsidRPr="00E85189">
        <w:t xml:space="preserve">    mappedQoS-FlowsToAdd                SEQUENCE (SIZE (1..maxNrofQFIs)) OF QFI                                 OPTIONAL, -- Need N</w:t>
      </w:r>
    </w:p>
    <w:p w14:paraId="23578331" w14:textId="77777777" w:rsidR="00AD40B0" w:rsidRPr="00E85189" w:rsidRDefault="00AD40B0" w:rsidP="00AD40B0">
      <w:pPr>
        <w:pStyle w:val="PL"/>
      </w:pPr>
      <w:r w:rsidRPr="00E85189">
        <w:t xml:space="preserve">    mappedQoS-FlowsToRelease            SEQUENCE (SIZE (1..maxNrofQFIs)) OF QFI                                 OPTIONAL, -- Need N</w:t>
      </w:r>
    </w:p>
    <w:p w14:paraId="6F50B634" w14:textId="77777777" w:rsidR="00AD40B0" w:rsidRPr="00E85189" w:rsidRDefault="00AD40B0" w:rsidP="00AD40B0">
      <w:pPr>
        <w:pStyle w:val="PL"/>
      </w:pPr>
      <w:r w:rsidRPr="00E85189">
        <w:t xml:space="preserve">    ...</w:t>
      </w:r>
    </w:p>
    <w:p w14:paraId="066AED11" w14:textId="77777777" w:rsidR="00AD40B0" w:rsidRPr="00E85189" w:rsidRDefault="00AD40B0" w:rsidP="00AD40B0">
      <w:pPr>
        <w:pStyle w:val="PL"/>
      </w:pPr>
      <w:r w:rsidRPr="00E85189">
        <w:t>}</w:t>
      </w:r>
    </w:p>
    <w:p w14:paraId="4F156889" w14:textId="77777777" w:rsidR="00AD40B0" w:rsidRPr="00E85189" w:rsidRDefault="00AD40B0" w:rsidP="00AD40B0">
      <w:pPr>
        <w:pStyle w:val="PL"/>
      </w:pPr>
    </w:p>
    <w:p w14:paraId="035834ED" w14:textId="77777777" w:rsidR="00AD40B0" w:rsidRPr="00E85189" w:rsidRDefault="00AD40B0" w:rsidP="00AD40B0">
      <w:pPr>
        <w:pStyle w:val="PL"/>
      </w:pPr>
      <w:r w:rsidRPr="00E85189">
        <w:t>QFI ::=                             INTEGER (0..maxQFI)</w:t>
      </w:r>
    </w:p>
    <w:p w14:paraId="69F323D0" w14:textId="77777777" w:rsidR="00AD40B0" w:rsidRPr="00E85189" w:rsidRDefault="00AD40B0" w:rsidP="00AD40B0">
      <w:pPr>
        <w:pStyle w:val="PL"/>
      </w:pPr>
    </w:p>
    <w:p w14:paraId="2FB1D9DA" w14:textId="77777777" w:rsidR="00AD40B0" w:rsidRPr="00E85189" w:rsidRDefault="00AD40B0" w:rsidP="00AD40B0">
      <w:pPr>
        <w:pStyle w:val="PL"/>
      </w:pPr>
      <w:r w:rsidRPr="00E85189">
        <w:t>PDU-SessionID ::=                   INTEGER (0..255)</w:t>
      </w:r>
    </w:p>
    <w:p w14:paraId="54FF3A44" w14:textId="77777777" w:rsidR="00AD40B0" w:rsidRPr="00E85189" w:rsidRDefault="00AD40B0" w:rsidP="00AD40B0">
      <w:pPr>
        <w:pStyle w:val="PL"/>
      </w:pPr>
    </w:p>
    <w:p w14:paraId="5E6B13C6" w14:textId="77777777" w:rsidR="00AD40B0" w:rsidRPr="00E85189" w:rsidRDefault="00AD40B0" w:rsidP="00AD40B0">
      <w:pPr>
        <w:pStyle w:val="PL"/>
      </w:pPr>
      <w:r w:rsidRPr="00E85189">
        <w:t>-- TAG-SDAP-CONFIG-STOP</w:t>
      </w:r>
    </w:p>
    <w:p w14:paraId="4CE2814C" w14:textId="77777777" w:rsidR="00AD40B0" w:rsidRPr="00E85189" w:rsidRDefault="00AD40B0" w:rsidP="00AD40B0">
      <w:pPr>
        <w:pStyle w:val="PL"/>
      </w:pPr>
      <w:r w:rsidRPr="00E85189">
        <w:t>-- ASN1STOP</w:t>
      </w:r>
    </w:p>
    <w:p w14:paraId="28872FC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5A01B02" w14:textId="77777777" w:rsidTr="00AD40B0">
        <w:tc>
          <w:tcPr>
            <w:tcW w:w="0" w:type="auto"/>
            <w:shd w:val="clear" w:color="auto" w:fill="auto"/>
            <w:hideMark/>
          </w:tcPr>
          <w:p w14:paraId="6541BA97" w14:textId="77777777" w:rsidR="00AD40B0" w:rsidRPr="00E85189" w:rsidRDefault="00AD40B0" w:rsidP="00AD40B0">
            <w:pPr>
              <w:pStyle w:val="TAH"/>
              <w:rPr>
                <w:szCs w:val="22"/>
              </w:rPr>
            </w:pPr>
            <w:r w:rsidRPr="00E85189">
              <w:rPr>
                <w:i/>
                <w:szCs w:val="22"/>
              </w:rPr>
              <w:t xml:space="preserve">SDAP-Config </w:t>
            </w:r>
            <w:r w:rsidRPr="00E85189">
              <w:rPr>
                <w:szCs w:val="22"/>
              </w:rPr>
              <w:t>field descriptions</w:t>
            </w:r>
          </w:p>
        </w:tc>
      </w:tr>
      <w:tr w:rsidR="00AD40B0" w:rsidRPr="00E85189" w14:paraId="60DE61CE" w14:textId="77777777" w:rsidTr="00AD40B0">
        <w:tc>
          <w:tcPr>
            <w:tcW w:w="0" w:type="auto"/>
            <w:shd w:val="clear" w:color="auto" w:fill="auto"/>
            <w:hideMark/>
          </w:tcPr>
          <w:p w14:paraId="0A38E1A3" w14:textId="77777777" w:rsidR="00AD40B0" w:rsidRPr="00E85189" w:rsidRDefault="00AD40B0" w:rsidP="00AD40B0">
            <w:pPr>
              <w:pStyle w:val="TAL"/>
              <w:rPr>
                <w:b/>
                <w:bCs/>
                <w:i/>
                <w:szCs w:val="22"/>
                <w:lang w:eastAsia="en-GB"/>
              </w:rPr>
            </w:pPr>
            <w:proofErr w:type="spellStart"/>
            <w:r w:rsidRPr="00E85189">
              <w:rPr>
                <w:b/>
                <w:bCs/>
                <w:i/>
                <w:szCs w:val="22"/>
                <w:lang w:eastAsia="en-GB"/>
              </w:rPr>
              <w:t>defaultDRB</w:t>
            </w:r>
            <w:proofErr w:type="spellEnd"/>
          </w:p>
          <w:p w14:paraId="4334EFC0" w14:textId="77777777" w:rsidR="00AD40B0" w:rsidRPr="00E85189" w:rsidRDefault="00AD40B0" w:rsidP="00AD40B0">
            <w:pPr>
              <w:pStyle w:val="TAL"/>
              <w:rPr>
                <w:b/>
                <w:i/>
                <w:szCs w:val="22"/>
              </w:rPr>
            </w:pPr>
            <w:r w:rsidRPr="00E85189">
              <w:rPr>
                <w:bCs/>
                <w:szCs w:val="22"/>
                <w:lang w:eastAsia="en-GB"/>
              </w:rPr>
              <w:t xml:space="preserve">Indicates </w:t>
            </w:r>
            <w:proofErr w:type="gramStart"/>
            <w:r w:rsidRPr="00E85189">
              <w:rPr>
                <w:bCs/>
                <w:szCs w:val="22"/>
                <w:lang w:eastAsia="en-GB"/>
              </w:rPr>
              <w:t>whether or not</w:t>
            </w:r>
            <w:proofErr w:type="gramEnd"/>
            <w:r w:rsidRPr="00E85189">
              <w:rPr>
                <w:bCs/>
                <w:szCs w:val="22"/>
                <w:lang w:eastAsia="en-GB"/>
              </w:rPr>
              <w:t xml:space="preserve"> this is the default DRB for this PDU session. Among all configured instances of </w:t>
            </w:r>
            <w:r w:rsidRPr="00E85189">
              <w:rPr>
                <w:bCs/>
                <w:i/>
                <w:szCs w:val="22"/>
                <w:lang w:eastAsia="en-GB"/>
              </w:rPr>
              <w:t>SDAP-Config</w:t>
            </w:r>
            <w:r w:rsidRPr="00E85189">
              <w:rPr>
                <w:bCs/>
                <w:szCs w:val="22"/>
                <w:lang w:eastAsia="en-GB"/>
              </w:rPr>
              <w:t xml:space="preserve"> with the same value of </w:t>
            </w:r>
            <w:proofErr w:type="spellStart"/>
            <w:r w:rsidRPr="00E85189">
              <w:rPr>
                <w:bCs/>
                <w:i/>
                <w:szCs w:val="22"/>
                <w:lang w:eastAsia="en-GB"/>
              </w:rPr>
              <w:t>pdu</w:t>
            </w:r>
            <w:proofErr w:type="spellEnd"/>
            <w:r w:rsidRPr="00E85189">
              <w:rPr>
                <w:bCs/>
                <w:i/>
                <w:szCs w:val="22"/>
                <w:lang w:eastAsia="en-GB"/>
              </w:rPr>
              <w:t>-Session</w:t>
            </w:r>
            <w:r w:rsidRPr="00E85189">
              <w:rPr>
                <w:bCs/>
                <w:szCs w:val="22"/>
                <w:lang w:eastAsia="en-GB"/>
              </w:rPr>
              <w:t xml:space="preserve">, this field shall be set to </w:t>
            </w:r>
            <w:r w:rsidRPr="00E85189">
              <w:rPr>
                <w:i/>
                <w:iCs/>
                <w:lang w:eastAsia="en-GB"/>
              </w:rPr>
              <w:t>true</w:t>
            </w:r>
            <w:r w:rsidRPr="00E85189">
              <w:rPr>
                <w:bCs/>
                <w:szCs w:val="22"/>
                <w:lang w:eastAsia="en-GB"/>
              </w:rPr>
              <w:t xml:space="preserve"> in at most one instance of SDAP-Config and to </w:t>
            </w:r>
            <w:r w:rsidRPr="00E85189">
              <w:rPr>
                <w:bCs/>
                <w:i/>
                <w:szCs w:val="22"/>
                <w:lang w:eastAsia="en-GB"/>
              </w:rPr>
              <w:t>false</w:t>
            </w:r>
            <w:r w:rsidRPr="00E85189">
              <w:rPr>
                <w:bCs/>
                <w:szCs w:val="22"/>
                <w:lang w:eastAsia="en-GB"/>
              </w:rPr>
              <w:t xml:space="preserve"> in all other instances.</w:t>
            </w:r>
          </w:p>
        </w:tc>
      </w:tr>
      <w:tr w:rsidR="00AD40B0" w:rsidRPr="00E85189" w14:paraId="27BA4322" w14:textId="77777777" w:rsidTr="00AD40B0">
        <w:tc>
          <w:tcPr>
            <w:tcW w:w="0" w:type="auto"/>
            <w:shd w:val="clear" w:color="auto" w:fill="auto"/>
            <w:hideMark/>
          </w:tcPr>
          <w:p w14:paraId="4E5AF97F" w14:textId="77777777" w:rsidR="00AD40B0" w:rsidRPr="00E85189" w:rsidRDefault="00AD40B0" w:rsidP="00AD40B0">
            <w:pPr>
              <w:pStyle w:val="TAL"/>
              <w:rPr>
                <w:b/>
                <w:bCs/>
                <w:i/>
                <w:szCs w:val="22"/>
                <w:lang w:eastAsia="en-GB"/>
              </w:rPr>
            </w:pPr>
            <w:proofErr w:type="spellStart"/>
            <w:r w:rsidRPr="00E85189">
              <w:rPr>
                <w:b/>
                <w:bCs/>
                <w:i/>
                <w:szCs w:val="22"/>
                <w:lang w:eastAsia="en-GB"/>
              </w:rPr>
              <w:t>mappedQoS-FlowsToAdd</w:t>
            </w:r>
            <w:proofErr w:type="spellEnd"/>
          </w:p>
          <w:p w14:paraId="132258ED" w14:textId="77777777" w:rsidR="00AD40B0" w:rsidRPr="00E85189" w:rsidRDefault="00AD40B0" w:rsidP="00AD40B0">
            <w:pPr>
              <w:pStyle w:val="TAL"/>
              <w:rPr>
                <w:b/>
                <w:bCs/>
                <w:i/>
                <w:szCs w:val="22"/>
                <w:lang w:eastAsia="en-GB"/>
              </w:rPr>
            </w:pPr>
            <w:r w:rsidRPr="00E85189">
              <w:rPr>
                <w:bCs/>
                <w:szCs w:val="22"/>
                <w:lang w:eastAsia="en-GB"/>
              </w:rPr>
              <w:t xml:space="preserve">Indicates the list of QFIs of UL QoS flows of the PDU session to be additionally mapped to this DRB. A QFI value can be included at most once in all configured instances of </w:t>
            </w:r>
            <w:r w:rsidRPr="00E85189">
              <w:rPr>
                <w:bCs/>
                <w:i/>
                <w:szCs w:val="22"/>
                <w:lang w:eastAsia="en-GB"/>
              </w:rPr>
              <w:t>SDAP-Config</w:t>
            </w:r>
            <w:r w:rsidRPr="00E85189">
              <w:rPr>
                <w:bCs/>
                <w:szCs w:val="22"/>
                <w:lang w:eastAsia="en-GB"/>
              </w:rPr>
              <w:t xml:space="preserve"> with the same value of </w:t>
            </w:r>
            <w:proofErr w:type="spellStart"/>
            <w:r w:rsidRPr="00E85189">
              <w:rPr>
                <w:bCs/>
                <w:i/>
                <w:szCs w:val="22"/>
                <w:lang w:eastAsia="en-GB"/>
              </w:rPr>
              <w:t>pdu</w:t>
            </w:r>
            <w:proofErr w:type="spellEnd"/>
            <w:r w:rsidRPr="00E85189">
              <w:rPr>
                <w:bCs/>
                <w:i/>
                <w:szCs w:val="22"/>
                <w:lang w:eastAsia="en-GB"/>
              </w:rPr>
              <w:t>-Session</w:t>
            </w:r>
            <w:r w:rsidRPr="00E85189">
              <w:rPr>
                <w:bCs/>
                <w:szCs w:val="22"/>
                <w:lang w:eastAsia="en-GB"/>
              </w:rPr>
              <w:t xml:space="preserve">. For QoS flow remapping, the QFI value of the remapped QoS flow is only included in </w:t>
            </w:r>
            <w:proofErr w:type="spellStart"/>
            <w:r w:rsidRPr="00E85189">
              <w:rPr>
                <w:bCs/>
                <w:i/>
                <w:szCs w:val="22"/>
                <w:lang w:eastAsia="en-GB"/>
              </w:rPr>
              <w:t>mappedQoS-FlowsToAdd</w:t>
            </w:r>
            <w:proofErr w:type="spellEnd"/>
            <w:r w:rsidRPr="00E85189">
              <w:rPr>
                <w:bCs/>
                <w:szCs w:val="22"/>
                <w:lang w:eastAsia="en-GB"/>
              </w:rPr>
              <w:t xml:space="preserve"> in </w:t>
            </w:r>
            <w:proofErr w:type="spellStart"/>
            <w:r w:rsidRPr="00E85189">
              <w:rPr>
                <w:bCs/>
                <w:i/>
                <w:szCs w:val="22"/>
                <w:lang w:eastAsia="en-GB"/>
              </w:rPr>
              <w:t>sdap</w:t>
            </w:r>
            <w:proofErr w:type="spellEnd"/>
            <w:r w:rsidRPr="00E85189">
              <w:rPr>
                <w:bCs/>
                <w:i/>
                <w:szCs w:val="22"/>
                <w:lang w:eastAsia="en-GB"/>
              </w:rPr>
              <w:t>-Config</w:t>
            </w:r>
            <w:r w:rsidRPr="00E85189">
              <w:rPr>
                <w:bCs/>
                <w:szCs w:val="22"/>
                <w:lang w:eastAsia="en-GB"/>
              </w:rPr>
              <w:t xml:space="preserve"> corresponding to the new DRB and not included in </w:t>
            </w:r>
            <w:proofErr w:type="spellStart"/>
            <w:r w:rsidRPr="00E85189">
              <w:rPr>
                <w:bCs/>
                <w:i/>
                <w:szCs w:val="22"/>
                <w:lang w:eastAsia="en-GB"/>
              </w:rPr>
              <w:t>mappedQoS-FlowsToRelease</w:t>
            </w:r>
            <w:proofErr w:type="spellEnd"/>
            <w:r w:rsidRPr="00E85189">
              <w:rPr>
                <w:bCs/>
                <w:szCs w:val="22"/>
                <w:lang w:eastAsia="en-GB"/>
              </w:rPr>
              <w:t xml:space="preserve"> in </w:t>
            </w:r>
            <w:proofErr w:type="spellStart"/>
            <w:r w:rsidRPr="00E85189">
              <w:rPr>
                <w:bCs/>
                <w:i/>
                <w:szCs w:val="22"/>
                <w:lang w:eastAsia="en-GB"/>
              </w:rPr>
              <w:t>sdap</w:t>
            </w:r>
            <w:proofErr w:type="spellEnd"/>
            <w:r w:rsidRPr="00E85189">
              <w:rPr>
                <w:bCs/>
                <w:i/>
                <w:szCs w:val="22"/>
                <w:lang w:eastAsia="en-GB"/>
              </w:rPr>
              <w:t>-Config</w:t>
            </w:r>
            <w:r w:rsidRPr="00E85189">
              <w:rPr>
                <w:bCs/>
                <w:szCs w:val="22"/>
                <w:lang w:eastAsia="en-GB"/>
              </w:rPr>
              <w:t xml:space="preserve"> corresponding to the old DRB.</w:t>
            </w:r>
          </w:p>
        </w:tc>
      </w:tr>
      <w:tr w:rsidR="00AD40B0" w:rsidRPr="00E85189" w14:paraId="08F1C666" w14:textId="77777777" w:rsidTr="00AD40B0">
        <w:tc>
          <w:tcPr>
            <w:tcW w:w="0" w:type="auto"/>
            <w:shd w:val="clear" w:color="auto" w:fill="auto"/>
            <w:hideMark/>
          </w:tcPr>
          <w:p w14:paraId="2FAE2A52" w14:textId="77777777" w:rsidR="00AD40B0" w:rsidRPr="00E85189" w:rsidRDefault="00AD40B0" w:rsidP="00AD40B0">
            <w:pPr>
              <w:pStyle w:val="TAL"/>
              <w:rPr>
                <w:b/>
                <w:bCs/>
                <w:i/>
                <w:szCs w:val="22"/>
                <w:lang w:eastAsia="en-GB"/>
              </w:rPr>
            </w:pPr>
            <w:proofErr w:type="spellStart"/>
            <w:r w:rsidRPr="00E85189">
              <w:rPr>
                <w:b/>
                <w:bCs/>
                <w:i/>
                <w:szCs w:val="22"/>
                <w:lang w:eastAsia="en-GB"/>
              </w:rPr>
              <w:t>mappedQoS-FlowsToRelease</w:t>
            </w:r>
            <w:proofErr w:type="spellEnd"/>
          </w:p>
          <w:p w14:paraId="479A63C1" w14:textId="77777777" w:rsidR="00AD40B0" w:rsidRPr="00E85189" w:rsidRDefault="00AD40B0" w:rsidP="00AD40B0">
            <w:pPr>
              <w:pStyle w:val="TAL"/>
              <w:rPr>
                <w:b/>
                <w:bCs/>
                <w:i/>
                <w:szCs w:val="22"/>
                <w:lang w:eastAsia="en-GB"/>
              </w:rPr>
            </w:pPr>
            <w:r w:rsidRPr="00E85189">
              <w:rPr>
                <w:bCs/>
                <w:szCs w:val="22"/>
                <w:lang w:eastAsia="en-GB"/>
              </w:rPr>
              <w:t xml:space="preserve">Indicates the list of QFIs of QoS flows of the PDU session to be released from existing QoS flow to DRB mapping of this DRB. </w:t>
            </w:r>
          </w:p>
        </w:tc>
      </w:tr>
      <w:tr w:rsidR="00AD40B0" w:rsidRPr="00E85189" w14:paraId="2B3005EA" w14:textId="77777777" w:rsidTr="00AD40B0">
        <w:tc>
          <w:tcPr>
            <w:tcW w:w="0" w:type="auto"/>
            <w:shd w:val="clear" w:color="auto" w:fill="auto"/>
            <w:hideMark/>
          </w:tcPr>
          <w:p w14:paraId="3E54DE05" w14:textId="77777777" w:rsidR="00AD40B0" w:rsidRPr="00E85189" w:rsidRDefault="00AD40B0" w:rsidP="00AD40B0">
            <w:pPr>
              <w:pStyle w:val="TAL"/>
              <w:rPr>
                <w:b/>
                <w:i/>
                <w:iCs/>
                <w:szCs w:val="22"/>
                <w:lang w:eastAsia="en-GB"/>
              </w:rPr>
            </w:pPr>
            <w:proofErr w:type="spellStart"/>
            <w:r w:rsidRPr="00E85189">
              <w:rPr>
                <w:b/>
                <w:i/>
                <w:iCs/>
                <w:szCs w:val="22"/>
                <w:lang w:eastAsia="en-GB"/>
              </w:rPr>
              <w:t>pdu</w:t>
            </w:r>
            <w:proofErr w:type="spellEnd"/>
            <w:r w:rsidRPr="00E85189">
              <w:rPr>
                <w:b/>
                <w:i/>
                <w:iCs/>
                <w:szCs w:val="22"/>
                <w:lang w:eastAsia="en-GB"/>
              </w:rPr>
              <w:t>-Session</w:t>
            </w:r>
          </w:p>
          <w:p w14:paraId="58D62AAD" w14:textId="77777777" w:rsidR="00AD40B0" w:rsidRPr="00E85189" w:rsidRDefault="00AD40B0" w:rsidP="00AD40B0">
            <w:pPr>
              <w:pStyle w:val="TAL"/>
              <w:rPr>
                <w:b/>
                <w:bCs/>
                <w:i/>
                <w:szCs w:val="22"/>
                <w:lang w:eastAsia="en-GB"/>
              </w:rPr>
            </w:pPr>
            <w:r w:rsidRPr="00E85189">
              <w:rPr>
                <w:iCs/>
                <w:szCs w:val="22"/>
                <w:lang w:eastAsia="en-GB"/>
              </w:rPr>
              <w:t>Identity of the PDU session whose QoS flows are mapped to the DRB.</w:t>
            </w:r>
          </w:p>
        </w:tc>
      </w:tr>
      <w:tr w:rsidR="00AD40B0" w:rsidRPr="00E85189" w14:paraId="23EF4F8A" w14:textId="77777777" w:rsidTr="00AD40B0">
        <w:tc>
          <w:tcPr>
            <w:tcW w:w="0" w:type="auto"/>
            <w:shd w:val="clear" w:color="auto" w:fill="auto"/>
            <w:hideMark/>
          </w:tcPr>
          <w:p w14:paraId="6C5FBE64" w14:textId="77777777" w:rsidR="00AD40B0" w:rsidRPr="00E85189" w:rsidRDefault="00AD40B0" w:rsidP="00AD40B0">
            <w:pPr>
              <w:pStyle w:val="TAL"/>
              <w:rPr>
                <w:b/>
                <w:bCs/>
                <w:i/>
                <w:szCs w:val="22"/>
                <w:lang w:eastAsia="en-GB"/>
              </w:rPr>
            </w:pPr>
            <w:proofErr w:type="spellStart"/>
            <w:r w:rsidRPr="00E85189">
              <w:rPr>
                <w:b/>
                <w:bCs/>
                <w:i/>
                <w:szCs w:val="22"/>
                <w:lang w:eastAsia="en-GB"/>
              </w:rPr>
              <w:t>sdap-HeaderUL</w:t>
            </w:r>
            <w:proofErr w:type="spellEnd"/>
          </w:p>
          <w:p w14:paraId="3018011C" w14:textId="77777777" w:rsidR="00AD40B0" w:rsidRPr="00E85189" w:rsidRDefault="00AD40B0" w:rsidP="00AD40B0">
            <w:pPr>
              <w:pStyle w:val="TAL"/>
              <w:rPr>
                <w:b/>
                <w:bCs/>
                <w:i/>
                <w:szCs w:val="22"/>
                <w:lang w:eastAsia="en-GB"/>
              </w:rPr>
            </w:pPr>
            <w:r w:rsidRPr="00E85189">
              <w:rPr>
                <w:bCs/>
                <w:szCs w:val="22"/>
                <w:lang w:eastAsia="en-GB"/>
              </w:rPr>
              <w:t xml:space="preserve">Indicates </w:t>
            </w:r>
            <w:proofErr w:type="gramStart"/>
            <w:r w:rsidRPr="00E85189">
              <w:rPr>
                <w:bCs/>
                <w:szCs w:val="22"/>
                <w:lang w:eastAsia="en-GB"/>
              </w:rPr>
              <w:t>whether or not</w:t>
            </w:r>
            <w:proofErr w:type="gramEnd"/>
            <w:r w:rsidRPr="00E85189">
              <w:rPr>
                <w:bCs/>
                <w:szCs w:val="22"/>
                <w:lang w:eastAsia="en-GB"/>
              </w:rPr>
              <w:t xml:space="preserve"> a SDAP header is present for UL data on this DRB. The field cannot be changed after a DRB is established.</w:t>
            </w:r>
            <w:r w:rsidRPr="00E85189">
              <w:t xml:space="preserve"> </w:t>
            </w:r>
            <w:r w:rsidRPr="00E85189">
              <w:rPr>
                <w:bCs/>
                <w:szCs w:val="22"/>
                <w:lang w:eastAsia="en-GB"/>
              </w:rPr>
              <w:t xml:space="preserve">The network sets this field to </w:t>
            </w:r>
            <w:r w:rsidRPr="00E85189">
              <w:rPr>
                <w:bCs/>
                <w:i/>
                <w:szCs w:val="22"/>
                <w:lang w:eastAsia="en-GB"/>
              </w:rPr>
              <w:t>present</w:t>
            </w:r>
            <w:r w:rsidRPr="00E85189">
              <w:rPr>
                <w:bCs/>
                <w:szCs w:val="22"/>
                <w:lang w:eastAsia="en-GB"/>
              </w:rPr>
              <w:t xml:space="preserve"> if the field </w:t>
            </w:r>
            <w:proofErr w:type="spellStart"/>
            <w:r w:rsidRPr="00E85189">
              <w:rPr>
                <w:bCs/>
                <w:i/>
                <w:szCs w:val="22"/>
                <w:lang w:eastAsia="en-GB"/>
              </w:rPr>
              <w:t>defaultDRB</w:t>
            </w:r>
            <w:proofErr w:type="spellEnd"/>
            <w:r w:rsidRPr="00E85189">
              <w:rPr>
                <w:bCs/>
                <w:szCs w:val="22"/>
                <w:lang w:eastAsia="en-GB"/>
              </w:rPr>
              <w:t xml:space="preserve"> is set to </w:t>
            </w:r>
            <w:r w:rsidRPr="00E85189">
              <w:rPr>
                <w:i/>
                <w:iCs/>
                <w:lang w:eastAsia="en-GB"/>
              </w:rPr>
              <w:t>true</w:t>
            </w:r>
            <w:r w:rsidRPr="00E85189">
              <w:rPr>
                <w:bCs/>
                <w:szCs w:val="22"/>
                <w:lang w:eastAsia="en-GB"/>
              </w:rPr>
              <w:t>.</w:t>
            </w:r>
          </w:p>
        </w:tc>
      </w:tr>
      <w:tr w:rsidR="00AD40B0" w:rsidRPr="00E85189" w14:paraId="64031BB7" w14:textId="77777777" w:rsidTr="00AD40B0">
        <w:tc>
          <w:tcPr>
            <w:tcW w:w="0" w:type="auto"/>
            <w:shd w:val="clear" w:color="auto" w:fill="auto"/>
            <w:hideMark/>
          </w:tcPr>
          <w:p w14:paraId="2ECB15BC" w14:textId="77777777" w:rsidR="00AD40B0" w:rsidRPr="00E85189" w:rsidRDefault="00AD40B0" w:rsidP="00AD40B0">
            <w:pPr>
              <w:pStyle w:val="TAL"/>
              <w:rPr>
                <w:b/>
                <w:bCs/>
                <w:i/>
                <w:szCs w:val="22"/>
                <w:lang w:eastAsia="en-GB"/>
              </w:rPr>
            </w:pPr>
            <w:proofErr w:type="spellStart"/>
            <w:r w:rsidRPr="00E85189">
              <w:rPr>
                <w:b/>
                <w:bCs/>
                <w:i/>
                <w:szCs w:val="22"/>
                <w:lang w:eastAsia="en-GB"/>
              </w:rPr>
              <w:t>sdap-HeaderDL</w:t>
            </w:r>
            <w:proofErr w:type="spellEnd"/>
          </w:p>
          <w:p w14:paraId="400D9467" w14:textId="77777777" w:rsidR="00AD40B0" w:rsidRPr="00E85189" w:rsidRDefault="00AD40B0" w:rsidP="00AD40B0">
            <w:pPr>
              <w:pStyle w:val="TAL"/>
              <w:rPr>
                <w:b/>
                <w:bCs/>
                <w:i/>
                <w:szCs w:val="22"/>
                <w:lang w:eastAsia="en-GB"/>
              </w:rPr>
            </w:pPr>
            <w:r w:rsidRPr="00E85189">
              <w:rPr>
                <w:bCs/>
                <w:szCs w:val="22"/>
                <w:lang w:eastAsia="en-GB"/>
              </w:rPr>
              <w:t xml:space="preserve">Indicates </w:t>
            </w:r>
            <w:proofErr w:type="gramStart"/>
            <w:r w:rsidRPr="00E85189">
              <w:rPr>
                <w:bCs/>
                <w:szCs w:val="22"/>
                <w:lang w:eastAsia="en-GB"/>
              </w:rPr>
              <w:t>whether or not</w:t>
            </w:r>
            <w:proofErr w:type="gramEnd"/>
            <w:r w:rsidRPr="00E85189">
              <w:rPr>
                <w:bCs/>
                <w:szCs w:val="22"/>
                <w:lang w:eastAsia="en-GB"/>
              </w:rPr>
              <w:t xml:space="preserve"> a SDAP header is present for DL data on this DRB. The field cannot be changed after a DRB is established.</w:t>
            </w:r>
          </w:p>
        </w:tc>
      </w:tr>
    </w:tbl>
    <w:p w14:paraId="664B35B0" w14:textId="77777777" w:rsidR="00AD40B0" w:rsidRPr="00E85189" w:rsidRDefault="00AD40B0" w:rsidP="00AD40B0"/>
    <w:p w14:paraId="6E578497" w14:textId="77777777" w:rsidR="00AD40B0" w:rsidRPr="00E85189" w:rsidRDefault="00AD40B0" w:rsidP="00AD40B0">
      <w:pPr>
        <w:pStyle w:val="Heading4"/>
      </w:pPr>
      <w:bookmarkStart w:id="3376" w:name="_Toc20426099"/>
      <w:bookmarkStart w:id="3377" w:name="_Toc29321495"/>
      <w:bookmarkStart w:id="3378" w:name="_Toc36219678"/>
      <w:bookmarkStart w:id="3379" w:name="_Toc36220354"/>
      <w:bookmarkStart w:id="3380" w:name="_Toc36513774"/>
      <w:bookmarkStart w:id="3381" w:name="_Toc46449832"/>
      <w:bookmarkStart w:id="3382" w:name="_Toc46489619"/>
      <w:r w:rsidRPr="00E85189">
        <w:t>–</w:t>
      </w:r>
      <w:r w:rsidRPr="00E85189">
        <w:tab/>
      </w:r>
      <w:proofErr w:type="spellStart"/>
      <w:r w:rsidRPr="00E85189">
        <w:rPr>
          <w:i/>
        </w:rPr>
        <w:t>SearchSpace</w:t>
      </w:r>
      <w:bookmarkEnd w:id="3376"/>
      <w:bookmarkEnd w:id="3377"/>
      <w:bookmarkEnd w:id="3378"/>
      <w:bookmarkEnd w:id="3379"/>
      <w:bookmarkEnd w:id="3380"/>
      <w:bookmarkEnd w:id="3381"/>
      <w:bookmarkEnd w:id="3382"/>
      <w:proofErr w:type="spellEnd"/>
    </w:p>
    <w:p w14:paraId="2E868506" w14:textId="77777777" w:rsidR="00AD40B0" w:rsidRPr="00E85189" w:rsidRDefault="00AD40B0" w:rsidP="00AD40B0">
      <w:r w:rsidRPr="00E85189">
        <w:t xml:space="preserve">The IE </w:t>
      </w:r>
      <w:proofErr w:type="spellStart"/>
      <w:r w:rsidRPr="00E85189">
        <w:rPr>
          <w:i/>
        </w:rPr>
        <w:t>SearchSpace</w:t>
      </w:r>
      <w:proofErr w:type="spellEnd"/>
      <w:r w:rsidRPr="00E85189">
        <w:t xml:space="preserve"> defines how/where to search for PDCCH candidates. Each search space is associated with one </w:t>
      </w:r>
      <w:proofErr w:type="spellStart"/>
      <w:r w:rsidRPr="00E85189">
        <w:rPr>
          <w:i/>
        </w:rPr>
        <w:t>ControlResourceSet</w:t>
      </w:r>
      <w:proofErr w:type="spellEnd"/>
      <w:r w:rsidRPr="00E85189">
        <w:t xml:space="preserve">. For a scheduled cell in the case of cross carrier scheduling, except for </w:t>
      </w:r>
      <w:proofErr w:type="spellStart"/>
      <w:r w:rsidRPr="00E85189">
        <w:rPr>
          <w:i/>
        </w:rPr>
        <w:t>nrofCandidates</w:t>
      </w:r>
      <w:proofErr w:type="spellEnd"/>
      <w:r w:rsidRPr="00E85189">
        <w:t>, all the optional fields are absent.</w:t>
      </w:r>
    </w:p>
    <w:p w14:paraId="79AA0DDE" w14:textId="77777777" w:rsidR="00AD40B0" w:rsidRPr="00E85189" w:rsidRDefault="00AD40B0" w:rsidP="00AD40B0">
      <w:pPr>
        <w:pStyle w:val="TH"/>
      </w:pPr>
      <w:proofErr w:type="spellStart"/>
      <w:r w:rsidRPr="00E85189">
        <w:rPr>
          <w:i/>
        </w:rPr>
        <w:lastRenderedPageBreak/>
        <w:t>SearchSpace</w:t>
      </w:r>
      <w:proofErr w:type="spellEnd"/>
      <w:r w:rsidRPr="00E85189">
        <w:t xml:space="preserve"> information element</w:t>
      </w:r>
    </w:p>
    <w:p w14:paraId="0BE303EC" w14:textId="77777777" w:rsidR="00AD40B0" w:rsidRPr="00E85189" w:rsidRDefault="00AD40B0" w:rsidP="00AD40B0">
      <w:pPr>
        <w:pStyle w:val="PL"/>
      </w:pPr>
      <w:r w:rsidRPr="00E85189">
        <w:t>-- ASN1START</w:t>
      </w:r>
    </w:p>
    <w:p w14:paraId="1F1A3B65" w14:textId="77777777" w:rsidR="00AD40B0" w:rsidRPr="00E85189" w:rsidRDefault="00AD40B0" w:rsidP="00AD40B0">
      <w:pPr>
        <w:pStyle w:val="PL"/>
      </w:pPr>
      <w:r w:rsidRPr="00E85189">
        <w:t>-- TAG-SEARCHSPACE-START</w:t>
      </w:r>
    </w:p>
    <w:p w14:paraId="4C65502E" w14:textId="77777777" w:rsidR="00AD40B0" w:rsidRPr="00E85189" w:rsidRDefault="00AD40B0" w:rsidP="00AD40B0">
      <w:pPr>
        <w:pStyle w:val="PL"/>
      </w:pPr>
    </w:p>
    <w:p w14:paraId="65C1E148" w14:textId="77777777" w:rsidR="00AD40B0" w:rsidRPr="00E85189" w:rsidRDefault="00AD40B0" w:rsidP="00AD40B0">
      <w:pPr>
        <w:pStyle w:val="PL"/>
      </w:pPr>
      <w:r w:rsidRPr="00E85189">
        <w:t>SearchSpace ::=                         SEQUENCE {</w:t>
      </w:r>
    </w:p>
    <w:p w14:paraId="59EC6890" w14:textId="77777777" w:rsidR="00AD40B0" w:rsidRPr="00E85189" w:rsidRDefault="00AD40B0" w:rsidP="00AD40B0">
      <w:pPr>
        <w:pStyle w:val="PL"/>
      </w:pPr>
      <w:r w:rsidRPr="00E85189">
        <w:t xml:space="preserve">    searchSpaceId                           SearchSpaceId,</w:t>
      </w:r>
    </w:p>
    <w:p w14:paraId="5D743B3F" w14:textId="77777777" w:rsidR="00AD40B0" w:rsidRPr="00E85189" w:rsidRDefault="00AD40B0" w:rsidP="00AD40B0">
      <w:pPr>
        <w:pStyle w:val="PL"/>
      </w:pPr>
      <w:r w:rsidRPr="00E85189">
        <w:t xml:space="preserve">    controlResourceSetId                    ControlResourceSetId                                        OPTIONAL,   -- Cond SetupOnly</w:t>
      </w:r>
    </w:p>
    <w:p w14:paraId="4F11BF0C" w14:textId="77777777" w:rsidR="00AD40B0" w:rsidRPr="00E85189" w:rsidRDefault="00AD40B0" w:rsidP="00AD40B0">
      <w:pPr>
        <w:pStyle w:val="PL"/>
      </w:pPr>
      <w:r w:rsidRPr="00E85189">
        <w:t xml:space="preserve">    monitoringSlotPeriodicityAndOffset      CHOICE {</w:t>
      </w:r>
    </w:p>
    <w:p w14:paraId="76DAFD0F" w14:textId="77777777" w:rsidR="00AD40B0" w:rsidRPr="00E85189" w:rsidRDefault="00AD40B0" w:rsidP="00AD40B0">
      <w:pPr>
        <w:pStyle w:val="PL"/>
      </w:pPr>
      <w:r w:rsidRPr="00E85189">
        <w:t xml:space="preserve">        sl1                                     NULL,</w:t>
      </w:r>
    </w:p>
    <w:p w14:paraId="4A2B1026" w14:textId="77777777" w:rsidR="00AD40B0" w:rsidRPr="00E85189" w:rsidRDefault="00AD40B0" w:rsidP="00AD40B0">
      <w:pPr>
        <w:pStyle w:val="PL"/>
      </w:pPr>
      <w:r w:rsidRPr="00E85189">
        <w:t xml:space="preserve">        sl2                                     INTEGER (0..1),</w:t>
      </w:r>
    </w:p>
    <w:p w14:paraId="71176AA0" w14:textId="77777777" w:rsidR="00AD40B0" w:rsidRPr="00E85189" w:rsidRDefault="00AD40B0" w:rsidP="00AD40B0">
      <w:pPr>
        <w:pStyle w:val="PL"/>
      </w:pPr>
      <w:r w:rsidRPr="00E85189">
        <w:t xml:space="preserve">        sl4                                     INTEGER (0..3),</w:t>
      </w:r>
    </w:p>
    <w:p w14:paraId="2A6280C0" w14:textId="77777777" w:rsidR="00AD40B0" w:rsidRPr="00E85189" w:rsidRDefault="00AD40B0" w:rsidP="00AD40B0">
      <w:pPr>
        <w:pStyle w:val="PL"/>
      </w:pPr>
      <w:r w:rsidRPr="00E85189">
        <w:t xml:space="preserve">        sl5                                     INTEGER (0..4),</w:t>
      </w:r>
    </w:p>
    <w:p w14:paraId="1FF20CB6" w14:textId="77777777" w:rsidR="00AD40B0" w:rsidRPr="00E85189" w:rsidRDefault="00AD40B0" w:rsidP="00AD40B0">
      <w:pPr>
        <w:pStyle w:val="PL"/>
      </w:pPr>
      <w:r w:rsidRPr="00E85189">
        <w:t xml:space="preserve">        sl8                                     INTEGER (0..7),</w:t>
      </w:r>
    </w:p>
    <w:p w14:paraId="23DE561F" w14:textId="77777777" w:rsidR="00AD40B0" w:rsidRPr="00E85189" w:rsidRDefault="00AD40B0" w:rsidP="00AD40B0">
      <w:pPr>
        <w:pStyle w:val="PL"/>
      </w:pPr>
      <w:r w:rsidRPr="00E85189">
        <w:t xml:space="preserve">        sl10                                    INTEGER (0..9),</w:t>
      </w:r>
    </w:p>
    <w:p w14:paraId="239A98FD" w14:textId="77777777" w:rsidR="00AD40B0" w:rsidRPr="00E85189" w:rsidRDefault="00AD40B0" w:rsidP="00AD40B0">
      <w:pPr>
        <w:pStyle w:val="PL"/>
      </w:pPr>
      <w:r w:rsidRPr="00E85189">
        <w:t xml:space="preserve">        sl16                                    INTEGER (0..15),</w:t>
      </w:r>
    </w:p>
    <w:p w14:paraId="7CEBDE73" w14:textId="77777777" w:rsidR="00AD40B0" w:rsidRPr="00E85189" w:rsidRDefault="00AD40B0" w:rsidP="00AD40B0">
      <w:pPr>
        <w:pStyle w:val="PL"/>
      </w:pPr>
      <w:r w:rsidRPr="00E85189">
        <w:t xml:space="preserve">        sl20                                    INTEGER (0..19),</w:t>
      </w:r>
    </w:p>
    <w:p w14:paraId="7FC1D8FC" w14:textId="77777777" w:rsidR="00AD40B0" w:rsidRPr="00E85189" w:rsidRDefault="00AD40B0" w:rsidP="00AD40B0">
      <w:pPr>
        <w:pStyle w:val="PL"/>
      </w:pPr>
      <w:r w:rsidRPr="00E85189">
        <w:t xml:space="preserve">        sl40                                    INTEGER (0..39),</w:t>
      </w:r>
    </w:p>
    <w:p w14:paraId="4AAE3B73" w14:textId="77777777" w:rsidR="00AD40B0" w:rsidRPr="00E85189" w:rsidRDefault="00AD40B0" w:rsidP="00AD40B0">
      <w:pPr>
        <w:pStyle w:val="PL"/>
      </w:pPr>
      <w:r w:rsidRPr="00E85189">
        <w:t xml:space="preserve">        sl80                                    INTEGER (0..79),</w:t>
      </w:r>
    </w:p>
    <w:p w14:paraId="192B8704" w14:textId="77777777" w:rsidR="00AD40B0" w:rsidRPr="00E85189" w:rsidRDefault="00AD40B0" w:rsidP="00AD40B0">
      <w:pPr>
        <w:pStyle w:val="PL"/>
      </w:pPr>
      <w:r w:rsidRPr="00E85189">
        <w:t xml:space="preserve">        sl160                                   INTEGER (0..159),</w:t>
      </w:r>
    </w:p>
    <w:p w14:paraId="35E76EEF" w14:textId="77777777" w:rsidR="00AD40B0" w:rsidRPr="00E85189" w:rsidRDefault="00AD40B0" w:rsidP="00AD40B0">
      <w:pPr>
        <w:pStyle w:val="PL"/>
      </w:pPr>
      <w:r w:rsidRPr="00E85189">
        <w:t xml:space="preserve">        sl320                                   INTEGER (0..319),</w:t>
      </w:r>
    </w:p>
    <w:p w14:paraId="0A978F6F" w14:textId="77777777" w:rsidR="00AD40B0" w:rsidRPr="00E85189" w:rsidRDefault="00AD40B0" w:rsidP="00AD40B0">
      <w:pPr>
        <w:pStyle w:val="PL"/>
      </w:pPr>
      <w:r w:rsidRPr="00E85189">
        <w:t xml:space="preserve">        sl640                                   INTEGER (0..639),</w:t>
      </w:r>
    </w:p>
    <w:p w14:paraId="7366492C" w14:textId="77777777" w:rsidR="00AD40B0" w:rsidRPr="00E85189" w:rsidRDefault="00AD40B0" w:rsidP="00AD40B0">
      <w:pPr>
        <w:pStyle w:val="PL"/>
      </w:pPr>
      <w:r w:rsidRPr="00E85189">
        <w:t xml:space="preserve">        sl1280                                  INTEGER (0..1279),</w:t>
      </w:r>
    </w:p>
    <w:p w14:paraId="36121180" w14:textId="77777777" w:rsidR="00AD40B0" w:rsidRPr="00E85189" w:rsidRDefault="00AD40B0" w:rsidP="00AD40B0">
      <w:pPr>
        <w:pStyle w:val="PL"/>
      </w:pPr>
      <w:r w:rsidRPr="00E85189">
        <w:t xml:space="preserve">        sl2560                                  INTEGER (0..2559)</w:t>
      </w:r>
    </w:p>
    <w:p w14:paraId="6E36205B" w14:textId="77777777" w:rsidR="00AD40B0" w:rsidRPr="00E85189" w:rsidRDefault="00AD40B0" w:rsidP="00AD40B0">
      <w:pPr>
        <w:pStyle w:val="PL"/>
      </w:pPr>
      <w:r w:rsidRPr="00E85189">
        <w:t xml:space="preserve">    }                                                                                                   OPTIONAL,   -- Cond Setup</w:t>
      </w:r>
    </w:p>
    <w:p w14:paraId="2D84407D" w14:textId="77777777" w:rsidR="00AD40B0" w:rsidRPr="00E85189" w:rsidRDefault="00AD40B0" w:rsidP="00AD40B0">
      <w:pPr>
        <w:pStyle w:val="PL"/>
      </w:pPr>
      <w:r w:rsidRPr="00E85189">
        <w:t xml:space="preserve">    duration                                INTEGER (2..2559)                                           OPTIONAL,   -- Need R</w:t>
      </w:r>
    </w:p>
    <w:p w14:paraId="45AAD7F2" w14:textId="77777777" w:rsidR="00AD40B0" w:rsidRPr="00E85189" w:rsidRDefault="00AD40B0" w:rsidP="00AD40B0">
      <w:pPr>
        <w:pStyle w:val="PL"/>
      </w:pPr>
      <w:r w:rsidRPr="00E85189">
        <w:t xml:space="preserve">    monitoringSymbolsWithinSlot             BIT STRING (SIZE (14))                                      OPTIONAL,   -- Cond Setup</w:t>
      </w:r>
    </w:p>
    <w:p w14:paraId="462B4544" w14:textId="77777777" w:rsidR="00AD40B0" w:rsidRPr="00E85189" w:rsidRDefault="00AD40B0" w:rsidP="00AD40B0">
      <w:pPr>
        <w:pStyle w:val="PL"/>
      </w:pPr>
      <w:r w:rsidRPr="00E85189">
        <w:t xml:space="preserve">    nrofCandidates                          SEQUENCE {</w:t>
      </w:r>
    </w:p>
    <w:p w14:paraId="050D2031" w14:textId="77777777" w:rsidR="00AD40B0" w:rsidRPr="00E85189" w:rsidRDefault="00AD40B0" w:rsidP="00AD40B0">
      <w:pPr>
        <w:pStyle w:val="PL"/>
      </w:pPr>
      <w:r w:rsidRPr="00E85189">
        <w:t xml:space="preserve">        aggregationLevel1                       ENUMERATED {n0, n1, n2, n3, n4, n5, n6, n8},</w:t>
      </w:r>
    </w:p>
    <w:p w14:paraId="6398AD26" w14:textId="77777777" w:rsidR="00AD40B0" w:rsidRPr="00E85189" w:rsidRDefault="00AD40B0" w:rsidP="00AD40B0">
      <w:pPr>
        <w:pStyle w:val="PL"/>
      </w:pPr>
      <w:r w:rsidRPr="00E85189">
        <w:t xml:space="preserve">        aggregationLevel2                       ENUMERATED {n0, n1, n2, n3, n4, n5, n6, n8},</w:t>
      </w:r>
    </w:p>
    <w:p w14:paraId="7337713B" w14:textId="77777777" w:rsidR="00AD40B0" w:rsidRPr="00E85189" w:rsidRDefault="00AD40B0" w:rsidP="00AD40B0">
      <w:pPr>
        <w:pStyle w:val="PL"/>
      </w:pPr>
      <w:r w:rsidRPr="00E85189">
        <w:t xml:space="preserve">        aggregationLevel4                       ENUMERATED {n0, n1, n2, n3, n4, n5, n6, n8},</w:t>
      </w:r>
    </w:p>
    <w:p w14:paraId="30FFC9E3" w14:textId="77777777" w:rsidR="00AD40B0" w:rsidRPr="00E85189" w:rsidRDefault="00AD40B0" w:rsidP="00AD40B0">
      <w:pPr>
        <w:pStyle w:val="PL"/>
      </w:pPr>
      <w:r w:rsidRPr="00E85189">
        <w:t xml:space="preserve">        aggregationLevel8                       ENUMERATED {n0, n1, n2, n3, n4, n5, n6, n8},</w:t>
      </w:r>
    </w:p>
    <w:p w14:paraId="5FF0E134" w14:textId="77777777" w:rsidR="00AD40B0" w:rsidRPr="00E85189" w:rsidRDefault="00AD40B0" w:rsidP="00AD40B0">
      <w:pPr>
        <w:pStyle w:val="PL"/>
      </w:pPr>
      <w:r w:rsidRPr="00E85189">
        <w:t xml:space="preserve">        aggregationLevel16                      ENUMERATED {n0, n1, n2, n3, n4, n5, n6, n8}</w:t>
      </w:r>
    </w:p>
    <w:p w14:paraId="36FC7CA1" w14:textId="77777777" w:rsidR="00AD40B0" w:rsidRPr="00E85189" w:rsidRDefault="00AD40B0" w:rsidP="00AD40B0">
      <w:pPr>
        <w:pStyle w:val="PL"/>
      </w:pPr>
      <w:r w:rsidRPr="00E85189">
        <w:t xml:space="preserve">    }                                                                                                   OPTIONAL,   -- Cond Setup</w:t>
      </w:r>
    </w:p>
    <w:p w14:paraId="0F46062E" w14:textId="77777777" w:rsidR="00AD40B0" w:rsidRPr="00E85189" w:rsidRDefault="00AD40B0" w:rsidP="00AD40B0">
      <w:pPr>
        <w:pStyle w:val="PL"/>
      </w:pPr>
      <w:r w:rsidRPr="00E85189">
        <w:t xml:space="preserve">    searchSpaceType                         CHOICE {</w:t>
      </w:r>
    </w:p>
    <w:p w14:paraId="0C67D673" w14:textId="77777777" w:rsidR="00AD40B0" w:rsidRPr="00E85189" w:rsidRDefault="00AD40B0" w:rsidP="00AD40B0">
      <w:pPr>
        <w:pStyle w:val="PL"/>
      </w:pPr>
      <w:r w:rsidRPr="00E85189">
        <w:t xml:space="preserve">        common                                  SEQUENCE {</w:t>
      </w:r>
    </w:p>
    <w:p w14:paraId="069AB50D" w14:textId="77777777" w:rsidR="00AD40B0" w:rsidRPr="00E85189" w:rsidRDefault="00AD40B0" w:rsidP="00AD40B0">
      <w:pPr>
        <w:pStyle w:val="PL"/>
      </w:pPr>
      <w:r w:rsidRPr="00E85189">
        <w:t xml:space="preserve">            dci-Format0-0-AndFormat1-0              SEQUENCE {</w:t>
      </w:r>
    </w:p>
    <w:p w14:paraId="78205AD5" w14:textId="77777777" w:rsidR="00AD40B0" w:rsidRPr="00E85189" w:rsidRDefault="00AD40B0" w:rsidP="00AD40B0">
      <w:pPr>
        <w:pStyle w:val="PL"/>
      </w:pPr>
      <w:r w:rsidRPr="00E85189">
        <w:t xml:space="preserve">                ...</w:t>
      </w:r>
    </w:p>
    <w:p w14:paraId="0C49968B" w14:textId="77777777" w:rsidR="00AD40B0" w:rsidRPr="00E85189" w:rsidRDefault="00AD40B0" w:rsidP="00AD40B0">
      <w:pPr>
        <w:pStyle w:val="PL"/>
      </w:pPr>
      <w:r w:rsidRPr="00E85189">
        <w:t xml:space="preserve">            }                                                                                           OPTIONAL,   -- Need R</w:t>
      </w:r>
    </w:p>
    <w:p w14:paraId="7E20FB07" w14:textId="77777777" w:rsidR="00AD40B0" w:rsidRPr="00E85189" w:rsidRDefault="00AD40B0" w:rsidP="00AD40B0">
      <w:pPr>
        <w:pStyle w:val="PL"/>
      </w:pPr>
      <w:r w:rsidRPr="00E85189">
        <w:t xml:space="preserve">            dci-Format2-0                           SEQUENCE {</w:t>
      </w:r>
    </w:p>
    <w:p w14:paraId="524B4602" w14:textId="77777777" w:rsidR="00AD40B0" w:rsidRPr="00E85189" w:rsidRDefault="00AD40B0" w:rsidP="00AD40B0">
      <w:pPr>
        <w:pStyle w:val="PL"/>
      </w:pPr>
      <w:r w:rsidRPr="00E85189">
        <w:t xml:space="preserve">                nrofCandidates-SFI                      SEQUENCE {</w:t>
      </w:r>
    </w:p>
    <w:p w14:paraId="2CC9AE58" w14:textId="77777777" w:rsidR="00AD40B0" w:rsidRPr="00E85189" w:rsidRDefault="00AD40B0" w:rsidP="00AD40B0">
      <w:pPr>
        <w:pStyle w:val="PL"/>
      </w:pPr>
      <w:r w:rsidRPr="00E85189">
        <w:t xml:space="preserve">                    aggregationLevel1                       ENUMERATED {n1, n2}                         OPTIONAL,   -- Need R</w:t>
      </w:r>
    </w:p>
    <w:p w14:paraId="503223DC" w14:textId="77777777" w:rsidR="00AD40B0" w:rsidRPr="00E85189" w:rsidRDefault="00AD40B0" w:rsidP="00AD40B0">
      <w:pPr>
        <w:pStyle w:val="PL"/>
      </w:pPr>
      <w:r w:rsidRPr="00E85189">
        <w:t xml:space="preserve">                    aggregationLevel2                       ENUMERATED {n1, n2}                         OPTIONAL,   -- Need R</w:t>
      </w:r>
    </w:p>
    <w:p w14:paraId="2E968A1C" w14:textId="77777777" w:rsidR="00AD40B0" w:rsidRPr="00E85189" w:rsidRDefault="00AD40B0" w:rsidP="00AD40B0">
      <w:pPr>
        <w:pStyle w:val="PL"/>
      </w:pPr>
      <w:r w:rsidRPr="00E85189">
        <w:t xml:space="preserve">                    aggregationLevel4                       ENUMERATED {n1, n2}                         OPTIONAL,   -- Need R</w:t>
      </w:r>
    </w:p>
    <w:p w14:paraId="603D302F" w14:textId="77777777" w:rsidR="00AD40B0" w:rsidRPr="00E85189" w:rsidRDefault="00AD40B0" w:rsidP="00AD40B0">
      <w:pPr>
        <w:pStyle w:val="PL"/>
      </w:pPr>
      <w:r w:rsidRPr="00E85189">
        <w:t xml:space="preserve">                    aggregationLevel8                       ENUMERATED {n1, n2}                         OPTIONAL,   -- Need R</w:t>
      </w:r>
    </w:p>
    <w:p w14:paraId="266E5703" w14:textId="77777777" w:rsidR="00AD40B0" w:rsidRPr="00E85189" w:rsidRDefault="00AD40B0" w:rsidP="00AD40B0">
      <w:pPr>
        <w:pStyle w:val="PL"/>
      </w:pPr>
      <w:r w:rsidRPr="00E85189">
        <w:t xml:space="preserve">                    aggregationLevel16                      ENUMERATED {n1, n2}                         OPTIONAL    -- Need R</w:t>
      </w:r>
    </w:p>
    <w:p w14:paraId="720CE30E" w14:textId="77777777" w:rsidR="00AD40B0" w:rsidRPr="00E85189" w:rsidRDefault="00AD40B0" w:rsidP="00AD40B0">
      <w:pPr>
        <w:pStyle w:val="PL"/>
      </w:pPr>
      <w:r w:rsidRPr="00E85189">
        <w:t xml:space="preserve">                },</w:t>
      </w:r>
    </w:p>
    <w:p w14:paraId="736F8F89" w14:textId="77777777" w:rsidR="00AD40B0" w:rsidRPr="00E85189" w:rsidRDefault="00AD40B0" w:rsidP="00AD40B0">
      <w:pPr>
        <w:pStyle w:val="PL"/>
      </w:pPr>
      <w:r w:rsidRPr="00E85189">
        <w:t xml:space="preserve">                ...</w:t>
      </w:r>
    </w:p>
    <w:p w14:paraId="19E279ED" w14:textId="77777777" w:rsidR="00AD40B0" w:rsidRPr="00E85189" w:rsidRDefault="00AD40B0" w:rsidP="00AD40B0">
      <w:pPr>
        <w:pStyle w:val="PL"/>
      </w:pPr>
      <w:r w:rsidRPr="00E85189">
        <w:t xml:space="preserve">            }                                                                                           OPTIONAL,   -- Need R</w:t>
      </w:r>
    </w:p>
    <w:p w14:paraId="206C3604" w14:textId="77777777" w:rsidR="00AD40B0" w:rsidRPr="00E85189" w:rsidRDefault="00AD40B0" w:rsidP="00AD40B0">
      <w:pPr>
        <w:pStyle w:val="PL"/>
      </w:pPr>
      <w:r w:rsidRPr="00E85189">
        <w:t xml:space="preserve">            dci-Format2-1                           SEQUENCE {</w:t>
      </w:r>
    </w:p>
    <w:p w14:paraId="726104C7" w14:textId="77777777" w:rsidR="00AD40B0" w:rsidRPr="00E85189" w:rsidRDefault="00AD40B0" w:rsidP="00AD40B0">
      <w:pPr>
        <w:pStyle w:val="PL"/>
      </w:pPr>
      <w:r w:rsidRPr="00E85189">
        <w:t xml:space="preserve">                ...</w:t>
      </w:r>
    </w:p>
    <w:p w14:paraId="0F013185" w14:textId="77777777" w:rsidR="00AD40B0" w:rsidRPr="00E85189" w:rsidRDefault="00AD40B0" w:rsidP="00AD40B0">
      <w:pPr>
        <w:pStyle w:val="PL"/>
      </w:pPr>
      <w:r w:rsidRPr="00E85189">
        <w:t xml:space="preserve">            }                                                                                           OPTIONAL,   -- Need R</w:t>
      </w:r>
    </w:p>
    <w:p w14:paraId="3BD56C18" w14:textId="77777777" w:rsidR="00AD40B0" w:rsidRPr="00E85189" w:rsidRDefault="00AD40B0" w:rsidP="00AD40B0">
      <w:pPr>
        <w:pStyle w:val="PL"/>
      </w:pPr>
      <w:r w:rsidRPr="00E85189">
        <w:lastRenderedPageBreak/>
        <w:t xml:space="preserve">            dci-Format2-2                           SEQUENCE {</w:t>
      </w:r>
    </w:p>
    <w:p w14:paraId="05A0B814" w14:textId="77777777" w:rsidR="00AD40B0" w:rsidRPr="00E85189" w:rsidRDefault="00AD40B0" w:rsidP="00AD40B0">
      <w:pPr>
        <w:pStyle w:val="PL"/>
      </w:pPr>
      <w:r w:rsidRPr="00E85189">
        <w:t xml:space="preserve">                ...</w:t>
      </w:r>
    </w:p>
    <w:p w14:paraId="01C28533" w14:textId="77777777" w:rsidR="00AD40B0" w:rsidRPr="00E85189" w:rsidRDefault="00AD40B0" w:rsidP="00AD40B0">
      <w:pPr>
        <w:pStyle w:val="PL"/>
      </w:pPr>
      <w:r w:rsidRPr="00E85189">
        <w:t xml:space="preserve">            }                                                                                           OPTIONAL,   -- Need R</w:t>
      </w:r>
    </w:p>
    <w:p w14:paraId="1E7CB645" w14:textId="77777777" w:rsidR="00AD40B0" w:rsidRPr="00E85189" w:rsidRDefault="00AD40B0" w:rsidP="00AD40B0">
      <w:pPr>
        <w:pStyle w:val="PL"/>
      </w:pPr>
      <w:r w:rsidRPr="00E85189">
        <w:t xml:space="preserve">            dci-Format2-3                           SEQUENCE {</w:t>
      </w:r>
    </w:p>
    <w:p w14:paraId="31692626" w14:textId="77777777" w:rsidR="00AD40B0" w:rsidRPr="00E85189" w:rsidRDefault="00AD40B0" w:rsidP="00AD40B0">
      <w:pPr>
        <w:pStyle w:val="PL"/>
      </w:pPr>
      <w:r w:rsidRPr="00E85189">
        <w:t xml:space="preserve">                dummy1                                  ENUMERATED {sl1, sl2, sl4, sl5, sl8, sl10, sl16, sl20}  OPTIONAL,   -- Cond Setup</w:t>
      </w:r>
    </w:p>
    <w:p w14:paraId="29E94950" w14:textId="77777777" w:rsidR="00AD40B0" w:rsidRPr="00E85189" w:rsidRDefault="00AD40B0" w:rsidP="00AD40B0">
      <w:pPr>
        <w:pStyle w:val="PL"/>
      </w:pPr>
      <w:r w:rsidRPr="00E85189">
        <w:t xml:space="preserve">                dummy2                                  ENUMERATED {n1, n2},</w:t>
      </w:r>
    </w:p>
    <w:p w14:paraId="75AE3CCE" w14:textId="77777777" w:rsidR="00AD40B0" w:rsidRPr="00E85189" w:rsidRDefault="00AD40B0" w:rsidP="00AD40B0">
      <w:pPr>
        <w:pStyle w:val="PL"/>
      </w:pPr>
      <w:r w:rsidRPr="00E85189">
        <w:t xml:space="preserve">                ...</w:t>
      </w:r>
    </w:p>
    <w:p w14:paraId="385F9443" w14:textId="77777777" w:rsidR="00AD40B0" w:rsidRPr="00E85189" w:rsidRDefault="00AD40B0" w:rsidP="00AD40B0">
      <w:pPr>
        <w:pStyle w:val="PL"/>
      </w:pPr>
      <w:r w:rsidRPr="00E85189">
        <w:t xml:space="preserve">            }                                                                                           OPTIONAL    -- Need R</w:t>
      </w:r>
    </w:p>
    <w:p w14:paraId="45C797B2" w14:textId="77777777" w:rsidR="00AD40B0" w:rsidRPr="00E85189" w:rsidRDefault="00AD40B0" w:rsidP="00AD40B0">
      <w:pPr>
        <w:pStyle w:val="PL"/>
      </w:pPr>
      <w:r w:rsidRPr="00E85189">
        <w:t xml:space="preserve">        },</w:t>
      </w:r>
    </w:p>
    <w:p w14:paraId="15135AD6" w14:textId="77777777" w:rsidR="00AD40B0" w:rsidRPr="00E85189" w:rsidRDefault="00AD40B0" w:rsidP="00AD40B0">
      <w:pPr>
        <w:pStyle w:val="PL"/>
      </w:pPr>
      <w:r w:rsidRPr="00E85189">
        <w:t xml:space="preserve">        ue-Specific                                 SEQUENCE {</w:t>
      </w:r>
    </w:p>
    <w:p w14:paraId="22908F0C" w14:textId="77777777" w:rsidR="00AD40B0" w:rsidRPr="00E85189" w:rsidRDefault="00AD40B0" w:rsidP="00AD40B0">
      <w:pPr>
        <w:pStyle w:val="PL"/>
      </w:pPr>
      <w:r w:rsidRPr="00E85189">
        <w:t xml:space="preserve">            dci-Formats                                 ENUMERATED {formats0-0-And-1-0, formats0-1-And-1-1},</w:t>
      </w:r>
    </w:p>
    <w:p w14:paraId="1ECC87E4" w14:textId="77777777" w:rsidR="00AD40B0" w:rsidRPr="00E85189" w:rsidRDefault="00AD40B0" w:rsidP="00AD40B0">
      <w:pPr>
        <w:pStyle w:val="PL"/>
      </w:pPr>
      <w:r w:rsidRPr="00E85189">
        <w:t xml:space="preserve">            ...</w:t>
      </w:r>
    </w:p>
    <w:p w14:paraId="27860913" w14:textId="77777777" w:rsidR="00AD40B0" w:rsidRPr="00E85189" w:rsidRDefault="00AD40B0" w:rsidP="00AD40B0">
      <w:pPr>
        <w:pStyle w:val="PL"/>
      </w:pPr>
      <w:r w:rsidRPr="00E85189">
        <w:t xml:space="preserve">        }</w:t>
      </w:r>
    </w:p>
    <w:p w14:paraId="5C16F02C" w14:textId="77777777" w:rsidR="00AD40B0" w:rsidRPr="00E85189" w:rsidRDefault="00AD40B0" w:rsidP="00AD40B0">
      <w:pPr>
        <w:pStyle w:val="PL"/>
      </w:pPr>
      <w:r w:rsidRPr="00E85189">
        <w:t xml:space="preserve">    }                                                                                                   OPTIONAL    -- Cond Setup</w:t>
      </w:r>
    </w:p>
    <w:p w14:paraId="7708B2C1" w14:textId="77777777" w:rsidR="00AD40B0" w:rsidRPr="00E85189" w:rsidRDefault="00AD40B0" w:rsidP="00AD40B0">
      <w:pPr>
        <w:pStyle w:val="PL"/>
      </w:pPr>
      <w:r w:rsidRPr="00E85189">
        <w:t>}</w:t>
      </w:r>
    </w:p>
    <w:p w14:paraId="23BE9019" w14:textId="77777777" w:rsidR="00AD40B0" w:rsidRPr="00E85189" w:rsidRDefault="00AD40B0" w:rsidP="00AD40B0">
      <w:pPr>
        <w:pStyle w:val="PL"/>
      </w:pPr>
    </w:p>
    <w:p w14:paraId="60AADDD4" w14:textId="77777777" w:rsidR="00AD40B0" w:rsidRPr="00E85189" w:rsidRDefault="00AD40B0" w:rsidP="00AD40B0">
      <w:pPr>
        <w:pStyle w:val="PL"/>
      </w:pPr>
      <w:r w:rsidRPr="00E85189">
        <w:t>-- TAG-SEARCHSPACE-STOP</w:t>
      </w:r>
    </w:p>
    <w:p w14:paraId="160D0A8D" w14:textId="77777777" w:rsidR="00AD40B0" w:rsidRPr="00E85189" w:rsidRDefault="00AD40B0" w:rsidP="00AD40B0">
      <w:pPr>
        <w:pStyle w:val="PL"/>
      </w:pPr>
      <w:r w:rsidRPr="00E85189">
        <w:t>-- ASN1STOP</w:t>
      </w:r>
    </w:p>
    <w:p w14:paraId="0D5A725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E16E8C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1E1CA33" w14:textId="77777777" w:rsidR="00AD40B0" w:rsidRPr="00E85189" w:rsidRDefault="00AD40B0" w:rsidP="00AD40B0">
            <w:pPr>
              <w:pStyle w:val="TAH"/>
              <w:rPr>
                <w:szCs w:val="22"/>
              </w:rPr>
            </w:pPr>
            <w:proofErr w:type="spellStart"/>
            <w:r w:rsidRPr="00E85189">
              <w:rPr>
                <w:i/>
                <w:szCs w:val="22"/>
              </w:rPr>
              <w:lastRenderedPageBreak/>
              <w:t>SearchSpace</w:t>
            </w:r>
            <w:proofErr w:type="spellEnd"/>
            <w:r w:rsidRPr="00E85189">
              <w:rPr>
                <w:i/>
                <w:szCs w:val="22"/>
              </w:rPr>
              <w:t xml:space="preserve"> </w:t>
            </w:r>
            <w:r w:rsidRPr="00E85189">
              <w:rPr>
                <w:szCs w:val="22"/>
              </w:rPr>
              <w:t>field descriptions</w:t>
            </w:r>
          </w:p>
        </w:tc>
      </w:tr>
      <w:tr w:rsidR="00AD40B0" w:rsidRPr="00E85189" w14:paraId="62C6242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FEC3956" w14:textId="77777777" w:rsidR="00AD40B0" w:rsidRPr="00E85189" w:rsidRDefault="00AD40B0" w:rsidP="00AD40B0">
            <w:pPr>
              <w:pStyle w:val="TAL"/>
              <w:rPr>
                <w:szCs w:val="22"/>
              </w:rPr>
            </w:pPr>
            <w:r w:rsidRPr="00E85189">
              <w:rPr>
                <w:b/>
                <w:i/>
                <w:szCs w:val="22"/>
              </w:rPr>
              <w:t>common</w:t>
            </w:r>
          </w:p>
          <w:p w14:paraId="6460706E" w14:textId="77777777" w:rsidR="00AD40B0" w:rsidRPr="00E85189" w:rsidRDefault="00AD40B0" w:rsidP="00AD40B0">
            <w:pPr>
              <w:pStyle w:val="TAL"/>
              <w:rPr>
                <w:szCs w:val="22"/>
              </w:rPr>
            </w:pPr>
            <w:r w:rsidRPr="00E85189">
              <w:rPr>
                <w:szCs w:val="22"/>
              </w:rPr>
              <w:t>Configures this search space as common search space (CSS) and DCI formats to monitor.</w:t>
            </w:r>
          </w:p>
        </w:tc>
      </w:tr>
      <w:tr w:rsidR="00AD40B0" w:rsidRPr="00E85189" w14:paraId="144562B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66586C4" w14:textId="77777777" w:rsidR="00AD40B0" w:rsidRPr="00E85189" w:rsidRDefault="00AD40B0" w:rsidP="00AD40B0">
            <w:pPr>
              <w:pStyle w:val="TAL"/>
              <w:rPr>
                <w:szCs w:val="22"/>
              </w:rPr>
            </w:pPr>
            <w:proofErr w:type="spellStart"/>
            <w:r w:rsidRPr="00E85189">
              <w:rPr>
                <w:b/>
                <w:i/>
                <w:szCs w:val="22"/>
              </w:rPr>
              <w:t>controlResourceSetId</w:t>
            </w:r>
            <w:proofErr w:type="spellEnd"/>
          </w:p>
          <w:p w14:paraId="5FEFF98C" w14:textId="77777777" w:rsidR="00AD40B0" w:rsidRPr="00E85189" w:rsidRDefault="00AD40B0" w:rsidP="00AD40B0">
            <w:pPr>
              <w:pStyle w:val="TAL"/>
              <w:rPr>
                <w:szCs w:val="22"/>
              </w:rPr>
            </w:pPr>
            <w:r w:rsidRPr="00E85189">
              <w:rPr>
                <w:szCs w:val="22"/>
              </w:rPr>
              <w:t xml:space="preserve">The CORESET applicable for this </w:t>
            </w:r>
            <w:proofErr w:type="spellStart"/>
            <w:r w:rsidRPr="00E85189">
              <w:rPr>
                <w:szCs w:val="22"/>
              </w:rPr>
              <w:t>SearchSpace</w:t>
            </w:r>
            <w:proofErr w:type="spellEnd"/>
            <w:r w:rsidRPr="00E85189">
              <w:rPr>
                <w:szCs w:val="22"/>
              </w:rPr>
              <w:t xml:space="preserve">. Value 0 identifies the common CORESET#0 configured in MIB and in </w:t>
            </w:r>
            <w:proofErr w:type="spellStart"/>
            <w:r w:rsidRPr="00E85189">
              <w:rPr>
                <w:i/>
                <w:szCs w:val="22"/>
              </w:rPr>
              <w:t>ServingCellConfigCommon</w:t>
            </w:r>
            <w:proofErr w:type="spellEnd"/>
            <w:r w:rsidRPr="00E85189">
              <w:rPr>
                <w:szCs w:val="22"/>
              </w:rPr>
              <w:t xml:space="preserve">. Values </w:t>
            </w:r>
            <w:proofErr w:type="gramStart"/>
            <w:r w:rsidRPr="00E85189">
              <w:rPr>
                <w:szCs w:val="22"/>
              </w:rPr>
              <w:t>1..</w:t>
            </w:r>
            <w:proofErr w:type="gramEnd"/>
            <w:r w:rsidRPr="00E85189">
              <w:rPr>
                <w:i/>
                <w:szCs w:val="22"/>
              </w:rPr>
              <w:t>maxNrofControlResourceSets-1</w:t>
            </w:r>
            <w:r w:rsidRPr="00E85189">
              <w:rPr>
                <w:szCs w:val="22"/>
              </w:rPr>
              <w:t xml:space="preserve"> identify CORESETs configured in System Information or by dedicated signalling. The CORESETs with </w:t>
            </w:r>
            <w:r w:rsidRPr="00E85189">
              <w:rPr>
                <w:i/>
                <w:szCs w:val="22"/>
              </w:rPr>
              <w:t xml:space="preserve">non-zero </w:t>
            </w:r>
            <w:proofErr w:type="spellStart"/>
            <w:r w:rsidRPr="00E85189">
              <w:rPr>
                <w:i/>
                <w:szCs w:val="22"/>
              </w:rPr>
              <w:t>controlResourceSetId</w:t>
            </w:r>
            <w:proofErr w:type="spellEnd"/>
            <w:r w:rsidRPr="00E85189">
              <w:rPr>
                <w:szCs w:val="22"/>
              </w:rPr>
              <w:t xml:space="preserve"> </w:t>
            </w:r>
            <w:r w:rsidRPr="00E85189">
              <w:rPr>
                <w:rFonts w:cs="Arial"/>
                <w:szCs w:val="22"/>
              </w:rPr>
              <w:t>are configured</w:t>
            </w:r>
            <w:r w:rsidRPr="00E85189">
              <w:rPr>
                <w:szCs w:val="22"/>
              </w:rPr>
              <w:t xml:space="preserve"> in the same BWP as this </w:t>
            </w:r>
            <w:proofErr w:type="spellStart"/>
            <w:r w:rsidRPr="00E85189">
              <w:rPr>
                <w:i/>
                <w:szCs w:val="22"/>
              </w:rPr>
              <w:t>SearchSpace</w:t>
            </w:r>
            <w:proofErr w:type="spellEnd"/>
            <w:r w:rsidRPr="00E85189">
              <w:rPr>
                <w:szCs w:val="22"/>
              </w:rPr>
              <w:t>.</w:t>
            </w:r>
          </w:p>
        </w:tc>
      </w:tr>
      <w:tr w:rsidR="00AD40B0" w:rsidRPr="00E85189" w14:paraId="4D3527D2" w14:textId="77777777" w:rsidTr="00AD40B0">
        <w:tc>
          <w:tcPr>
            <w:tcW w:w="14173" w:type="dxa"/>
            <w:tcBorders>
              <w:top w:val="single" w:sz="4" w:space="0" w:color="auto"/>
              <w:left w:val="single" w:sz="4" w:space="0" w:color="auto"/>
              <w:bottom w:val="single" w:sz="4" w:space="0" w:color="auto"/>
              <w:right w:val="single" w:sz="4" w:space="0" w:color="auto"/>
            </w:tcBorders>
          </w:tcPr>
          <w:p w14:paraId="44E93E81" w14:textId="77777777" w:rsidR="00AD40B0" w:rsidRPr="00E85189" w:rsidRDefault="00AD40B0" w:rsidP="00AD40B0">
            <w:pPr>
              <w:pStyle w:val="TAL"/>
              <w:rPr>
                <w:rFonts w:eastAsia="SimSun"/>
                <w:b/>
                <w:bCs/>
                <w:i/>
                <w:iCs/>
              </w:rPr>
            </w:pPr>
            <w:r w:rsidRPr="00E85189">
              <w:rPr>
                <w:rFonts w:eastAsia="SimSun"/>
                <w:b/>
                <w:bCs/>
                <w:i/>
                <w:iCs/>
              </w:rPr>
              <w:t>dummy1, dummy2</w:t>
            </w:r>
          </w:p>
          <w:p w14:paraId="430FB8E6" w14:textId="77777777" w:rsidR="00AD40B0" w:rsidRPr="00E85189" w:rsidRDefault="00AD40B0" w:rsidP="00AD40B0">
            <w:pPr>
              <w:pStyle w:val="TAL"/>
            </w:pPr>
            <w:r w:rsidRPr="00E85189">
              <w:rPr>
                <w:rFonts w:eastAsia="SimSun"/>
              </w:rPr>
              <w:t>This field is not used in the specification. If received it shall be ignored by the UE.</w:t>
            </w:r>
          </w:p>
        </w:tc>
      </w:tr>
      <w:tr w:rsidR="00AD40B0" w:rsidRPr="00E85189" w14:paraId="758A5E5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B457C15" w14:textId="77777777" w:rsidR="00AD40B0" w:rsidRPr="00E85189" w:rsidRDefault="00AD40B0" w:rsidP="00AD40B0">
            <w:pPr>
              <w:pStyle w:val="TAL"/>
              <w:rPr>
                <w:szCs w:val="22"/>
              </w:rPr>
            </w:pPr>
            <w:r w:rsidRPr="00E85189">
              <w:rPr>
                <w:b/>
                <w:i/>
                <w:szCs w:val="22"/>
              </w:rPr>
              <w:t>dci-Format0-0-AndFormat1-0</w:t>
            </w:r>
          </w:p>
          <w:p w14:paraId="03B5EE7A" w14:textId="77777777" w:rsidR="00AD40B0" w:rsidRPr="00E85189" w:rsidRDefault="00AD40B0" w:rsidP="00AD40B0">
            <w:pPr>
              <w:pStyle w:val="TAL"/>
              <w:rPr>
                <w:szCs w:val="22"/>
              </w:rPr>
            </w:pPr>
            <w:r w:rsidRPr="00E85189">
              <w:rPr>
                <w:szCs w:val="22"/>
              </w:rPr>
              <w:t>If configured, the UE monitors the DCI formats 0_0 and 1_0 according to TS 38.213 [13], clause 10.1.</w:t>
            </w:r>
          </w:p>
        </w:tc>
      </w:tr>
      <w:tr w:rsidR="00AD40B0" w:rsidRPr="00E85189" w14:paraId="4C711F9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8511268" w14:textId="77777777" w:rsidR="00AD40B0" w:rsidRPr="00E85189" w:rsidRDefault="00AD40B0" w:rsidP="00AD40B0">
            <w:pPr>
              <w:pStyle w:val="TAL"/>
              <w:rPr>
                <w:szCs w:val="22"/>
              </w:rPr>
            </w:pPr>
            <w:r w:rsidRPr="00E85189">
              <w:rPr>
                <w:b/>
                <w:i/>
                <w:szCs w:val="22"/>
              </w:rPr>
              <w:t>dci-Format2-0</w:t>
            </w:r>
          </w:p>
          <w:p w14:paraId="393BF6A0" w14:textId="77777777" w:rsidR="00AD40B0" w:rsidRPr="00E85189" w:rsidRDefault="00AD40B0" w:rsidP="00AD40B0">
            <w:pPr>
              <w:pStyle w:val="TAL"/>
              <w:rPr>
                <w:szCs w:val="22"/>
              </w:rPr>
            </w:pPr>
            <w:r w:rsidRPr="00E85189">
              <w:rPr>
                <w:szCs w:val="22"/>
              </w:rPr>
              <w:t>If configured, UE monitors the DCI format 2_0 according to TS 38.213 [13], clause 10.1, 11.1.1.</w:t>
            </w:r>
          </w:p>
        </w:tc>
      </w:tr>
      <w:tr w:rsidR="00AD40B0" w:rsidRPr="00E85189" w14:paraId="5DF86BB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AD66217" w14:textId="77777777" w:rsidR="00AD40B0" w:rsidRPr="00E85189" w:rsidRDefault="00AD40B0" w:rsidP="00AD40B0">
            <w:pPr>
              <w:pStyle w:val="TAL"/>
              <w:rPr>
                <w:szCs w:val="22"/>
              </w:rPr>
            </w:pPr>
            <w:r w:rsidRPr="00E85189">
              <w:rPr>
                <w:b/>
                <w:i/>
                <w:szCs w:val="22"/>
              </w:rPr>
              <w:t>dci-Format2-1</w:t>
            </w:r>
          </w:p>
          <w:p w14:paraId="7D7DCB97" w14:textId="77777777" w:rsidR="00AD40B0" w:rsidRPr="00E85189" w:rsidRDefault="00AD40B0" w:rsidP="00AD40B0">
            <w:pPr>
              <w:pStyle w:val="TAL"/>
              <w:rPr>
                <w:szCs w:val="22"/>
              </w:rPr>
            </w:pPr>
            <w:r w:rsidRPr="00E85189">
              <w:rPr>
                <w:szCs w:val="22"/>
              </w:rPr>
              <w:t>If configured, UE monitors the DCI format 2_1 according to TS 38.213 [13], clause 10.1, 11.2.</w:t>
            </w:r>
          </w:p>
        </w:tc>
      </w:tr>
      <w:tr w:rsidR="00AD40B0" w:rsidRPr="00E85189" w14:paraId="08371D6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E4A5D06" w14:textId="77777777" w:rsidR="00AD40B0" w:rsidRPr="00E85189" w:rsidRDefault="00AD40B0" w:rsidP="00AD40B0">
            <w:pPr>
              <w:pStyle w:val="TAL"/>
              <w:rPr>
                <w:szCs w:val="22"/>
              </w:rPr>
            </w:pPr>
            <w:r w:rsidRPr="00E85189">
              <w:rPr>
                <w:b/>
                <w:i/>
                <w:szCs w:val="22"/>
              </w:rPr>
              <w:t>dci-Format2-2</w:t>
            </w:r>
          </w:p>
          <w:p w14:paraId="25DF7278" w14:textId="77777777" w:rsidR="00AD40B0" w:rsidRPr="00E85189" w:rsidRDefault="00AD40B0" w:rsidP="00AD40B0">
            <w:pPr>
              <w:pStyle w:val="TAL"/>
              <w:rPr>
                <w:szCs w:val="22"/>
              </w:rPr>
            </w:pPr>
            <w:r w:rsidRPr="00E85189">
              <w:rPr>
                <w:szCs w:val="22"/>
              </w:rPr>
              <w:t>If configured, UE monitors the DCI format 2_2 according to TS 38.213 [13], clause 10.1, 11.3.</w:t>
            </w:r>
          </w:p>
        </w:tc>
      </w:tr>
      <w:tr w:rsidR="00AD40B0" w:rsidRPr="00E85189" w14:paraId="4BF6F4B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57051B6" w14:textId="77777777" w:rsidR="00AD40B0" w:rsidRPr="00E85189" w:rsidRDefault="00AD40B0" w:rsidP="00AD40B0">
            <w:pPr>
              <w:pStyle w:val="TAL"/>
              <w:rPr>
                <w:szCs w:val="22"/>
              </w:rPr>
            </w:pPr>
            <w:r w:rsidRPr="00E85189">
              <w:rPr>
                <w:b/>
                <w:i/>
                <w:szCs w:val="22"/>
              </w:rPr>
              <w:t>dci-Format2-3</w:t>
            </w:r>
          </w:p>
          <w:p w14:paraId="00FB83AB" w14:textId="77777777" w:rsidR="00AD40B0" w:rsidRPr="00E85189" w:rsidRDefault="00AD40B0" w:rsidP="00AD40B0">
            <w:pPr>
              <w:pStyle w:val="TAL"/>
              <w:rPr>
                <w:szCs w:val="22"/>
              </w:rPr>
            </w:pPr>
            <w:r w:rsidRPr="00E85189">
              <w:rPr>
                <w:szCs w:val="22"/>
              </w:rPr>
              <w:t>If configured, UE monitors the DCI format 2_3 according to TS 38.213 [13], clause 10.1, 11.4</w:t>
            </w:r>
          </w:p>
        </w:tc>
      </w:tr>
      <w:tr w:rsidR="00AD40B0" w:rsidRPr="00E85189" w14:paraId="0058702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C16CFCB" w14:textId="77777777" w:rsidR="00AD40B0" w:rsidRPr="00E85189" w:rsidRDefault="00AD40B0" w:rsidP="00AD40B0">
            <w:pPr>
              <w:pStyle w:val="TAL"/>
              <w:rPr>
                <w:szCs w:val="22"/>
              </w:rPr>
            </w:pPr>
            <w:r w:rsidRPr="00E85189">
              <w:rPr>
                <w:b/>
                <w:i/>
                <w:szCs w:val="22"/>
              </w:rPr>
              <w:t>dci-Formats</w:t>
            </w:r>
          </w:p>
          <w:p w14:paraId="722E96B4" w14:textId="77777777" w:rsidR="00AD40B0" w:rsidRPr="00E85189" w:rsidRDefault="00AD40B0" w:rsidP="00AD40B0">
            <w:pPr>
              <w:pStyle w:val="TAL"/>
              <w:rPr>
                <w:szCs w:val="22"/>
              </w:rPr>
            </w:pPr>
            <w:r w:rsidRPr="00E85189">
              <w:rPr>
                <w:szCs w:val="22"/>
              </w:rPr>
              <w:t>Indicates whether the UE monitors in this USS for DCI formats 0-0 and 1-0 or for formats 0-1 and 1-1.</w:t>
            </w:r>
          </w:p>
        </w:tc>
      </w:tr>
      <w:tr w:rsidR="00AD40B0" w:rsidRPr="00E85189" w14:paraId="611B5BE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BD440B1" w14:textId="77777777" w:rsidR="00AD40B0" w:rsidRPr="00E85189" w:rsidRDefault="00AD40B0" w:rsidP="00AD40B0">
            <w:pPr>
              <w:pStyle w:val="TAL"/>
              <w:rPr>
                <w:szCs w:val="22"/>
              </w:rPr>
            </w:pPr>
            <w:r w:rsidRPr="00E85189">
              <w:rPr>
                <w:b/>
                <w:i/>
                <w:szCs w:val="22"/>
              </w:rPr>
              <w:t>duration</w:t>
            </w:r>
          </w:p>
          <w:p w14:paraId="78C2B80A" w14:textId="77777777" w:rsidR="00AD40B0" w:rsidRPr="00E85189" w:rsidRDefault="00AD40B0" w:rsidP="00AD40B0">
            <w:pPr>
              <w:pStyle w:val="TAL"/>
              <w:rPr>
                <w:szCs w:val="22"/>
              </w:rPr>
            </w:pPr>
            <w:r w:rsidRPr="00E85189">
              <w:rPr>
                <w:szCs w:val="22"/>
              </w:rPr>
              <w:t xml:space="preserve">Number of consecutive slots that a </w:t>
            </w:r>
            <w:proofErr w:type="spellStart"/>
            <w:r w:rsidRPr="00E85189">
              <w:rPr>
                <w:szCs w:val="22"/>
              </w:rPr>
              <w:t>SearchSpace</w:t>
            </w:r>
            <w:proofErr w:type="spellEnd"/>
            <w:r w:rsidRPr="00E85189">
              <w:rPr>
                <w:szCs w:val="22"/>
              </w:rPr>
              <w:t xml:space="preserve"> lasts in every occasion, i.e., upon every period as given in the </w:t>
            </w:r>
            <w:proofErr w:type="spellStart"/>
            <w:r w:rsidRPr="00E85189">
              <w:rPr>
                <w:i/>
                <w:szCs w:val="22"/>
              </w:rPr>
              <w:t>periodicityAndOffset</w:t>
            </w:r>
            <w:proofErr w:type="spellEnd"/>
            <w:r w:rsidRPr="00E85189">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E85189">
              <w:rPr>
                <w:i/>
                <w:szCs w:val="22"/>
              </w:rPr>
              <w:t>monitoringSlotPeriodicityAndOffset</w:t>
            </w:r>
            <w:proofErr w:type="spellEnd"/>
            <w:r w:rsidRPr="00E85189">
              <w:rPr>
                <w:szCs w:val="22"/>
              </w:rPr>
              <w:t>).</w:t>
            </w:r>
          </w:p>
        </w:tc>
      </w:tr>
      <w:tr w:rsidR="00AD40B0" w:rsidRPr="00E85189" w14:paraId="2616779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1A0B781" w14:textId="77777777" w:rsidR="00AD40B0" w:rsidRPr="00E85189" w:rsidRDefault="00AD40B0" w:rsidP="00AD40B0">
            <w:pPr>
              <w:pStyle w:val="TAL"/>
              <w:rPr>
                <w:szCs w:val="22"/>
              </w:rPr>
            </w:pPr>
            <w:proofErr w:type="spellStart"/>
            <w:r w:rsidRPr="00E85189">
              <w:rPr>
                <w:b/>
                <w:i/>
                <w:szCs w:val="22"/>
              </w:rPr>
              <w:t>monitoringSlotPeriodicityAndOffset</w:t>
            </w:r>
            <w:proofErr w:type="spellEnd"/>
          </w:p>
          <w:p w14:paraId="3DACB7DD" w14:textId="77777777" w:rsidR="00AD40B0" w:rsidRPr="00E85189" w:rsidRDefault="00AD40B0" w:rsidP="00AD40B0">
            <w:pPr>
              <w:pStyle w:val="TAL"/>
              <w:rPr>
                <w:szCs w:val="22"/>
              </w:rPr>
            </w:pPr>
            <w:r w:rsidRPr="00E85189">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E85189">
              <w:rPr>
                <w:rFonts w:cs="Arial"/>
                <w:szCs w:val="22"/>
              </w:rPr>
              <w:t>′</w:t>
            </w:r>
            <w:r w:rsidRPr="00E85189">
              <w:rPr>
                <w:szCs w:val="22"/>
              </w:rPr>
              <w:t>sl4′, ′sl5′, ′sl8′, ′sl10′, ′sl16′, and ′sl20′ are applicable (see TS 38.213 [13], clause 10).</w:t>
            </w:r>
          </w:p>
        </w:tc>
      </w:tr>
      <w:tr w:rsidR="00AD40B0" w:rsidRPr="00E85189" w14:paraId="7467B80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6F7DC8A" w14:textId="77777777" w:rsidR="00AD40B0" w:rsidRPr="00E85189" w:rsidRDefault="00AD40B0" w:rsidP="00AD40B0">
            <w:pPr>
              <w:pStyle w:val="TAL"/>
              <w:rPr>
                <w:szCs w:val="22"/>
              </w:rPr>
            </w:pPr>
            <w:proofErr w:type="spellStart"/>
            <w:r w:rsidRPr="00E85189">
              <w:rPr>
                <w:b/>
                <w:i/>
                <w:szCs w:val="22"/>
              </w:rPr>
              <w:t>monitoringSymbolsWithinSlot</w:t>
            </w:r>
            <w:proofErr w:type="spellEnd"/>
          </w:p>
          <w:p w14:paraId="2DD46271" w14:textId="77777777" w:rsidR="00AD40B0" w:rsidRPr="00E85189" w:rsidRDefault="00AD40B0" w:rsidP="00AD40B0">
            <w:pPr>
              <w:pStyle w:val="TAL"/>
              <w:rPr>
                <w:szCs w:val="22"/>
              </w:rPr>
            </w:pPr>
            <w:r w:rsidRPr="00E85189">
              <w:rPr>
                <w:szCs w:val="22"/>
              </w:rPr>
              <w:t xml:space="preserve">The first symbol(s) for PDCCH monitoring in the slots configured for PDCCH monitoring (see </w:t>
            </w:r>
            <w:proofErr w:type="spellStart"/>
            <w:r w:rsidRPr="00E85189">
              <w:rPr>
                <w:i/>
                <w:szCs w:val="22"/>
              </w:rPr>
              <w:t>monitoringSlotPeriodicityAndOffset</w:t>
            </w:r>
            <w:proofErr w:type="spellEnd"/>
            <w:r w:rsidRPr="00E85189">
              <w:rPr>
                <w:szCs w:val="22"/>
              </w:rPr>
              <w:t xml:space="preserve"> and </w:t>
            </w:r>
            <w:r w:rsidRPr="00E85189">
              <w:rPr>
                <w:i/>
                <w:szCs w:val="22"/>
              </w:rPr>
              <w:t>duration</w:t>
            </w:r>
            <w:r w:rsidRPr="00E85189">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E85189">
              <w:rPr>
                <w:szCs w:val="22"/>
              </w:rPr>
              <w:t>UE .</w:t>
            </w:r>
            <w:proofErr w:type="gramEnd"/>
          </w:p>
          <w:p w14:paraId="47D14764" w14:textId="77777777" w:rsidR="00AD40B0" w:rsidRPr="00E85189" w:rsidRDefault="00AD40B0" w:rsidP="00AD40B0">
            <w:pPr>
              <w:pStyle w:val="TAL"/>
              <w:rPr>
                <w:szCs w:val="22"/>
              </w:rPr>
            </w:pPr>
            <w:r w:rsidRPr="00E85189">
              <w:rPr>
                <w:szCs w:val="22"/>
              </w:rPr>
              <w:t xml:space="preserve">For DCI format 2_0, the first one symbol applies if the </w:t>
            </w:r>
            <w:r w:rsidRPr="00E85189">
              <w:rPr>
                <w:i/>
                <w:szCs w:val="22"/>
              </w:rPr>
              <w:t>duration</w:t>
            </w:r>
            <w:r w:rsidRPr="00E85189">
              <w:rPr>
                <w:szCs w:val="22"/>
              </w:rPr>
              <w:t xml:space="preserve"> of CORESET (in the IE </w:t>
            </w:r>
            <w:proofErr w:type="spellStart"/>
            <w:r w:rsidRPr="00E85189">
              <w:rPr>
                <w:i/>
                <w:szCs w:val="22"/>
              </w:rPr>
              <w:t>ControlResourceSet</w:t>
            </w:r>
            <w:proofErr w:type="spellEnd"/>
            <w:r w:rsidRPr="00E85189">
              <w:rPr>
                <w:szCs w:val="22"/>
              </w:rPr>
              <w:t xml:space="preserve">) identified by </w:t>
            </w:r>
            <w:proofErr w:type="spellStart"/>
            <w:r w:rsidRPr="00E85189">
              <w:rPr>
                <w:i/>
                <w:szCs w:val="22"/>
              </w:rPr>
              <w:t>controlResourceSetId</w:t>
            </w:r>
            <w:proofErr w:type="spellEnd"/>
            <w:r w:rsidRPr="00E85189">
              <w:rPr>
                <w:szCs w:val="22"/>
              </w:rPr>
              <w:t xml:space="preserve"> indicates 3 symbols, the first two symbols apply if the </w:t>
            </w:r>
            <w:r w:rsidRPr="00E85189">
              <w:rPr>
                <w:i/>
                <w:szCs w:val="22"/>
              </w:rPr>
              <w:t>duration</w:t>
            </w:r>
            <w:r w:rsidRPr="00E85189">
              <w:rPr>
                <w:szCs w:val="22"/>
              </w:rPr>
              <w:t xml:space="preserve"> of CORESET identified by </w:t>
            </w:r>
            <w:proofErr w:type="spellStart"/>
            <w:r w:rsidRPr="00E85189">
              <w:rPr>
                <w:i/>
                <w:szCs w:val="22"/>
              </w:rPr>
              <w:t>controlResourceSetId</w:t>
            </w:r>
            <w:proofErr w:type="spellEnd"/>
            <w:r w:rsidRPr="00E85189">
              <w:rPr>
                <w:szCs w:val="22"/>
              </w:rPr>
              <w:t xml:space="preserve"> indicates 2 symbols, and the first three symbols apply if the </w:t>
            </w:r>
            <w:r w:rsidRPr="00E85189">
              <w:rPr>
                <w:i/>
                <w:szCs w:val="22"/>
              </w:rPr>
              <w:t>duration</w:t>
            </w:r>
            <w:r w:rsidRPr="00E85189">
              <w:rPr>
                <w:szCs w:val="22"/>
              </w:rPr>
              <w:t xml:space="preserve"> of CORESET identified by </w:t>
            </w:r>
            <w:proofErr w:type="spellStart"/>
            <w:r w:rsidRPr="00E85189">
              <w:rPr>
                <w:i/>
                <w:szCs w:val="22"/>
              </w:rPr>
              <w:t>controlResourceSetId</w:t>
            </w:r>
            <w:proofErr w:type="spellEnd"/>
            <w:r w:rsidRPr="00E85189">
              <w:rPr>
                <w:szCs w:val="22"/>
              </w:rPr>
              <w:t xml:space="preserve"> indicates 1 symbol.</w:t>
            </w:r>
          </w:p>
          <w:p w14:paraId="42ACA5F6" w14:textId="77777777" w:rsidR="00AD40B0" w:rsidRPr="00E85189" w:rsidRDefault="00AD40B0" w:rsidP="00AD40B0">
            <w:pPr>
              <w:pStyle w:val="TAL"/>
              <w:rPr>
                <w:szCs w:val="22"/>
              </w:rPr>
            </w:pPr>
            <w:r w:rsidRPr="00E85189">
              <w:rPr>
                <w:szCs w:val="22"/>
              </w:rPr>
              <w:t>See TS 38.213 [13], clause 10.</w:t>
            </w:r>
          </w:p>
        </w:tc>
      </w:tr>
      <w:tr w:rsidR="00AD40B0" w:rsidRPr="00E85189" w14:paraId="6F34E74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A0B4FA3" w14:textId="77777777" w:rsidR="00AD40B0" w:rsidRPr="00E85189" w:rsidRDefault="00AD40B0" w:rsidP="00AD40B0">
            <w:pPr>
              <w:pStyle w:val="TAL"/>
              <w:rPr>
                <w:szCs w:val="22"/>
              </w:rPr>
            </w:pPr>
            <w:proofErr w:type="spellStart"/>
            <w:r w:rsidRPr="00E85189">
              <w:rPr>
                <w:b/>
                <w:i/>
                <w:szCs w:val="22"/>
              </w:rPr>
              <w:t>nrofCandidates</w:t>
            </w:r>
            <w:proofErr w:type="spellEnd"/>
            <w:r w:rsidRPr="00E85189">
              <w:rPr>
                <w:b/>
                <w:i/>
                <w:szCs w:val="22"/>
              </w:rPr>
              <w:t>-SFI</w:t>
            </w:r>
          </w:p>
          <w:p w14:paraId="2EFB067E" w14:textId="77777777" w:rsidR="00AD40B0" w:rsidRPr="00E85189" w:rsidRDefault="00AD40B0" w:rsidP="00AD40B0">
            <w:pPr>
              <w:pStyle w:val="TAL"/>
              <w:rPr>
                <w:szCs w:val="22"/>
              </w:rPr>
            </w:pPr>
            <w:r w:rsidRPr="00E85189">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E85189">
              <w:rPr>
                <w:szCs w:val="22"/>
              </w:rPr>
              <w:t>aggregationLevel</w:t>
            </w:r>
            <w:proofErr w:type="spellEnd"/>
            <w:r w:rsidRPr="00E85189">
              <w:rPr>
                <w:szCs w:val="22"/>
              </w:rPr>
              <w:t xml:space="preserve"> and the corresponding number of candidates (see TS 38.213 [13], clause 11.1.1).</w:t>
            </w:r>
          </w:p>
        </w:tc>
      </w:tr>
      <w:tr w:rsidR="00AD40B0" w:rsidRPr="00E85189" w14:paraId="5AE49D4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B99E1B7" w14:textId="77777777" w:rsidR="00AD40B0" w:rsidRPr="00E85189" w:rsidRDefault="00AD40B0" w:rsidP="00AD40B0">
            <w:pPr>
              <w:pStyle w:val="TAL"/>
              <w:rPr>
                <w:szCs w:val="22"/>
              </w:rPr>
            </w:pPr>
            <w:proofErr w:type="spellStart"/>
            <w:r w:rsidRPr="00E85189">
              <w:rPr>
                <w:b/>
                <w:i/>
                <w:szCs w:val="22"/>
              </w:rPr>
              <w:t>nrofCandidates</w:t>
            </w:r>
            <w:proofErr w:type="spellEnd"/>
          </w:p>
          <w:p w14:paraId="39750F9C" w14:textId="77777777" w:rsidR="00AD40B0" w:rsidRPr="00E85189" w:rsidRDefault="00AD40B0" w:rsidP="00AD40B0">
            <w:pPr>
              <w:pStyle w:val="TAL"/>
              <w:rPr>
                <w:szCs w:val="22"/>
              </w:rPr>
            </w:pPr>
            <w:r w:rsidRPr="00E85189">
              <w:rPr>
                <w:szCs w:val="22"/>
              </w:rPr>
              <w:t xml:space="preserve">Number of PDCCH candidates per aggregation level. The number of candidates and aggregation levels configured here applies to all formats unless a </w:t>
            </w:r>
            <w:proofErr w:type="gramStart"/>
            <w:r w:rsidRPr="00E85189">
              <w:rPr>
                <w:szCs w:val="22"/>
              </w:rPr>
              <w:t>particular value</w:t>
            </w:r>
            <w:proofErr w:type="gramEnd"/>
            <w:r w:rsidRPr="00E85189">
              <w:rPr>
                <w:szCs w:val="22"/>
              </w:rPr>
              <w:t xml:space="preserve"> is specified or a format-specific value is provided (see inside </w:t>
            </w:r>
            <w:proofErr w:type="spellStart"/>
            <w:r w:rsidRPr="00E85189">
              <w:rPr>
                <w:i/>
                <w:szCs w:val="22"/>
              </w:rPr>
              <w:t>searchSpaceType</w:t>
            </w:r>
            <w:proofErr w:type="spellEnd"/>
            <w:r w:rsidRPr="00E85189">
              <w:rPr>
                <w:szCs w:val="22"/>
              </w:rPr>
              <w:t xml:space="preserve">). If configured in the </w:t>
            </w:r>
            <w:proofErr w:type="spellStart"/>
            <w:r w:rsidRPr="00E85189">
              <w:rPr>
                <w:i/>
                <w:szCs w:val="22"/>
              </w:rPr>
              <w:t>SearchSpace</w:t>
            </w:r>
            <w:proofErr w:type="spellEnd"/>
            <w:r w:rsidRPr="00E85189">
              <w:rPr>
                <w:szCs w:val="22"/>
              </w:rPr>
              <w:t xml:space="preserve"> of a cross carrier scheduled cell, this field determines the number of candidates and aggregation levels to be used on the linked scheduling cell (see TS 38.213 [13], clause 10).</w:t>
            </w:r>
          </w:p>
        </w:tc>
      </w:tr>
      <w:tr w:rsidR="00AD40B0" w:rsidRPr="00E85189" w14:paraId="1F7BFB2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F718854" w14:textId="77777777" w:rsidR="00AD40B0" w:rsidRPr="00E85189" w:rsidRDefault="00AD40B0" w:rsidP="00AD40B0">
            <w:pPr>
              <w:pStyle w:val="TAL"/>
              <w:rPr>
                <w:szCs w:val="22"/>
              </w:rPr>
            </w:pPr>
            <w:proofErr w:type="spellStart"/>
            <w:r w:rsidRPr="00E85189">
              <w:rPr>
                <w:b/>
                <w:i/>
                <w:szCs w:val="22"/>
              </w:rPr>
              <w:lastRenderedPageBreak/>
              <w:t>searchSpaceId</w:t>
            </w:r>
            <w:proofErr w:type="spellEnd"/>
          </w:p>
          <w:p w14:paraId="1187BD75" w14:textId="77777777" w:rsidR="00AD40B0" w:rsidRPr="00E85189" w:rsidRDefault="00AD40B0" w:rsidP="00AD40B0">
            <w:pPr>
              <w:pStyle w:val="TAL"/>
              <w:rPr>
                <w:szCs w:val="22"/>
              </w:rPr>
            </w:pPr>
            <w:r w:rsidRPr="00E85189">
              <w:rPr>
                <w:szCs w:val="22"/>
              </w:rPr>
              <w:t xml:space="preserve">Identity of the search space. </w:t>
            </w:r>
            <w:proofErr w:type="spellStart"/>
            <w:r w:rsidRPr="00E85189">
              <w:rPr>
                <w:szCs w:val="22"/>
              </w:rPr>
              <w:t>SearchSpaceId</w:t>
            </w:r>
            <w:proofErr w:type="spellEnd"/>
            <w:r w:rsidRPr="00E85189">
              <w:rPr>
                <w:szCs w:val="22"/>
              </w:rPr>
              <w:t xml:space="preserve"> = 0 identifies the </w:t>
            </w:r>
            <w:proofErr w:type="spellStart"/>
            <w:r w:rsidRPr="00E85189">
              <w:rPr>
                <w:i/>
                <w:szCs w:val="22"/>
              </w:rPr>
              <w:t>searchSpaceZero</w:t>
            </w:r>
            <w:proofErr w:type="spellEnd"/>
            <w:r w:rsidRPr="00E85189">
              <w:rPr>
                <w:szCs w:val="22"/>
              </w:rPr>
              <w:t xml:space="preserve"> configured via PBCH (MIB) or </w:t>
            </w:r>
            <w:proofErr w:type="spellStart"/>
            <w:r w:rsidRPr="00E85189">
              <w:rPr>
                <w:i/>
                <w:szCs w:val="22"/>
              </w:rPr>
              <w:t>ServingCellConfigCommon</w:t>
            </w:r>
            <w:proofErr w:type="spellEnd"/>
            <w:r w:rsidRPr="00E85189">
              <w:rPr>
                <w:szCs w:val="22"/>
              </w:rPr>
              <w:t xml:space="preserve"> and may hence not be used in the </w:t>
            </w:r>
            <w:proofErr w:type="spellStart"/>
            <w:r w:rsidRPr="00E85189">
              <w:rPr>
                <w:i/>
                <w:szCs w:val="22"/>
              </w:rPr>
              <w:t>SearchSpace</w:t>
            </w:r>
            <w:proofErr w:type="spellEnd"/>
            <w:r w:rsidRPr="00E85189">
              <w:rPr>
                <w:szCs w:val="22"/>
              </w:rPr>
              <w:t xml:space="preserve"> IE. The </w:t>
            </w:r>
            <w:proofErr w:type="spellStart"/>
            <w:r w:rsidRPr="00E85189">
              <w:rPr>
                <w:i/>
                <w:szCs w:val="22"/>
              </w:rPr>
              <w:t>searchSpaceId</w:t>
            </w:r>
            <w:proofErr w:type="spellEnd"/>
            <w:r w:rsidRPr="00E85189">
              <w:rPr>
                <w:szCs w:val="22"/>
              </w:rPr>
              <w:t xml:space="preserve"> is unique among the BWPs of a Serving Cell. In case of cross carrier scheduling, search spaces with the same </w:t>
            </w:r>
            <w:proofErr w:type="spellStart"/>
            <w:r w:rsidRPr="00E85189">
              <w:rPr>
                <w:i/>
                <w:szCs w:val="22"/>
              </w:rPr>
              <w:t>searchSpaceId</w:t>
            </w:r>
            <w:proofErr w:type="spellEnd"/>
            <w:r w:rsidRPr="00E85189">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D40B0" w:rsidRPr="00E85189" w14:paraId="0D9A889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25F1C92" w14:textId="77777777" w:rsidR="00AD40B0" w:rsidRPr="00E85189" w:rsidRDefault="00AD40B0" w:rsidP="00AD40B0">
            <w:pPr>
              <w:pStyle w:val="TAL"/>
              <w:rPr>
                <w:szCs w:val="22"/>
              </w:rPr>
            </w:pPr>
            <w:proofErr w:type="spellStart"/>
            <w:r w:rsidRPr="00E85189">
              <w:rPr>
                <w:b/>
                <w:i/>
                <w:szCs w:val="22"/>
              </w:rPr>
              <w:t>searchSpaceType</w:t>
            </w:r>
            <w:proofErr w:type="spellEnd"/>
          </w:p>
          <w:p w14:paraId="45D81496" w14:textId="77777777" w:rsidR="00AD40B0" w:rsidRPr="00E85189" w:rsidRDefault="00AD40B0" w:rsidP="00AD40B0">
            <w:pPr>
              <w:pStyle w:val="TAL"/>
              <w:rPr>
                <w:szCs w:val="22"/>
              </w:rPr>
            </w:pPr>
            <w:r w:rsidRPr="00E85189">
              <w:rPr>
                <w:szCs w:val="22"/>
              </w:rPr>
              <w:t>Indicates whether this is a common search space (present) or a UE specific search space as well as DCI formats to monitor for.</w:t>
            </w:r>
          </w:p>
        </w:tc>
      </w:tr>
      <w:tr w:rsidR="00AD40B0" w:rsidRPr="00E85189" w14:paraId="36A9D2C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C7721B5" w14:textId="77777777" w:rsidR="00AD40B0" w:rsidRPr="00E85189" w:rsidRDefault="00AD40B0" w:rsidP="00AD40B0">
            <w:pPr>
              <w:pStyle w:val="TAL"/>
              <w:rPr>
                <w:szCs w:val="22"/>
              </w:rPr>
            </w:pPr>
            <w:proofErr w:type="spellStart"/>
            <w:r w:rsidRPr="00E85189">
              <w:rPr>
                <w:b/>
                <w:i/>
                <w:szCs w:val="22"/>
              </w:rPr>
              <w:t>ue</w:t>
            </w:r>
            <w:proofErr w:type="spellEnd"/>
            <w:r w:rsidRPr="00E85189">
              <w:rPr>
                <w:b/>
                <w:i/>
                <w:szCs w:val="22"/>
              </w:rPr>
              <w:t>-Specific</w:t>
            </w:r>
          </w:p>
          <w:p w14:paraId="01550B94" w14:textId="77777777" w:rsidR="00AD40B0" w:rsidRPr="00E85189" w:rsidRDefault="00AD40B0" w:rsidP="00AD40B0">
            <w:pPr>
              <w:pStyle w:val="TAL"/>
              <w:rPr>
                <w:szCs w:val="22"/>
              </w:rPr>
            </w:pPr>
            <w:r w:rsidRPr="00E85189">
              <w:rPr>
                <w:szCs w:val="22"/>
              </w:rPr>
              <w:t>Configures this search space as UE specific search space (USS). The UE monitors the DCI format with CRC scrambled by C-RNTI, CS-RNTI (if configured), and SP-CSI-RNTI (if configured)</w:t>
            </w:r>
          </w:p>
        </w:tc>
      </w:tr>
    </w:tbl>
    <w:p w14:paraId="2C07137A" w14:textId="77777777" w:rsidR="00AD40B0" w:rsidRPr="00E85189" w:rsidRDefault="00AD40B0" w:rsidP="00AD40B0">
      <w:bookmarkStart w:id="338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4FFB2E2B"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2682FAB3" w14:textId="77777777" w:rsidR="00AD40B0" w:rsidRPr="00E85189" w:rsidRDefault="00AD40B0" w:rsidP="00AD40B0">
            <w:pPr>
              <w:pStyle w:val="TAH"/>
            </w:pPr>
            <w:r w:rsidRPr="00E85189">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D87488" w14:textId="77777777" w:rsidR="00AD40B0" w:rsidRPr="00E85189" w:rsidRDefault="00AD40B0" w:rsidP="00AD40B0">
            <w:pPr>
              <w:pStyle w:val="TAH"/>
            </w:pPr>
            <w:r w:rsidRPr="00E85189">
              <w:t>Explanation</w:t>
            </w:r>
          </w:p>
        </w:tc>
      </w:tr>
      <w:tr w:rsidR="00AD40B0" w:rsidRPr="00E85189" w14:paraId="4D2B1B2B"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7226FA44" w14:textId="77777777" w:rsidR="00AD40B0" w:rsidRPr="00E85189" w:rsidRDefault="00AD40B0" w:rsidP="00AD40B0">
            <w:pPr>
              <w:pStyle w:val="TAL"/>
              <w:rPr>
                <w:i/>
              </w:rPr>
            </w:pPr>
            <w:r w:rsidRPr="00E85189">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5C5BE9F4" w14:textId="77777777" w:rsidR="00AD40B0" w:rsidRPr="00E85189" w:rsidRDefault="00AD40B0" w:rsidP="00AD40B0">
            <w:pPr>
              <w:pStyle w:val="TAL"/>
            </w:pPr>
            <w:r w:rsidRPr="00E85189">
              <w:t xml:space="preserve">This field is mandatory present upon creation of a new </w:t>
            </w:r>
            <w:proofErr w:type="spellStart"/>
            <w:r w:rsidRPr="00E85189">
              <w:rPr>
                <w:i/>
              </w:rPr>
              <w:t>SearchSpace</w:t>
            </w:r>
            <w:proofErr w:type="spellEnd"/>
            <w:r w:rsidRPr="00E85189">
              <w:t>. It is optionally present, Need M, otherwise.</w:t>
            </w:r>
          </w:p>
        </w:tc>
      </w:tr>
      <w:tr w:rsidR="00AD40B0" w:rsidRPr="00E85189" w14:paraId="04FE80A3"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09BE1F2F" w14:textId="77777777" w:rsidR="00AD40B0" w:rsidRPr="00E85189" w:rsidRDefault="00AD40B0" w:rsidP="00AD40B0">
            <w:pPr>
              <w:pStyle w:val="TAL"/>
              <w:rPr>
                <w:i/>
              </w:rPr>
            </w:pPr>
            <w:proofErr w:type="spellStart"/>
            <w:r w:rsidRPr="00E85189">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BF0A64" w14:textId="77777777" w:rsidR="00AD40B0" w:rsidRPr="00E85189" w:rsidRDefault="00AD40B0" w:rsidP="00AD40B0">
            <w:pPr>
              <w:pStyle w:val="TAL"/>
            </w:pPr>
            <w:r w:rsidRPr="00E85189">
              <w:t xml:space="preserve">This field is mandatory present upon creation of a new </w:t>
            </w:r>
            <w:proofErr w:type="spellStart"/>
            <w:r w:rsidRPr="00E85189">
              <w:rPr>
                <w:i/>
              </w:rPr>
              <w:t>SearchSpace</w:t>
            </w:r>
            <w:proofErr w:type="spellEnd"/>
            <w:r w:rsidRPr="00E85189">
              <w:t>. It is absent, Need M, otherwise.</w:t>
            </w:r>
          </w:p>
        </w:tc>
      </w:tr>
      <w:bookmarkEnd w:id="3383"/>
    </w:tbl>
    <w:p w14:paraId="3299ACAE" w14:textId="77777777" w:rsidR="00AD40B0" w:rsidRPr="00E85189" w:rsidRDefault="00AD40B0" w:rsidP="00AD40B0"/>
    <w:p w14:paraId="4C826348" w14:textId="77777777" w:rsidR="00AD40B0" w:rsidRPr="00E85189" w:rsidRDefault="00AD40B0" w:rsidP="00AD40B0">
      <w:pPr>
        <w:pStyle w:val="Heading4"/>
      </w:pPr>
      <w:bookmarkStart w:id="3384" w:name="_Toc20426100"/>
      <w:bookmarkStart w:id="3385" w:name="_Toc29321496"/>
      <w:bookmarkStart w:id="3386" w:name="_Toc36219679"/>
      <w:bookmarkStart w:id="3387" w:name="_Toc36220355"/>
      <w:bookmarkStart w:id="3388" w:name="_Toc36513775"/>
      <w:bookmarkStart w:id="3389" w:name="_Toc46449833"/>
      <w:bookmarkStart w:id="3390" w:name="_Toc46489620"/>
      <w:r w:rsidRPr="00E85189">
        <w:t>–</w:t>
      </w:r>
      <w:r w:rsidRPr="00E85189">
        <w:tab/>
      </w:r>
      <w:proofErr w:type="spellStart"/>
      <w:r w:rsidRPr="00E85189">
        <w:rPr>
          <w:i/>
        </w:rPr>
        <w:t>SearchSpaceId</w:t>
      </w:r>
      <w:bookmarkEnd w:id="3384"/>
      <w:bookmarkEnd w:id="3385"/>
      <w:bookmarkEnd w:id="3386"/>
      <w:bookmarkEnd w:id="3387"/>
      <w:bookmarkEnd w:id="3388"/>
      <w:bookmarkEnd w:id="3389"/>
      <w:bookmarkEnd w:id="3390"/>
      <w:proofErr w:type="spellEnd"/>
    </w:p>
    <w:p w14:paraId="4127935A" w14:textId="77777777" w:rsidR="00AD40B0" w:rsidRPr="00E85189" w:rsidRDefault="00AD40B0" w:rsidP="00AD40B0">
      <w:r w:rsidRPr="00E85189">
        <w:t xml:space="preserve">The IE </w:t>
      </w:r>
      <w:proofErr w:type="spellStart"/>
      <w:r w:rsidRPr="00E85189">
        <w:rPr>
          <w:i/>
        </w:rPr>
        <w:t>SearchSpaceId</w:t>
      </w:r>
      <w:proofErr w:type="spellEnd"/>
      <w:r w:rsidRPr="00E85189">
        <w:t xml:space="preserve"> is used to identify Search Spaces. The ID space is used across the BWPs of a Serving Cell. The search space with the </w:t>
      </w:r>
      <w:proofErr w:type="spellStart"/>
      <w:r w:rsidRPr="00E85189">
        <w:rPr>
          <w:i/>
        </w:rPr>
        <w:t>SearchSpaceId</w:t>
      </w:r>
      <w:proofErr w:type="spellEnd"/>
      <w:r w:rsidRPr="00E85189">
        <w:t xml:space="preserve"> = 0 identifies the search space configured via PBCH (MIB) and in </w:t>
      </w:r>
      <w:proofErr w:type="spellStart"/>
      <w:r w:rsidRPr="00E85189">
        <w:rPr>
          <w:i/>
        </w:rPr>
        <w:t>ServingCellConfigCommon</w:t>
      </w:r>
      <w:proofErr w:type="spellEnd"/>
      <w:r w:rsidRPr="00E85189">
        <w:t xml:space="preserve"> (</w:t>
      </w:r>
      <w:proofErr w:type="spellStart"/>
      <w:r w:rsidRPr="00E85189">
        <w:rPr>
          <w:i/>
        </w:rPr>
        <w:t>searchSpaceZero</w:t>
      </w:r>
      <w:proofErr w:type="spellEnd"/>
      <w:r w:rsidRPr="00E85189">
        <w:t>). The number of Search Spaces per BWP is limited to 10 including the common and UE specific Search Spaces.</w:t>
      </w:r>
    </w:p>
    <w:p w14:paraId="264CC780" w14:textId="77777777" w:rsidR="00AD40B0" w:rsidRPr="00E85189" w:rsidRDefault="00AD40B0" w:rsidP="00AD40B0">
      <w:pPr>
        <w:pStyle w:val="TH"/>
      </w:pPr>
      <w:proofErr w:type="spellStart"/>
      <w:r w:rsidRPr="00E85189">
        <w:rPr>
          <w:i/>
        </w:rPr>
        <w:t>SearchSpaceId</w:t>
      </w:r>
      <w:proofErr w:type="spellEnd"/>
      <w:r w:rsidRPr="00E85189">
        <w:t xml:space="preserve"> information element</w:t>
      </w:r>
    </w:p>
    <w:p w14:paraId="6A8E513D" w14:textId="77777777" w:rsidR="00AD40B0" w:rsidRPr="00E85189" w:rsidRDefault="00AD40B0" w:rsidP="00AD40B0">
      <w:pPr>
        <w:pStyle w:val="PL"/>
      </w:pPr>
      <w:r w:rsidRPr="00E85189">
        <w:t>-- ASN1START</w:t>
      </w:r>
    </w:p>
    <w:p w14:paraId="70CF85E5" w14:textId="77777777" w:rsidR="00AD40B0" w:rsidRPr="00E85189" w:rsidRDefault="00AD40B0" w:rsidP="00AD40B0">
      <w:pPr>
        <w:pStyle w:val="PL"/>
      </w:pPr>
      <w:r w:rsidRPr="00E85189">
        <w:t>-- TAG-SEARCHSPACEID-START</w:t>
      </w:r>
    </w:p>
    <w:p w14:paraId="6450A23E" w14:textId="77777777" w:rsidR="00AD40B0" w:rsidRPr="00E85189" w:rsidRDefault="00AD40B0" w:rsidP="00AD40B0">
      <w:pPr>
        <w:pStyle w:val="PL"/>
      </w:pPr>
    </w:p>
    <w:p w14:paraId="046D0EB3" w14:textId="77777777" w:rsidR="00AD40B0" w:rsidRPr="00E85189" w:rsidRDefault="00AD40B0" w:rsidP="00AD40B0">
      <w:pPr>
        <w:pStyle w:val="PL"/>
      </w:pPr>
      <w:r w:rsidRPr="00E85189">
        <w:t>SearchSpaceId ::=                   INTEGER (0..maxNrofSearchSpaces-1)</w:t>
      </w:r>
    </w:p>
    <w:p w14:paraId="66D9AB43" w14:textId="77777777" w:rsidR="00AD40B0" w:rsidRPr="00E85189" w:rsidRDefault="00AD40B0" w:rsidP="00AD40B0">
      <w:pPr>
        <w:pStyle w:val="PL"/>
      </w:pPr>
    </w:p>
    <w:p w14:paraId="478C190F" w14:textId="77777777" w:rsidR="00AD40B0" w:rsidRPr="00E85189" w:rsidRDefault="00AD40B0" w:rsidP="00AD40B0">
      <w:pPr>
        <w:pStyle w:val="PL"/>
      </w:pPr>
      <w:r w:rsidRPr="00E85189">
        <w:t>-- TAG-SEARCHSPACEID-STOP</w:t>
      </w:r>
    </w:p>
    <w:p w14:paraId="64AA279E" w14:textId="77777777" w:rsidR="00AD40B0" w:rsidRPr="00E85189" w:rsidRDefault="00AD40B0" w:rsidP="00AD40B0">
      <w:pPr>
        <w:pStyle w:val="PL"/>
      </w:pPr>
      <w:r w:rsidRPr="00E85189">
        <w:t>-- ASN1STOP</w:t>
      </w:r>
    </w:p>
    <w:p w14:paraId="6EBECA10" w14:textId="77777777" w:rsidR="00AD40B0" w:rsidRPr="00E85189" w:rsidRDefault="00AD40B0" w:rsidP="00AD40B0"/>
    <w:p w14:paraId="285AB6B5" w14:textId="77777777" w:rsidR="00AD40B0" w:rsidRPr="00E85189" w:rsidRDefault="00AD40B0" w:rsidP="00AD40B0">
      <w:pPr>
        <w:pStyle w:val="Heading4"/>
      </w:pPr>
      <w:bookmarkStart w:id="3391" w:name="_Toc20426101"/>
      <w:bookmarkStart w:id="3392" w:name="_Toc29321497"/>
      <w:bookmarkStart w:id="3393" w:name="_Toc36219680"/>
      <w:bookmarkStart w:id="3394" w:name="_Toc36220356"/>
      <w:bookmarkStart w:id="3395" w:name="_Toc36513776"/>
      <w:bookmarkStart w:id="3396" w:name="_Toc46449834"/>
      <w:bookmarkStart w:id="3397" w:name="_Toc46489621"/>
      <w:r w:rsidRPr="00E85189">
        <w:t>–</w:t>
      </w:r>
      <w:r w:rsidRPr="00E85189">
        <w:tab/>
      </w:r>
      <w:proofErr w:type="spellStart"/>
      <w:r w:rsidRPr="00E85189">
        <w:rPr>
          <w:i/>
        </w:rPr>
        <w:t>SearchSpaceZero</w:t>
      </w:r>
      <w:bookmarkEnd w:id="3391"/>
      <w:bookmarkEnd w:id="3392"/>
      <w:bookmarkEnd w:id="3393"/>
      <w:bookmarkEnd w:id="3394"/>
      <w:bookmarkEnd w:id="3395"/>
      <w:bookmarkEnd w:id="3396"/>
      <w:bookmarkEnd w:id="3397"/>
      <w:proofErr w:type="spellEnd"/>
    </w:p>
    <w:p w14:paraId="3B201100" w14:textId="77777777" w:rsidR="00AD40B0" w:rsidRPr="00E85189" w:rsidRDefault="00AD40B0" w:rsidP="00AD40B0">
      <w:r w:rsidRPr="00E85189">
        <w:t xml:space="preserve">The IE </w:t>
      </w:r>
      <w:proofErr w:type="spellStart"/>
      <w:r w:rsidRPr="00E85189">
        <w:rPr>
          <w:i/>
        </w:rPr>
        <w:t>SearchSpaceZero</w:t>
      </w:r>
      <w:proofErr w:type="spellEnd"/>
      <w:r w:rsidRPr="00E85189">
        <w:t xml:space="preserve"> is used to configure SearchSpace#0 of the initial BWP (see TS 38.213 [13], clause 13).</w:t>
      </w:r>
    </w:p>
    <w:p w14:paraId="5838FF45" w14:textId="77777777" w:rsidR="00AD40B0" w:rsidRPr="00E85189" w:rsidRDefault="00AD40B0" w:rsidP="00AD40B0">
      <w:pPr>
        <w:pStyle w:val="TH"/>
      </w:pPr>
      <w:proofErr w:type="spellStart"/>
      <w:r w:rsidRPr="00E85189">
        <w:rPr>
          <w:i/>
        </w:rPr>
        <w:t>SearchSpaceZero</w:t>
      </w:r>
      <w:proofErr w:type="spellEnd"/>
      <w:r w:rsidRPr="00E85189">
        <w:t xml:space="preserve"> information element</w:t>
      </w:r>
    </w:p>
    <w:p w14:paraId="1DA5E4D7" w14:textId="77777777" w:rsidR="00AD40B0" w:rsidRPr="00E85189" w:rsidRDefault="00AD40B0" w:rsidP="00AD40B0">
      <w:pPr>
        <w:pStyle w:val="PL"/>
      </w:pPr>
      <w:r w:rsidRPr="00E85189">
        <w:t>-- ASN1START</w:t>
      </w:r>
    </w:p>
    <w:p w14:paraId="0048DFBB" w14:textId="77777777" w:rsidR="00AD40B0" w:rsidRPr="00E85189" w:rsidRDefault="00AD40B0" w:rsidP="00AD40B0">
      <w:pPr>
        <w:pStyle w:val="PL"/>
      </w:pPr>
      <w:r w:rsidRPr="00E85189">
        <w:t>-- TAG-SEARCHSPACEZERO-START</w:t>
      </w:r>
    </w:p>
    <w:p w14:paraId="06BBB153" w14:textId="77777777" w:rsidR="00AD40B0" w:rsidRPr="00E85189" w:rsidRDefault="00AD40B0" w:rsidP="00AD40B0">
      <w:pPr>
        <w:pStyle w:val="PL"/>
      </w:pPr>
    </w:p>
    <w:p w14:paraId="698E6CF5" w14:textId="77777777" w:rsidR="00AD40B0" w:rsidRPr="00E85189" w:rsidRDefault="00AD40B0" w:rsidP="00AD40B0">
      <w:pPr>
        <w:pStyle w:val="PL"/>
      </w:pPr>
      <w:r w:rsidRPr="00E85189">
        <w:t>SearchSpaceZero ::=                 INTEGER (0..15)</w:t>
      </w:r>
    </w:p>
    <w:p w14:paraId="17F6D6E0" w14:textId="77777777" w:rsidR="00AD40B0" w:rsidRPr="00E85189" w:rsidRDefault="00AD40B0" w:rsidP="00AD40B0">
      <w:pPr>
        <w:pStyle w:val="PL"/>
      </w:pPr>
    </w:p>
    <w:p w14:paraId="739E1ECC" w14:textId="77777777" w:rsidR="00AD40B0" w:rsidRPr="00E85189" w:rsidRDefault="00AD40B0" w:rsidP="00AD40B0">
      <w:pPr>
        <w:pStyle w:val="PL"/>
      </w:pPr>
      <w:r w:rsidRPr="00E85189">
        <w:t>-- TAG-SEARCHSPACEZERO-STOP</w:t>
      </w:r>
    </w:p>
    <w:p w14:paraId="141066A2" w14:textId="77777777" w:rsidR="00AD40B0" w:rsidRPr="00E85189" w:rsidRDefault="00AD40B0" w:rsidP="00AD40B0">
      <w:pPr>
        <w:pStyle w:val="PL"/>
      </w:pPr>
      <w:r w:rsidRPr="00E85189">
        <w:lastRenderedPageBreak/>
        <w:t>-- ASN1STOP</w:t>
      </w:r>
    </w:p>
    <w:p w14:paraId="543E0554" w14:textId="77777777" w:rsidR="00AD40B0" w:rsidRPr="00E85189" w:rsidRDefault="00AD40B0" w:rsidP="00AD40B0"/>
    <w:p w14:paraId="6A5F555C" w14:textId="77777777" w:rsidR="00AD40B0" w:rsidRPr="00E85189" w:rsidRDefault="00AD40B0" w:rsidP="00AD40B0">
      <w:pPr>
        <w:pStyle w:val="Heading4"/>
      </w:pPr>
      <w:bookmarkStart w:id="3398" w:name="_Toc20426102"/>
      <w:bookmarkStart w:id="3399" w:name="_Toc29321498"/>
      <w:bookmarkStart w:id="3400" w:name="_Toc36219681"/>
      <w:bookmarkStart w:id="3401" w:name="_Toc36220357"/>
      <w:bookmarkStart w:id="3402" w:name="_Toc36513777"/>
      <w:bookmarkStart w:id="3403" w:name="_Toc46449835"/>
      <w:bookmarkStart w:id="3404" w:name="_Toc46489622"/>
      <w:r w:rsidRPr="00E85189">
        <w:t>–</w:t>
      </w:r>
      <w:r w:rsidRPr="00E85189">
        <w:tab/>
      </w:r>
      <w:r w:rsidRPr="00E85189">
        <w:rPr>
          <w:i/>
          <w:noProof/>
        </w:rPr>
        <w:t>SecurityAlgorithmConfig</w:t>
      </w:r>
      <w:bookmarkEnd w:id="3398"/>
      <w:bookmarkEnd w:id="3399"/>
      <w:bookmarkEnd w:id="3400"/>
      <w:bookmarkEnd w:id="3401"/>
      <w:bookmarkEnd w:id="3402"/>
      <w:bookmarkEnd w:id="3403"/>
      <w:bookmarkEnd w:id="3404"/>
    </w:p>
    <w:p w14:paraId="665A8F33" w14:textId="77777777" w:rsidR="00AD40B0" w:rsidRPr="00E85189" w:rsidRDefault="00AD40B0" w:rsidP="00AD40B0">
      <w:r w:rsidRPr="00E85189">
        <w:t xml:space="preserve">The IE </w:t>
      </w:r>
      <w:proofErr w:type="spellStart"/>
      <w:r w:rsidRPr="00E85189">
        <w:rPr>
          <w:i/>
        </w:rPr>
        <w:t>SecurityAlgorithmConfig</w:t>
      </w:r>
      <w:proofErr w:type="spellEnd"/>
      <w:r w:rsidRPr="00E85189">
        <w:t xml:space="preserve"> is used to configure AS integrity protection algorithm and AS ciphering algorithm for SRBs and DRBs.</w:t>
      </w:r>
    </w:p>
    <w:p w14:paraId="3B347D21" w14:textId="77777777" w:rsidR="00AD40B0" w:rsidRPr="00E85189" w:rsidRDefault="00AD40B0" w:rsidP="00AD40B0">
      <w:pPr>
        <w:pStyle w:val="TH"/>
      </w:pPr>
      <w:proofErr w:type="spellStart"/>
      <w:r w:rsidRPr="00E85189">
        <w:rPr>
          <w:bCs/>
          <w:i/>
          <w:iCs/>
        </w:rPr>
        <w:t>SecurityAlgorithmConfig</w:t>
      </w:r>
      <w:proofErr w:type="spellEnd"/>
      <w:r w:rsidRPr="00E85189">
        <w:rPr>
          <w:bCs/>
          <w:i/>
          <w:iCs/>
        </w:rPr>
        <w:t xml:space="preserve"> </w:t>
      </w:r>
      <w:r w:rsidRPr="00E85189">
        <w:t>information element</w:t>
      </w:r>
    </w:p>
    <w:p w14:paraId="67B14084" w14:textId="77777777" w:rsidR="00AD40B0" w:rsidRPr="00E85189" w:rsidRDefault="00AD40B0" w:rsidP="00AD40B0">
      <w:pPr>
        <w:pStyle w:val="PL"/>
      </w:pPr>
      <w:r w:rsidRPr="00E85189">
        <w:t>-- ASN1START</w:t>
      </w:r>
    </w:p>
    <w:p w14:paraId="1604E684" w14:textId="77777777" w:rsidR="00AD40B0" w:rsidRPr="00E85189" w:rsidRDefault="00AD40B0" w:rsidP="00AD40B0">
      <w:pPr>
        <w:pStyle w:val="PL"/>
      </w:pPr>
      <w:r w:rsidRPr="00E85189">
        <w:t>-- TAG-SECURITYALGORITHMCONFIG-START</w:t>
      </w:r>
    </w:p>
    <w:p w14:paraId="550C1245" w14:textId="77777777" w:rsidR="00AD40B0" w:rsidRPr="00E85189" w:rsidRDefault="00AD40B0" w:rsidP="00AD40B0">
      <w:pPr>
        <w:pStyle w:val="PL"/>
      </w:pPr>
    </w:p>
    <w:p w14:paraId="4B25C35F" w14:textId="77777777" w:rsidR="00AD40B0" w:rsidRPr="00E85189" w:rsidRDefault="00AD40B0" w:rsidP="00AD40B0">
      <w:pPr>
        <w:pStyle w:val="PL"/>
      </w:pPr>
      <w:bookmarkStart w:id="3405" w:name="_Hlk2863315"/>
      <w:r w:rsidRPr="00E85189">
        <w:t>SecurityAlgorithmConfig ::=         SEQUENCE {</w:t>
      </w:r>
    </w:p>
    <w:p w14:paraId="02C4F958" w14:textId="77777777" w:rsidR="00AD40B0" w:rsidRPr="00E85189" w:rsidRDefault="00AD40B0" w:rsidP="00AD40B0">
      <w:pPr>
        <w:pStyle w:val="PL"/>
      </w:pPr>
      <w:r w:rsidRPr="00E85189">
        <w:t xml:space="preserve">    cipheringAlgorithm                  CipheringAlgorithm,</w:t>
      </w:r>
    </w:p>
    <w:p w14:paraId="599E52AC" w14:textId="77777777" w:rsidR="00AD40B0" w:rsidRPr="00E85189" w:rsidRDefault="00AD40B0" w:rsidP="00AD40B0">
      <w:pPr>
        <w:pStyle w:val="PL"/>
      </w:pPr>
      <w:r w:rsidRPr="00E85189">
        <w:t xml:space="preserve">    integrityProtAlgorithm              IntegrityProtAlgorithm          OPTIONAL,   -- Need R</w:t>
      </w:r>
    </w:p>
    <w:p w14:paraId="29D6890C" w14:textId="77777777" w:rsidR="00AD40B0" w:rsidRPr="00E85189" w:rsidRDefault="00AD40B0" w:rsidP="00AD40B0">
      <w:pPr>
        <w:pStyle w:val="PL"/>
      </w:pPr>
      <w:r w:rsidRPr="00E85189">
        <w:t xml:space="preserve">    ...</w:t>
      </w:r>
    </w:p>
    <w:p w14:paraId="265465CE" w14:textId="77777777" w:rsidR="00AD40B0" w:rsidRPr="00E85189" w:rsidRDefault="00AD40B0" w:rsidP="00AD40B0">
      <w:pPr>
        <w:pStyle w:val="PL"/>
      </w:pPr>
      <w:r w:rsidRPr="00E85189">
        <w:t>}</w:t>
      </w:r>
    </w:p>
    <w:p w14:paraId="0ED25E84" w14:textId="77777777" w:rsidR="00AD40B0" w:rsidRPr="00E85189" w:rsidRDefault="00AD40B0" w:rsidP="00AD40B0">
      <w:pPr>
        <w:pStyle w:val="PL"/>
      </w:pPr>
    </w:p>
    <w:p w14:paraId="378096CA" w14:textId="77777777" w:rsidR="00AD40B0" w:rsidRPr="00E85189" w:rsidRDefault="00AD40B0" w:rsidP="00AD40B0">
      <w:pPr>
        <w:pStyle w:val="PL"/>
      </w:pPr>
      <w:r w:rsidRPr="00E85189">
        <w:t>IntegrityProtAlgorithm ::=          ENUMERATED {</w:t>
      </w:r>
    </w:p>
    <w:p w14:paraId="5B259CFF" w14:textId="77777777" w:rsidR="00AD40B0" w:rsidRPr="00E85189" w:rsidRDefault="00AD40B0" w:rsidP="00AD40B0">
      <w:pPr>
        <w:pStyle w:val="PL"/>
      </w:pPr>
      <w:r w:rsidRPr="00E85189">
        <w:t xml:space="preserve">                                        nia0, nia1, nia2, nia3, spare4, spare3,</w:t>
      </w:r>
    </w:p>
    <w:p w14:paraId="4D04C5C4" w14:textId="77777777" w:rsidR="00AD40B0" w:rsidRPr="00E85189" w:rsidRDefault="00AD40B0" w:rsidP="00AD40B0">
      <w:pPr>
        <w:pStyle w:val="PL"/>
      </w:pPr>
      <w:r w:rsidRPr="00E85189">
        <w:t xml:space="preserve">                                        spare2, spare1, ...}</w:t>
      </w:r>
    </w:p>
    <w:p w14:paraId="4B23D5F5" w14:textId="77777777" w:rsidR="00AD40B0" w:rsidRPr="00E85189" w:rsidRDefault="00AD40B0" w:rsidP="00AD40B0">
      <w:pPr>
        <w:pStyle w:val="PL"/>
      </w:pPr>
    </w:p>
    <w:p w14:paraId="38D3E51B" w14:textId="77777777" w:rsidR="00AD40B0" w:rsidRPr="00E85189" w:rsidRDefault="00AD40B0" w:rsidP="00AD40B0">
      <w:pPr>
        <w:pStyle w:val="PL"/>
      </w:pPr>
      <w:r w:rsidRPr="00E85189">
        <w:t>CipheringAlgorithm ::=              ENUMERATED {</w:t>
      </w:r>
    </w:p>
    <w:p w14:paraId="34091321" w14:textId="77777777" w:rsidR="00AD40B0" w:rsidRPr="00E85189" w:rsidRDefault="00AD40B0" w:rsidP="00AD40B0">
      <w:pPr>
        <w:pStyle w:val="PL"/>
      </w:pPr>
      <w:r w:rsidRPr="00E85189">
        <w:t xml:space="preserve">                                        nea0, nea1, nea2, nea3, spare4, spare3,</w:t>
      </w:r>
    </w:p>
    <w:p w14:paraId="5B2F960E" w14:textId="77777777" w:rsidR="00AD40B0" w:rsidRPr="00E85189" w:rsidRDefault="00AD40B0" w:rsidP="00AD40B0">
      <w:pPr>
        <w:pStyle w:val="PL"/>
      </w:pPr>
      <w:r w:rsidRPr="00E85189">
        <w:t xml:space="preserve">                                        spare2, spare1, ...}</w:t>
      </w:r>
    </w:p>
    <w:p w14:paraId="4B9C7259" w14:textId="77777777" w:rsidR="00AD40B0" w:rsidRPr="00E85189" w:rsidRDefault="00AD40B0" w:rsidP="00AD40B0">
      <w:pPr>
        <w:pStyle w:val="PL"/>
      </w:pPr>
    </w:p>
    <w:bookmarkEnd w:id="3405"/>
    <w:p w14:paraId="4BDBA350" w14:textId="77777777" w:rsidR="00AD40B0" w:rsidRPr="00E85189" w:rsidRDefault="00AD40B0" w:rsidP="00AD40B0">
      <w:pPr>
        <w:pStyle w:val="PL"/>
      </w:pPr>
      <w:r w:rsidRPr="00E85189">
        <w:t>-- TAG-SECURITYALGORITHMCONFIG-STOP</w:t>
      </w:r>
    </w:p>
    <w:p w14:paraId="44150BE1" w14:textId="77777777" w:rsidR="00AD40B0" w:rsidRPr="00E85189" w:rsidRDefault="00AD40B0" w:rsidP="00AD40B0">
      <w:pPr>
        <w:pStyle w:val="PL"/>
      </w:pPr>
      <w:r w:rsidRPr="00E85189">
        <w:t>-- ASN1STOP</w:t>
      </w:r>
    </w:p>
    <w:p w14:paraId="76758C14" w14:textId="77777777" w:rsidR="00AD40B0" w:rsidRPr="00E85189" w:rsidRDefault="00AD40B0" w:rsidP="00AD40B0">
      <w:pPr>
        <w:rPr>
          <w:iCs/>
        </w:rPr>
      </w:pPr>
      <w:bookmarkStart w:id="340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D40B0" w:rsidRPr="00E85189" w14:paraId="0DCB83CA" w14:textId="77777777" w:rsidTr="00AD40B0">
        <w:trPr>
          <w:cantSplit/>
          <w:trHeight w:val="151"/>
          <w:tblHeader/>
        </w:trPr>
        <w:tc>
          <w:tcPr>
            <w:tcW w:w="14100" w:type="dxa"/>
            <w:shd w:val="clear" w:color="auto" w:fill="auto"/>
            <w:hideMark/>
          </w:tcPr>
          <w:p w14:paraId="168BD733" w14:textId="77777777" w:rsidR="00AD40B0" w:rsidRPr="00E85189" w:rsidRDefault="00AD40B0" w:rsidP="00AD40B0">
            <w:pPr>
              <w:pStyle w:val="TAH"/>
              <w:rPr>
                <w:lang w:eastAsia="en-GB"/>
              </w:rPr>
            </w:pPr>
            <w:proofErr w:type="spellStart"/>
            <w:r w:rsidRPr="00E85189">
              <w:rPr>
                <w:i/>
                <w:lang w:eastAsia="en-GB"/>
              </w:rPr>
              <w:t>SecurityAlgorithmConfig</w:t>
            </w:r>
            <w:proofErr w:type="spellEnd"/>
            <w:r w:rsidRPr="00E85189">
              <w:rPr>
                <w:iCs/>
                <w:lang w:eastAsia="en-GB"/>
              </w:rPr>
              <w:t xml:space="preserve"> field descriptions</w:t>
            </w:r>
          </w:p>
        </w:tc>
      </w:tr>
      <w:tr w:rsidR="00AD40B0" w:rsidRPr="00E85189" w14:paraId="4598700A" w14:textId="77777777" w:rsidTr="00AD40B0">
        <w:trPr>
          <w:cantSplit/>
          <w:trHeight w:val="641"/>
        </w:trPr>
        <w:tc>
          <w:tcPr>
            <w:tcW w:w="14100" w:type="dxa"/>
            <w:shd w:val="clear" w:color="auto" w:fill="auto"/>
            <w:hideMark/>
          </w:tcPr>
          <w:p w14:paraId="538BA211" w14:textId="77777777" w:rsidR="00AD40B0" w:rsidRPr="00E85189" w:rsidRDefault="00AD40B0" w:rsidP="00AD40B0">
            <w:pPr>
              <w:pStyle w:val="TAL"/>
              <w:rPr>
                <w:b/>
                <w:bCs/>
                <w:i/>
                <w:lang w:eastAsia="en-GB"/>
              </w:rPr>
            </w:pPr>
            <w:proofErr w:type="spellStart"/>
            <w:r w:rsidRPr="00E85189">
              <w:rPr>
                <w:b/>
                <w:bCs/>
                <w:i/>
                <w:lang w:eastAsia="en-GB"/>
              </w:rPr>
              <w:t>cipheringAlgorithm</w:t>
            </w:r>
            <w:proofErr w:type="spellEnd"/>
          </w:p>
          <w:p w14:paraId="2ED53D2B" w14:textId="77777777" w:rsidR="00AD40B0" w:rsidRPr="00E85189" w:rsidRDefault="00AD40B0" w:rsidP="00AD40B0">
            <w:pPr>
              <w:pStyle w:val="TAL"/>
              <w:rPr>
                <w:lang w:eastAsia="en-GB"/>
              </w:rPr>
            </w:pPr>
            <w:r w:rsidRPr="00E85189">
              <w:rPr>
                <w:lang w:eastAsia="en-GB"/>
              </w:rPr>
              <w:t>Indicates the ciphering algorithm to be used for SRBs and DRBs</w:t>
            </w:r>
            <w:r w:rsidRPr="00E85189">
              <w:rPr>
                <w:iCs/>
                <w:lang w:eastAsia="en-GB"/>
              </w:rPr>
              <w:t>, as specified in TS 33.501 [11]</w:t>
            </w:r>
            <w:r w:rsidRPr="00E85189">
              <w:rPr>
                <w:lang w:eastAsia="en-GB"/>
              </w:rPr>
              <w:t xml:space="preserve">. The algorithms </w:t>
            </w:r>
            <w:r w:rsidRPr="00E85189">
              <w:rPr>
                <w:i/>
              </w:rPr>
              <w:t>nea0</w:t>
            </w:r>
            <w:r w:rsidRPr="00E85189">
              <w:rPr>
                <w:lang w:eastAsia="en-GB"/>
              </w:rPr>
              <w:t>-</w:t>
            </w:r>
            <w:r w:rsidRPr="00E85189">
              <w:rPr>
                <w:i/>
              </w:rPr>
              <w:t>nea3</w:t>
            </w:r>
            <w:r w:rsidRPr="00E85189">
              <w:rPr>
                <w:lang w:eastAsia="en-GB"/>
              </w:rPr>
              <w:t xml:space="preserve"> are identical to the LTE algorithms eea0-3. The algorithms configured for all bearers using </w:t>
            </w:r>
            <w:r w:rsidRPr="00E85189">
              <w:rPr>
                <w:lang w:eastAsia="zh-CN"/>
              </w:rPr>
              <w:t>master key</w:t>
            </w:r>
            <w:r w:rsidRPr="00E85189">
              <w:rPr>
                <w:lang w:eastAsia="en-GB"/>
              </w:rPr>
              <w:t xml:space="preserve"> shall be the same, </w:t>
            </w:r>
            <w:r w:rsidRPr="00E85189">
              <w:t xml:space="preserve">and the algorithms configured for all bearers using </w:t>
            </w:r>
            <w:r w:rsidRPr="00E85189">
              <w:rPr>
                <w:lang w:eastAsia="zh-CN"/>
              </w:rPr>
              <w:t>secondary key, if any,</w:t>
            </w:r>
            <w:r w:rsidRPr="00E85189">
              <w:t xml:space="preserve"> shall be the same. If UE is connected to E-UTRA/EPC</w:t>
            </w:r>
            <w:r w:rsidRPr="00E85189">
              <w:rPr>
                <w:lang w:eastAsia="en-GB"/>
              </w:rPr>
              <w:t>, this field indicates the ciphering algorithm to be used for RBs configured with NR PDCP, as specified in TS 33.501 [11].</w:t>
            </w:r>
          </w:p>
        </w:tc>
      </w:tr>
      <w:tr w:rsidR="00AD40B0" w:rsidRPr="00E85189" w14:paraId="1B553A44" w14:textId="77777777" w:rsidTr="00AD40B0">
        <w:trPr>
          <w:cantSplit/>
          <w:trHeight w:val="641"/>
        </w:trPr>
        <w:tc>
          <w:tcPr>
            <w:tcW w:w="14100" w:type="dxa"/>
            <w:shd w:val="clear" w:color="auto" w:fill="auto"/>
            <w:hideMark/>
          </w:tcPr>
          <w:p w14:paraId="040F0C2C" w14:textId="77777777" w:rsidR="00AD40B0" w:rsidRPr="00E85189" w:rsidRDefault="00AD40B0" w:rsidP="00AD40B0">
            <w:pPr>
              <w:pStyle w:val="TAL"/>
              <w:rPr>
                <w:b/>
                <w:bCs/>
                <w:i/>
                <w:lang w:eastAsia="en-GB"/>
              </w:rPr>
            </w:pPr>
            <w:proofErr w:type="spellStart"/>
            <w:r w:rsidRPr="00E85189">
              <w:rPr>
                <w:b/>
                <w:bCs/>
                <w:i/>
                <w:lang w:eastAsia="en-GB"/>
              </w:rPr>
              <w:t>integrityProtAlgorithm</w:t>
            </w:r>
            <w:proofErr w:type="spellEnd"/>
          </w:p>
          <w:p w14:paraId="5052B3F9" w14:textId="77777777" w:rsidR="00AD40B0" w:rsidRPr="00E85189" w:rsidRDefault="00AD40B0" w:rsidP="00AD40B0">
            <w:pPr>
              <w:pStyle w:val="TAL"/>
            </w:pPr>
            <w:r w:rsidRPr="00E85189">
              <w:rPr>
                <w:lang w:eastAsia="en-GB"/>
              </w:rPr>
              <w:t>I</w:t>
            </w:r>
            <w:r w:rsidRPr="00E85189">
              <w:t xml:space="preserve">ndicates the integrity protection algorithm to be used for SRBs and DRBs, as specified in TS 33.501 [11]. </w:t>
            </w:r>
            <w:r w:rsidRPr="00E85189">
              <w:rPr>
                <w:lang w:eastAsia="en-GB"/>
              </w:rPr>
              <w:t xml:space="preserve">The algorithms </w:t>
            </w:r>
            <w:r w:rsidRPr="00E85189">
              <w:rPr>
                <w:i/>
                <w:lang w:eastAsia="en-GB"/>
              </w:rPr>
              <w:t>nia0-nia3</w:t>
            </w:r>
            <w:r w:rsidRPr="00E85189">
              <w:rPr>
                <w:lang w:eastAsia="en-GB"/>
              </w:rPr>
              <w:t xml:space="preserve"> are identical to the E-UTRA algorithms </w:t>
            </w:r>
            <w:r w:rsidRPr="00E85189">
              <w:rPr>
                <w:i/>
                <w:lang w:eastAsia="en-GB"/>
              </w:rPr>
              <w:t>eia0-3</w:t>
            </w:r>
            <w:r w:rsidRPr="00E85189">
              <w:rPr>
                <w:lang w:eastAsia="en-GB"/>
              </w:rPr>
              <w:t xml:space="preserve">. The algorithms configured for all bearers using </w:t>
            </w:r>
            <w:r w:rsidRPr="00E85189">
              <w:rPr>
                <w:lang w:eastAsia="zh-CN"/>
              </w:rPr>
              <w:t>master key</w:t>
            </w:r>
            <w:r w:rsidRPr="00E85189">
              <w:rPr>
                <w:lang w:eastAsia="en-GB"/>
              </w:rPr>
              <w:t xml:space="preserve"> shall be the same </w:t>
            </w:r>
            <w:r w:rsidRPr="00E85189">
              <w:t xml:space="preserve">and the algorithms configured for all bearers using </w:t>
            </w:r>
            <w:r w:rsidRPr="00E85189">
              <w:rPr>
                <w:lang w:eastAsia="zh-CN"/>
              </w:rPr>
              <w:t>secondary key, if any,</w:t>
            </w:r>
            <w:r w:rsidRPr="00E85189">
              <w:t xml:space="preserve"> shall be the same.</w:t>
            </w:r>
            <w:r w:rsidRPr="00E85189">
              <w:rPr>
                <w:lang w:eastAsia="en-GB"/>
              </w:rPr>
              <w:t xml:space="preserve"> </w:t>
            </w:r>
            <w:r w:rsidRPr="00E85189">
              <w:t xml:space="preserve">The network does not configure </w:t>
            </w:r>
            <w:r w:rsidRPr="00E85189">
              <w:rPr>
                <w:i/>
              </w:rPr>
              <w:t>nia0</w:t>
            </w:r>
            <w:r w:rsidRPr="00E85189">
              <w:t xml:space="preserve"> except for unauthenticated emergency sessions for unauthenticated UEs in LSM (limited service mode).</w:t>
            </w:r>
          </w:p>
          <w:p w14:paraId="0FCF35F2" w14:textId="77777777" w:rsidR="00AD40B0" w:rsidRPr="00E85189" w:rsidRDefault="00AD40B0" w:rsidP="00AD40B0">
            <w:pPr>
              <w:pStyle w:val="TAL"/>
              <w:rPr>
                <w:lang w:eastAsia="en-GB"/>
              </w:rPr>
            </w:pPr>
            <w:r w:rsidRPr="00E85189">
              <w:t>If UE is connected to E-UTRA/EPC, this field indicates</w:t>
            </w:r>
            <w:r w:rsidRPr="00E85189">
              <w:rPr>
                <w:lang w:eastAsia="en-GB"/>
              </w:rPr>
              <w:t xml:space="preserve"> the integrity protection algorithm to be used for SRBs configured with NR PDCP, as specified in TS 33.501 [11]. The network does not configure </w:t>
            </w:r>
            <w:r w:rsidRPr="00E85189">
              <w:rPr>
                <w:i/>
                <w:lang w:eastAsia="en-GB"/>
              </w:rPr>
              <w:t>nia0</w:t>
            </w:r>
            <w:r w:rsidRPr="00E85189">
              <w:rPr>
                <w:lang w:eastAsia="en-GB"/>
              </w:rPr>
              <w:t xml:space="preserve"> for SRB3.</w:t>
            </w:r>
          </w:p>
        </w:tc>
      </w:tr>
    </w:tbl>
    <w:p w14:paraId="2FA902C5" w14:textId="77777777" w:rsidR="00AD40B0" w:rsidRPr="00E85189" w:rsidRDefault="00AD40B0" w:rsidP="00AD40B0"/>
    <w:p w14:paraId="01DBFEA9" w14:textId="77777777" w:rsidR="00AD40B0" w:rsidRPr="00E85189" w:rsidRDefault="00AD40B0" w:rsidP="00AD40B0">
      <w:pPr>
        <w:pStyle w:val="Heading4"/>
        <w:rPr>
          <w:noProof/>
        </w:rPr>
      </w:pPr>
      <w:bookmarkStart w:id="3407" w:name="_Toc20426103"/>
      <w:bookmarkStart w:id="3408" w:name="_Toc29321499"/>
      <w:bookmarkStart w:id="3409" w:name="_Toc36219682"/>
      <w:bookmarkStart w:id="3410" w:name="_Toc36220358"/>
      <w:bookmarkStart w:id="3411" w:name="_Toc36513778"/>
      <w:bookmarkStart w:id="3412" w:name="_Toc46449836"/>
      <w:bookmarkStart w:id="3413" w:name="_Toc46489623"/>
      <w:bookmarkEnd w:id="3406"/>
      <w:r w:rsidRPr="00E85189">
        <w:t>–</w:t>
      </w:r>
      <w:r w:rsidRPr="00E85189">
        <w:tab/>
      </w:r>
      <w:proofErr w:type="spellStart"/>
      <w:r w:rsidRPr="00E85189">
        <w:rPr>
          <w:i/>
        </w:rPr>
        <w:t>Serv</w:t>
      </w:r>
      <w:r w:rsidRPr="00E85189">
        <w:rPr>
          <w:i/>
          <w:noProof/>
        </w:rPr>
        <w:t>CellIndex</w:t>
      </w:r>
      <w:bookmarkEnd w:id="3407"/>
      <w:bookmarkEnd w:id="3408"/>
      <w:bookmarkEnd w:id="3409"/>
      <w:bookmarkEnd w:id="3410"/>
      <w:bookmarkEnd w:id="3411"/>
      <w:bookmarkEnd w:id="3412"/>
      <w:bookmarkEnd w:id="3413"/>
      <w:proofErr w:type="spellEnd"/>
    </w:p>
    <w:p w14:paraId="6FC54A9F" w14:textId="77777777" w:rsidR="00AD40B0" w:rsidRPr="00E85189" w:rsidRDefault="00AD40B0" w:rsidP="00AD40B0">
      <w:r w:rsidRPr="00E85189">
        <w:t xml:space="preserve">The IE </w:t>
      </w:r>
      <w:proofErr w:type="spellStart"/>
      <w:r w:rsidRPr="00E85189">
        <w:rPr>
          <w:i/>
        </w:rPr>
        <w:t>ServCellIndex</w:t>
      </w:r>
      <w:proofErr w:type="spellEnd"/>
      <w:r w:rsidRPr="00E85189">
        <w:t xml:space="preserve"> concerns a short identity, used to identify a serving cell (i.e. the PCell, the PSCell or an SCell). Value 0 applies for the PCell, while the </w:t>
      </w:r>
      <w:proofErr w:type="spellStart"/>
      <w:r w:rsidRPr="00E85189">
        <w:rPr>
          <w:i/>
        </w:rPr>
        <w:t>SCellIndex</w:t>
      </w:r>
      <w:proofErr w:type="spellEnd"/>
      <w:r w:rsidRPr="00E85189">
        <w:t xml:space="preserve"> that has previously been assigned applies for SCells.</w:t>
      </w:r>
    </w:p>
    <w:p w14:paraId="7ECC9C90" w14:textId="77777777" w:rsidR="00AD40B0" w:rsidRPr="00E85189" w:rsidRDefault="00AD40B0" w:rsidP="00AD40B0">
      <w:pPr>
        <w:pStyle w:val="TH"/>
      </w:pPr>
      <w:proofErr w:type="spellStart"/>
      <w:r w:rsidRPr="00E85189">
        <w:rPr>
          <w:bCs/>
          <w:i/>
          <w:iCs/>
        </w:rPr>
        <w:lastRenderedPageBreak/>
        <w:t>ServCellIndex</w:t>
      </w:r>
      <w:proofErr w:type="spellEnd"/>
      <w:r w:rsidRPr="00E85189">
        <w:rPr>
          <w:bCs/>
          <w:i/>
          <w:iCs/>
        </w:rPr>
        <w:t xml:space="preserve"> </w:t>
      </w:r>
      <w:r w:rsidRPr="00E85189">
        <w:t>information element</w:t>
      </w:r>
    </w:p>
    <w:p w14:paraId="0A9F3953" w14:textId="77777777" w:rsidR="00AD40B0" w:rsidRPr="00E85189" w:rsidRDefault="00AD40B0" w:rsidP="00AD40B0">
      <w:pPr>
        <w:pStyle w:val="PL"/>
      </w:pPr>
      <w:r w:rsidRPr="00E85189">
        <w:t>-- ASN1START</w:t>
      </w:r>
    </w:p>
    <w:p w14:paraId="1966E61E" w14:textId="77777777" w:rsidR="00AD40B0" w:rsidRPr="00E85189" w:rsidRDefault="00AD40B0" w:rsidP="00AD40B0">
      <w:pPr>
        <w:pStyle w:val="PL"/>
      </w:pPr>
      <w:r w:rsidRPr="00E85189">
        <w:t>-- TAG-SERVCELLINDEX-START</w:t>
      </w:r>
    </w:p>
    <w:p w14:paraId="1B96D2E2" w14:textId="77777777" w:rsidR="00AD40B0" w:rsidRPr="00E85189" w:rsidRDefault="00AD40B0" w:rsidP="00AD40B0">
      <w:pPr>
        <w:pStyle w:val="PL"/>
      </w:pPr>
    </w:p>
    <w:p w14:paraId="0424F49B" w14:textId="77777777" w:rsidR="00AD40B0" w:rsidRPr="00E85189" w:rsidRDefault="00AD40B0" w:rsidP="00AD40B0">
      <w:pPr>
        <w:pStyle w:val="PL"/>
      </w:pPr>
      <w:r w:rsidRPr="00E85189">
        <w:t>ServCellIndex ::=                   INTEGER (0..maxNrofServingCells-1)</w:t>
      </w:r>
    </w:p>
    <w:p w14:paraId="18C8A33F" w14:textId="77777777" w:rsidR="00AD40B0" w:rsidRPr="00E85189" w:rsidRDefault="00AD40B0" w:rsidP="00AD40B0">
      <w:pPr>
        <w:pStyle w:val="PL"/>
      </w:pPr>
    </w:p>
    <w:p w14:paraId="642B5F8E" w14:textId="77777777" w:rsidR="00AD40B0" w:rsidRPr="00E85189" w:rsidRDefault="00AD40B0" w:rsidP="00AD40B0">
      <w:pPr>
        <w:pStyle w:val="PL"/>
      </w:pPr>
      <w:r w:rsidRPr="00E85189">
        <w:t>-- TAG-SERVCELLINDEX-STOP</w:t>
      </w:r>
    </w:p>
    <w:p w14:paraId="6EFDC936" w14:textId="77777777" w:rsidR="00AD40B0" w:rsidRPr="00E85189" w:rsidRDefault="00AD40B0" w:rsidP="00AD40B0">
      <w:pPr>
        <w:pStyle w:val="PL"/>
        <w:rPr>
          <w:iCs/>
        </w:rPr>
      </w:pPr>
      <w:r w:rsidRPr="00E85189">
        <w:t>-- ASN1STOP</w:t>
      </w:r>
    </w:p>
    <w:p w14:paraId="191D1BC6" w14:textId="77777777" w:rsidR="00AD40B0" w:rsidRPr="00E85189" w:rsidRDefault="00AD40B0" w:rsidP="00AD40B0"/>
    <w:p w14:paraId="0CBF37DA" w14:textId="77777777" w:rsidR="00AD40B0" w:rsidRPr="00E85189" w:rsidRDefault="00AD40B0" w:rsidP="00AD40B0">
      <w:pPr>
        <w:pStyle w:val="Heading4"/>
      </w:pPr>
      <w:bookmarkStart w:id="3414" w:name="_Toc20426104"/>
      <w:bookmarkStart w:id="3415" w:name="_Toc29321500"/>
      <w:bookmarkStart w:id="3416" w:name="_Toc36219683"/>
      <w:bookmarkStart w:id="3417" w:name="_Toc36220359"/>
      <w:bookmarkStart w:id="3418" w:name="_Toc36513779"/>
      <w:bookmarkStart w:id="3419" w:name="_Toc46449837"/>
      <w:bookmarkStart w:id="3420" w:name="_Toc46489624"/>
      <w:r w:rsidRPr="00E85189">
        <w:t>–</w:t>
      </w:r>
      <w:r w:rsidRPr="00E85189">
        <w:tab/>
      </w:r>
      <w:proofErr w:type="spellStart"/>
      <w:r w:rsidRPr="00E85189">
        <w:rPr>
          <w:i/>
        </w:rPr>
        <w:t>ServingCellConfig</w:t>
      </w:r>
      <w:bookmarkEnd w:id="3414"/>
      <w:bookmarkEnd w:id="3415"/>
      <w:bookmarkEnd w:id="3416"/>
      <w:bookmarkEnd w:id="3417"/>
      <w:bookmarkEnd w:id="3418"/>
      <w:bookmarkEnd w:id="3419"/>
      <w:bookmarkEnd w:id="3420"/>
      <w:proofErr w:type="spellEnd"/>
    </w:p>
    <w:p w14:paraId="1ECE4D29" w14:textId="77777777" w:rsidR="00AD40B0" w:rsidRPr="00E85189" w:rsidRDefault="00AD40B0" w:rsidP="00AD40B0">
      <w:r w:rsidRPr="00E85189">
        <w:t xml:space="preserve">The IE </w:t>
      </w:r>
      <w:proofErr w:type="spellStart"/>
      <w:r w:rsidRPr="00E85189">
        <w:rPr>
          <w:i/>
        </w:rPr>
        <w:t>ServingCellConfig</w:t>
      </w:r>
      <w:proofErr w:type="spellEnd"/>
      <w:r w:rsidRPr="00E85189">
        <w:rPr>
          <w:i/>
        </w:rPr>
        <w:t xml:space="preserve"> </w:t>
      </w:r>
      <w:r w:rsidRPr="00E85189">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E85189">
        <w:t>PUCCHless</w:t>
      </w:r>
      <w:proofErr w:type="spellEnd"/>
      <w:r w:rsidRPr="00E85189">
        <w:t xml:space="preserve"> SCell is only supported using an SCell release and add.</w:t>
      </w:r>
    </w:p>
    <w:p w14:paraId="6B72E2C0" w14:textId="77777777" w:rsidR="00AD40B0" w:rsidRPr="00E85189" w:rsidRDefault="00AD40B0" w:rsidP="00AD40B0">
      <w:pPr>
        <w:pStyle w:val="TH"/>
      </w:pPr>
      <w:proofErr w:type="spellStart"/>
      <w:r w:rsidRPr="00E85189">
        <w:rPr>
          <w:bCs/>
          <w:i/>
          <w:iCs/>
        </w:rPr>
        <w:t>ServingCellConfig</w:t>
      </w:r>
      <w:proofErr w:type="spellEnd"/>
      <w:r w:rsidRPr="00E85189">
        <w:rPr>
          <w:bCs/>
          <w:i/>
          <w:iCs/>
        </w:rPr>
        <w:t xml:space="preserve"> </w:t>
      </w:r>
      <w:r w:rsidRPr="00E85189">
        <w:t>information element</w:t>
      </w:r>
    </w:p>
    <w:p w14:paraId="3171DD2E" w14:textId="77777777" w:rsidR="00AD40B0" w:rsidRPr="00E85189" w:rsidRDefault="00AD40B0" w:rsidP="00AD40B0">
      <w:pPr>
        <w:pStyle w:val="PL"/>
      </w:pPr>
      <w:r w:rsidRPr="00E85189">
        <w:t>-- ASN1START</w:t>
      </w:r>
    </w:p>
    <w:p w14:paraId="783F0A3F" w14:textId="77777777" w:rsidR="00AD40B0" w:rsidRPr="00E85189" w:rsidRDefault="00AD40B0" w:rsidP="00AD40B0">
      <w:pPr>
        <w:pStyle w:val="PL"/>
      </w:pPr>
      <w:r w:rsidRPr="00E85189">
        <w:t>-- TAG-SERVINGCELLCONFIG-START</w:t>
      </w:r>
    </w:p>
    <w:p w14:paraId="2578F93E" w14:textId="77777777" w:rsidR="00AD40B0" w:rsidRPr="00E85189" w:rsidRDefault="00AD40B0" w:rsidP="00AD40B0">
      <w:pPr>
        <w:pStyle w:val="PL"/>
      </w:pPr>
    </w:p>
    <w:p w14:paraId="2CFE77CC" w14:textId="77777777" w:rsidR="00AD40B0" w:rsidRPr="00E85189" w:rsidRDefault="00AD40B0" w:rsidP="00AD40B0">
      <w:pPr>
        <w:pStyle w:val="PL"/>
      </w:pPr>
      <w:r w:rsidRPr="00E85189">
        <w:t>ServingCellConfig ::=               SEQUENCE {</w:t>
      </w:r>
    </w:p>
    <w:p w14:paraId="39469065" w14:textId="77777777" w:rsidR="00AD40B0" w:rsidRPr="00E85189" w:rsidRDefault="00AD40B0" w:rsidP="00AD40B0">
      <w:pPr>
        <w:pStyle w:val="PL"/>
      </w:pPr>
      <w:r w:rsidRPr="00E85189">
        <w:t xml:space="preserve">    tdd-UL-DL-ConfigurationDedicated    TDD-UL-DL-ConfigDedicated                                   OPTIONAL,   -- Cond TDD</w:t>
      </w:r>
    </w:p>
    <w:p w14:paraId="631E50E0" w14:textId="77777777" w:rsidR="00AD40B0" w:rsidRPr="00E85189" w:rsidRDefault="00AD40B0" w:rsidP="00AD40B0">
      <w:pPr>
        <w:pStyle w:val="PL"/>
      </w:pPr>
      <w:r w:rsidRPr="00E85189">
        <w:t xml:space="preserve">    initialDownlinkBWP                  BWP-DownlinkDedicated                                       OPTIONAL,   -- Need M</w:t>
      </w:r>
    </w:p>
    <w:p w14:paraId="1D118794" w14:textId="77777777" w:rsidR="00AD40B0" w:rsidRPr="00E85189" w:rsidRDefault="00AD40B0" w:rsidP="00AD40B0">
      <w:pPr>
        <w:pStyle w:val="PL"/>
      </w:pPr>
      <w:r w:rsidRPr="00E85189">
        <w:t xml:space="preserve">    downlinkBWP-ToReleaseList           SEQUENCE (SIZE (1..maxNrofBWPs)) OF BWP-Id                  OPTIONAL,   -- Need N</w:t>
      </w:r>
    </w:p>
    <w:p w14:paraId="448B0950" w14:textId="77777777" w:rsidR="00AD40B0" w:rsidRPr="00E85189" w:rsidRDefault="00AD40B0" w:rsidP="00AD40B0">
      <w:pPr>
        <w:pStyle w:val="PL"/>
      </w:pPr>
      <w:r w:rsidRPr="00E85189">
        <w:t xml:space="preserve">    downlinkBWP-ToAddModList            SEQUENCE (SIZE (1..maxNrofBWPs)) OF BWP-Downlink            OPTIONAL,   -- Need N</w:t>
      </w:r>
    </w:p>
    <w:p w14:paraId="24F12605" w14:textId="77777777" w:rsidR="00AD40B0" w:rsidRPr="00E85189" w:rsidRDefault="00AD40B0" w:rsidP="00AD40B0">
      <w:pPr>
        <w:pStyle w:val="PL"/>
      </w:pPr>
      <w:r w:rsidRPr="00E85189">
        <w:t xml:space="preserve">    firstActiveDownlinkBWP-Id           BWP-Id                                                      OPTIONAL,   -- Cond SyncAndCellAdd</w:t>
      </w:r>
    </w:p>
    <w:p w14:paraId="524C4D21" w14:textId="77777777" w:rsidR="00AD40B0" w:rsidRPr="00E85189" w:rsidRDefault="00AD40B0" w:rsidP="00AD40B0">
      <w:pPr>
        <w:pStyle w:val="PL"/>
      </w:pPr>
      <w:r w:rsidRPr="00E85189">
        <w:t xml:space="preserve">    bwp-InactivityTimer                 ENUMERATED {ms2, ms3, ms4, ms5, ms6, ms8, ms10, ms20, ms30,</w:t>
      </w:r>
    </w:p>
    <w:p w14:paraId="5437D77C" w14:textId="77777777" w:rsidR="00AD40B0" w:rsidRPr="00E85189" w:rsidRDefault="00AD40B0" w:rsidP="00AD40B0">
      <w:pPr>
        <w:pStyle w:val="PL"/>
      </w:pPr>
      <w:r w:rsidRPr="00E85189">
        <w:t xml:space="preserve">                                                    ms40,ms50, ms60, ms80,ms100, ms200,ms300, ms500,</w:t>
      </w:r>
    </w:p>
    <w:p w14:paraId="7D528A7B" w14:textId="77777777" w:rsidR="00AD40B0" w:rsidRPr="00E85189" w:rsidRDefault="00AD40B0" w:rsidP="00AD40B0">
      <w:pPr>
        <w:pStyle w:val="PL"/>
      </w:pPr>
      <w:r w:rsidRPr="00E85189">
        <w:t xml:space="preserve">                                                    ms750, ms1280, ms1920, ms2560, spare10, spare9, spare8,</w:t>
      </w:r>
    </w:p>
    <w:p w14:paraId="62979A1A" w14:textId="77777777" w:rsidR="00AD40B0" w:rsidRPr="00E85189" w:rsidRDefault="00AD40B0" w:rsidP="00AD40B0">
      <w:pPr>
        <w:pStyle w:val="PL"/>
      </w:pPr>
      <w:r w:rsidRPr="00E85189">
        <w:t xml:space="preserve">                                                    spare7, spare6, spare5, spare4, spare3, spare2, spare1 }    OPTIONAL,   --Need R</w:t>
      </w:r>
    </w:p>
    <w:p w14:paraId="6CFFB661" w14:textId="77777777" w:rsidR="00AD40B0" w:rsidRPr="00E85189" w:rsidRDefault="00AD40B0" w:rsidP="00AD40B0">
      <w:pPr>
        <w:pStyle w:val="PL"/>
      </w:pPr>
      <w:r w:rsidRPr="00E85189">
        <w:t xml:space="preserve">    defaultDownlinkBWP-Id               BWP-Id                                                                  OPTIONAL,   -- Need S</w:t>
      </w:r>
    </w:p>
    <w:p w14:paraId="29048666" w14:textId="77777777" w:rsidR="00AD40B0" w:rsidRPr="00E85189" w:rsidRDefault="00AD40B0" w:rsidP="00AD40B0">
      <w:pPr>
        <w:pStyle w:val="PL"/>
      </w:pPr>
      <w:r w:rsidRPr="00E85189">
        <w:t xml:space="preserve">    uplinkConfig                        UplinkConfig                                                            OPTIONAL,   -- Need M</w:t>
      </w:r>
    </w:p>
    <w:p w14:paraId="2DA4C4E8" w14:textId="77777777" w:rsidR="00AD40B0" w:rsidRPr="00E85189" w:rsidRDefault="00AD40B0" w:rsidP="00AD40B0">
      <w:pPr>
        <w:pStyle w:val="PL"/>
      </w:pPr>
      <w:r w:rsidRPr="00E85189">
        <w:t xml:space="preserve">    supplementaryUplink                 UplinkConfig                                                            OPTIONAL,   -- Need M</w:t>
      </w:r>
    </w:p>
    <w:p w14:paraId="2522C78F" w14:textId="77777777" w:rsidR="00AD40B0" w:rsidRPr="00E85189" w:rsidRDefault="00AD40B0" w:rsidP="00AD40B0">
      <w:pPr>
        <w:pStyle w:val="PL"/>
      </w:pPr>
      <w:r w:rsidRPr="00E85189">
        <w:t xml:space="preserve">    pdcch-ServingCellConfig             SetupRelease { PDCCH-ServingCellConfig }                                OPTIONAL,   -- Need M</w:t>
      </w:r>
    </w:p>
    <w:p w14:paraId="424E732B" w14:textId="77777777" w:rsidR="00AD40B0" w:rsidRPr="00E85189" w:rsidRDefault="00AD40B0" w:rsidP="00AD40B0">
      <w:pPr>
        <w:pStyle w:val="PL"/>
      </w:pPr>
      <w:r w:rsidRPr="00E85189">
        <w:t xml:space="preserve">    pdsch-ServingCellConfig             SetupRelease { PDSCH-ServingCellConfig }                                OPTIONAL,   -- Need M</w:t>
      </w:r>
    </w:p>
    <w:p w14:paraId="56A517A1" w14:textId="77777777" w:rsidR="00AD40B0" w:rsidRPr="00E85189" w:rsidRDefault="00AD40B0" w:rsidP="00AD40B0">
      <w:pPr>
        <w:pStyle w:val="PL"/>
      </w:pPr>
      <w:r w:rsidRPr="00E85189">
        <w:t xml:space="preserve">    csi-MeasConfig                      SetupRelease { CSI-MeasConfig }                                         OPTIONAL,   -- Need M</w:t>
      </w:r>
    </w:p>
    <w:p w14:paraId="1688619E" w14:textId="77777777" w:rsidR="00AD40B0" w:rsidRPr="00E85189" w:rsidRDefault="00AD40B0" w:rsidP="00AD40B0">
      <w:pPr>
        <w:pStyle w:val="PL"/>
      </w:pPr>
      <w:r w:rsidRPr="00E85189">
        <w:t xml:space="preserve">    sCellDeactivationTimer              ENUMERATED {ms20, ms40, ms80, ms160, ms200, ms240,</w:t>
      </w:r>
    </w:p>
    <w:p w14:paraId="0915B3FB" w14:textId="77777777" w:rsidR="00AD40B0" w:rsidRPr="00E85189" w:rsidRDefault="00AD40B0" w:rsidP="00AD40B0">
      <w:pPr>
        <w:pStyle w:val="PL"/>
      </w:pPr>
      <w:r w:rsidRPr="00E85189">
        <w:t xml:space="preserve">                                                    ms320, ms400, ms480, ms520, ms640, ms720,</w:t>
      </w:r>
    </w:p>
    <w:p w14:paraId="20A665E6" w14:textId="77777777" w:rsidR="00AD40B0" w:rsidRPr="00E85189" w:rsidRDefault="00AD40B0" w:rsidP="00AD40B0">
      <w:pPr>
        <w:pStyle w:val="PL"/>
      </w:pPr>
      <w:r w:rsidRPr="00E85189">
        <w:t xml:space="preserve">                                                    ms840, ms1280, spare2,spare1}       OPTIONAL,   -- Cond ServingCellWithoutPUCCH</w:t>
      </w:r>
    </w:p>
    <w:p w14:paraId="2A9FE77F" w14:textId="77777777" w:rsidR="00AD40B0" w:rsidRPr="00E85189" w:rsidRDefault="00AD40B0" w:rsidP="00AD40B0">
      <w:pPr>
        <w:pStyle w:val="PL"/>
      </w:pPr>
      <w:r w:rsidRPr="00E85189">
        <w:t xml:space="preserve">    crossCarrierSchedulingConfig        CrossCarrierSchedulingConfig                                    OPTIONAL,   -- Need M</w:t>
      </w:r>
    </w:p>
    <w:p w14:paraId="5380BCCA" w14:textId="77777777" w:rsidR="00AD40B0" w:rsidRPr="00E85189" w:rsidRDefault="00AD40B0" w:rsidP="00AD40B0">
      <w:pPr>
        <w:pStyle w:val="PL"/>
      </w:pPr>
      <w:r w:rsidRPr="00E85189">
        <w:t xml:space="preserve">    tag-Id                              TAG-Id,</w:t>
      </w:r>
    </w:p>
    <w:p w14:paraId="0CD7806E" w14:textId="77777777" w:rsidR="00AD40B0" w:rsidRPr="00E85189" w:rsidRDefault="00AD40B0" w:rsidP="00AD40B0">
      <w:pPr>
        <w:pStyle w:val="PL"/>
      </w:pPr>
      <w:r w:rsidRPr="00E85189">
        <w:t xml:space="preserve">    dummy                               ENUMERATED {enabled}                                            OPTIONAL,   -- Need R</w:t>
      </w:r>
    </w:p>
    <w:p w14:paraId="4266B6C8" w14:textId="77777777" w:rsidR="00AD40B0" w:rsidRPr="00E85189" w:rsidRDefault="00AD40B0" w:rsidP="00AD40B0">
      <w:pPr>
        <w:pStyle w:val="PL"/>
      </w:pPr>
      <w:r w:rsidRPr="00E85189">
        <w:t xml:space="preserve">    pathlossReferenceLinking            ENUMERATED {spCell, sCell}                                       OPTIONAL,   -- Cond SCellOnly</w:t>
      </w:r>
    </w:p>
    <w:p w14:paraId="797EE0AF" w14:textId="77777777" w:rsidR="00AD40B0" w:rsidRPr="00E85189" w:rsidRDefault="00AD40B0" w:rsidP="00AD40B0">
      <w:pPr>
        <w:pStyle w:val="PL"/>
      </w:pPr>
      <w:r w:rsidRPr="00E85189">
        <w:t xml:space="preserve">    servingCellMO                       MeasObjectId                                                    OPTIONAL,   -- Cond MeasObject</w:t>
      </w:r>
    </w:p>
    <w:p w14:paraId="137E8519" w14:textId="77777777" w:rsidR="00AD40B0" w:rsidRPr="00E85189" w:rsidRDefault="00AD40B0" w:rsidP="00AD40B0">
      <w:pPr>
        <w:pStyle w:val="PL"/>
      </w:pPr>
      <w:r w:rsidRPr="00E85189">
        <w:t xml:space="preserve">    ...,</w:t>
      </w:r>
    </w:p>
    <w:p w14:paraId="77C4DCBB" w14:textId="77777777" w:rsidR="00AD40B0" w:rsidRPr="00E85189" w:rsidRDefault="00AD40B0" w:rsidP="00AD40B0">
      <w:pPr>
        <w:pStyle w:val="PL"/>
        <w:rPr>
          <w:rFonts w:eastAsia="SimSun"/>
        </w:rPr>
      </w:pPr>
      <w:r w:rsidRPr="00E85189">
        <w:t xml:space="preserve">    </w:t>
      </w:r>
      <w:r w:rsidRPr="00E85189">
        <w:rPr>
          <w:rFonts w:eastAsia="SimSun"/>
        </w:rPr>
        <w:t>[[</w:t>
      </w:r>
    </w:p>
    <w:p w14:paraId="5654EB2B" w14:textId="77777777" w:rsidR="00AD40B0" w:rsidRPr="00E85189" w:rsidRDefault="00AD40B0" w:rsidP="00AD40B0">
      <w:pPr>
        <w:pStyle w:val="PL"/>
      </w:pPr>
      <w:r w:rsidRPr="00E85189">
        <w:t xml:space="preserve">    lte-CRS-ToMatchAround               SetupRelease { RateMatchPatternLTE-CRS }                                OPTIONAL,   -- Need M</w:t>
      </w:r>
    </w:p>
    <w:p w14:paraId="12CEA691" w14:textId="77777777" w:rsidR="00AD40B0" w:rsidRPr="00E85189" w:rsidRDefault="00AD40B0" w:rsidP="00AD40B0">
      <w:pPr>
        <w:pStyle w:val="PL"/>
      </w:pPr>
      <w:r w:rsidRPr="00E85189">
        <w:t xml:space="preserve">    rateMatchPatternToAddModList        SEQUENCE (SIZE (1..maxNrofRateMatchPatterns)) OF RateMatchPattern       OPTIONAL,   -- Need N</w:t>
      </w:r>
    </w:p>
    <w:p w14:paraId="1CD8C944" w14:textId="77777777" w:rsidR="00AD40B0" w:rsidRPr="00E85189" w:rsidRDefault="00AD40B0" w:rsidP="00AD40B0">
      <w:pPr>
        <w:pStyle w:val="PL"/>
      </w:pPr>
      <w:r w:rsidRPr="00E85189">
        <w:lastRenderedPageBreak/>
        <w:t xml:space="preserve">    rateMatchPatternToReleaseList       SEQUENCE (SIZE (1..maxNrofRateMatchPatterns)) OF RateMatchPatternId     OPTIONAL,   -- Need N</w:t>
      </w:r>
    </w:p>
    <w:p w14:paraId="43ADFF35" w14:textId="77777777" w:rsidR="00AD40B0" w:rsidRPr="00E85189" w:rsidRDefault="00AD40B0" w:rsidP="00AD40B0">
      <w:pPr>
        <w:pStyle w:val="PL"/>
      </w:pPr>
      <w:r w:rsidRPr="00E85189">
        <w:t xml:space="preserve">    downlinkChannelBW-PerSCS-List       SEQUENCE (SIZE (1..maxSCSs)) OF SCS-SpecificCarrier                     OPTIONAL    -- Need S</w:t>
      </w:r>
    </w:p>
    <w:p w14:paraId="0524755D" w14:textId="77777777" w:rsidR="00AD40B0" w:rsidRPr="00E85189" w:rsidRDefault="00AD40B0" w:rsidP="00AD40B0">
      <w:pPr>
        <w:pStyle w:val="PL"/>
      </w:pPr>
      <w:r w:rsidRPr="00E85189">
        <w:t xml:space="preserve">    </w:t>
      </w:r>
      <w:r w:rsidRPr="00E85189">
        <w:rPr>
          <w:rFonts w:eastAsia="SimSun"/>
        </w:rPr>
        <w:t>]]</w:t>
      </w:r>
    </w:p>
    <w:p w14:paraId="62B733D8" w14:textId="77777777" w:rsidR="00AD40B0" w:rsidRPr="00E85189" w:rsidRDefault="00AD40B0" w:rsidP="00AD40B0">
      <w:pPr>
        <w:pStyle w:val="PL"/>
      </w:pPr>
      <w:r w:rsidRPr="00E85189">
        <w:t>}</w:t>
      </w:r>
    </w:p>
    <w:p w14:paraId="294CD51D" w14:textId="77777777" w:rsidR="00AD40B0" w:rsidRPr="00E85189" w:rsidRDefault="00AD40B0" w:rsidP="00AD40B0">
      <w:pPr>
        <w:pStyle w:val="PL"/>
      </w:pPr>
    </w:p>
    <w:p w14:paraId="039885BE" w14:textId="77777777" w:rsidR="00AD40B0" w:rsidRPr="00E85189" w:rsidRDefault="00AD40B0" w:rsidP="00AD40B0">
      <w:pPr>
        <w:pStyle w:val="PL"/>
      </w:pPr>
      <w:r w:rsidRPr="00E85189">
        <w:t>UplinkConfig ::=                    SEQUENCE {</w:t>
      </w:r>
    </w:p>
    <w:p w14:paraId="0D4F7316" w14:textId="77777777" w:rsidR="00AD40B0" w:rsidRPr="00E85189" w:rsidRDefault="00AD40B0" w:rsidP="00AD40B0">
      <w:pPr>
        <w:pStyle w:val="PL"/>
      </w:pPr>
      <w:r w:rsidRPr="00E85189">
        <w:t xml:space="preserve">    initialUplinkBWP                    BWP-UplinkDedicated                                         OPTIONAL,   -- Need M</w:t>
      </w:r>
    </w:p>
    <w:p w14:paraId="3BFEDB26" w14:textId="77777777" w:rsidR="00AD40B0" w:rsidRPr="00E85189" w:rsidRDefault="00AD40B0" w:rsidP="00AD40B0">
      <w:pPr>
        <w:pStyle w:val="PL"/>
      </w:pPr>
      <w:r w:rsidRPr="00E85189">
        <w:t xml:space="preserve">    uplinkBWP-ToReleaseList             SEQUENCE (SIZE (1..maxNrofBWPs)) OF BWP-Id                  OPTIONAL,   -- Need N</w:t>
      </w:r>
    </w:p>
    <w:p w14:paraId="3B2A1793" w14:textId="77777777" w:rsidR="00AD40B0" w:rsidRPr="00E85189" w:rsidRDefault="00AD40B0" w:rsidP="00AD40B0">
      <w:pPr>
        <w:pStyle w:val="PL"/>
      </w:pPr>
      <w:r w:rsidRPr="00E85189">
        <w:t xml:space="preserve">    uplinkBWP-ToAddModList              SEQUENCE (SIZE (1..maxNrofBWPs)) OF BWP-Uplink              OPTIONAL,   -- Need N</w:t>
      </w:r>
    </w:p>
    <w:p w14:paraId="58D722EA" w14:textId="77777777" w:rsidR="00AD40B0" w:rsidRPr="00E85189" w:rsidRDefault="00AD40B0" w:rsidP="00AD40B0">
      <w:pPr>
        <w:pStyle w:val="PL"/>
      </w:pPr>
      <w:r w:rsidRPr="00E85189">
        <w:t xml:space="preserve">    firstActiveUplinkBWP-Id             BWP-Id                                                      OPTIONAL,   -- Cond SyncAndCellAdd</w:t>
      </w:r>
    </w:p>
    <w:p w14:paraId="506353E8" w14:textId="77777777" w:rsidR="00AD40B0" w:rsidRPr="00E85189" w:rsidRDefault="00AD40B0" w:rsidP="00AD40B0">
      <w:pPr>
        <w:pStyle w:val="PL"/>
      </w:pPr>
      <w:r w:rsidRPr="00E85189">
        <w:t xml:space="preserve">    pusch-ServingCellConfig             SetupRelease { PUSCH-ServingCellConfig }                    OPTIONAL,   -- Need M</w:t>
      </w:r>
    </w:p>
    <w:p w14:paraId="0D96D083" w14:textId="77777777" w:rsidR="00AD40B0" w:rsidRPr="00E85189" w:rsidRDefault="00AD40B0" w:rsidP="00AD40B0">
      <w:pPr>
        <w:pStyle w:val="PL"/>
      </w:pPr>
      <w:r w:rsidRPr="00E85189">
        <w:t xml:space="preserve">    carrierSwitching                    SetupRelease { SRS-CarrierSwitching }                       OPTIONAL,   -- Need M</w:t>
      </w:r>
    </w:p>
    <w:p w14:paraId="6DC9F446" w14:textId="77777777" w:rsidR="00AD40B0" w:rsidRPr="00E85189" w:rsidRDefault="00AD40B0" w:rsidP="00AD40B0">
      <w:pPr>
        <w:pStyle w:val="PL"/>
      </w:pPr>
      <w:r w:rsidRPr="00E85189">
        <w:t xml:space="preserve">    ...,</w:t>
      </w:r>
    </w:p>
    <w:p w14:paraId="77AD1497" w14:textId="77777777" w:rsidR="00AD40B0" w:rsidRPr="00E85189" w:rsidRDefault="00AD40B0" w:rsidP="00AD40B0">
      <w:pPr>
        <w:pStyle w:val="PL"/>
      </w:pPr>
      <w:r w:rsidRPr="00E85189">
        <w:t xml:space="preserve">    [[</w:t>
      </w:r>
    </w:p>
    <w:p w14:paraId="45FBEC1A" w14:textId="77777777" w:rsidR="00AD40B0" w:rsidRPr="00E85189" w:rsidRDefault="00AD40B0" w:rsidP="00AD40B0">
      <w:pPr>
        <w:pStyle w:val="PL"/>
      </w:pPr>
      <w:r w:rsidRPr="00E85189">
        <w:t xml:space="preserve">    powerBoostPi2BPSK                   BOOLEAN                                                     OPTIONAL,   -- Need M</w:t>
      </w:r>
    </w:p>
    <w:p w14:paraId="6C9D7609" w14:textId="77777777" w:rsidR="00AD40B0" w:rsidRPr="00E85189" w:rsidRDefault="00AD40B0" w:rsidP="00AD40B0">
      <w:pPr>
        <w:pStyle w:val="PL"/>
      </w:pPr>
      <w:r w:rsidRPr="00E85189">
        <w:t xml:space="preserve">    uplinkChannelBW-PerSCS-List         SEQUENCE (SIZE (1..maxSCSs)) OF SCS-SpecificCarrier         OPTIONAL    -- Need S</w:t>
      </w:r>
    </w:p>
    <w:p w14:paraId="6FC63A3E" w14:textId="77777777" w:rsidR="00AD40B0" w:rsidRPr="00E85189" w:rsidRDefault="00AD40B0" w:rsidP="00AD40B0">
      <w:pPr>
        <w:pStyle w:val="PL"/>
      </w:pPr>
      <w:r w:rsidRPr="00E85189">
        <w:t xml:space="preserve">    ]]</w:t>
      </w:r>
    </w:p>
    <w:p w14:paraId="22B549D9" w14:textId="77777777" w:rsidR="00AD40B0" w:rsidRPr="00E85189" w:rsidRDefault="00AD40B0" w:rsidP="00AD40B0">
      <w:pPr>
        <w:pStyle w:val="PL"/>
      </w:pPr>
      <w:r w:rsidRPr="00E85189">
        <w:t>}</w:t>
      </w:r>
    </w:p>
    <w:p w14:paraId="1FDEBDE9" w14:textId="77777777" w:rsidR="00AD40B0" w:rsidRPr="00E85189" w:rsidRDefault="00AD40B0" w:rsidP="00AD40B0">
      <w:pPr>
        <w:pStyle w:val="PL"/>
      </w:pPr>
    </w:p>
    <w:p w14:paraId="3F285056" w14:textId="77777777" w:rsidR="00AD40B0" w:rsidRPr="00E85189" w:rsidRDefault="00AD40B0" w:rsidP="00AD40B0">
      <w:pPr>
        <w:pStyle w:val="PL"/>
      </w:pPr>
      <w:r w:rsidRPr="00E85189">
        <w:t>-- TAG-SERVINGCELLCONFIG-STOP</w:t>
      </w:r>
    </w:p>
    <w:p w14:paraId="089ED208" w14:textId="77777777" w:rsidR="00AD40B0" w:rsidRPr="00E85189" w:rsidRDefault="00AD40B0" w:rsidP="00AD40B0">
      <w:pPr>
        <w:pStyle w:val="PL"/>
      </w:pPr>
      <w:r w:rsidRPr="00E85189">
        <w:t>-- ASN1STOP</w:t>
      </w:r>
    </w:p>
    <w:p w14:paraId="4FEC27C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F7B526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1BE6026" w14:textId="77777777" w:rsidR="00AD40B0" w:rsidRPr="00E85189" w:rsidRDefault="00AD40B0" w:rsidP="00AD40B0">
            <w:pPr>
              <w:pStyle w:val="TAH"/>
              <w:rPr>
                <w:szCs w:val="22"/>
              </w:rPr>
            </w:pPr>
            <w:bookmarkStart w:id="3421" w:name="_Hlk535949153"/>
            <w:bookmarkStart w:id="3422" w:name="_Hlk535949293"/>
            <w:proofErr w:type="spellStart"/>
            <w:r w:rsidRPr="00E85189">
              <w:rPr>
                <w:i/>
                <w:szCs w:val="22"/>
              </w:rPr>
              <w:lastRenderedPageBreak/>
              <w:t>ServingCellConfig</w:t>
            </w:r>
            <w:proofErr w:type="spellEnd"/>
            <w:r w:rsidRPr="00E85189">
              <w:rPr>
                <w:i/>
                <w:szCs w:val="22"/>
              </w:rPr>
              <w:t xml:space="preserve"> </w:t>
            </w:r>
            <w:r w:rsidRPr="00E85189">
              <w:rPr>
                <w:szCs w:val="22"/>
              </w:rPr>
              <w:t>field descriptions</w:t>
            </w:r>
          </w:p>
        </w:tc>
      </w:tr>
      <w:tr w:rsidR="00AD40B0" w:rsidRPr="00E85189" w14:paraId="0D3B895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914B632" w14:textId="77777777" w:rsidR="00AD40B0" w:rsidRPr="00E85189" w:rsidRDefault="00AD40B0" w:rsidP="00AD40B0">
            <w:pPr>
              <w:pStyle w:val="TAL"/>
              <w:rPr>
                <w:szCs w:val="22"/>
              </w:rPr>
            </w:pPr>
            <w:proofErr w:type="spellStart"/>
            <w:r w:rsidRPr="00E85189">
              <w:rPr>
                <w:b/>
                <w:i/>
                <w:szCs w:val="22"/>
              </w:rPr>
              <w:t>bwp-InactivityTimer</w:t>
            </w:r>
            <w:proofErr w:type="spellEnd"/>
          </w:p>
          <w:p w14:paraId="5A9E7D58" w14:textId="77777777" w:rsidR="00AD40B0" w:rsidRPr="00E85189" w:rsidRDefault="00AD40B0" w:rsidP="00AD40B0">
            <w:pPr>
              <w:pStyle w:val="TAL"/>
              <w:rPr>
                <w:szCs w:val="22"/>
              </w:rPr>
            </w:pPr>
            <w:r w:rsidRPr="00E85189">
              <w:rPr>
                <w:szCs w:val="22"/>
              </w:rPr>
              <w:t>The duration in ms after which the UE falls back to the default Bandwidth Part (see TS 38.321 [3], clause 5.15). When the network releases the timer configuration, the UE stops the timer without switching to the default BWP.</w:t>
            </w:r>
          </w:p>
        </w:tc>
      </w:tr>
      <w:tr w:rsidR="00AD40B0" w:rsidRPr="00E85189" w14:paraId="3F5F7EA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01179F2" w14:textId="77777777" w:rsidR="00AD40B0" w:rsidRPr="00E85189" w:rsidRDefault="00AD40B0" w:rsidP="00AD40B0">
            <w:pPr>
              <w:pStyle w:val="TAL"/>
              <w:rPr>
                <w:szCs w:val="22"/>
              </w:rPr>
            </w:pPr>
            <w:proofErr w:type="spellStart"/>
            <w:r w:rsidRPr="00E85189">
              <w:rPr>
                <w:b/>
                <w:i/>
                <w:szCs w:val="22"/>
              </w:rPr>
              <w:t>crossCarrierSchedulingConfig</w:t>
            </w:r>
            <w:proofErr w:type="spellEnd"/>
          </w:p>
          <w:p w14:paraId="7980057D" w14:textId="77777777" w:rsidR="00AD40B0" w:rsidRPr="00E85189" w:rsidRDefault="00AD40B0" w:rsidP="00AD40B0">
            <w:pPr>
              <w:pStyle w:val="TAL"/>
              <w:rPr>
                <w:szCs w:val="22"/>
              </w:rPr>
            </w:pPr>
            <w:r w:rsidRPr="00E85189">
              <w:rPr>
                <w:szCs w:val="22"/>
              </w:rPr>
              <w:t>Indicates whether this serving cell is cross-carrier scheduled by another serving cell or whether it cross-carrier schedules another serving cell.</w:t>
            </w:r>
          </w:p>
        </w:tc>
      </w:tr>
      <w:tr w:rsidR="00AD40B0" w:rsidRPr="00E85189" w14:paraId="0320C6D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D8B8CD6" w14:textId="77777777" w:rsidR="00AD40B0" w:rsidRPr="00E85189" w:rsidRDefault="00AD40B0" w:rsidP="00AD40B0">
            <w:pPr>
              <w:pStyle w:val="TAL"/>
              <w:rPr>
                <w:szCs w:val="22"/>
              </w:rPr>
            </w:pPr>
            <w:proofErr w:type="spellStart"/>
            <w:r w:rsidRPr="00E85189">
              <w:rPr>
                <w:b/>
                <w:i/>
                <w:szCs w:val="22"/>
              </w:rPr>
              <w:t>defaultDownlinkBWP</w:t>
            </w:r>
            <w:proofErr w:type="spellEnd"/>
            <w:r w:rsidRPr="00E85189">
              <w:rPr>
                <w:b/>
                <w:i/>
                <w:szCs w:val="22"/>
              </w:rPr>
              <w:t>-Id</w:t>
            </w:r>
          </w:p>
          <w:p w14:paraId="7DA6CD59" w14:textId="77777777" w:rsidR="00AD40B0" w:rsidRPr="00E85189" w:rsidRDefault="00AD40B0" w:rsidP="00AD40B0">
            <w:pPr>
              <w:pStyle w:val="TAL"/>
              <w:rPr>
                <w:szCs w:val="22"/>
              </w:rPr>
            </w:pPr>
            <w:r w:rsidRPr="00E85189">
              <w:rPr>
                <w:szCs w:val="22"/>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E85189">
              <w:rPr>
                <w:szCs w:val="22"/>
              </w:rPr>
              <w:t>see  TS</w:t>
            </w:r>
            <w:proofErr w:type="gramEnd"/>
            <w:r w:rsidRPr="00E85189">
              <w:rPr>
                <w:szCs w:val="22"/>
              </w:rPr>
              <w:t xml:space="preserve"> 38.213 [13], clause 12 and TS 38.321 [3], clause 5.15).</w:t>
            </w:r>
          </w:p>
        </w:tc>
      </w:tr>
      <w:tr w:rsidR="00AD40B0" w:rsidRPr="00E85189" w14:paraId="71917AA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B791B85" w14:textId="77777777" w:rsidR="00AD40B0" w:rsidRPr="00E85189" w:rsidRDefault="00AD40B0" w:rsidP="00AD40B0">
            <w:pPr>
              <w:pStyle w:val="TAL"/>
              <w:rPr>
                <w:szCs w:val="22"/>
              </w:rPr>
            </w:pPr>
            <w:proofErr w:type="spellStart"/>
            <w:r w:rsidRPr="00E85189">
              <w:rPr>
                <w:b/>
                <w:i/>
                <w:szCs w:val="22"/>
              </w:rPr>
              <w:t>downlinkBWP-ToAddModList</w:t>
            </w:r>
            <w:proofErr w:type="spellEnd"/>
          </w:p>
          <w:p w14:paraId="10218900" w14:textId="77777777" w:rsidR="00AD40B0" w:rsidRPr="00E85189" w:rsidRDefault="00AD40B0" w:rsidP="00AD40B0">
            <w:pPr>
              <w:pStyle w:val="TAL"/>
              <w:rPr>
                <w:szCs w:val="22"/>
              </w:rPr>
            </w:pPr>
            <w:r w:rsidRPr="00E85189">
              <w:rPr>
                <w:szCs w:val="22"/>
              </w:rPr>
              <w:t>List of additional downlink bandwidth parts to be added or modified. (see TS 38.213 [13], clause 12).</w:t>
            </w:r>
          </w:p>
        </w:tc>
      </w:tr>
      <w:tr w:rsidR="00AD40B0" w:rsidRPr="00E85189" w14:paraId="1859DBD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51B0E3D" w14:textId="77777777" w:rsidR="00AD40B0" w:rsidRPr="00E85189" w:rsidRDefault="00AD40B0" w:rsidP="00AD40B0">
            <w:pPr>
              <w:pStyle w:val="TAL"/>
              <w:rPr>
                <w:szCs w:val="22"/>
              </w:rPr>
            </w:pPr>
            <w:proofErr w:type="spellStart"/>
            <w:r w:rsidRPr="00E85189">
              <w:rPr>
                <w:b/>
                <w:i/>
                <w:szCs w:val="22"/>
              </w:rPr>
              <w:t>downlinkBWP-ToReleaseList</w:t>
            </w:r>
            <w:proofErr w:type="spellEnd"/>
          </w:p>
          <w:p w14:paraId="29FE3592" w14:textId="77777777" w:rsidR="00AD40B0" w:rsidRPr="00E85189" w:rsidRDefault="00AD40B0" w:rsidP="00AD40B0">
            <w:pPr>
              <w:pStyle w:val="TAL"/>
              <w:rPr>
                <w:szCs w:val="22"/>
              </w:rPr>
            </w:pPr>
            <w:r w:rsidRPr="00E85189">
              <w:rPr>
                <w:szCs w:val="22"/>
              </w:rPr>
              <w:t>List of additional downlink bandwidth parts to be released. (see TS 38.213 [13], clause 12).</w:t>
            </w:r>
          </w:p>
        </w:tc>
      </w:tr>
      <w:tr w:rsidR="00AD40B0" w:rsidRPr="00E85189" w14:paraId="3F93D83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A526FC3" w14:textId="77777777" w:rsidR="00AD40B0" w:rsidRPr="00E85189" w:rsidRDefault="00AD40B0" w:rsidP="00AD40B0">
            <w:pPr>
              <w:pStyle w:val="TAL"/>
              <w:rPr>
                <w:b/>
                <w:i/>
                <w:szCs w:val="22"/>
              </w:rPr>
            </w:pPr>
            <w:proofErr w:type="spellStart"/>
            <w:r w:rsidRPr="00E85189">
              <w:rPr>
                <w:b/>
                <w:i/>
                <w:szCs w:val="22"/>
              </w:rPr>
              <w:t>downlinkChannelBW</w:t>
            </w:r>
            <w:proofErr w:type="spellEnd"/>
            <w:r w:rsidRPr="00E85189">
              <w:rPr>
                <w:b/>
                <w:i/>
                <w:szCs w:val="22"/>
              </w:rPr>
              <w:t>-</w:t>
            </w:r>
            <w:proofErr w:type="spellStart"/>
            <w:r w:rsidRPr="00E85189">
              <w:rPr>
                <w:b/>
                <w:i/>
                <w:szCs w:val="22"/>
              </w:rPr>
              <w:t>PerSCS</w:t>
            </w:r>
            <w:proofErr w:type="spellEnd"/>
            <w:r w:rsidRPr="00E85189">
              <w:rPr>
                <w:b/>
                <w:i/>
                <w:szCs w:val="22"/>
              </w:rPr>
              <w:t>-List</w:t>
            </w:r>
          </w:p>
          <w:p w14:paraId="57966454" w14:textId="77777777" w:rsidR="00AD40B0" w:rsidRPr="00E85189" w:rsidRDefault="00AD40B0" w:rsidP="00AD40B0">
            <w:pPr>
              <w:pStyle w:val="TAL"/>
              <w:rPr>
                <w:szCs w:val="22"/>
              </w:rPr>
            </w:pPr>
            <w:r w:rsidRPr="00E85189">
              <w:rPr>
                <w:szCs w:val="22"/>
              </w:rPr>
              <w:t>A set of UE specific channel bandwidth and location</w:t>
            </w:r>
            <w:r w:rsidRPr="00E85189" w:rsidDel="00B364C0">
              <w:rPr>
                <w:szCs w:val="22"/>
              </w:rPr>
              <w:t xml:space="preserve"> </w:t>
            </w:r>
            <w:r w:rsidRPr="00E85189">
              <w:rPr>
                <w:szCs w:val="22"/>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85189">
              <w:rPr>
                <w:i/>
                <w:szCs w:val="22"/>
              </w:rPr>
              <w:t>scs-SpecificCarrierList</w:t>
            </w:r>
            <w:proofErr w:type="spellEnd"/>
            <w:r w:rsidRPr="00E85189">
              <w:rPr>
                <w:szCs w:val="22"/>
              </w:rPr>
              <w:t xml:space="preserve"> in </w:t>
            </w:r>
            <w:proofErr w:type="spellStart"/>
            <w:r w:rsidRPr="00E85189">
              <w:rPr>
                <w:i/>
                <w:szCs w:val="22"/>
              </w:rPr>
              <w:t>DownlinkConfigCommon</w:t>
            </w:r>
            <w:proofErr w:type="spellEnd"/>
            <w:r w:rsidRPr="00E85189">
              <w:rPr>
                <w:szCs w:val="22"/>
              </w:rPr>
              <w:t xml:space="preserve"> / </w:t>
            </w:r>
            <w:proofErr w:type="spellStart"/>
            <w:r w:rsidRPr="00E85189">
              <w:rPr>
                <w:i/>
                <w:szCs w:val="22"/>
              </w:rPr>
              <w:t>DownlinkConfigCommonSIB</w:t>
            </w:r>
            <w:proofErr w:type="spellEnd"/>
            <w:r w:rsidRPr="00E85189">
              <w:rPr>
                <w:szCs w:val="22"/>
              </w:rPr>
              <w:t>. Network only configures channel bandwidth that corresponds to the channel bandwidth values defined in TS 38.101-1 [15] and TS 38.101-2 [39].</w:t>
            </w:r>
          </w:p>
        </w:tc>
      </w:tr>
      <w:bookmarkEnd w:id="3421"/>
      <w:tr w:rsidR="00AD40B0" w:rsidRPr="00E85189" w14:paraId="4010D37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5DA6676" w14:textId="77777777" w:rsidR="00AD40B0" w:rsidRPr="00E85189" w:rsidRDefault="00AD40B0" w:rsidP="00AD40B0">
            <w:pPr>
              <w:pStyle w:val="TAL"/>
              <w:rPr>
                <w:szCs w:val="22"/>
              </w:rPr>
            </w:pPr>
            <w:proofErr w:type="spellStart"/>
            <w:r w:rsidRPr="00E85189">
              <w:rPr>
                <w:b/>
                <w:i/>
                <w:szCs w:val="22"/>
              </w:rPr>
              <w:t>firstActiveDownlinkBWP</w:t>
            </w:r>
            <w:proofErr w:type="spellEnd"/>
            <w:r w:rsidRPr="00E85189">
              <w:rPr>
                <w:b/>
                <w:i/>
                <w:szCs w:val="22"/>
              </w:rPr>
              <w:t>-Id</w:t>
            </w:r>
          </w:p>
          <w:p w14:paraId="46998459" w14:textId="77777777" w:rsidR="00AD40B0" w:rsidRPr="00E85189" w:rsidRDefault="00AD40B0" w:rsidP="00AD40B0">
            <w:pPr>
              <w:pStyle w:val="TAL"/>
              <w:rPr>
                <w:szCs w:val="22"/>
              </w:rPr>
            </w:pPr>
            <w:r w:rsidRPr="00E85189">
              <w:rPr>
                <w:szCs w:val="22"/>
              </w:rPr>
              <w:t>If configured for an SpCell, this field contains the ID of the DL BWP to be activated upon performing the RRC (re-)configuration. If the field is absent, the RRC (re-)configuration does not impose a BWP switch.</w:t>
            </w:r>
          </w:p>
          <w:p w14:paraId="0A772F1D" w14:textId="77777777" w:rsidR="00AD40B0" w:rsidRPr="00E85189" w:rsidRDefault="00AD40B0" w:rsidP="00AD40B0">
            <w:pPr>
              <w:pStyle w:val="TAL"/>
              <w:rPr>
                <w:szCs w:val="22"/>
              </w:rPr>
            </w:pPr>
            <w:r w:rsidRPr="00E85189">
              <w:rPr>
                <w:szCs w:val="22"/>
              </w:rPr>
              <w:t>If configured for an SCell, this field contains the ID of the downlink bandwidth part to be used upon MAC-activation of an SCell. The initial bandwidth part is referred to by BWP-Id = 0.</w:t>
            </w:r>
          </w:p>
          <w:p w14:paraId="19572AC7" w14:textId="77777777" w:rsidR="00AD40B0" w:rsidRPr="00E85189" w:rsidRDefault="00AD40B0" w:rsidP="00AD40B0">
            <w:pPr>
              <w:pStyle w:val="TAL"/>
              <w:rPr>
                <w:szCs w:val="22"/>
              </w:rPr>
            </w:pPr>
            <w:r w:rsidRPr="00E85189">
              <w:rPr>
                <w:szCs w:val="22"/>
              </w:rPr>
              <w:t xml:space="preserve">Upon PCell change and PSCell addition/change, the network sets the </w:t>
            </w:r>
            <w:proofErr w:type="spellStart"/>
            <w:r w:rsidRPr="00E85189">
              <w:rPr>
                <w:i/>
                <w:szCs w:val="22"/>
              </w:rPr>
              <w:t>firstActiveDownlinkBWP</w:t>
            </w:r>
            <w:proofErr w:type="spellEnd"/>
            <w:r w:rsidRPr="00E85189">
              <w:rPr>
                <w:i/>
                <w:szCs w:val="22"/>
              </w:rPr>
              <w:t>-Id</w:t>
            </w:r>
            <w:r w:rsidRPr="00E85189">
              <w:rPr>
                <w:szCs w:val="22"/>
              </w:rPr>
              <w:t xml:space="preserve"> and </w:t>
            </w:r>
            <w:proofErr w:type="spellStart"/>
            <w:r w:rsidRPr="00E85189">
              <w:rPr>
                <w:i/>
                <w:szCs w:val="22"/>
              </w:rPr>
              <w:t>firstActiveUplinkBWP</w:t>
            </w:r>
            <w:proofErr w:type="spellEnd"/>
            <w:r w:rsidRPr="00E85189">
              <w:rPr>
                <w:i/>
                <w:szCs w:val="22"/>
              </w:rPr>
              <w:t>-Id</w:t>
            </w:r>
            <w:r w:rsidRPr="00E85189">
              <w:rPr>
                <w:szCs w:val="22"/>
              </w:rPr>
              <w:t xml:space="preserve"> to the same value.</w:t>
            </w:r>
          </w:p>
        </w:tc>
      </w:tr>
      <w:tr w:rsidR="00AD40B0" w:rsidRPr="00E85189" w14:paraId="1872EA1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08D0E10" w14:textId="77777777" w:rsidR="00AD40B0" w:rsidRPr="00E85189" w:rsidRDefault="00AD40B0" w:rsidP="00AD40B0">
            <w:pPr>
              <w:pStyle w:val="TAL"/>
              <w:rPr>
                <w:szCs w:val="22"/>
              </w:rPr>
            </w:pPr>
            <w:proofErr w:type="spellStart"/>
            <w:r w:rsidRPr="00E85189">
              <w:rPr>
                <w:b/>
                <w:i/>
                <w:szCs w:val="22"/>
              </w:rPr>
              <w:t>initialDownlinkBWP</w:t>
            </w:r>
            <w:proofErr w:type="spellEnd"/>
          </w:p>
          <w:p w14:paraId="1E615E7F" w14:textId="77777777" w:rsidR="00AD40B0" w:rsidRPr="00E85189" w:rsidRDefault="00AD40B0" w:rsidP="00AD40B0">
            <w:pPr>
              <w:pStyle w:val="TAL"/>
              <w:rPr>
                <w:szCs w:val="22"/>
              </w:rPr>
            </w:pPr>
            <w:r w:rsidRPr="00E85189">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85189">
              <w:t>the UE with a value for</w:t>
            </w:r>
            <w:r w:rsidRPr="00E85189">
              <w:rPr>
                <w:szCs w:val="22"/>
              </w:rPr>
              <w:t xml:space="preserve"> this field if no other BWPs are configured. NOTE1</w:t>
            </w:r>
          </w:p>
        </w:tc>
      </w:tr>
      <w:tr w:rsidR="00AD40B0" w:rsidRPr="00E85189" w14:paraId="55C4B294" w14:textId="77777777" w:rsidTr="00AD40B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B8AE719" w14:textId="77777777" w:rsidR="00AD40B0" w:rsidRPr="00E85189" w:rsidRDefault="00AD40B0" w:rsidP="00AD40B0">
            <w:pPr>
              <w:pStyle w:val="TAL"/>
              <w:rPr>
                <w:szCs w:val="22"/>
              </w:rPr>
            </w:pPr>
            <w:proofErr w:type="spellStart"/>
            <w:r w:rsidRPr="00E85189">
              <w:rPr>
                <w:b/>
                <w:i/>
                <w:szCs w:val="22"/>
              </w:rPr>
              <w:t>lte</w:t>
            </w:r>
            <w:proofErr w:type="spellEnd"/>
            <w:r w:rsidRPr="00E85189">
              <w:rPr>
                <w:b/>
                <w:i/>
                <w:szCs w:val="22"/>
              </w:rPr>
              <w:t>-CRS-</w:t>
            </w:r>
            <w:proofErr w:type="spellStart"/>
            <w:r w:rsidRPr="00E85189">
              <w:rPr>
                <w:b/>
                <w:i/>
                <w:szCs w:val="22"/>
              </w:rPr>
              <w:t>ToMatchAround</w:t>
            </w:r>
            <w:proofErr w:type="spellEnd"/>
          </w:p>
          <w:p w14:paraId="6AD057C9" w14:textId="77777777" w:rsidR="00AD40B0" w:rsidRPr="00E85189" w:rsidRDefault="00AD40B0" w:rsidP="00AD40B0">
            <w:pPr>
              <w:pStyle w:val="TAL"/>
              <w:rPr>
                <w:b/>
                <w:i/>
                <w:szCs w:val="22"/>
              </w:rPr>
            </w:pPr>
            <w:r w:rsidRPr="00E85189">
              <w:rPr>
                <w:szCs w:val="22"/>
              </w:rPr>
              <w:t>Parameters to determine an LTE CRS pattern that the UE shall rate match around.</w:t>
            </w:r>
          </w:p>
        </w:tc>
      </w:tr>
      <w:tr w:rsidR="00AD40B0" w:rsidRPr="00E85189" w14:paraId="7B5ADBE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603BBA4" w14:textId="77777777" w:rsidR="00AD40B0" w:rsidRPr="00E85189" w:rsidRDefault="00AD40B0" w:rsidP="00AD40B0">
            <w:pPr>
              <w:pStyle w:val="TAL"/>
              <w:rPr>
                <w:szCs w:val="22"/>
              </w:rPr>
            </w:pPr>
            <w:proofErr w:type="spellStart"/>
            <w:r w:rsidRPr="00E85189">
              <w:rPr>
                <w:b/>
                <w:i/>
                <w:szCs w:val="22"/>
              </w:rPr>
              <w:t>pathlossReferenceLinking</w:t>
            </w:r>
            <w:proofErr w:type="spellEnd"/>
          </w:p>
          <w:p w14:paraId="084287A8" w14:textId="77777777" w:rsidR="00AD40B0" w:rsidRPr="00E85189" w:rsidRDefault="00AD40B0" w:rsidP="00AD40B0">
            <w:pPr>
              <w:pStyle w:val="TAL"/>
              <w:rPr>
                <w:szCs w:val="22"/>
              </w:rPr>
            </w:pPr>
            <w:r w:rsidRPr="00E85189">
              <w:rPr>
                <w:szCs w:val="22"/>
              </w:rPr>
              <w:t>Indicates whether UE shall apply as pathloss reference either the downlink of SpCell (PCell for MCG or PSCell for SCG) or of SCell that corresponds with this uplink (see TS 38.213 [13], clause 7).</w:t>
            </w:r>
          </w:p>
        </w:tc>
      </w:tr>
      <w:tr w:rsidR="00AD40B0" w:rsidRPr="00E85189" w14:paraId="4D1BFAB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7B3C6CC" w14:textId="77777777" w:rsidR="00AD40B0" w:rsidRPr="00E85189" w:rsidRDefault="00AD40B0" w:rsidP="00AD40B0">
            <w:pPr>
              <w:pStyle w:val="TAL"/>
              <w:rPr>
                <w:szCs w:val="22"/>
              </w:rPr>
            </w:pPr>
            <w:proofErr w:type="spellStart"/>
            <w:r w:rsidRPr="00E85189">
              <w:rPr>
                <w:b/>
                <w:i/>
                <w:szCs w:val="22"/>
              </w:rPr>
              <w:t>pdsch-ServingCellConfig</w:t>
            </w:r>
            <w:proofErr w:type="spellEnd"/>
          </w:p>
          <w:p w14:paraId="76DE66D5" w14:textId="77777777" w:rsidR="00AD40B0" w:rsidRPr="00E85189" w:rsidRDefault="00AD40B0" w:rsidP="00AD40B0">
            <w:pPr>
              <w:pStyle w:val="TAL"/>
              <w:rPr>
                <w:szCs w:val="22"/>
              </w:rPr>
            </w:pPr>
            <w:r w:rsidRPr="00E85189">
              <w:rPr>
                <w:szCs w:val="22"/>
              </w:rPr>
              <w:t>PDSCH related parameters that are not BWP-specific.</w:t>
            </w:r>
          </w:p>
        </w:tc>
      </w:tr>
      <w:tr w:rsidR="00AD40B0" w:rsidRPr="00E85189" w14:paraId="728A0A55" w14:textId="77777777" w:rsidTr="00AD40B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56DB903" w14:textId="77777777" w:rsidR="00AD40B0" w:rsidRPr="00E85189" w:rsidRDefault="00AD40B0" w:rsidP="00AD40B0">
            <w:pPr>
              <w:pStyle w:val="TAL"/>
              <w:tabs>
                <w:tab w:val="left" w:pos="5823"/>
              </w:tabs>
              <w:rPr>
                <w:szCs w:val="22"/>
              </w:rPr>
            </w:pPr>
            <w:proofErr w:type="spellStart"/>
            <w:r w:rsidRPr="00E85189">
              <w:rPr>
                <w:b/>
                <w:i/>
                <w:szCs w:val="22"/>
              </w:rPr>
              <w:t>rateMatchPatternToAddModList</w:t>
            </w:r>
            <w:proofErr w:type="spellEnd"/>
          </w:p>
          <w:p w14:paraId="1D5F77F7" w14:textId="77777777" w:rsidR="00AD40B0" w:rsidRPr="00E85189" w:rsidRDefault="00AD40B0" w:rsidP="00AD40B0">
            <w:pPr>
              <w:pStyle w:val="TAL"/>
              <w:rPr>
                <w:szCs w:val="22"/>
              </w:rPr>
            </w:pPr>
            <w:r w:rsidRPr="00E85189">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AD40B0" w:rsidRPr="00E85189" w14:paraId="1BC43FE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4BB4349" w14:textId="77777777" w:rsidR="00AD40B0" w:rsidRPr="00E85189" w:rsidRDefault="00AD40B0" w:rsidP="00AD40B0">
            <w:pPr>
              <w:pStyle w:val="TAL"/>
              <w:rPr>
                <w:szCs w:val="22"/>
              </w:rPr>
            </w:pPr>
            <w:proofErr w:type="spellStart"/>
            <w:r w:rsidRPr="00E85189">
              <w:rPr>
                <w:b/>
                <w:i/>
                <w:szCs w:val="22"/>
              </w:rPr>
              <w:t>sCellDeactivationTimer</w:t>
            </w:r>
            <w:proofErr w:type="spellEnd"/>
          </w:p>
          <w:p w14:paraId="0F110A49" w14:textId="77777777" w:rsidR="00AD40B0" w:rsidRPr="00E85189" w:rsidRDefault="00AD40B0" w:rsidP="00AD40B0">
            <w:pPr>
              <w:pStyle w:val="TAL"/>
              <w:rPr>
                <w:szCs w:val="22"/>
              </w:rPr>
            </w:pPr>
            <w:r w:rsidRPr="00E85189">
              <w:rPr>
                <w:szCs w:val="22"/>
              </w:rPr>
              <w:t>SCell deactivation timer in TS 38.321 [3]. If the field is absent, the UE applies the value infinity.</w:t>
            </w:r>
          </w:p>
        </w:tc>
      </w:tr>
      <w:tr w:rsidR="00AD40B0" w:rsidRPr="00E85189" w14:paraId="51B9712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2D543C8" w14:textId="77777777" w:rsidR="00AD40B0" w:rsidRPr="00E85189" w:rsidRDefault="00AD40B0" w:rsidP="00AD40B0">
            <w:pPr>
              <w:pStyle w:val="TAL"/>
              <w:rPr>
                <w:b/>
                <w:i/>
                <w:szCs w:val="22"/>
              </w:rPr>
            </w:pPr>
            <w:bookmarkStart w:id="3423" w:name="_Hlk524341368"/>
            <w:proofErr w:type="spellStart"/>
            <w:r w:rsidRPr="00E85189">
              <w:rPr>
                <w:b/>
                <w:i/>
                <w:szCs w:val="22"/>
              </w:rPr>
              <w:lastRenderedPageBreak/>
              <w:t>servingCellMO</w:t>
            </w:r>
            <w:proofErr w:type="spellEnd"/>
          </w:p>
          <w:p w14:paraId="5A9643F2" w14:textId="77777777" w:rsidR="00AD40B0" w:rsidRPr="00E85189" w:rsidRDefault="00AD40B0" w:rsidP="00AD40B0">
            <w:pPr>
              <w:pStyle w:val="TAL"/>
              <w:rPr>
                <w:b/>
                <w:i/>
                <w:szCs w:val="22"/>
              </w:rPr>
            </w:pPr>
            <w:proofErr w:type="spellStart"/>
            <w:r w:rsidRPr="00E85189">
              <w:rPr>
                <w:i/>
                <w:szCs w:val="22"/>
              </w:rPr>
              <w:t>measObjectId</w:t>
            </w:r>
            <w:proofErr w:type="spellEnd"/>
            <w:r w:rsidRPr="00E85189">
              <w:rPr>
                <w:i/>
                <w:szCs w:val="22"/>
              </w:rPr>
              <w:t xml:space="preserve"> </w:t>
            </w:r>
            <w:r w:rsidRPr="00E85189">
              <w:rPr>
                <w:szCs w:val="22"/>
              </w:rPr>
              <w:t xml:space="preserve">of the </w:t>
            </w:r>
            <w:proofErr w:type="spellStart"/>
            <w:r w:rsidRPr="00E85189">
              <w:rPr>
                <w:i/>
                <w:szCs w:val="22"/>
              </w:rPr>
              <w:t>MeasObjectNR</w:t>
            </w:r>
            <w:proofErr w:type="spellEnd"/>
            <w:r w:rsidRPr="00E85189">
              <w:rPr>
                <w:szCs w:val="22"/>
              </w:rPr>
              <w:t xml:space="preserve"> in </w:t>
            </w:r>
            <w:r w:rsidRPr="00E85189">
              <w:rPr>
                <w:i/>
              </w:rPr>
              <w:t>MeasConfig</w:t>
            </w:r>
            <w:r w:rsidRPr="00E85189">
              <w:t xml:space="preserve"> which is </w:t>
            </w:r>
            <w:r w:rsidRPr="00E85189">
              <w:rPr>
                <w:szCs w:val="22"/>
              </w:rPr>
              <w:t xml:space="preserve">associated to the serving cell. For this </w:t>
            </w:r>
            <w:proofErr w:type="spellStart"/>
            <w:r w:rsidRPr="00E85189">
              <w:rPr>
                <w:i/>
                <w:szCs w:val="22"/>
              </w:rPr>
              <w:t>MeasObjectNR</w:t>
            </w:r>
            <w:proofErr w:type="spellEnd"/>
            <w:r w:rsidRPr="00E85189">
              <w:rPr>
                <w:szCs w:val="22"/>
              </w:rPr>
              <w:t xml:space="preserve">, the following relationship applies between this </w:t>
            </w:r>
            <w:proofErr w:type="spellStart"/>
            <w:r w:rsidRPr="00E85189">
              <w:rPr>
                <w:szCs w:val="22"/>
              </w:rPr>
              <w:t>MeasObjectNR</w:t>
            </w:r>
            <w:proofErr w:type="spellEnd"/>
            <w:r w:rsidRPr="00E85189">
              <w:rPr>
                <w:szCs w:val="22"/>
              </w:rPr>
              <w:t xml:space="preserve"> and </w:t>
            </w:r>
            <w:proofErr w:type="spellStart"/>
            <w:r w:rsidRPr="00E85189">
              <w:rPr>
                <w:i/>
                <w:szCs w:val="22"/>
              </w:rPr>
              <w:t>frequencyInfoDL</w:t>
            </w:r>
            <w:proofErr w:type="spellEnd"/>
            <w:r w:rsidRPr="00E85189">
              <w:rPr>
                <w:szCs w:val="22"/>
              </w:rPr>
              <w:t xml:space="preserve"> in </w:t>
            </w:r>
            <w:proofErr w:type="spellStart"/>
            <w:r w:rsidRPr="00E85189">
              <w:rPr>
                <w:i/>
                <w:szCs w:val="22"/>
              </w:rPr>
              <w:t>ServingCellConfigCommon</w:t>
            </w:r>
            <w:proofErr w:type="spellEnd"/>
            <w:r w:rsidRPr="00E85189">
              <w:rPr>
                <w:szCs w:val="22"/>
              </w:rPr>
              <w:t xml:space="preserve"> of the serving cell: if </w:t>
            </w:r>
            <w:proofErr w:type="spellStart"/>
            <w:r w:rsidRPr="00E85189">
              <w:rPr>
                <w:i/>
                <w:szCs w:val="22"/>
              </w:rPr>
              <w:t>ssbFrequency</w:t>
            </w:r>
            <w:proofErr w:type="spellEnd"/>
            <w:r w:rsidRPr="00E85189">
              <w:rPr>
                <w:szCs w:val="22"/>
              </w:rPr>
              <w:t xml:space="preserve"> is configured, its value is the same as the </w:t>
            </w:r>
            <w:proofErr w:type="spellStart"/>
            <w:r w:rsidRPr="00E85189">
              <w:rPr>
                <w:i/>
              </w:rPr>
              <w:t>absoluteFrequencySSB</w:t>
            </w:r>
            <w:proofErr w:type="spellEnd"/>
            <w:r w:rsidRPr="00E85189">
              <w:t xml:space="preserve"> and if </w:t>
            </w:r>
            <w:proofErr w:type="spellStart"/>
            <w:r w:rsidRPr="00E85189">
              <w:rPr>
                <w:i/>
              </w:rPr>
              <w:t>csi-rs</w:t>
            </w:r>
            <w:proofErr w:type="spellEnd"/>
            <w:r w:rsidRPr="00E85189">
              <w:rPr>
                <w:i/>
              </w:rPr>
              <w:t>-ResourceConfigMobility</w:t>
            </w:r>
            <w:r w:rsidRPr="00E85189">
              <w:t xml:space="preserve"> is configured, the value of its </w:t>
            </w:r>
            <w:proofErr w:type="spellStart"/>
            <w:r w:rsidRPr="00E85189">
              <w:rPr>
                <w:i/>
              </w:rPr>
              <w:t>subcarrierSpacing</w:t>
            </w:r>
            <w:proofErr w:type="spellEnd"/>
            <w:r w:rsidRPr="00E85189">
              <w:t xml:space="preserve"> is present in one entry of the </w:t>
            </w:r>
            <w:proofErr w:type="spellStart"/>
            <w:r w:rsidRPr="00E85189">
              <w:rPr>
                <w:i/>
              </w:rPr>
              <w:t>scs-SpecificCarrierList</w:t>
            </w:r>
            <w:proofErr w:type="spellEnd"/>
            <w:r w:rsidRPr="00E85189">
              <w:t xml:space="preserve">, </w:t>
            </w:r>
            <w:proofErr w:type="spellStart"/>
            <w:r w:rsidRPr="00E85189">
              <w:rPr>
                <w:i/>
              </w:rPr>
              <w:t>csi-RS-</w:t>
            </w:r>
            <w:r w:rsidRPr="00E85189">
              <w:rPr>
                <w:i/>
                <w:lang w:eastAsia="ko-KR"/>
              </w:rPr>
              <w:t>Cell</w:t>
            </w:r>
            <w:r w:rsidRPr="00E85189">
              <w:rPr>
                <w:i/>
              </w:rPr>
              <w:t>ListMobility</w:t>
            </w:r>
            <w:proofErr w:type="spellEnd"/>
            <w:r w:rsidRPr="00E85189">
              <w:t xml:space="preserve"> includes an entry corresponding to the serving cell (with </w:t>
            </w:r>
            <w:r w:rsidRPr="00E85189">
              <w:rPr>
                <w:i/>
              </w:rPr>
              <w:t>cellId</w:t>
            </w:r>
            <w:r w:rsidRPr="00E85189">
              <w:t xml:space="preserve"> equal to </w:t>
            </w:r>
            <w:proofErr w:type="spellStart"/>
            <w:r w:rsidRPr="00E85189">
              <w:rPr>
                <w:i/>
              </w:rPr>
              <w:t>physCellId</w:t>
            </w:r>
            <w:proofErr w:type="spellEnd"/>
            <w:r w:rsidRPr="00E85189">
              <w:t xml:space="preserve"> in </w:t>
            </w:r>
            <w:proofErr w:type="spellStart"/>
            <w:r w:rsidRPr="00E85189">
              <w:rPr>
                <w:i/>
              </w:rPr>
              <w:t>ServingCellConfigCommon</w:t>
            </w:r>
            <w:proofErr w:type="spellEnd"/>
            <w:r w:rsidRPr="00E85189">
              <w:t xml:space="preserve">) and the frequency range indicated by the </w:t>
            </w:r>
            <w:proofErr w:type="spellStart"/>
            <w:r w:rsidRPr="00E85189">
              <w:rPr>
                <w:i/>
              </w:rPr>
              <w:t>csi-rs-MeasurementBW</w:t>
            </w:r>
            <w:proofErr w:type="spellEnd"/>
            <w:r w:rsidRPr="00E85189">
              <w:t xml:space="preserve"> of the entry in </w:t>
            </w:r>
            <w:proofErr w:type="spellStart"/>
            <w:r w:rsidRPr="00E85189">
              <w:rPr>
                <w:i/>
              </w:rPr>
              <w:t>csi-RS-</w:t>
            </w:r>
            <w:r w:rsidRPr="00E85189">
              <w:rPr>
                <w:i/>
                <w:lang w:eastAsia="ko-KR"/>
              </w:rPr>
              <w:t>Cell</w:t>
            </w:r>
            <w:r w:rsidRPr="00E85189">
              <w:rPr>
                <w:i/>
              </w:rPr>
              <w:t>ListMobility</w:t>
            </w:r>
            <w:proofErr w:type="spellEnd"/>
            <w:r w:rsidRPr="00E85189">
              <w:t xml:space="preserve"> is included in the frequency range indicated by in the entry of the </w:t>
            </w:r>
            <w:proofErr w:type="spellStart"/>
            <w:r w:rsidRPr="00E85189">
              <w:rPr>
                <w:i/>
              </w:rPr>
              <w:t>scs-SpecificCarrierList</w:t>
            </w:r>
            <w:proofErr w:type="spellEnd"/>
            <w:r w:rsidRPr="00E85189">
              <w:t xml:space="preserve">.   </w:t>
            </w:r>
            <w:bookmarkEnd w:id="3423"/>
          </w:p>
        </w:tc>
      </w:tr>
      <w:tr w:rsidR="00AD40B0" w:rsidRPr="00E85189" w14:paraId="7AC741A2" w14:textId="77777777" w:rsidTr="00AD40B0">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236E7FE" w14:textId="77777777" w:rsidR="00AD40B0" w:rsidRPr="00E85189" w:rsidRDefault="00AD40B0" w:rsidP="00AD40B0">
            <w:pPr>
              <w:pStyle w:val="TAL"/>
              <w:rPr>
                <w:b/>
                <w:i/>
                <w:szCs w:val="22"/>
              </w:rPr>
            </w:pPr>
            <w:proofErr w:type="spellStart"/>
            <w:r w:rsidRPr="00E85189">
              <w:rPr>
                <w:b/>
                <w:i/>
                <w:szCs w:val="22"/>
              </w:rPr>
              <w:t>supplementaryUplink</w:t>
            </w:r>
            <w:proofErr w:type="spellEnd"/>
          </w:p>
          <w:p w14:paraId="1F6EDAA9" w14:textId="77777777" w:rsidR="00AD40B0" w:rsidRPr="00E85189" w:rsidRDefault="00AD40B0" w:rsidP="00AD40B0">
            <w:pPr>
              <w:pStyle w:val="TAL"/>
              <w:rPr>
                <w:szCs w:val="22"/>
              </w:rPr>
            </w:pPr>
            <w:r w:rsidRPr="00E85189">
              <w:rPr>
                <w:szCs w:val="22"/>
              </w:rPr>
              <w:t xml:space="preserve">Network may configure this field only when </w:t>
            </w:r>
            <w:proofErr w:type="spellStart"/>
            <w:r w:rsidRPr="00E85189">
              <w:rPr>
                <w:i/>
                <w:szCs w:val="22"/>
              </w:rPr>
              <w:t>supplementaryUplinkConfig</w:t>
            </w:r>
            <w:proofErr w:type="spellEnd"/>
            <w:r w:rsidRPr="00E85189">
              <w:rPr>
                <w:szCs w:val="22"/>
              </w:rPr>
              <w:t xml:space="preserve"> is configured in </w:t>
            </w:r>
            <w:proofErr w:type="spellStart"/>
            <w:r w:rsidRPr="00E85189">
              <w:rPr>
                <w:i/>
                <w:szCs w:val="22"/>
              </w:rPr>
              <w:t>ServingCellConfigCommon</w:t>
            </w:r>
            <w:proofErr w:type="spellEnd"/>
            <w:r w:rsidRPr="00E85189">
              <w:rPr>
                <w:szCs w:val="22"/>
              </w:rPr>
              <w:t xml:space="preserve"> or </w:t>
            </w:r>
            <w:proofErr w:type="spellStart"/>
            <w:r w:rsidRPr="00E85189">
              <w:rPr>
                <w:i/>
                <w:szCs w:val="22"/>
              </w:rPr>
              <w:t>ServingCellConfigCommonSIB</w:t>
            </w:r>
            <w:proofErr w:type="spellEnd"/>
            <w:r w:rsidRPr="00E85189">
              <w:rPr>
                <w:szCs w:val="22"/>
              </w:rPr>
              <w:t>.</w:t>
            </w:r>
          </w:p>
        </w:tc>
      </w:tr>
      <w:tr w:rsidR="00AD40B0" w:rsidRPr="00E85189" w14:paraId="3630178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92DE58D" w14:textId="77777777" w:rsidR="00AD40B0" w:rsidRPr="00E85189" w:rsidRDefault="00AD40B0" w:rsidP="00AD40B0">
            <w:pPr>
              <w:pStyle w:val="TAL"/>
              <w:rPr>
                <w:szCs w:val="22"/>
              </w:rPr>
            </w:pPr>
            <w:r w:rsidRPr="00E85189">
              <w:rPr>
                <w:b/>
                <w:i/>
                <w:szCs w:val="22"/>
              </w:rPr>
              <w:t>tag-Id</w:t>
            </w:r>
          </w:p>
          <w:p w14:paraId="00CC3C40" w14:textId="77777777" w:rsidR="00AD40B0" w:rsidRPr="00E85189" w:rsidRDefault="00AD40B0" w:rsidP="00AD40B0">
            <w:pPr>
              <w:pStyle w:val="TAL"/>
              <w:rPr>
                <w:szCs w:val="22"/>
              </w:rPr>
            </w:pPr>
            <w:r w:rsidRPr="00E85189">
              <w:rPr>
                <w:szCs w:val="22"/>
              </w:rPr>
              <w:t>Timing Advance Group ID, as specified in TS 38.321 [3], which this cell belongs to.</w:t>
            </w:r>
          </w:p>
        </w:tc>
      </w:tr>
      <w:bookmarkEnd w:id="3422"/>
      <w:tr w:rsidR="00AD40B0" w:rsidRPr="00E85189" w14:paraId="102C3BC1" w14:textId="77777777" w:rsidTr="00AD40B0">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E044DD1" w14:textId="77777777" w:rsidR="00AD40B0" w:rsidRPr="00E85189" w:rsidRDefault="00AD40B0" w:rsidP="00AD40B0">
            <w:pPr>
              <w:pStyle w:val="TAL"/>
              <w:rPr>
                <w:b/>
                <w:i/>
                <w:szCs w:val="22"/>
              </w:rPr>
            </w:pPr>
            <w:proofErr w:type="spellStart"/>
            <w:r w:rsidRPr="00E85189">
              <w:rPr>
                <w:b/>
                <w:i/>
                <w:szCs w:val="22"/>
              </w:rPr>
              <w:t>uplinkConfig</w:t>
            </w:r>
            <w:proofErr w:type="spellEnd"/>
          </w:p>
          <w:p w14:paraId="362A4F2D" w14:textId="77777777" w:rsidR="00AD40B0" w:rsidRPr="00E85189" w:rsidRDefault="00AD40B0" w:rsidP="00AD40B0">
            <w:pPr>
              <w:pStyle w:val="TAL"/>
              <w:rPr>
                <w:szCs w:val="22"/>
              </w:rPr>
            </w:pPr>
            <w:r w:rsidRPr="00E85189">
              <w:rPr>
                <w:szCs w:val="22"/>
              </w:rPr>
              <w:t xml:space="preserve">Network may configure this field only when </w:t>
            </w:r>
            <w:proofErr w:type="spellStart"/>
            <w:r w:rsidRPr="00E85189">
              <w:rPr>
                <w:i/>
                <w:szCs w:val="22"/>
              </w:rPr>
              <w:t>uplinkConfigCommon</w:t>
            </w:r>
            <w:proofErr w:type="spellEnd"/>
            <w:r w:rsidRPr="00E85189">
              <w:rPr>
                <w:szCs w:val="22"/>
              </w:rPr>
              <w:t xml:space="preserve"> is configured in </w:t>
            </w:r>
            <w:proofErr w:type="spellStart"/>
            <w:r w:rsidRPr="00E85189">
              <w:rPr>
                <w:i/>
                <w:szCs w:val="22"/>
              </w:rPr>
              <w:t>ServingCellConfigCommon</w:t>
            </w:r>
            <w:proofErr w:type="spellEnd"/>
            <w:r w:rsidRPr="00E85189">
              <w:rPr>
                <w:szCs w:val="22"/>
              </w:rPr>
              <w:t xml:space="preserve"> or </w:t>
            </w:r>
            <w:proofErr w:type="spellStart"/>
            <w:r w:rsidRPr="00E85189">
              <w:rPr>
                <w:i/>
                <w:szCs w:val="22"/>
              </w:rPr>
              <w:t>ServingCellConfigCommonSIB</w:t>
            </w:r>
            <w:proofErr w:type="spellEnd"/>
            <w:r w:rsidRPr="00E85189">
              <w:rPr>
                <w:szCs w:val="22"/>
              </w:rPr>
              <w:t>.</w:t>
            </w:r>
            <w:r w:rsidRPr="00E85189">
              <w:t xml:space="preserve"> Addition or release of this field can only be done upon SCell addition or release (respectively).</w:t>
            </w:r>
          </w:p>
        </w:tc>
      </w:tr>
    </w:tbl>
    <w:p w14:paraId="0BFD1CC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2EFA9C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844D017" w14:textId="77777777" w:rsidR="00AD40B0" w:rsidRPr="00E85189" w:rsidRDefault="00AD40B0" w:rsidP="00AD40B0">
            <w:pPr>
              <w:pStyle w:val="TAH"/>
              <w:rPr>
                <w:szCs w:val="22"/>
              </w:rPr>
            </w:pPr>
            <w:bookmarkStart w:id="3424" w:name="_Hlk535949404"/>
            <w:proofErr w:type="spellStart"/>
            <w:r w:rsidRPr="00E85189">
              <w:rPr>
                <w:i/>
                <w:szCs w:val="22"/>
              </w:rPr>
              <w:t>UplinkConfig</w:t>
            </w:r>
            <w:proofErr w:type="spellEnd"/>
            <w:r w:rsidRPr="00E85189">
              <w:rPr>
                <w:i/>
                <w:szCs w:val="22"/>
              </w:rPr>
              <w:t xml:space="preserve"> </w:t>
            </w:r>
            <w:r w:rsidRPr="00E85189">
              <w:rPr>
                <w:szCs w:val="22"/>
              </w:rPr>
              <w:t>field descriptions</w:t>
            </w:r>
          </w:p>
        </w:tc>
      </w:tr>
      <w:tr w:rsidR="00AD40B0" w:rsidRPr="00E85189" w14:paraId="027AC01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F50B2DF" w14:textId="77777777" w:rsidR="00AD40B0" w:rsidRPr="00E85189" w:rsidRDefault="00AD40B0" w:rsidP="00AD40B0">
            <w:pPr>
              <w:pStyle w:val="TAL"/>
              <w:rPr>
                <w:szCs w:val="22"/>
              </w:rPr>
            </w:pPr>
            <w:proofErr w:type="spellStart"/>
            <w:r w:rsidRPr="00E85189">
              <w:rPr>
                <w:b/>
                <w:i/>
                <w:szCs w:val="22"/>
              </w:rPr>
              <w:t>carrierSwitching</w:t>
            </w:r>
            <w:proofErr w:type="spellEnd"/>
          </w:p>
          <w:p w14:paraId="65EAF9B7" w14:textId="77777777" w:rsidR="00AD40B0" w:rsidRPr="00E85189" w:rsidRDefault="00AD40B0" w:rsidP="00AD40B0">
            <w:pPr>
              <w:pStyle w:val="TAL"/>
              <w:rPr>
                <w:b/>
                <w:i/>
                <w:szCs w:val="22"/>
              </w:rPr>
            </w:pPr>
            <w:r w:rsidRPr="00E85189">
              <w:rPr>
                <w:szCs w:val="22"/>
              </w:rPr>
              <w:t xml:space="preserve">Includes parameters for configuration of </w:t>
            </w:r>
            <w:proofErr w:type="gramStart"/>
            <w:r w:rsidRPr="00E85189">
              <w:rPr>
                <w:szCs w:val="22"/>
              </w:rPr>
              <w:t>carrier based</w:t>
            </w:r>
            <w:proofErr w:type="gramEnd"/>
            <w:r w:rsidRPr="00E85189">
              <w:rPr>
                <w:szCs w:val="22"/>
              </w:rPr>
              <w:t xml:space="preserve"> SRS switching (see TS 38.214 [19], clause 6.2.1.3.</w:t>
            </w:r>
          </w:p>
        </w:tc>
      </w:tr>
      <w:tr w:rsidR="00AD40B0" w:rsidRPr="00E85189" w14:paraId="76CD8A8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A29022F" w14:textId="77777777" w:rsidR="00AD40B0" w:rsidRPr="00E85189" w:rsidRDefault="00AD40B0" w:rsidP="00AD40B0">
            <w:pPr>
              <w:pStyle w:val="TAL"/>
              <w:rPr>
                <w:szCs w:val="22"/>
              </w:rPr>
            </w:pPr>
            <w:proofErr w:type="spellStart"/>
            <w:r w:rsidRPr="00E85189">
              <w:rPr>
                <w:b/>
                <w:i/>
                <w:szCs w:val="22"/>
              </w:rPr>
              <w:t>firstActiveUplinkBWP</w:t>
            </w:r>
            <w:proofErr w:type="spellEnd"/>
            <w:r w:rsidRPr="00E85189">
              <w:rPr>
                <w:b/>
                <w:i/>
                <w:szCs w:val="22"/>
              </w:rPr>
              <w:t>-Id</w:t>
            </w:r>
          </w:p>
          <w:p w14:paraId="5245A343" w14:textId="77777777" w:rsidR="00AD40B0" w:rsidRPr="00E85189" w:rsidRDefault="00AD40B0" w:rsidP="00AD40B0">
            <w:pPr>
              <w:pStyle w:val="TAL"/>
              <w:rPr>
                <w:szCs w:val="22"/>
              </w:rPr>
            </w:pPr>
            <w:r w:rsidRPr="00E85189">
              <w:rPr>
                <w:szCs w:val="22"/>
              </w:rPr>
              <w:t>If configured for an SpCell, this field contains the ID of the UL BWP to be activated upon performing the RRC (re-)configuration. If the field is absent, the RRC (re-)configuration does not impose a BWP switch.</w:t>
            </w:r>
          </w:p>
          <w:p w14:paraId="5495182E" w14:textId="77777777" w:rsidR="00AD40B0" w:rsidRPr="00E85189" w:rsidRDefault="00AD40B0" w:rsidP="00AD40B0">
            <w:pPr>
              <w:pStyle w:val="TAL"/>
              <w:rPr>
                <w:szCs w:val="22"/>
              </w:rPr>
            </w:pPr>
            <w:r w:rsidRPr="00E85189">
              <w:rPr>
                <w:szCs w:val="22"/>
              </w:rPr>
              <w:t xml:space="preserve">If configured for an SCell, this field contains the ID of the uplink bandwidth part to be used upon MAC-activation of an SCell. The initial bandwidth part is referred to by </w:t>
            </w:r>
            <w:proofErr w:type="spellStart"/>
            <w:r w:rsidRPr="00E85189">
              <w:rPr>
                <w:szCs w:val="22"/>
              </w:rPr>
              <w:t>BandiwdthPartId</w:t>
            </w:r>
            <w:proofErr w:type="spellEnd"/>
            <w:r w:rsidRPr="00E85189">
              <w:rPr>
                <w:szCs w:val="22"/>
              </w:rPr>
              <w:t xml:space="preserve"> = 0.</w:t>
            </w:r>
          </w:p>
        </w:tc>
      </w:tr>
      <w:tr w:rsidR="00AD40B0" w:rsidRPr="00E85189" w14:paraId="6FA03A5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6494E5D" w14:textId="77777777" w:rsidR="00AD40B0" w:rsidRPr="00E85189" w:rsidRDefault="00AD40B0" w:rsidP="00AD40B0">
            <w:pPr>
              <w:pStyle w:val="TAL"/>
              <w:rPr>
                <w:szCs w:val="22"/>
              </w:rPr>
            </w:pPr>
            <w:proofErr w:type="spellStart"/>
            <w:r w:rsidRPr="00E85189">
              <w:rPr>
                <w:b/>
                <w:i/>
                <w:szCs w:val="22"/>
              </w:rPr>
              <w:t>initialUplinkBWP</w:t>
            </w:r>
            <w:proofErr w:type="spellEnd"/>
          </w:p>
          <w:p w14:paraId="05502B77" w14:textId="77777777" w:rsidR="00AD40B0" w:rsidRPr="00E85189" w:rsidRDefault="00AD40B0" w:rsidP="00AD40B0">
            <w:pPr>
              <w:pStyle w:val="TAL"/>
              <w:rPr>
                <w:szCs w:val="22"/>
              </w:rPr>
            </w:pPr>
            <w:r w:rsidRPr="00E85189">
              <w:rPr>
                <w:szCs w:val="22"/>
              </w:rPr>
              <w:t xml:space="preserve">The dedicated (UE-specific) configuration for the initial uplink bandwidth-part (i.e. UL BWP#0). If any of the optional IEs are configured within this IE as part of the IE </w:t>
            </w:r>
            <w:proofErr w:type="spellStart"/>
            <w:r w:rsidRPr="00E85189">
              <w:rPr>
                <w:i/>
                <w:szCs w:val="22"/>
              </w:rPr>
              <w:t>uplinkConfig</w:t>
            </w:r>
            <w:proofErr w:type="spellEnd"/>
            <w:r w:rsidRPr="00E85189">
              <w:rPr>
                <w:szCs w:val="22"/>
              </w:rPr>
              <w:t xml:space="preserve">, the UE considers the BWP#0 to be an RRC configured BWP (from UE capability viewpoint). Otherwise, the UE does not consider the BWP#0 as an RRC configured BWP (from UE capability viewpoint). Network always configures </w:t>
            </w:r>
            <w:r w:rsidRPr="00E85189">
              <w:t>the UE with a value for</w:t>
            </w:r>
            <w:r w:rsidRPr="00E85189">
              <w:rPr>
                <w:szCs w:val="22"/>
              </w:rPr>
              <w:t xml:space="preserve"> this field if no other BWPs are configured. NOTE1</w:t>
            </w:r>
          </w:p>
        </w:tc>
      </w:tr>
      <w:tr w:rsidR="00AD40B0" w:rsidRPr="00E85189" w14:paraId="0EBF4C9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0EBDC39" w14:textId="77777777" w:rsidR="00AD40B0" w:rsidRPr="00E85189" w:rsidRDefault="00AD40B0" w:rsidP="00AD40B0">
            <w:pPr>
              <w:pStyle w:val="TAL"/>
              <w:rPr>
                <w:b/>
                <w:i/>
                <w:szCs w:val="22"/>
              </w:rPr>
            </w:pPr>
            <w:r w:rsidRPr="00E85189">
              <w:rPr>
                <w:b/>
                <w:i/>
                <w:szCs w:val="22"/>
              </w:rPr>
              <w:t>powerBoostPi2BPSK</w:t>
            </w:r>
          </w:p>
          <w:p w14:paraId="236C59D7" w14:textId="77777777" w:rsidR="00AD40B0" w:rsidRPr="00E85189" w:rsidRDefault="00AD40B0" w:rsidP="00AD40B0">
            <w:pPr>
              <w:pStyle w:val="TAL"/>
              <w:rPr>
                <w:szCs w:val="22"/>
              </w:rPr>
            </w:pPr>
            <w:r w:rsidRPr="00E85189">
              <w:rPr>
                <w:szCs w:val="22"/>
              </w:rPr>
              <w:t xml:space="preserve">If this field is set to </w:t>
            </w:r>
            <w:r w:rsidRPr="00E85189">
              <w:rPr>
                <w:i/>
                <w:iCs/>
                <w:lang w:eastAsia="en-GB"/>
              </w:rPr>
              <w:t>true</w:t>
            </w:r>
            <w:r w:rsidRPr="00E85189">
              <w:rPr>
                <w:szCs w:val="22"/>
              </w:rPr>
              <w:t>, the UE determines the maximum output power for PUCCH/PUSCH transmissions that use pi/2 BPSK modulation according to TS 38.101-1 [15], clause 6.2.4.</w:t>
            </w:r>
          </w:p>
        </w:tc>
      </w:tr>
      <w:tr w:rsidR="00AD40B0" w:rsidRPr="00E85189" w14:paraId="50DF06F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BE9511B" w14:textId="77777777" w:rsidR="00AD40B0" w:rsidRPr="00E85189" w:rsidRDefault="00AD40B0" w:rsidP="00AD40B0">
            <w:pPr>
              <w:pStyle w:val="TAL"/>
              <w:rPr>
                <w:szCs w:val="22"/>
              </w:rPr>
            </w:pPr>
            <w:proofErr w:type="spellStart"/>
            <w:r w:rsidRPr="00E85189">
              <w:rPr>
                <w:b/>
                <w:i/>
                <w:szCs w:val="22"/>
              </w:rPr>
              <w:t>pusch-ServingCellConfig</w:t>
            </w:r>
            <w:proofErr w:type="spellEnd"/>
          </w:p>
          <w:p w14:paraId="20D9715F" w14:textId="77777777" w:rsidR="00AD40B0" w:rsidRPr="00E85189" w:rsidRDefault="00AD40B0" w:rsidP="00AD40B0">
            <w:pPr>
              <w:pStyle w:val="TAL"/>
              <w:rPr>
                <w:szCs w:val="22"/>
              </w:rPr>
            </w:pPr>
            <w:r w:rsidRPr="00E85189">
              <w:rPr>
                <w:szCs w:val="22"/>
              </w:rPr>
              <w:t>PUSCH related parameters that are not BWP-specific.</w:t>
            </w:r>
          </w:p>
        </w:tc>
      </w:tr>
      <w:tr w:rsidR="00AD40B0" w:rsidRPr="00E85189" w14:paraId="375A7F83" w14:textId="77777777" w:rsidTr="00AD40B0">
        <w:tc>
          <w:tcPr>
            <w:tcW w:w="14173" w:type="dxa"/>
            <w:tcBorders>
              <w:top w:val="single" w:sz="4" w:space="0" w:color="auto"/>
              <w:left w:val="single" w:sz="4" w:space="0" w:color="auto"/>
              <w:bottom w:val="single" w:sz="4" w:space="0" w:color="auto"/>
              <w:right w:val="single" w:sz="4" w:space="0" w:color="auto"/>
            </w:tcBorders>
          </w:tcPr>
          <w:p w14:paraId="171A9662" w14:textId="77777777" w:rsidR="00AD40B0" w:rsidRPr="00E85189" w:rsidRDefault="00AD40B0" w:rsidP="00AD40B0">
            <w:pPr>
              <w:pStyle w:val="TAL"/>
              <w:rPr>
                <w:b/>
                <w:i/>
                <w:szCs w:val="22"/>
              </w:rPr>
            </w:pPr>
            <w:proofErr w:type="spellStart"/>
            <w:r w:rsidRPr="00E85189">
              <w:rPr>
                <w:b/>
                <w:i/>
                <w:szCs w:val="22"/>
              </w:rPr>
              <w:t>uplinkBWP-ToAddModList</w:t>
            </w:r>
            <w:proofErr w:type="spellEnd"/>
          </w:p>
          <w:p w14:paraId="7207FBF9" w14:textId="77777777" w:rsidR="00AD40B0" w:rsidRPr="00E85189" w:rsidRDefault="00AD40B0" w:rsidP="00AD40B0">
            <w:pPr>
              <w:pStyle w:val="TAL"/>
            </w:pPr>
            <w:r w:rsidRPr="00E85189">
              <w:t xml:space="preserve">The additional bandwidth parts for uplink to be added or modified. In case of TDD uplink- and downlink BWP with the same </w:t>
            </w:r>
            <w:proofErr w:type="spellStart"/>
            <w:r w:rsidRPr="00E85189">
              <w:rPr>
                <w:i/>
              </w:rPr>
              <w:t>bandwidthPartId</w:t>
            </w:r>
            <w:proofErr w:type="spellEnd"/>
            <w:r w:rsidRPr="00E85189">
              <w:t xml:space="preserve"> are considered as a BWP pair and must have the same </w:t>
            </w:r>
            <w:proofErr w:type="spellStart"/>
            <w:r w:rsidRPr="00E85189">
              <w:t>center</w:t>
            </w:r>
            <w:proofErr w:type="spellEnd"/>
            <w:r w:rsidRPr="00E85189">
              <w:t xml:space="preserve"> frequency.</w:t>
            </w:r>
          </w:p>
        </w:tc>
      </w:tr>
      <w:tr w:rsidR="00AD40B0" w:rsidRPr="00E85189" w14:paraId="2AA68B6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5DA8867" w14:textId="77777777" w:rsidR="00AD40B0" w:rsidRPr="00E85189" w:rsidRDefault="00AD40B0" w:rsidP="00AD40B0">
            <w:pPr>
              <w:pStyle w:val="TAL"/>
              <w:rPr>
                <w:szCs w:val="22"/>
              </w:rPr>
            </w:pPr>
            <w:proofErr w:type="spellStart"/>
            <w:r w:rsidRPr="00E85189">
              <w:rPr>
                <w:b/>
                <w:i/>
                <w:szCs w:val="22"/>
              </w:rPr>
              <w:t>uplinkBWP-ToReleaseList</w:t>
            </w:r>
            <w:proofErr w:type="spellEnd"/>
          </w:p>
          <w:p w14:paraId="4BAF99A7" w14:textId="77777777" w:rsidR="00AD40B0" w:rsidRPr="00E85189" w:rsidRDefault="00AD40B0" w:rsidP="00AD40B0">
            <w:pPr>
              <w:pStyle w:val="TAL"/>
              <w:rPr>
                <w:szCs w:val="22"/>
              </w:rPr>
            </w:pPr>
            <w:r w:rsidRPr="00E85189">
              <w:rPr>
                <w:szCs w:val="22"/>
              </w:rPr>
              <w:t>The additional bandwidth parts for uplink to be released.</w:t>
            </w:r>
          </w:p>
        </w:tc>
      </w:tr>
      <w:tr w:rsidR="00AD40B0" w:rsidRPr="00E85189" w14:paraId="6C6C925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23E2822" w14:textId="77777777" w:rsidR="00AD40B0" w:rsidRPr="00E85189" w:rsidRDefault="00AD40B0" w:rsidP="00AD40B0">
            <w:pPr>
              <w:pStyle w:val="TAL"/>
              <w:rPr>
                <w:b/>
                <w:i/>
                <w:szCs w:val="22"/>
              </w:rPr>
            </w:pPr>
            <w:proofErr w:type="spellStart"/>
            <w:r w:rsidRPr="00E85189">
              <w:rPr>
                <w:b/>
                <w:i/>
                <w:szCs w:val="22"/>
              </w:rPr>
              <w:t>uplinkChannelBW</w:t>
            </w:r>
            <w:proofErr w:type="spellEnd"/>
            <w:r w:rsidRPr="00E85189">
              <w:rPr>
                <w:b/>
                <w:i/>
                <w:szCs w:val="22"/>
              </w:rPr>
              <w:t>-</w:t>
            </w:r>
            <w:proofErr w:type="spellStart"/>
            <w:r w:rsidRPr="00E85189">
              <w:rPr>
                <w:b/>
                <w:i/>
                <w:szCs w:val="22"/>
              </w:rPr>
              <w:t>PerSCS</w:t>
            </w:r>
            <w:proofErr w:type="spellEnd"/>
            <w:r w:rsidRPr="00E85189">
              <w:rPr>
                <w:b/>
                <w:i/>
                <w:szCs w:val="22"/>
              </w:rPr>
              <w:t>-List</w:t>
            </w:r>
          </w:p>
          <w:p w14:paraId="35969205" w14:textId="77777777" w:rsidR="00AD40B0" w:rsidRPr="00E85189" w:rsidRDefault="00AD40B0" w:rsidP="00AD40B0">
            <w:pPr>
              <w:pStyle w:val="TAL"/>
              <w:rPr>
                <w:szCs w:val="22"/>
              </w:rPr>
            </w:pPr>
            <w:r w:rsidRPr="00E85189">
              <w:rPr>
                <w:szCs w:val="22"/>
              </w:rPr>
              <w:t>A set of UE specific channel bandwidth and location</w:t>
            </w:r>
            <w:r w:rsidRPr="00E85189" w:rsidDel="00EE554A">
              <w:rPr>
                <w:szCs w:val="22"/>
              </w:rPr>
              <w:t xml:space="preserve"> </w:t>
            </w:r>
            <w:r w:rsidRPr="00E85189">
              <w:rPr>
                <w:szCs w:val="22"/>
              </w:rPr>
              <w:t xml:space="preserve">configurations for different subcarrier spacings (numerologies). Defined in relation to Point A. </w:t>
            </w:r>
            <w:bookmarkStart w:id="3425" w:name="_Hlk2179834"/>
            <w:r w:rsidRPr="00E85189">
              <w:rPr>
                <w:szCs w:val="22"/>
              </w:rPr>
              <w:t xml:space="preserve">The UE uses the configuration provided in this field only for the purpose of channel bandwidth and location determination. </w:t>
            </w:r>
            <w:bookmarkEnd w:id="3425"/>
            <w:r w:rsidRPr="00E85189">
              <w:rPr>
                <w:szCs w:val="22"/>
              </w:rPr>
              <w:t xml:space="preserve">If absent, UE uses the configuration indicated in </w:t>
            </w:r>
            <w:proofErr w:type="spellStart"/>
            <w:r w:rsidRPr="00E85189">
              <w:rPr>
                <w:i/>
                <w:szCs w:val="22"/>
              </w:rPr>
              <w:t>scs-SpecificCarrierList</w:t>
            </w:r>
            <w:proofErr w:type="spellEnd"/>
            <w:r w:rsidRPr="00E85189">
              <w:rPr>
                <w:szCs w:val="22"/>
              </w:rPr>
              <w:t xml:space="preserve"> in </w:t>
            </w:r>
            <w:proofErr w:type="spellStart"/>
            <w:r w:rsidRPr="00E85189">
              <w:rPr>
                <w:i/>
                <w:szCs w:val="22"/>
              </w:rPr>
              <w:t>UplinkConfigCommon</w:t>
            </w:r>
            <w:proofErr w:type="spellEnd"/>
            <w:r w:rsidRPr="00E85189">
              <w:rPr>
                <w:szCs w:val="22"/>
              </w:rPr>
              <w:t xml:space="preserve"> / </w:t>
            </w:r>
            <w:proofErr w:type="spellStart"/>
            <w:r w:rsidRPr="00E85189">
              <w:rPr>
                <w:i/>
                <w:szCs w:val="22"/>
              </w:rPr>
              <w:t>UplinkConfigCommonSIB</w:t>
            </w:r>
            <w:proofErr w:type="spellEnd"/>
            <w:r w:rsidRPr="00E85189">
              <w:rPr>
                <w:szCs w:val="22"/>
              </w:rPr>
              <w:t>. Network only configures channel bandwidth that corresponds to the channel bandwidth values defined in TS 38.101-1 [15] and TS 38.101-2 [39].</w:t>
            </w:r>
          </w:p>
        </w:tc>
      </w:tr>
    </w:tbl>
    <w:p w14:paraId="1C373394" w14:textId="77777777" w:rsidR="00AD40B0" w:rsidRPr="00E85189" w:rsidRDefault="00AD40B0" w:rsidP="00AD40B0"/>
    <w:p w14:paraId="0CC2871E" w14:textId="77777777" w:rsidR="00AD40B0" w:rsidRPr="00E85189" w:rsidRDefault="00AD40B0" w:rsidP="00AD40B0">
      <w:pPr>
        <w:pStyle w:val="NO"/>
        <w:rPr>
          <w:rFonts w:eastAsia="SimSun"/>
        </w:rPr>
      </w:pPr>
      <w:r w:rsidRPr="00E85189">
        <w:rPr>
          <w:rFonts w:eastAsia="SimSun"/>
        </w:rPr>
        <w:lastRenderedPageBreak/>
        <w:t>NOTE 1:</w:t>
      </w:r>
      <w:r w:rsidRPr="00E85189">
        <w:rPr>
          <w:rFonts w:eastAsia="SimSun"/>
        </w:rPr>
        <w:tab/>
        <w:t xml:space="preserve">If the dedicated part of initial UL/DL BWP configuration is absent, the initial BWP can be used but with some limitations. For example, changing to another BWP requires </w:t>
      </w:r>
      <w:r w:rsidRPr="00E85189">
        <w:rPr>
          <w:rFonts w:eastAsia="SimSun"/>
          <w:i/>
        </w:rPr>
        <w:t>RRCReconfiguration</w:t>
      </w:r>
      <w:r w:rsidRPr="00E85189">
        <w:rPr>
          <w:rFonts w:eastAsia="SimSun"/>
        </w:rPr>
        <w:t xml:space="preserve"> since DCI format 1_0 doesn't support DCI-based switching.</w:t>
      </w:r>
    </w:p>
    <w:p w14:paraId="1DC62EEA"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6496F757" w14:textId="77777777" w:rsidTr="00AD40B0">
        <w:tc>
          <w:tcPr>
            <w:tcW w:w="4027" w:type="dxa"/>
            <w:tcBorders>
              <w:top w:val="single" w:sz="4" w:space="0" w:color="auto"/>
              <w:left w:val="single" w:sz="4" w:space="0" w:color="auto"/>
              <w:bottom w:val="single" w:sz="4" w:space="0" w:color="auto"/>
              <w:right w:val="single" w:sz="4" w:space="0" w:color="auto"/>
            </w:tcBorders>
            <w:hideMark/>
          </w:tcPr>
          <w:bookmarkEnd w:id="3424"/>
          <w:p w14:paraId="57029681" w14:textId="77777777" w:rsidR="00AD40B0" w:rsidRPr="00E85189" w:rsidRDefault="00AD40B0" w:rsidP="00AD40B0">
            <w:pPr>
              <w:pStyle w:val="TAH"/>
            </w:pPr>
            <w:r w:rsidRPr="00E85189">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54C85B" w14:textId="77777777" w:rsidR="00AD40B0" w:rsidRPr="00E85189" w:rsidRDefault="00AD40B0" w:rsidP="00AD40B0">
            <w:pPr>
              <w:pStyle w:val="TAH"/>
            </w:pPr>
            <w:r w:rsidRPr="00E85189">
              <w:t>Explanation</w:t>
            </w:r>
          </w:p>
        </w:tc>
      </w:tr>
      <w:tr w:rsidR="00AD40B0" w:rsidRPr="00E85189" w14:paraId="3E4828D0"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0E9BABDC" w14:textId="77777777" w:rsidR="00AD40B0" w:rsidRPr="00E85189" w:rsidRDefault="00AD40B0" w:rsidP="00AD40B0">
            <w:pPr>
              <w:pStyle w:val="TAL"/>
              <w:rPr>
                <w:i/>
              </w:rPr>
            </w:pPr>
            <w:proofErr w:type="spellStart"/>
            <w:r w:rsidRPr="00E85189">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51CD5F1" w14:textId="77777777" w:rsidR="00AD40B0" w:rsidRPr="00E85189" w:rsidRDefault="00AD40B0" w:rsidP="00AD40B0">
            <w:pPr>
              <w:pStyle w:val="TAL"/>
            </w:pPr>
            <w:r w:rsidRPr="00E85189">
              <w:t xml:space="preserve">This field is mandatory present for the SpCell if the UE has a </w:t>
            </w:r>
            <w:r w:rsidRPr="00E85189">
              <w:rPr>
                <w:i/>
              </w:rPr>
              <w:t>measConfig</w:t>
            </w:r>
            <w:r w:rsidRPr="00E85189">
              <w:t>, and it is optionally present, Need M, for SCells.</w:t>
            </w:r>
          </w:p>
        </w:tc>
      </w:tr>
      <w:tr w:rsidR="00AD40B0" w:rsidRPr="00E85189" w14:paraId="6EC624F2"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7152781F" w14:textId="77777777" w:rsidR="00AD40B0" w:rsidRPr="00E85189" w:rsidRDefault="00AD40B0" w:rsidP="00AD40B0">
            <w:pPr>
              <w:pStyle w:val="TAL"/>
              <w:rPr>
                <w:i/>
              </w:rPr>
            </w:pPr>
            <w:proofErr w:type="spellStart"/>
            <w:r w:rsidRPr="00E85189">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3D71ED3" w14:textId="77777777" w:rsidR="00AD40B0" w:rsidRPr="00E85189" w:rsidRDefault="00AD40B0" w:rsidP="00AD40B0">
            <w:pPr>
              <w:pStyle w:val="TAL"/>
            </w:pPr>
            <w:r w:rsidRPr="00E85189">
              <w:t xml:space="preserve">This field is optionally present, Need R, for SCells. It is absent otherwise. </w:t>
            </w:r>
          </w:p>
        </w:tc>
      </w:tr>
      <w:tr w:rsidR="00AD40B0" w:rsidRPr="00E85189" w14:paraId="5ECEA814"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42843CC5" w14:textId="77777777" w:rsidR="00AD40B0" w:rsidRPr="00E85189" w:rsidRDefault="00AD40B0" w:rsidP="00AD40B0">
            <w:pPr>
              <w:pStyle w:val="TAL"/>
              <w:rPr>
                <w:i/>
              </w:rPr>
            </w:pPr>
            <w:proofErr w:type="spellStart"/>
            <w:r w:rsidRPr="00E85189">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1C17EC" w14:textId="77777777" w:rsidR="00AD40B0" w:rsidRPr="00E85189" w:rsidRDefault="00AD40B0" w:rsidP="00AD40B0">
            <w:pPr>
              <w:pStyle w:val="TAL"/>
            </w:pPr>
            <w:r w:rsidRPr="00E85189">
              <w:t>This field is optionally present, Need S, for SCells except PUCCH SCells. It is absent otherwise.</w:t>
            </w:r>
          </w:p>
        </w:tc>
      </w:tr>
      <w:tr w:rsidR="00AD40B0" w:rsidRPr="00E85189" w14:paraId="0BBEF4C0"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3912DDF5" w14:textId="77777777" w:rsidR="00AD40B0" w:rsidRPr="00E85189" w:rsidRDefault="00AD40B0" w:rsidP="00AD40B0">
            <w:pPr>
              <w:pStyle w:val="TAL"/>
              <w:rPr>
                <w:i/>
              </w:rPr>
            </w:pPr>
            <w:proofErr w:type="spellStart"/>
            <w:r w:rsidRPr="00E85189">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D9DFEA" w14:textId="77777777" w:rsidR="00AD40B0" w:rsidRPr="00E85189" w:rsidRDefault="00AD40B0" w:rsidP="00AD40B0">
            <w:pPr>
              <w:pStyle w:val="TAL"/>
            </w:pPr>
            <w:r w:rsidRPr="00E85189">
              <w:t xml:space="preserve">This field is mandatory present for a SpCell upon PCell change and PSCell addition/change and upon </w:t>
            </w:r>
            <w:r w:rsidRPr="00E85189">
              <w:rPr>
                <w:i/>
              </w:rPr>
              <w:t>RRCSetup</w:t>
            </w:r>
            <w:r w:rsidRPr="00E85189">
              <w:t>/</w:t>
            </w:r>
            <w:proofErr w:type="spellStart"/>
            <w:r w:rsidRPr="00E85189">
              <w:rPr>
                <w:i/>
              </w:rPr>
              <w:t>RRCResume</w:t>
            </w:r>
            <w:proofErr w:type="spellEnd"/>
            <w:r w:rsidRPr="00E85189">
              <w:t>.</w:t>
            </w:r>
          </w:p>
          <w:p w14:paraId="786FDAA9" w14:textId="77777777" w:rsidR="00AD40B0" w:rsidRPr="00E85189" w:rsidRDefault="00AD40B0" w:rsidP="00AD40B0">
            <w:pPr>
              <w:pStyle w:val="TAL"/>
            </w:pPr>
            <w:r w:rsidRPr="00E85189">
              <w:t>The field is mandatory present for an SCell upon addition.</w:t>
            </w:r>
          </w:p>
          <w:p w14:paraId="7624909C" w14:textId="77777777" w:rsidR="00AD40B0" w:rsidRPr="00E85189" w:rsidRDefault="00AD40B0" w:rsidP="00AD40B0">
            <w:pPr>
              <w:pStyle w:val="TAL"/>
            </w:pPr>
            <w:r w:rsidRPr="00E85189">
              <w:t xml:space="preserve">For SpCell, the field is optionally present, Need N, upon reconfiguration without </w:t>
            </w:r>
            <w:r w:rsidRPr="00E85189">
              <w:rPr>
                <w:i/>
              </w:rPr>
              <w:t>reconfigurationWithSync</w:t>
            </w:r>
            <w:r w:rsidRPr="00E85189">
              <w:t>.</w:t>
            </w:r>
          </w:p>
          <w:p w14:paraId="73CC9D64" w14:textId="77777777" w:rsidR="00AD40B0" w:rsidRPr="00E85189" w:rsidRDefault="00AD40B0" w:rsidP="00AD40B0">
            <w:pPr>
              <w:pStyle w:val="TAL"/>
            </w:pPr>
            <w:r w:rsidRPr="00E85189">
              <w:t>In all other cases the field is absent.</w:t>
            </w:r>
          </w:p>
        </w:tc>
      </w:tr>
      <w:tr w:rsidR="00AD40B0" w:rsidRPr="00E85189" w14:paraId="47D2D3BA"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37C0211F" w14:textId="77777777" w:rsidR="00AD40B0" w:rsidRPr="00E85189" w:rsidRDefault="00AD40B0" w:rsidP="00AD40B0">
            <w:pPr>
              <w:pStyle w:val="TAL"/>
              <w:rPr>
                <w:i/>
              </w:rPr>
            </w:pPr>
            <w:r w:rsidRPr="00E85189">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60C38504" w14:textId="77777777" w:rsidR="00AD40B0" w:rsidRPr="00E85189" w:rsidRDefault="00AD40B0" w:rsidP="00AD40B0">
            <w:pPr>
              <w:pStyle w:val="TAL"/>
            </w:pPr>
            <w:r w:rsidRPr="00E85189">
              <w:t>This field is optionally present, Need R, for TDD cells. It is absent otherwise.</w:t>
            </w:r>
          </w:p>
        </w:tc>
      </w:tr>
    </w:tbl>
    <w:p w14:paraId="7E116846" w14:textId="77777777" w:rsidR="00AD40B0" w:rsidRPr="00E85189" w:rsidRDefault="00AD40B0" w:rsidP="00AD40B0"/>
    <w:p w14:paraId="7CDA403C" w14:textId="77777777" w:rsidR="00AD40B0" w:rsidRPr="00E85189" w:rsidRDefault="00AD40B0" w:rsidP="00AD40B0">
      <w:pPr>
        <w:pStyle w:val="Heading4"/>
      </w:pPr>
      <w:bookmarkStart w:id="3426" w:name="_Toc20426105"/>
      <w:bookmarkStart w:id="3427" w:name="_Toc29321501"/>
      <w:bookmarkStart w:id="3428" w:name="_Toc36219684"/>
      <w:bookmarkStart w:id="3429" w:name="_Toc36220360"/>
      <w:bookmarkStart w:id="3430" w:name="_Toc36513780"/>
      <w:bookmarkStart w:id="3431" w:name="_Toc46449838"/>
      <w:bookmarkStart w:id="3432" w:name="_Toc46489625"/>
      <w:r w:rsidRPr="00E85189">
        <w:t>–</w:t>
      </w:r>
      <w:r w:rsidRPr="00E85189">
        <w:tab/>
      </w:r>
      <w:proofErr w:type="spellStart"/>
      <w:r w:rsidRPr="00E85189">
        <w:rPr>
          <w:i/>
        </w:rPr>
        <w:t>ServingCellConfigCommon</w:t>
      </w:r>
      <w:bookmarkEnd w:id="3426"/>
      <w:bookmarkEnd w:id="3427"/>
      <w:bookmarkEnd w:id="3428"/>
      <w:bookmarkEnd w:id="3429"/>
      <w:bookmarkEnd w:id="3430"/>
      <w:bookmarkEnd w:id="3431"/>
      <w:bookmarkEnd w:id="3432"/>
      <w:proofErr w:type="spellEnd"/>
    </w:p>
    <w:p w14:paraId="5BDF32E9" w14:textId="77777777" w:rsidR="00AD40B0" w:rsidRPr="00E85189" w:rsidRDefault="00AD40B0" w:rsidP="00AD40B0">
      <w:r w:rsidRPr="00E85189">
        <w:t xml:space="preserve">The IE </w:t>
      </w:r>
      <w:proofErr w:type="spellStart"/>
      <w:r w:rsidRPr="00E85189">
        <w:rPr>
          <w:i/>
        </w:rPr>
        <w:t>ServingCellConfigCommon</w:t>
      </w:r>
      <w:proofErr w:type="spellEnd"/>
      <w:r w:rsidRPr="00E85189">
        <w:rPr>
          <w:i/>
        </w:rPr>
        <w:t xml:space="preserve"> </w:t>
      </w:r>
      <w:r w:rsidRPr="00E85189">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E85189">
        <w:t>SpCells</w:t>
      </w:r>
      <w:proofErr w:type="spellEnd"/>
      <w:r w:rsidRPr="00E85189">
        <w:t xml:space="preserve"> (MCG and SCG) upon reconfiguration with sync.</w:t>
      </w:r>
    </w:p>
    <w:p w14:paraId="1CB0EAE4" w14:textId="77777777" w:rsidR="00AD40B0" w:rsidRPr="00E85189" w:rsidRDefault="00AD40B0" w:rsidP="00AD40B0">
      <w:pPr>
        <w:pStyle w:val="TH"/>
      </w:pPr>
      <w:proofErr w:type="spellStart"/>
      <w:r w:rsidRPr="00E85189">
        <w:rPr>
          <w:bCs/>
          <w:i/>
          <w:iCs/>
        </w:rPr>
        <w:t>ServingCellConfigCommon</w:t>
      </w:r>
      <w:proofErr w:type="spellEnd"/>
      <w:r w:rsidRPr="00E85189">
        <w:rPr>
          <w:bCs/>
          <w:i/>
          <w:iCs/>
        </w:rPr>
        <w:t xml:space="preserve"> </w:t>
      </w:r>
      <w:r w:rsidRPr="00E85189">
        <w:t>information element</w:t>
      </w:r>
    </w:p>
    <w:p w14:paraId="4A2FE2ED" w14:textId="77777777" w:rsidR="00AD40B0" w:rsidRPr="00E85189" w:rsidRDefault="00AD40B0" w:rsidP="00AD40B0">
      <w:pPr>
        <w:pStyle w:val="PL"/>
      </w:pPr>
      <w:r w:rsidRPr="00E85189">
        <w:t>-- ASN1START</w:t>
      </w:r>
    </w:p>
    <w:p w14:paraId="2A217D7C" w14:textId="77777777" w:rsidR="00AD40B0" w:rsidRPr="00E85189" w:rsidRDefault="00AD40B0" w:rsidP="00AD40B0">
      <w:pPr>
        <w:pStyle w:val="PL"/>
      </w:pPr>
      <w:r w:rsidRPr="00E85189">
        <w:t>-- TAG-SERVINGCELLCONFIGCOMMON-START</w:t>
      </w:r>
    </w:p>
    <w:p w14:paraId="61D7BA4A" w14:textId="77777777" w:rsidR="00AD40B0" w:rsidRPr="00E85189" w:rsidRDefault="00AD40B0" w:rsidP="00AD40B0">
      <w:pPr>
        <w:pStyle w:val="PL"/>
      </w:pPr>
    </w:p>
    <w:p w14:paraId="2C128439" w14:textId="77777777" w:rsidR="00AD40B0" w:rsidRPr="00E85189" w:rsidRDefault="00AD40B0" w:rsidP="00AD40B0">
      <w:pPr>
        <w:pStyle w:val="PL"/>
      </w:pPr>
      <w:r w:rsidRPr="00E85189">
        <w:t>ServingCellConfigCommon ::=         SEQUENCE {</w:t>
      </w:r>
    </w:p>
    <w:p w14:paraId="5D67424A" w14:textId="77777777" w:rsidR="00AD40B0" w:rsidRPr="00E85189" w:rsidRDefault="00AD40B0" w:rsidP="00AD40B0">
      <w:pPr>
        <w:pStyle w:val="PL"/>
      </w:pPr>
      <w:r w:rsidRPr="00E85189">
        <w:t xml:space="preserve">    physCellId                          PhysCellId                                                          OPTIONAL,   -- Cond HOAndServCellAdd,</w:t>
      </w:r>
    </w:p>
    <w:p w14:paraId="5D670AF1" w14:textId="77777777" w:rsidR="00AD40B0" w:rsidRPr="00E85189" w:rsidRDefault="00AD40B0" w:rsidP="00AD40B0">
      <w:pPr>
        <w:pStyle w:val="PL"/>
      </w:pPr>
      <w:r w:rsidRPr="00E85189">
        <w:t xml:space="preserve">    downlinkConfigCommon                DownlinkConfigCommon                                                OPTIONAL,   -- Cond HOAndServCellAdd</w:t>
      </w:r>
    </w:p>
    <w:p w14:paraId="551B9545" w14:textId="77777777" w:rsidR="00AD40B0" w:rsidRPr="00E85189" w:rsidRDefault="00AD40B0" w:rsidP="00AD40B0">
      <w:pPr>
        <w:pStyle w:val="PL"/>
      </w:pPr>
      <w:r w:rsidRPr="00E85189">
        <w:t xml:space="preserve">    uplinkConfigCommon                  UplinkConfigCommon                                                  OPTIONAL,   -- Need M</w:t>
      </w:r>
    </w:p>
    <w:p w14:paraId="1E3A4A1E" w14:textId="77777777" w:rsidR="00AD40B0" w:rsidRPr="00E85189" w:rsidRDefault="00AD40B0" w:rsidP="00AD40B0">
      <w:pPr>
        <w:pStyle w:val="PL"/>
      </w:pPr>
      <w:r w:rsidRPr="00E85189">
        <w:t xml:space="preserve">    supplementaryUplinkConfig           UplinkConfigCommon                                                  OPTIONAL,   -- Need S</w:t>
      </w:r>
    </w:p>
    <w:p w14:paraId="3D3A1067" w14:textId="77777777" w:rsidR="00AD40B0" w:rsidRPr="00E85189" w:rsidRDefault="00AD40B0" w:rsidP="00AD40B0">
      <w:pPr>
        <w:pStyle w:val="PL"/>
      </w:pPr>
      <w:r w:rsidRPr="00E85189">
        <w:t xml:space="preserve">    n-TimingAdvanceOffset               ENUMERATED { n0, n25600, n39936 }                                   OPTIONAL,   -- Need S</w:t>
      </w:r>
    </w:p>
    <w:p w14:paraId="77941F66" w14:textId="77777777" w:rsidR="00AD40B0" w:rsidRPr="00E85189" w:rsidRDefault="00AD40B0" w:rsidP="00AD40B0">
      <w:pPr>
        <w:pStyle w:val="PL"/>
      </w:pPr>
      <w:r w:rsidRPr="00E85189">
        <w:t xml:space="preserve">    ssb-PositionsInBurst                CHOICE {</w:t>
      </w:r>
    </w:p>
    <w:p w14:paraId="0885800C" w14:textId="77777777" w:rsidR="00AD40B0" w:rsidRPr="00E85189" w:rsidRDefault="00AD40B0" w:rsidP="00AD40B0">
      <w:pPr>
        <w:pStyle w:val="PL"/>
      </w:pPr>
      <w:r w:rsidRPr="00E85189">
        <w:t xml:space="preserve">        shortBitmap                         BIT STRING (SIZE (4)),</w:t>
      </w:r>
    </w:p>
    <w:p w14:paraId="048E06BC" w14:textId="77777777" w:rsidR="00AD40B0" w:rsidRPr="00E85189" w:rsidRDefault="00AD40B0" w:rsidP="00AD40B0">
      <w:pPr>
        <w:pStyle w:val="PL"/>
      </w:pPr>
      <w:r w:rsidRPr="00E85189">
        <w:t xml:space="preserve">        mediumBitmap                        BIT STRING (SIZE (8)),</w:t>
      </w:r>
    </w:p>
    <w:p w14:paraId="57A4FA84" w14:textId="77777777" w:rsidR="00AD40B0" w:rsidRPr="00E85189" w:rsidRDefault="00AD40B0" w:rsidP="00AD40B0">
      <w:pPr>
        <w:pStyle w:val="PL"/>
      </w:pPr>
      <w:r w:rsidRPr="00E85189">
        <w:t xml:space="preserve">        longBitmap                          BIT STRING (SIZE (64))</w:t>
      </w:r>
    </w:p>
    <w:p w14:paraId="6F2B77D6" w14:textId="77777777" w:rsidR="00AD40B0" w:rsidRPr="00E85189" w:rsidRDefault="00AD40B0" w:rsidP="00AD40B0">
      <w:pPr>
        <w:pStyle w:val="PL"/>
      </w:pPr>
      <w:r w:rsidRPr="00E85189">
        <w:t xml:space="preserve">    }                                                                                                       OPTIONAL, -- Cond AbsFreqSSB</w:t>
      </w:r>
    </w:p>
    <w:p w14:paraId="71A13D6E" w14:textId="77777777" w:rsidR="00AD40B0" w:rsidRPr="00E85189" w:rsidRDefault="00AD40B0" w:rsidP="00AD40B0">
      <w:pPr>
        <w:pStyle w:val="PL"/>
      </w:pPr>
      <w:r w:rsidRPr="00E85189">
        <w:t xml:space="preserve">    ssb-periodicityServingCell          ENUMERATED { ms5, ms10, ms20, ms40, ms80, ms160, spare2, spare1 }   OPTIONAL, -- Need S</w:t>
      </w:r>
    </w:p>
    <w:p w14:paraId="51BEAC5B" w14:textId="77777777" w:rsidR="00AD40B0" w:rsidRPr="00E85189" w:rsidRDefault="00AD40B0" w:rsidP="00AD40B0">
      <w:pPr>
        <w:pStyle w:val="PL"/>
      </w:pPr>
      <w:r w:rsidRPr="00E85189">
        <w:t xml:space="preserve">    dmrs-TypeA-Position                 ENUMERATED {pos2, pos3},</w:t>
      </w:r>
    </w:p>
    <w:p w14:paraId="1AE70198" w14:textId="77777777" w:rsidR="00AD40B0" w:rsidRPr="00E85189" w:rsidRDefault="00AD40B0" w:rsidP="00AD40B0">
      <w:pPr>
        <w:pStyle w:val="PL"/>
      </w:pPr>
      <w:r w:rsidRPr="00E85189">
        <w:t xml:space="preserve">    lte-CRS-ToMatchAround               SetupRelease { RateMatchPatternLTE-CRS }                            OPTIONAL, -- Need M</w:t>
      </w:r>
    </w:p>
    <w:p w14:paraId="2B34D23A" w14:textId="77777777" w:rsidR="00AD40B0" w:rsidRPr="00E85189" w:rsidRDefault="00AD40B0" w:rsidP="00AD40B0">
      <w:pPr>
        <w:pStyle w:val="PL"/>
      </w:pPr>
      <w:r w:rsidRPr="00E85189">
        <w:t xml:space="preserve">    rateMatchPatternToAddModList        SEQUENCE (SIZE (1..maxNrofRateMatchPatterns)) OF RateMatchPattern   OPTIONAL, -- Need N</w:t>
      </w:r>
    </w:p>
    <w:p w14:paraId="2471C2C7" w14:textId="77777777" w:rsidR="00AD40B0" w:rsidRPr="00E85189" w:rsidRDefault="00AD40B0" w:rsidP="00AD40B0">
      <w:pPr>
        <w:pStyle w:val="PL"/>
      </w:pPr>
      <w:r w:rsidRPr="00E85189">
        <w:t xml:space="preserve">    rateMatchPatternToReleaseList       SEQUENCE (SIZE (1..maxNrofRateMatchPatterns)) OF RateMatchPatternId OPTIONAL, -- Need N</w:t>
      </w:r>
    </w:p>
    <w:p w14:paraId="3B4A1F9D" w14:textId="77777777" w:rsidR="00AD40B0" w:rsidRPr="00E85189" w:rsidRDefault="00AD40B0" w:rsidP="00AD40B0">
      <w:pPr>
        <w:pStyle w:val="PL"/>
      </w:pPr>
      <w:r w:rsidRPr="00E85189">
        <w:t xml:space="preserve">    ssbSubcarrierSpacing                SubcarrierSpacing                                                   OPTIONAL, -- Cond HOAndServCellWithSSB</w:t>
      </w:r>
    </w:p>
    <w:p w14:paraId="25ABA347" w14:textId="77777777" w:rsidR="00AD40B0" w:rsidRPr="00E85189" w:rsidRDefault="00AD40B0" w:rsidP="00AD40B0">
      <w:pPr>
        <w:pStyle w:val="PL"/>
      </w:pPr>
      <w:r w:rsidRPr="00E85189">
        <w:t xml:space="preserve">    tdd-UL-DL-ConfigurationCommon       TDD-UL-DL-ConfigCommon                                              OPTIONAL, -- Cond TDD</w:t>
      </w:r>
    </w:p>
    <w:p w14:paraId="44A39B15" w14:textId="77777777" w:rsidR="00AD40B0" w:rsidRPr="00E85189" w:rsidRDefault="00AD40B0" w:rsidP="00AD40B0">
      <w:pPr>
        <w:pStyle w:val="PL"/>
      </w:pPr>
      <w:r w:rsidRPr="00E85189">
        <w:t xml:space="preserve">    ss-PBCH-BlockPower                  INTEGER (-60..50),</w:t>
      </w:r>
    </w:p>
    <w:p w14:paraId="5381489F" w14:textId="77777777" w:rsidR="00AD40B0" w:rsidRPr="00E85189" w:rsidRDefault="00AD40B0" w:rsidP="00AD40B0">
      <w:pPr>
        <w:pStyle w:val="PL"/>
      </w:pPr>
      <w:r w:rsidRPr="00E85189">
        <w:t xml:space="preserve">    ...</w:t>
      </w:r>
    </w:p>
    <w:p w14:paraId="21CBED5B" w14:textId="77777777" w:rsidR="00AD40B0" w:rsidRPr="00E85189" w:rsidRDefault="00AD40B0" w:rsidP="00AD40B0">
      <w:pPr>
        <w:pStyle w:val="PL"/>
      </w:pPr>
      <w:r w:rsidRPr="00E85189">
        <w:lastRenderedPageBreak/>
        <w:t>}</w:t>
      </w:r>
    </w:p>
    <w:p w14:paraId="275D7D9F" w14:textId="77777777" w:rsidR="00AD40B0" w:rsidRPr="00E85189" w:rsidRDefault="00AD40B0" w:rsidP="00AD40B0">
      <w:pPr>
        <w:pStyle w:val="PL"/>
      </w:pPr>
    </w:p>
    <w:p w14:paraId="48A91421" w14:textId="77777777" w:rsidR="00AD40B0" w:rsidRPr="00E85189" w:rsidRDefault="00AD40B0" w:rsidP="00AD40B0">
      <w:pPr>
        <w:pStyle w:val="PL"/>
      </w:pPr>
    </w:p>
    <w:p w14:paraId="197607E3" w14:textId="77777777" w:rsidR="00AD40B0" w:rsidRPr="00E85189" w:rsidRDefault="00AD40B0" w:rsidP="00AD40B0">
      <w:pPr>
        <w:pStyle w:val="PL"/>
      </w:pPr>
      <w:r w:rsidRPr="00E85189">
        <w:t>-- TAG-SERVINGCELLCONFIGCOMMON-STOP</w:t>
      </w:r>
    </w:p>
    <w:p w14:paraId="60195765" w14:textId="77777777" w:rsidR="00AD40B0" w:rsidRPr="00E85189" w:rsidRDefault="00AD40B0" w:rsidP="00AD40B0">
      <w:pPr>
        <w:pStyle w:val="PL"/>
      </w:pPr>
      <w:r w:rsidRPr="00E85189">
        <w:t>-- ASN1STOP</w:t>
      </w:r>
    </w:p>
    <w:p w14:paraId="473AA5E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FFC59A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FFBF540" w14:textId="77777777" w:rsidR="00AD40B0" w:rsidRPr="00E85189" w:rsidRDefault="00AD40B0" w:rsidP="00AD40B0">
            <w:pPr>
              <w:pStyle w:val="TAH"/>
              <w:rPr>
                <w:szCs w:val="22"/>
              </w:rPr>
            </w:pPr>
            <w:proofErr w:type="spellStart"/>
            <w:r w:rsidRPr="00E85189">
              <w:rPr>
                <w:i/>
                <w:szCs w:val="22"/>
              </w:rPr>
              <w:t>ServingCellConfigCommon</w:t>
            </w:r>
            <w:proofErr w:type="spellEnd"/>
            <w:r w:rsidRPr="00E85189">
              <w:rPr>
                <w:i/>
                <w:szCs w:val="22"/>
              </w:rPr>
              <w:t xml:space="preserve"> </w:t>
            </w:r>
            <w:r w:rsidRPr="00E85189">
              <w:rPr>
                <w:szCs w:val="22"/>
              </w:rPr>
              <w:t>field descriptions</w:t>
            </w:r>
          </w:p>
        </w:tc>
      </w:tr>
      <w:tr w:rsidR="00AD40B0" w:rsidRPr="00E85189" w14:paraId="29044BF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F089830" w14:textId="77777777" w:rsidR="00AD40B0" w:rsidRPr="00E85189" w:rsidRDefault="00AD40B0" w:rsidP="00AD40B0">
            <w:pPr>
              <w:pStyle w:val="TAL"/>
              <w:rPr>
                <w:szCs w:val="22"/>
              </w:rPr>
            </w:pPr>
            <w:proofErr w:type="spellStart"/>
            <w:r w:rsidRPr="00E85189">
              <w:rPr>
                <w:b/>
                <w:i/>
                <w:szCs w:val="22"/>
              </w:rPr>
              <w:t>dmrs</w:t>
            </w:r>
            <w:proofErr w:type="spellEnd"/>
            <w:r w:rsidRPr="00E85189">
              <w:rPr>
                <w:b/>
                <w:i/>
                <w:szCs w:val="22"/>
              </w:rPr>
              <w:t>-TypeA-Position</w:t>
            </w:r>
          </w:p>
          <w:p w14:paraId="47C34393" w14:textId="77777777" w:rsidR="00AD40B0" w:rsidRPr="00E85189" w:rsidRDefault="00AD40B0" w:rsidP="00AD40B0">
            <w:pPr>
              <w:pStyle w:val="TAL"/>
              <w:rPr>
                <w:szCs w:val="22"/>
              </w:rPr>
            </w:pPr>
            <w:r w:rsidRPr="00E85189">
              <w:rPr>
                <w:szCs w:val="22"/>
              </w:rPr>
              <w:t>Position of (first) DM-RS for downlink (see TS 38.211 [16], clause 7.4.1.1.1) and uplink (TS 38.211 [16], clause 6.4.1.1.3).</w:t>
            </w:r>
          </w:p>
        </w:tc>
      </w:tr>
      <w:tr w:rsidR="00AD40B0" w:rsidRPr="00E85189" w14:paraId="15B32A2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4E2722F" w14:textId="77777777" w:rsidR="00AD40B0" w:rsidRPr="00E85189" w:rsidRDefault="00AD40B0" w:rsidP="00AD40B0">
            <w:pPr>
              <w:pStyle w:val="TAL"/>
              <w:rPr>
                <w:szCs w:val="22"/>
              </w:rPr>
            </w:pPr>
            <w:proofErr w:type="spellStart"/>
            <w:r w:rsidRPr="00E85189">
              <w:rPr>
                <w:b/>
                <w:i/>
                <w:szCs w:val="22"/>
              </w:rPr>
              <w:t>downlinkConfigCommon</w:t>
            </w:r>
            <w:proofErr w:type="spellEnd"/>
          </w:p>
          <w:p w14:paraId="1E4344CD" w14:textId="77777777" w:rsidR="00AD40B0" w:rsidRPr="00E85189" w:rsidRDefault="00AD40B0" w:rsidP="00AD40B0">
            <w:pPr>
              <w:pStyle w:val="TAL"/>
              <w:rPr>
                <w:szCs w:val="22"/>
              </w:rPr>
            </w:pPr>
            <w:r w:rsidRPr="00E85189">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E85189">
              <w:rPr>
                <w:szCs w:val="22"/>
              </w:rPr>
              <w:t>with the exception of</w:t>
            </w:r>
            <w:proofErr w:type="gramEnd"/>
            <w:r w:rsidRPr="00E85189">
              <w:rPr>
                <w:szCs w:val="22"/>
              </w:rPr>
              <w:t xml:space="preserve"> </w:t>
            </w:r>
            <w:proofErr w:type="spellStart"/>
            <w:r w:rsidRPr="00E85189">
              <w:rPr>
                <w:i/>
                <w:szCs w:val="22"/>
              </w:rPr>
              <w:t>controlResourceSetZero</w:t>
            </w:r>
            <w:proofErr w:type="spellEnd"/>
            <w:r w:rsidRPr="00E85189">
              <w:rPr>
                <w:szCs w:val="22"/>
              </w:rPr>
              <w:t xml:space="preserve"> and </w:t>
            </w:r>
            <w:proofErr w:type="spellStart"/>
            <w:r w:rsidRPr="00E85189">
              <w:rPr>
                <w:i/>
                <w:szCs w:val="22"/>
              </w:rPr>
              <w:t>searchSpaceZero</w:t>
            </w:r>
            <w:proofErr w:type="spellEnd"/>
            <w:r w:rsidRPr="00E85189">
              <w:rPr>
                <w:szCs w:val="22"/>
              </w:rPr>
              <w:t xml:space="preserve"> which can be configured in </w:t>
            </w:r>
            <w:proofErr w:type="spellStart"/>
            <w:r w:rsidRPr="00E85189">
              <w:rPr>
                <w:i/>
                <w:szCs w:val="22"/>
              </w:rPr>
              <w:t>ServingCellConfigCommon</w:t>
            </w:r>
            <w:proofErr w:type="spellEnd"/>
            <w:r w:rsidRPr="00E85189">
              <w:rPr>
                <w:szCs w:val="22"/>
              </w:rPr>
              <w:t xml:space="preserve"> even if MIB indicates that they are absent.</w:t>
            </w:r>
          </w:p>
        </w:tc>
      </w:tr>
      <w:tr w:rsidR="00AD40B0" w:rsidRPr="00E85189" w14:paraId="2D764EE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5646D5D" w14:textId="77777777" w:rsidR="00AD40B0" w:rsidRPr="00E85189" w:rsidRDefault="00AD40B0" w:rsidP="00AD40B0">
            <w:pPr>
              <w:pStyle w:val="TAL"/>
              <w:rPr>
                <w:szCs w:val="22"/>
              </w:rPr>
            </w:pPr>
            <w:proofErr w:type="spellStart"/>
            <w:r w:rsidRPr="00E85189">
              <w:rPr>
                <w:b/>
                <w:i/>
                <w:szCs w:val="22"/>
              </w:rPr>
              <w:t>longBitmap</w:t>
            </w:r>
            <w:proofErr w:type="spellEnd"/>
          </w:p>
          <w:p w14:paraId="48C44ACC" w14:textId="77777777" w:rsidR="00AD40B0" w:rsidRPr="00E85189" w:rsidRDefault="00AD40B0" w:rsidP="00AD40B0">
            <w:pPr>
              <w:pStyle w:val="TAL"/>
              <w:rPr>
                <w:szCs w:val="22"/>
              </w:rPr>
            </w:pPr>
            <w:r w:rsidRPr="00E85189">
              <w:rPr>
                <w:szCs w:val="22"/>
              </w:rPr>
              <w:t>Bitmap when maximum number of SS/PBCH blocks per half frame equals to 64 as defined in TS 38.213 [13], clause 4.1.</w:t>
            </w:r>
          </w:p>
        </w:tc>
      </w:tr>
      <w:tr w:rsidR="00AD40B0" w:rsidRPr="00E85189" w14:paraId="748BABF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EBE9345" w14:textId="77777777" w:rsidR="00AD40B0" w:rsidRPr="00E85189" w:rsidRDefault="00AD40B0" w:rsidP="00AD40B0">
            <w:pPr>
              <w:pStyle w:val="TAL"/>
              <w:rPr>
                <w:szCs w:val="22"/>
              </w:rPr>
            </w:pPr>
            <w:proofErr w:type="spellStart"/>
            <w:r w:rsidRPr="00E85189">
              <w:rPr>
                <w:b/>
                <w:i/>
                <w:szCs w:val="22"/>
              </w:rPr>
              <w:t>lte</w:t>
            </w:r>
            <w:proofErr w:type="spellEnd"/>
            <w:r w:rsidRPr="00E85189">
              <w:rPr>
                <w:b/>
                <w:i/>
                <w:szCs w:val="22"/>
              </w:rPr>
              <w:t>-CRS-</w:t>
            </w:r>
            <w:proofErr w:type="spellStart"/>
            <w:r w:rsidRPr="00E85189">
              <w:rPr>
                <w:b/>
                <w:i/>
                <w:szCs w:val="22"/>
              </w:rPr>
              <w:t>ToMatchAround</w:t>
            </w:r>
            <w:proofErr w:type="spellEnd"/>
          </w:p>
          <w:p w14:paraId="6024883E" w14:textId="77777777" w:rsidR="00AD40B0" w:rsidRPr="00E85189" w:rsidRDefault="00AD40B0" w:rsidP="00AD40B0">
            <w:pPr>
              <w:pStyle w:val="TAL"/>
              <w:rPr>
                <w:szCs w:val="22"/>
              </w:rPr>
            </w:pPr>
            <w:r w:rsidRPr="00E85189">
              <w:rPr>
                <w:szCs w:val="22"/>
              </w:rPr>
              <w:t>Parameters to determine an LTE CRS pattern that the UE shall rate match around.</w:t>
            </w:r>
          </w:p>
        </w:tc>
      </w:tr>
      <w:tr w:rsidR="00AD40B0" w:rsidRPr="00E85189" w14:paraId="1F02D6F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D51A6E2" w14:textId="77777777" w:rsidR="00AD40B0" w:rsidRPr="00E85189" w:rsidRDefault="00AD40B0" w:rsidP="00AD40B0">
            <w:pPr>
              <w:pStyle w:val="TAL"/>
              <w:rPr>
                <w:szCs w:val="22"/>
              </w:rPr>
            </w:pPr>
            <w:proofErr w:type="spellStart"/>
            <w:r w:rsidRPr="00E85189">
              <w:rPr>
                <w:b/>
                <w:i/>
                <w:szCs w:val="22"/>
              </w:rPr>
              <w:t>mediumBitmap</w:t>
            </w:r>
            <w:proofErr w:type="spellEnd"/>
          </w:p>
          <w:p w14:paraId="307BF8C1" w14:textId="77777777" w:rsidR="00AD40B0" w:rsidRPr="00E85189" w:rsidRDefault="00AD40B0" w:rsidP="00AD40B0">
            <w:pPr>
              <w:pStyle w:val="TAL"/>
              <w:rPr>
                <w:szCs w:val="22"/>
              </w:rPr>
            </w:pPr>
            <w:r w:rsidRPr="00E85189">
              <w:rPr>
                <w:szCs w:val="22"/>
              </w:rPr>
              <w:t>Bitmap when maximum number of SS/PBCH blocks per half frame equals to 8 as defined in TS 38.213 [13], clause 4.1.</w:t>
            </w:r>
          </w:p>
        </w:tc>
      </w:tr>
      <w:tr w:rsidR="00AD40B0" w:rsidRPr="00E85189" w14:paraId="5C050E8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AFE5757" w14:textId="77777777" w:rsidR="00AD40B0" w:rsidRPr="00E85189" w:rsidRDefault="00AD40B0" w:rsidP="00AD40B0">
            <w:pPr>
              <w:pStyle w:val="TAL"/>
              <w:rPr>
                <w:b/>
                <w:i/>
                <w:szCs w:val="22"/>
              </w:rPr>
            </w:pPr>
            <w:r w:rsidRPr="00E85189">
              <w:rPr>
                <w:b/>
                <w:i/>
                <w:szCs w:val="22"/>
              </w:rPr>
              <w:t>n-</w:t>
            </w:r>
            <w:proofErr w:type="spellStart"/>
            <w:r w:rsidRPr="00E85189">
              <w:rPr>
                <w:b/>
                <w:i/>
                <w:szCs w:val="22"/>
              </w:rPr>
              <w:t>TimingAdvanceOffset</w:t>
            </w:r>
            <w:proofErr w:type="spellEnd"/>
          </w:p>
          <w:p w14:paraId="1A697D9F" w14:textId="77777777" w:rsidR="00AD40B0" w:rsidRPr="00E85189" w:rsidRDefault="00AD40B0" w:rsidP="00AD40B0">
            <w:pPr>
              <w:pStyle w:val="TAL"/>
              <w:rPr>
                <w:b/>
                <w:i/>
                <w:szCs w:val="22"/>
              </w:rPr>
            </w:pPr>
            <w:r w:rsidRPr="00E85189">
              <w:rPr>
                <w:szCs w:val="22"/>
              </w:rPr>
              <w:t>The N_TA-Offset to be applied for all uplink transmissions on this serving cell. If the field is absent, the UE applies the value defined for the duplex mode and frequency range of this serving cell. See TS 38.133 [14], table 7.1.2-2.</w:t>
            </w:r>
          </w:p>
        </w:tc>
      </w:tr>
      <w:tr w:rsidR="00AD40B0" w:rsidRPr="00E85189" w14:paraId="10AB26B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90A7196" w14:textId="77777777" w:rsidR="00AD40B0" w:rsidRPr="00E85189" w:rsidRDefault="00AD40B0" w:rsidP="00AD40B0">
            <w:pPr>
              <w:pStyle w:val="TAL"/>
              <w:rPr>
                <w:szCs w:val="22"/>
              </w:rPr>
            </w:pPr>
            <w:proofErr w:type="spellStart"/>
            <w:r w:rsidRPr="00E85189">
              <w:rPr>
                <w:b/>
                <w:i/>
                <w:szCs w:val="22"/>
              </w:rPr>
              <w:t>rateMatchPatternToAddModList</w:t>
            </w:r>
            <w:proofErr w:type="spellEnd"/>
          </w:p>
          <w:p w14:paraId="30B45199" w14:textId="77777777" w:rsidR="00AD40B0" w:rsidRPr="00E85189" w:rsidRDefault="00AD40B0" w:rsidP="00AD40B0">
            <w:pPr>
              <w:pStyle w:val="TAL"/>
              <w:rPr>
                <w:szCs w:val="22"/>
              </w:rPr>
            </w:pPr>
            <w:r w:rsidRPr="00E85189">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D40B0" w:rsidRPr="00E85189" w14:paraId="53F04C9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0F8DC93" w14:textId="77777777" w:rsidR="00AD40B0" w:rsidRPr="00E85189" w:rsidRDefault="00AD40B0" w:rsidP="00AD40B0">
            <w:pPr>
              <w:pStyle w:val="TAL"/>
              <w:rPr>
                <w:szCs w:val="22"/>
              </w:rPr>
            </w:pPr>
            <w:proofErr w:type="spellStart"/>
            <w:r w:rsidRPr="00E85189">
              <w:rPr>
                <w:b/>
                <w:i/>
                <w:szCs w:val="22"/>
              </w:rPr>
              <w:t>shortBitmap</w:t>
            </w:r>
            <w:proofErr w:type="spellEnd"/>
          </w:p>
          <w:p w14:paraId="3632BFAE" w14:textId="77777777" w:rsidR="00AD40B0" w:rsidRPr="00E85189" w:rsidRDefault="00AD40B0" w:rsidP="00AD40B0">
            <w:pPr>
              <w:pStyle w:val="TAL"/>
              <w:rPr>
                <w:szCs w:val="22"/>
              </w:rPr>
            </w:pPr>
            <w:r w:rsidRPr="00E85189">
              <w:rPr>
                <w:szCs w:val="22"/>
              </w:rPr>
              <w:t>Bitmap when maximum number of SS/PBCH blocks per half frame equals to 4 as defined in TS 38.213 [13], clause 4.1.</w:t>
            </w:r>
          </w:p>
        </w:tc>
      </w:tr>
      <w:tr w:rsidR="00AD40B0" w:rsidRPr="00E85189" w14:paraId="37698A8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4B79A58" w14:textId="77777777" w:rsidR="00AD40B0" w:rsidRPr="00E85189" w:rsidRDefault="00AD40B0" w:rsidP="00AD40B0">
            <w:pPr>
              <w:pStyle w:val="TAL"/>
              <w:rPr>
                <w:szCs w:val="22"/>
              </w:rPr>
            </w:pPr>
            <w:r w:rsidRPr="00E85189">
              <w:rPr>
                <w:b/>
                <w:i/>
                <w:szCs w:val="22"/>
              </w:rPr>
              <w:t>ss-PBCH-</w:t>
            </w:r>
            <w:proofErr w:type="spellStart"/>
            <w:r w:rsidRPr="00E85189">
              <w:rPr>
                <w:b/>
                <w:i/>
                <w:szCs w:val="22"/>
              </w:rPr>
              <w:t>BlockPower</w:t>
            </w:r>
            <w:proofErr w:type="spellEnd"/>
          </w:p>
          <w:p w14:paraId="52A8F91C" w14:textId="77777777" w:rsidR="00AD40B0" w:rsidRPr="00E85189" w:rsidRDefault="00AD40B0" w:rsidP="00AD40B0">
            <w:pPr>
              <w:pStyle w:val="TAL"/>
              <w:rPr>
                <w:szCs w:val="22"/>
              </w:rPr>
            </w:pPr>
            <w:r w:rsidRPr="00E85189">
              <w:rPr>
                <w:szCs w:val="22"/>
              </w:rPr>
              <w:t>Average EPRE of the resources elements that carry secondary synchronization signals in dBm that the NW used for SSB transmission, see TS 38.213 [13], clause 7.</w:t>
            </w:r>
          </w:p>
        </w:tc>
      </w:tr>
      <w:tr w:rsidR="00AD40B0" w:rsidRPr="00E85189" w14:paraId="745BE26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6F43156" w14:textId="77777777" w:rsidR="00AD40B0" w:rsidRPr="00E85189" w:rsidRDefault="00AD40B0" w:rsidP="00AD40B0">
            <w:pPr>
              <w:pStyle w:val="TAL"/>
              <w:rPr>
                <w:szCs w:val="22"/>
              </w:rPr>
            </w:pPr>
            <w:proofErr w:type="spellStart"/>
            <w:r w:rsidRPr="00E85189">
              <w:rPr>
                <w:b/>
                <w:i/>
                <w:szCs w:val="22"/>
              </w:rPr>
              <w:t>ssb-periodicityServingCell</w:t>
            </w:r>
            <w:proofErr w:type="spellEnd"/>
          </w:p>
          <w:p w14:paraId="41159758" w14:textId="77777777" w:rsidR="00AD40B0" w:rsidRPr="00E85189" w:rsidRDefault="00AD40B0" w:rsidP="00AD40B0">
            <w:pPr>
              <w:pStyle w:val="TAL"/>
              <w:rPr>
                <w:szCs w:val="22"/>
              </w:rPr>
            </w:pPr>
            <w:r w:rsidRPr="00E85189">
              <w:rPr>
                <w:szCs w:val="22"/>
              </w:rPr>
              <w:t>The SSB periodicity in ms for the rate matching purpose. If the field is absent, the UE applies the value ms5. (see TS 38.213 [13], clause 4.1)</w:t>
            </w:r>
          </w:p>
        </w:tc>
      </w:tr>
      <w:tr w:rsidR="00AD40B0" w:rsidRPr="00E85189" w14:paraId="47D324E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409AF03" w14:textId="77777777" w:rsidR="00AD40B0" w:rsidRPr="00E85189" w:rsidRDefault="00AD40B0" w:rsidP="00AD40B0">
            <w:pPr>
              <w:pStyle w:val="TAL"/>
              <w:rPr>
                <w:szCs w:val="22"/>
              </w:rPr>
            </w:pPr>
            <w:proofErr w:type="spellStart"/>
            <w:r w:rsidRPr="00E85189">
              <w:rPr>
                <w:b/>
                <w:i/>
                <w:szCs w:val="22"/>
              </w:rPr>
              <w:t>ssb-PositionsInBurst</w:t>
            </w:r>
            <w:proofErr w:type="spellEnd"/>
          </w:p>
          <w:p w14:paraId="028BCA0E" w14:textId="77777777" w:rsidR="00AD40B0" w:rsidRPr="00E85189" w:rsidRDefault="00AD40B0" w:rsidP="00AD40B0">
            <w:pPr>
              <w:pStyle w:val="TAL"/>
              <w:rPr>
                <w:szCs w:val="22"/>
              </w:rPr>
            </w:pPr>
            <w:r w:rsidRPr="00E85189">
              <w:rPr>
                <w:szCs w:val="22"/>
              </w:rPr>
              <w:t xml:space="preserve">Indicates the time domain positions of the transmitted SS-blocks in </w:t>
            </w:r>
            <w:r w:rsidRPr="00E85189">
              <w:t>a half frame with SS/PBCH blocks</w:t>
            </w:r>
            <w:r w:rsidRPr="00E85189">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E85189">
              <w:rPr>
                <w:szCs w:val="22"/>
              </w:rPr>
              <w:t>ServingCellConfigCommonSIB</w:t>
            </w:r>
            <w:proofErr w:type="spellEnd"/>
            <w:r w:rsidRPr="00E85189">
              <w:rPr>
                <w:szCs w:val="22"/>
              </w:rPr>
              <w:t>.</w:t>
            </w:r>
          </w:p>
        </w:tc>
      </w:tr>
      <w:tr w:rsidR="00AD40B0" w:rsidRPr="00E85189" w14:paraId="345BB28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A3B4CAC" w14:textId="77777777" w:rsidR="00AD40B0" w:rsidRPr="00E85189" w:rsidRDefault="00AD40B0" w:rsidP="00AD40B0">
            <w:pPr>
              <w:pStyle w:val="TAL"/>
              <w:rPr>
                <w:szCs w:val="22"/>
              </w:rPr>
            </w:pPr>
            <w:proofErr w:type="spellStart"/>
            <w:r w:rsidRPr="00E85189">
              <w:rPr>
                <w:b/>
                <w:i/>
                <w:szCs w:val="22"/>
              </w:rPr>
              <w:t>ssbSubcarrierSpacing</w:t>
            </w:r>
            <w:proofErr w:type="spellEnd"/>
          </w:p>
          <w:p w14:paraId="1FF9270C" w14:textId="77777777" w:rsidR="00AD40B0" w:rsidRPr="00E85189" w:rsidRDefault="00AD40B0" w:rsidP="00AD40B0">
            <w:pPr>
              <w:pStyle w:val="TAL"/>
              <w:rPr>
                <w:szCs w:val="22"/>
              </w:rPr>
            </w:pPr>
            <w:r w:rsidRPr="00E85189">
              <w:rPr>
                <w:szCs w:val="22"/>
              </w:rPr>
              <w:t>Subcarrier spacing of SSB. Only the values 15 kHz or 30 kHz (FR1), and 120 kHz or 240 kHz (FR2) are applicable.</w:t>
            </w:r>
          </w:p>
        </w:tc>
      </w:tr>
      <w:tr w:rsidR="00AD40B0" w:rsidRPr="00E85189" w14:paraId="238506AB" w14:textId="77777777" w:rsidTr="00AD40B0">
        <w:tc>
          <w:tcPr>
            <w:tcW w:w="14173" w:type="dxa"/>
            <w:tcBorders>
              <w:top w:val="single" w:sz="4" w:space="0" w:color="auto"/>
              <w:left w:val="single" w:sz="4" w:space="0" w:color="auto"/>
              <w:bottom w:val="single" w:sz="4" w:space="0" w:color="auto"/>
              <w:right w:val="single" w:sz="4" w:space="0" w:color="auto"/>
            </w:tcBorders>
          </w:tcPr>
          <w:p w14:paraId="3CDDB818" w14:textId="77777777" w:rsidR="00AD40B0" w:rsidRPr="00E85189" w:rsidRDefault="00AD40B0" w:rsidP="00AD40B0">
            <w:pPr>
              <w:pStyle w:val="TAL"/>
              <w:rPr>
                <w:b/>
                <w:bCs/>
                <w:i/>
                <w:iCs/>
              </w:rPr>
            </w:pPr>
            <w:proofErr w:type="spellStart"/>
            <w:r w:rsidRPr="00E85189">
              <w:rPr>
                <w:b/>
                <w:bCs/>
                <w:i/>
                <w:iCs/>
              </w:rPr>
              <w:t>supplementaryUplinkConfig</w:t>
            </w:r>
            <w:proofErr w:type="spellEnd"/>
          </w:p>
          <w:p w14:paraId="20EC47A3" w14:textId="77777777" w:rsidR="00AD40B0" w:rsidRPr="00E85189" w:rsidRDefault="00AD40B0" w:rsidP="00AD40B0">
            <w:pPr>
              <w:pStyle w:val="TAL"/>
              <w:rPr>
                <w:b/>
                <w:i/>
                <w:szCs w:val="22"/>
              </w:rPr>
            </w:pPr>
            <w:r w:rsidRPr="00E85189">
              <w:rPr>
                <w:szCs w:val="22"/>
              </w:rPr>
              <w:t xml:space="preserve">The network configures this field only if </w:t>
            </w:r>
            <w:proofErr w:type="spellStart"/>
            <w:r w:rsidRPr="00E85189">
              <w:rPr>
                <w:i/>
                <w:szCs w:val="22"/>
              </w:rPr>
              <w:t>uplinkConfigCommon</w:t>
            </w:r>
            <w:proofErr w:type="spellEnd"/>
            <w:r w:rsidRPr="00E85189">
              <w:rPr>
                <w:szCs w:val="22"/>
              </w:rPr>
              <w:t xml:space="preserve"> is configured</w:t>
            </w:r>
            <w:r w:rsidRPr="00E85189">
              <w:rPr>
                <w:szCs w:val="22"/>
                <w:lang w:eastAsia="zh-CN"/>
              </w:rPr>
              <w:t xml:space="preserve">. If this field is absent, the UE shall release the </w:t>
            </w:r>
            <w:proofErr w:type="spellStart"/>
            <w:r w:rsidRPr="00E85189">
              <w:rPr>
                <w:i/>
                <w:szCs w:val="22"/>
                <w:lang w:eastAsia="zh-CN"/>
              </w:rPr>
              <w:t>supplementaryUplinkConfig</w:t>
            </w:r>
            <w:proofErr w:type="spellEnd"/>
            <w:r w:rsidRPr="00E85189">
              <w:rPr>
                <w:szCs w:val="22"/>
                <w:lang w:eastAsia="zh-CN"/>
              </w:rPr>
              <w:t xml:space="preserve"> and the </w:t>
            </w:r>
            <w:proofErr w:type="spellStart"/>
            <w:r w:rsidRPr="00E85189">
              <w:rPr>
                <w:i/>
                <w:szCs w:val="22"/>
                <w:lang w:eastAsia="zh-CN"/>
              </w:rPr>
              <w:t>supplementaryUplink</w:t>
            </w:r>
            <w:proofErr w:type="spellEnd"/>
            <w:r w:rsidRPr="00E85189">
              <w:rPr>
                <w:szCs w:val="22"/>
                <w:lang w:eastAsia="zh-CN"/>
              </w:rPr>
              <w:t xml:space="preserve"> configured in </w:t>
            </w:r>
            <w:proofErr w:type="spellStart"/>
            <w:r w:rsidRPr="00E85189">
              <w:rPr>
                <w:i/>
                <w:szCs w:val="22"/>
                <w:lang w:eastAsia="zh-CN"/>
              </w:rPr>
              <w:t>ServingCellConfig</w:t>
            </w:r>
            <w:proofErr w:type="spellEnd"/>
            <w:r w:rsidRPr="00E85189">
              <w:rPr>
                <w:szCs w:val="22"/>
                <w:lang w:eastAsia="zh-CN"/>
              </w:rPr>
              <w:t xml:space="preserve"> of this serving cell, if configured.</w:t>
            </w:r>
          </w:p>
        </w:tc>
      </w:tr>
      <w:tr w:rsidR="00AD40B0" w:rsidRPr="00E85189" w14:paraId="121BE70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15D886A" w14:textId="77777777" w:rsidR="00AD40B0" w:rsidRPr="00E85189" w:rsidRDefault="00AD40B0" w:rsidP="00AD40B0">
            <w:pPr>
              <w:pStyle w:val="TAL"/>
              <w:rPr>
                <w:szCs w:val="22"/>
              </w:rPr>
            </w:pPr>
            <w:proofErr w:type="spellStart"/>
            <w:r w:rsidRPr="00E85189">
              <w:rPr>
                <w:b/>
                <w:i/>
                <w:szCs w:val="22"/>
              </w:rPr>
              <w:t>tdd</w:t>
            </w:r>
            <w:proofErr w:type="spellEnd"/>
            <w:r w:rsidRPr="00E85189">
              <w:rPr>
                <w:b/>
                <w:i/>
                <w:szCs w:val="22"/>
              </w:rPr>
              <w:t>-UL-DL-</w:t>
            </w:r>
            <w:proofErr w:type="spellStart"/>
            <w:r w:rsidRPr="00E85189">
              <w:rPr>
                <w:b/>
                <w:i/>
                <w:szCs w:val="22"/>
              </w:rPr>
              <w:t>ConfigurationCommon</w:t>
            </w:r>
            <w:proofErr w:type="spellEnd"/>
          </w:p>
          <w:p w14:paraId="3C47307C" w14:textId="77777777" w:rsidR="00AD40B0" w:rsidRPr="00E85189" w:rsidRDefault="00AD40B0" w:rsidP="00AD40B0">
            <w:pPr>
              <w:pStyle w:val="TAL"/>
              <w:rPr>
                <w:b/>
                <w:i/>
                <w:szCs w:val="22"/>
              </w:rPr>
            </w:pPr>
            <w:r w:rsidRPr="00E85189">
              <w:t xml:space="preserve">A </w:t>
            </w:r>
            <w:proofErr w:type="gramStart"/>
            <w:r w:rsidRPr="00E85189">
              <w:t>cell-specific</w:t>
            </w:r>
            <w:proofErr w:type="gramEnd"/>
            <w:r w:rsidRPr="00E85189">
              <w:t xml:space="preserve"> TDD UL/DL configuration, see TS 38.213 [13], clause 11.1.</w:t>
            </w:r>
          </w:p>
        </w:tc>
      </w:tr>
    </w:tbl>
    <w:p w14:paraId="537BCE0A" w14:textId="77777777" w:rsidR="00AD40B0" w:rsidRPr="00E85189" w:rsidRDefault="00AD40B0" w:rsidP="00AD40B0">
      <w:bookmarkStart w:id="343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081E4E3F"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4F9C3A30" w14:textId="77777777" w:rsidR="00AD40B0" w:rsidRPr="00E85189" w:rsidRDefault="00AD40B0" w:rsidP="00AD40B0">
            <w:pPr>
              <w:pStyle w:val="TAH"/>
            </w:pPr>
            <w:r w:rsidRPr="00E85189">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711423" w14:textId="77777777" w:rsidR="00AD40B0" w:rsidRPr="00E85189" w:rsidRDefault="00AD40B0" w:rsidP="00AD40B0">
            <w:pPr>
              <w:pStyle w:val="TAH"/>
            </w:pPr>
            <w:r w:rsidRPr="00E85189">
              <w:t>Explanation</w:t>
            </w:r>
          </w:p>
        </w:tc>
      </w:tr>
      <w:tr w:rsidR="00AD40B0" w:rsidRPr="00E85189" w14:paraId="322E23A5"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0DAC7DF6" w14:textId="77777777" w:rsidR="00AD40B0" w:rsidRPr="00E85189" w:rsidRDefault="00AD40B0" w:rsidP="00AD40B0">
            <w:pPr>
              <w:pStyle w:val="TAL"/>
              <w:rPr>
                <w:i/>
              </w:rPr>
            </w:pPr>
            <w:proofErr w:type="spellStart"/>
            <w:r w:rsidRPr="00E85189">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D690D40" w14:textId="77777777" w:rsidR="00AD40B0" w:rsidRPr="00E85189" w:rsidRDefault="00AD40B0" w:rsidP="00AD40B0">
            <w:pPr>
              <w:pStyle w:val="TAL"/>
            </w:pPr>
            <w:r w:rsidRPr="00E85189">
              <w:t xml:space="preserve">The field is absent when </w:t>
            </w:r>
            <w:proofErr w:type="spellStart"/>
            <w:r w:rsidRPr="00E85189">
              <w:rPr>
                <w:i/>
              </w:rPr>
              <w:t>absoluteFrequencySSB</w:t>
            </w:r>
            <w:proofErr w:type="spellEnd"/>
            <w:r w:rsidRPr="00E85189">
              <w:t xml:space="preserve"> in </w:t>
            </w:r>
            <w:proofErr w:type="spellStart"/>
            <w:r w:rsidRPr="00E85189">
              <w:t>frequencyInfoDL</w:t>
            </w:r>
            <w:proofErr w:type="spellEnd"/>
            <w:r w:rsidRPr="00E85189">
              <w:t xml:space="preserve"> is absent, otherwise the field is mandatory present.</w:t>
            </w:r>
          </w:p>
        </w:tc>
      </w:tr>
      <w:tr w:rsidR="00AD40B0" w:rsidRPr="00E85189" w14:paraId="0B48149D"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2F1A5127" w14:textId="77777777" w:rsidR="00AD40B0" w:rsidRPr="00E85189" w:rsidRDefault="00AD40B0" w:rsidP="00AD40B0">
            <w:pPr>
              <w:pStyle w:val="TAL"/>
              <w:rPr>
                <w:i/>
              </w:rPr>
            </w:pPr>
            <w:proofErr w:type="spellStart"/>
            <w:r w:rsidRPr="00E85189">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FA80156" w14:textId="77777777" w:rsidR="00AD40B0" w:rsidRPr="00E85189" w:rsidRDefault="00AD40B0" w:rsidP="00AD40B0">
            <w:pPr>
              <w:pStyle w:val="TAL"/>
            </w:pPr>
            <w:r w:rsidRPr="00E85189">
              <w:t>This field is mandatory present upon SpCell change and upon serving cell (PSCell/SCell) addition. Otherwise, the field is absent.</w:t>
            </w:r>
          </w:p>
        </w:tc>
      </w:tr>
      <w:tr w:rsidR="00AD40B0" w:rsidRPr="00E85189" w14:paraId="6D824735" w14:textId="77777777" w:rsidTr="00AD40B0">
        <w:tc>
          <w:tcPr>
            <w:tcW w:w="4027" w:type="dxa"/>
            <w:tcBorders>
              <w:top w:val="single" w:sz="4" w:space="0" w:color="auto"/>
              <w:left w:val="single" w:sz="4" w:space="0" w:color="auto"/>
              <w:bottom w:val="single" w:sz="4" w:space="0" w:color="auto"/>
              <w:right w:val="single" w:sz="4" w:space="0" w:color="auto"/>
            </w:tcBorders>
          </w:tcPr>
          <w:p w14:paraId="674B92BD" w14:textId="77777777" w:rsidR="00AD40B0" w:rsidRPr="00E85189" w:rsidRDefault="00AD40B0" w:rsidP="00AD40B0">
            <w:pPr>
              <w:pStyle w:val="TAL"/>
              <w:rPr>
                <w:i/>
              </w:rPr>
            </w:pPr>
            <w:proofErr w:type="spellStart"/>
            <w:r w:rsidRPr="00E85189">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59495658" w14:textId="77777777" w:rsidR="00AD40B0" w:rsidRPr="00E85189" w:rsidRDefault="00AD40B0" w:rsidP="00AD40B0">
            <w:pPr>
              <w:pStyle w:val="TAL"/>
            </w:pPr>
            <w:r w:rsidRPr="00E85189">
              <w:t>This field is mandatory present upon SpCell change and upon serving cell (SCell with SSB or PSCell) addition. Otherwise, the field is absent.</w:t>
            </w:r>
          </w:p>
        </w:tc>
      </w:tr>
      <w:tr w:rsidR="00AD40B0" w:rsidRPr="00E85189" w14:paraId="0B1298C4"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39F2A2E8" w14:textId="77777777" w:rsidR="00AD40B0" w:rsidRPr="00E85189" w:rsidRDefault="00AD40B0" w:rsidP="00AD40B0">
            <w:pPr>
              <w:pStyle w:val="TAL"/>
              <w:rPr>
                <w:i/>
                <w:iCs/>
              </w:rPr>
            </w:pPr>
            <w:r w:rsidRPr="00E85189">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2C60726D" w14:textId="77777777" w:rsidR="00AD40B0" w:rsidRPr="00E85189" w:rsidRDefault="00AD40B0" w:rsidP="00AD40B0">
            <w:pPr>
              <w:pStyle w:val="TAL"/>
            </w:pPr>
            <w:r w:rsidRPr="00E85189">
              <w:t>The field is optionally present, Need R, for TDD cells; otherwise it is absent.</w:t>
            </w:r>
          </w:p>
        </w:tc>
      </w:tr>
      <w:bookmarkEnd w:id="3433"/>
    </w:tbl>
    <w:p w14:paraId="637B5085" w14:textId="77777777" w:rsidR="00AD40B0" w:rsidRPr="00E85189" w:rsidRDefault="00AD40B0" w:rsidP="00AD40B0"/>
    <w:p w14:paraId="0CCCFCCC" w14:textId="77777777" w:rsidR="00AD40B0" w:rsidRPr="00E85189" w:rsidRDefault="00AD40B0" w:rsidP="00AD40B0">
      <w:pPr>
        <w:pStyle w:val="Heading4"/>
      </w:pPr>
      <w:bookmarkStart w:id="3434" w:name="_Toc20426106"/>
      <w:bookmarkStart w:id="3435" w:name="_Toc29321502"/>
      <w:bookmarkStart w:id="3436" w:name="_Toc36219685"/>
      <w:bookmarkStart w:id="3437" w:name="_Toc36220361"/>
      <w:bookmarkStart w:id="3438" w:name="_Toc36513781"/>
      <w:bookmarkStart w:id="3439" w:name="_Toc46449839"/>
      <w:bookmarkStart w:id="3440" w:name="_Toc46489626"/>
      <w:r w:rsidRPr="00E85189">
        <w:t>–</w:t>
      </w:r>
      <w:r w:rsidRPr="00E85189">
        <w:tab/>
      </w:r>
      <w:proofErr w:type="spellStart"/>
      <w:r w:rsidRPr="00E85189">
        <w:rPr>
          <w:i/>
        </w:rPr>
        <w:t>ServingCellConfigCommonSIB</w:t>
      </w:r>
      <w:bookmarkEnd w:id="3434"/>
      <w:bookmarkEnd w:id="3435"/>
      <w:bookmarkEnd w:id="3436"/>
      <w:bookmarkEnd w:id="3437"/>
      <w:bookmarkEnd w:id="3438"/>
      <w:bookmarkEnd w:id="3439"/>
      <w:bookmarkEnd w:id="3440"/>
      <w:proofErr w:type="spellEnd"/>
    </w:p>
    <w:p w14:paraId="2F0AE8F7" w14:textId="77777777" w:rsidR="00AD40B0" w:rsidRPr="00E85189" w:rsidRDefault="00AD40B0" w:rsidP="00AD40B0">
      <w:r w:rsidRPr="00E85189">
        <w:t xml:space="preserve">The IE </w:t>
      </w:r>
      <w:proofErr w:type="spellStart"/>
      <w:r w:rsidRPr="00E85189">
        <w:rPr>
          <w:i/>
        </w:rPr>
        <w:t>ServingCellConfigCommonSIB</w:t>
      </w:r>
      <w:proofErr w:type="spellEnd"/>
      <w:r w:rsidRPr="00E85189">
        <w:rPr>
          <w:i/>
        </w:rPr>
        <w:t xml:space="preserve"> </w:t>
      </w:r>
      <w:r w:rsidRPr="00E85189">
        <w:t>is used to configure cell specific parameters of a UE's serving cell in SIB1.</w:t>
      </w:r>
    </w:p>
    <w:p w14:paraId="509810D0" w14:textId="77777777" w:rsidR="00AD40B0" w:rsidRPr="00E85189" w:rsidRDefault="00AD40B0" w:rsidP="00AD40B0">
      <w:pPr>
        <w:pStyle w:val="TH"/>
      </w:pPr>
      <w:proofErr w:type="spellStart"/>
      <w:r w:rsidRPr="00E85189">
        <w:rPr>
          <w:bCs/>
          <w:i/>
          <w:iCs/>
        </w:rPr>
        <w:t>ServingCellConfigCommonSIB</w:t>
      </w:r>
      <w:proofErr w:type="spellEnd"/>
      <w:r w:rsidRPr="00E85189">
        <w:rPr>
          <w:bCs/>
          <w:i/>
          <w:iCs/>
        </w:rPr>
        <w:t xml:space="preserve"> </w:t>
      </w:r>
      <w:r w:rsidRPr="00E85189">
        <w:t>information element</w:t>
      </w:r>
    </w:p>
    <w:p w14:paraId="74C9E788" w14:textId="77777777" w:rsidR="00AD40B0" w:rsidRPr="00E85189" w:rsidRDefault="00AD40B0" w:rsidP="00AD40B0">
      <w:pPr>
        <w:pStyle w:val="PL"/>
      </w:pPr>
      <w:r w:rsidRPr="00E85189">
        <w:t>-- ASN1START</w:t>
      </w:r>
    </w:p>
    <w:p w14:paraId="00C442CC" w14:textId="77777777" w:rsidR="00AD40B0" w:rsidRPr="00E85189" w:rsidRDefault="00AD40B0" w:rsidP="00AD40B0">
      <w:pPr>
        <w:pStyle w:val="PL"/>
      </w:pPr>
      <w:r w:rsidRPr="00E85189">
        <w:t>-- TAG-SERVINGCELLCONFIGCOMMONSIB-START</w:t>
      </w:r>
    </w:p>
    <w:p w14:paraId="04433F4A" w14:textId="77777777" w:rsidR="00AD40B0" w:rsidRPr="00E85189" w:rsidRDefault="00AD40B0" w:rsidP="00AD40B0">
      <w:pPr>
        <w:pStyle w:val="PL"/>
      </w:pPr>
    </w:p>
    <w:p w14:paraId="22DFAFAF" w14:textId="77777777" w:rsidR="00AD40B0" w:rsidRPr="00E85189" w:rsidRDefault="00AD40B0" w:rsidP="00AD40B0">
      <w:pPr>
        <w:pStyle w:val="PL"/>
      </w:pPr>
      <w:r w:rsidRPr="00E85189">
        <w:t>ServingCellConfigCommonSIB ::=      SEQUENCE {</w:t>
      </w:r>
    </w:p>
    <w:p w14:paraId="7A639B94" w14:textId="77777777" w:rsidR="00AD40B0" w:rsidRPr="00E85189" w:rsidRDefault="00AD40B0" w:rsidP="00AD40B0">
      <w:pPr>
        <w:pStyle w:val="PL"/>
      </w:pPr>
      <w:r w:rsidRPr="00E85189">
        <w:t xml:space="preserve">    downlinkConfigCommon                DownlinkConfigCommonSIB,</w:t>
      </w:r>
    </w:p>
    <w:p w14:paraId="5A5476DC" w14:textId="77777777" w:rsidR="00AD40B0" w:rsidRPr="00E85189" w:rsidRDefault="00AD40B0" w:rsidP="00AD40B0">
      <w:pPr>
        <w:pStyle w:val="PL"/>
      </w:pPr>
      <w:r w:rsidRPr="00E85189">
        <w:t xml:space="preserve">    uplinkConfigCommon                  UplinkConfigCommonSIB                                       OPTIONAL, -- Need R</w:t>
      </w:r>
    </w:p>
    <w:p w14:paraId="7560C257" w14:textId="77777777" w:rsidR="00AD40B0" w:rsidRPr="00E85189" w:rsidRDefault="00AD40B0" w:rsidP="00AD40B0">
      <w:pPr>
        <w:pStyle w:val="PL"/>
      </w:pPr>
      <w:r w:rsidRPr="00E85189">
        <w:t xml:space="preserve">    supplementaryUplink                 UplinkConfigCommonSIB                                       OPTIONAL, -- Need R</w:t>
      </w:r>
    </w:p>
    <w:p w14:paraId="1C0C7D71" w14:textId="77777777" w:rsidR="00AD40B0" w:rsidRPr="00E85189" w:rsidRDefault="00AD40B0" w:rsidP="00AD40B0">
      <w:pPr>
        <w:pStyle w:val="PL"/>
      </w:pPr>
      <w:r w:rsidRPr="00E85189">
        <w:t xml:space="preserve">    n-TimingAdvanceOffset               ENUMERATED { n0, n25600, n39936 }                           OPTIONAL, -- Need S</w:t>
      </w:r>
    </w:p>
    <w:p w14:paraId="26351904" w14:textId="77777777" w:rsidR="00AD40B0" w:rsidRPr="00E85189" w:rsidRDefault="00AD40B0" w:rsidP="00AD40B0">
      <w:pPr>
        <w:pStyle w:val="PL"/>
      </w:pPr>
      <w:r w:rsidRPr="00E85189">
        <w:t xml:space="preserve">    ssb-PositionsInBurst                SEQUENCE {</w:t>
      </w:r>
    </w:p>
    <w:p w14:paraId="5E0D746F" w14:textId="77777777" w:rsidR="00AD40B0" w:rsidRPr="00E85189" w:rsidRDefault="00AD40B0" w:rsidP="00AD40B0">
      <w:pPr>
        <w:pStyle w:val="PL"/>
      </w:pPr>
      <w:r w:rsidRPr="00E85189">
        <w:t xml:space="preserve">        inOneGroup                          BIT STRING (SIZE (8)),</w:t>
      </w:r>
    </w:p>
    <w:p w14:paraId="4538B930" w14:textId="77777777" w:rsidR="00AD40B0" w:rsidRPr="00E85189" w:rsidRDefault="00AD40B0" w:rsidP="00AD40B0">
      <w:pPr>
        <w:pStyle w:val="PL"/>
      </w:pPr>
      <w:r w:rsidRPr="00E85189">
        <w:t xml:space="preserve">        groupPresence                       BIT STRING (SIZE (8))                                   OPTIONAL  -- Cond FR2-Only</w:t>
      </w:r>
    </w:p>
    <w:p w14:paraId="2C2551BD" w14:textId="77777777" w:rsidR="00AD40B0" w:rsidRPr="00E85189" w:rsidRDefault="00AD40B0" w:rsidP="00AD40B0">
      <w:pPr>
        <w:pStyle w:val="PL"/>
      </w:pPr>
      <w:r w:rsidRPr="00E85189">
        <w:t xml:space="preserve">    },</w:t>
      </w:r>
    </w:p>
    <w:p w14:paraId="2EBD7755" w14:textId="77777777" w:rsidR="00AD40B0" w:rsidRPr="00E85189" w:rsidRDefault="00AD40B0" w:rsidP="00AD40B0">
      <w:pPr>
        <w:pStyle w:val="PL"/>
      </w:pPr>
      <w:r w:rsidRPr="00E85189">
        <w:t xml:space="preserve">    ssb-PeriodicityServingCell          ENUMERATED {ms5, ms10, ms20, ms40, ms80, ms160},</w:t>
      </w:r>
    </w:p>
    <w:p w14:paraId="3597D025" w14:textId="77777777" w:rsidR="00AD40B0" w:rsidRPr="00E85189" w:rsidRDefault="00AD40B0" w:rsidP="00AD40B0">
      <w:pPr>
        <w:pStyle w:val="PL"/>
      </w:pPr>
    </w:p>
    <w:p w14:paraId="1C18F43C" w14:textId="77777777" w:rsidR="00AD40B0" w:rsidRPr="00E85189" w:rsidRDefault="00AD40B0" w:rsidP="00AD40B0">
      <w:pPr>
        <w:pStyle w:val="PL"/>
      </w:pPr>
      <w:r w:rsidRPr="00E85189">
        <w:t xml:space="preserve">    tdd-UL-DL-ConfigurationCommon       TDD-UL-DL-ConfigCommon                                      OPTIONAL, -- Cond TDD</w:t>
      </w:r>
    </w:p>
    <w:p w14:paraId="045E5EA5" w14:textId="77777777" w:rsidR="00AD40B0" w:rsidRPr="00E85189" w:rsidRDefault="00AD40B0" w:rsidP="00AD40B0">
      <w:pPr>
        <w:pStyle w:val="PL"/>
      </w:pPr>
      <w:r w:rsidRPr="00E85189">
        <w:t xml:space="preserve">    ss-PBCH-BlockPower                  INTEGER (-60..50),</w:t>
      </w:r>
    </w:p>
    <w:p w14:paraId="33617FF0" w14:textId="77777777" w:rsidR="00AD40B0" w:rsidRPr="00E85189" w:rsidRDefault="00AD40B0" w:rsidP="00AD40B0">
      <w:pPr>
        <w:pStyle w:val="PL"/>
      </w:pPr>
      <w:r w:rsidRPr="00E85189">
        <w:t xml:space="preserve">    ...</w:t>
      </w:r>
    </w:p>
    <w:p w14:paraId="3E75E32B" w14:textId="77777777" w:rsidR="00AD40B0" w:rsidRPr="00E85189" w:rsidRDefault="00AD40B0" w:rsidP="00AD40B0">
      <w:pPr>
        <w:pStyle w:val="PL"/>
      </w:pPr>
      <w:r w:rsidRPr="00E85189">
        <w:t>}</w:t>
      </w:r>
    </w:p>
    <w:p w14:paraId="4B98BF50" w14:textId="77777777" w:rsidR="00AD40B0" w:rsidRPr="00E85189" w:rsidRDefault="00AD40B0" w:rsidP="00AD40B0">
      <w:pPr>
        <w:pStyle w:val="PL"/>
      </w:pPr>
    </w:p>
    <w:p w14:paraId="3DF03FF9" w14:textId="77777777" w:rsidR="00AD40B0" w:rsidRPr="00E85189" w:rsidRDefault="00AD40B0" w:rsidP="00AD40B0">
      <w:pPr>
        <w:pStyle w:val="PL"/>
      </w:pPr>
      <w:r w:rsidRPr="00E85189">
        <w:t>-- TAG-SERVINGCELLCONFIGCOMMONSIB-STOP</w:t>
      </w:r>
    </w:p>
    <w:p w14:paraId="44D2FA1D" w14:textId="77777777" w:rsidR="00AD40B0" w:rsidRPr="00E85189" w:rsidRDefault="00AD40B0" w:rsidP="00AD40B0">
      <w:pPr>
        <w:pStyle w:val="PL"/>
      </w:pPr>
      <w:r w:rsidRPr="00E85189">
        <w:t>-- ASN1STOP</w:t>
      </w:r>
    </w:p>
    <w:p w14:paraId="6CD20F63" w14:textId="77777777" w:rsidR="00AD40B0" w:rsidRPr="00E85189" w:rsidRDefault="00AD40B0" w:rsidP="00AD40B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A03AA40" w14:textId="77777777" w:rsidTr="00AD40B0">
        <w:tc>
          <w:tcPr>
            <w:tcW w:w="14173" w:type="dxa"/>
          </w:tcPr>
          <w:p w14:paraId="51A53589" w14:textId="77777777" w:rsidR="00AD40B0" w:rsidRPr="00E85189" w:rsidRDefault="00AD40B0" w:rsidP="00AD40B0">
            <w:pPr>
              <w:pStyle w:val="TAH"/>
              <w:rPr>
                <w:rFonts w:eastAsia="MS Mincho"/>
                <w:szCs w:val="22"/>
              </w:rPr>
            </w:pPr>
            <w:proofErr w:type="spellStart"/>
            <w:r w:rsidRPr="00E85189">
              <w:rPr>
                <w:rFonts w:eastAsia="MS Mincho"/>
                <w:i/>
                <w:szCs w:val="22"/>
              </w:rPr>
              <w:lastRenderedPageBreak/>
              <w:t>ServingCellConfigCommonSIB</w:t>
            </w:r>
            <w:proofErr w:type="spellEnd"/>
            <w:r w:rsidRPr="00E85189">
              <w:rPr>
                <w:rFonts w:eastAsia="MS Mincho"/>
                <w:i/>
                <w:szCs w:val="22"/>
              </w:rPr>
              <w:t xml:space="preserve"> </w:t>
            </w:r>
            <w:r w:rsidRPr="00E85189">
              <w:rPr>
                <w:rFonts w:eastAsia="MS Mincho"/>
                <w:szCs w:val="22"/>
              </w:rPr>
              <w:t>field descriptions</w:t>
            </w:r>
          </w:p>
        </w:tc>
      </w:tr>
      <w:tr w:rsidR="00AD40B0" w:rsidRPr="00E85189" w14:paraId="46453D54" w14:textId="77777777" w:rsidTr="00AD40B0">
        <w:tc>
          <w:tcPr>
            <w:tcW w:w="14173" w:type="dxa"/>
          </w:tcPr>
          <w:p w14:paraId="09A73F28" w14:textId="77777777" w:rsidR="00AD40B0" w:rsidRPr="00E85189" w:rsidRDefault="00AD40B0" w:rsidP="00AD40B0">
            <w:pPr>
              <w:pStyle w:val="TAL"/>
              <w:rPr>
                <w:rFonts w:eastAsia="MS Mincho"/>
                <w:szCs w:val="22"/>
              </w:rPr>
            </w:pPr>
            <w:proofErr w:type="spellStart"/>
            <w:r w:rsidRPr="00E85189">
              <w:rPr>
                <w:rFonts w:eastAsia="MS Mincho"/>
                <w:b/>
                <w:i/>
                <w:szCs w:val="22"/>
              </w:rPr>
              <w:t>groupPresence</w:t>
            </w:r>
            <w:proofErr w:type="spellEnd"/>
          </w:p>
          <w:p w14:paraId="702E9634" w14:textId="77777777" w:rsidR="00AD40B0" w:rsidRPr="00E85189" w:rsidRDefault="00AD40B0" w:rsidP="00AD40B0">
            <w:pPr>
              <w:pStyle w:val="TAL"/>
              <w:rPr>
                <w:rFonts w:eastAsia="MS Mincho"/>
                <w:szCs w:val="22"/>
              </w:rPr>
            </w:pPr>
            <w:r w:rsidRPr="00E85189">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E85189">
              <w:rPr>
                <w:rFonts w:eastAsia="MS Mincho"/>
                <w:i/>
                <w:szCs w:val="22"/>
              </w:rPr>
              <w:t>inOneGroup</w:t>
            </w:r>
            <w:proofErr w:type="spellEnd"/>
            <w:r w:rsidRPr="00E85189">
              <w:rPr>
                <w:rFonts w:eastAsia="MS Mincho"/>
                <w:szCs w:val="22"/>
              </w:rPr>
              <w:t xml:space="preserve"> are absent. Value 1 indicates that the SS/PBCH blocks are transmitted in accordance with </w:t>
            </w:r>
            <w:proofErr w:type="spellStart"/>
            <w:r w:rsidRPr="00E85189">
              <w:rPr>
                <w:rFonts w:eastAsia="MS Mincho"/>
                <w:i/>
                <w:szCs w:val="22"/>
              </w:rPr>
              <w:t>inOneGroup</w:t>
            </w:r>
            <w:proofErr w:type="spellEnd"/>
            <w:r w:rsidRPr="00E85189">
              <w:rPr>
                <w:rFonts w:eastAsia="MS Mincho"/>
                <w:szCs w:val="22"/>
              </w:rPr>
              <w:t>.</w:t>
            </w:r>
          </w:p>
        </w:tc>
      </w:tr>
      <w:tr w:rsidR="00AD40B0" w:rsidRPr="00E85189" w14:paraId="0C2A0D05" w14:textId="77777777" w:rsidTr="00AD40B0">
        <w:tc>
          <w:tcPr>
            <w:tcW w:w="14173" w:type="dxa"/>
          </w:tcPr>
          <w:p w14:paraId="694EA3D8" w14:textId="77777777" w:rsidR="00AD40B0" w:rsidRPr="00E85189" w:rsidRDefault="00AD40B0" w:rsidP="00AD40B0">
            <w:pPr>
              <w:pStyle w:val="TAL"/>
              <w:rPr>
                <w:rFonts w:eastAsia="MS Mincho"/>
                <w:szCs w:val="22"/>
              </w:rPr>
            </w:pPr>
            <w:proofErr w:type="spellStart"/>
            <w:r w:rsidRPr="00E85189">
              <w:rPr>
                <w:rFonts w:eastAsia="MS Mincho"/>
                <w:b/>
                <w:i/>
                <w:szCs w:val="22"/>
              </w:rPr>
              <w:t>inOneGroup</w:t>
            </w:r>
            <w:proofErr w:type="spellEnd"/>
          </w:p>
          <w:p w14:paraId="08F077A1" w14:textId="77777777" w:rsidR="00AD40B0" w:rsidRPr="00E85189" w:rsidRDefault="00AD40B0" w:rsidP="00AD40B0">
            <w:pPr>
              <w:pStyle w:val="TAL"/>
              <w:rPr>
                <w:rFonts w:eastAsia="MS Mincho"/>
                <w:szCs w:val="22"/>
              </w:rPr>
            </w:pPr>
            <w:r w:rsidRPr="00E85189">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D40B0" w:rsidRPr="00E85189" w14:paraId="02855928" w14:textId="77777777" w:rsidTr="00AD40B0">
        <w:tc>
          <w:tcPr>
            <w:tcW w:w="14173" w:type="dxa"/>
          </w:tcPr>
          <w:p w14:paraId="44422EC4" w14:textId="77777777" w:rsidR="00AD40B0" w:rsidRPr="00E85189" w:rsidRDefault="00AD40B0" w:rsidP="00AD40B0">
            <w:pPr>
              <w:pStyle w:val="TAL"/>
              <w:rPr>
                <w:rFonts w:eastAsia="MS Mincho"/>
                <w:szCs w:val="22"/>
              </w:rPr>
            </w:pPr>
            <w:r w:rsidRPr="00E85189">
              <w:rPr>
                <w:rFonts w:eastAsia="MS Mincho"/>
                <w:b/>
                <w:i/>
                <w:szCs w:val="22"/>
              </w:rPr>
              <w:t>n-</w:t>
            </w:r>
            <w:proofErr w:type="spellStart"/>
            <w:r w:rsidRPr="00E85189">
              <w:rPr>
                <w:rFonts w:eastAsia="MS Mincho"/>
                <w:b/>
                <w:i/>
                <w:szCs w:val="22"/>
              </w:rPr>
              <w:t>TimingAdvanceOffset</w:t>
            </w:r>
            <w:proofErr w:type="spellEnd"/>
          </w:p>
          <w:p w14:paraId="3A08E6A7" w14:textId="77777777" w:rsidR="00AD40B0" w:rsidRPr="00E85189" w:rsidRDefault="00AD40B0" w:rsidP="00AD40B0">
            <w:pPr>
              <w:pStyle w:val="TAL"/>
              <w:rPr>
                <w:rFonts w:eastAsia="MS Mincho"/>
                <w:szCs w:val="22"/>
              </w:rPr>
            </w:pPr>
            <w:r w:rsidRPr="00E85189">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AD40B0" w:rsidRPr="00E85189" w14:paraId="224EC15B" w14:textId="77777777" w:rsidTr="00AD40B0">
        <w:tc>
          <w:tcPr>
            <w:tcW w:w="14173" w:type="dxa"/>
          </w:tcPr>
          <w:p w14:paraId="50BA07C1" w14:textId="77777777" w:rsidR="00AD40B0" w:rsidRPr="00E85189" w:rsidRDefault="00AD40B0" w:rsidP="00AD40B0">
            <w:pPr>
              <w:pStyle w:val="TAL"/>
              <w:rPr>
                <w:rFonts w:eastAsia="MS Mincho"/>
                <w:szCs w:val="22"/>
              </w:rPr>
            </w:pPr>
            <w:proofErr w:type="spellStart"/>
            <w:r w:rsidRPr="00E85189">
              <w:rPr>
                <w:rFonts w:eastAsia="MS Mincho"/>
                <w:b/>
                <w:i/>
                <w:szCs w:val="22"/>
              </w:rPr>
              <w:t>ssb-PositionsInBurst</w:t>
            </w:r>
            <w:proofErr w:type="spellEnd"/>
          </w:p>
          <w:p w14:paraId="0BC8681C" w14:textId="77777777" w:rsidR="00AD40B0" w:rsidRPr="00E85189" w:rsidRDefault="00AD40B0" w:rsidP="00AD40B0">
            <w:pPr>
              <w:pStyle w:val="TAL"/>
              <w:rPr>
                <w:rFonts w:eastAsia="MS Mincho"/>
                <w:szCs w:val="22"/>
              </w:rPr>
            </w:pPr>
            <w:r w:rsidRPr="00E85189">
              <w:rPr>
                <w:rFonts w:eastAsia="MS Mincho"/>
                <w:szCs w:val="22"/>
              </w:rPr>
              <w:t>Time domain positions of the transmitted SS-blocks in an SS-burst as defined in TS 38.213 [13], clause 4.1.</w:t>
            </w:r>
          </w:p>
        </w:tc>
      </w:tr>
      <w:tr w:rsidR="00AD40B0" w:rsidRPr="00E85189" w14:paraId="4498B52C" w14:textId="77777777" w:rsidTr="00AD40B0">
        <w:tc>
          <w:tcPr>
            <w:tcW w:w="14173" w:type="dxa"/>
          </w:tcPr>
          <w:p w14:paraId="425C88F7" w14:textId="77777777" w:rsidR="00AD40B0" w:rsidRPr="00E85189" w:rsidRDefault="00AD40B0" w:rsidP="00AD40B0">
            <w:pPr>
              <w:pStyle w:val="TAL"/>
              <w:rPr>
                <w:szCs w:val="22"/>
              </w:rPr>
            </w:pPr>
            <w:r w:rsidRPr="00E85189">
              <w:rPr>
                <w:b/>
                <w:i/>
                <w:szCs w:val="22"/>
              </w:rPr>
              <w:t>ss-PBCH-</w:t>
            </w:r>
            <w:proofErr w:type="spellStart"/>
            <w:r w:rsidRPr="00E85189">
              <w:rPr>
                <w:b/>
                <w:i/>
                <w:szCs w:val="22"/>
              </w:rPr>
              <w:t>BlockPower</w:t>
            </w:r>
            <w:proofErr w:type="spellEnd"/>
          </w:p>
          <w:p w14:paraId="72FF3B74" w14:textId="77777777" w:rsidR="00AD40B0" w:rsidRPr="00E85189" w:rsidRDefault="00AD40B0" w:rsidP="00AD40B0">
            <w:pPr>
              <w:pStyle w:val="TAL"/>
              <w:rPr>
                <w:rFonts w:eastAsia="MS Mincho"/>
                <w:b/>
                <w:i/>
                <w:szCs w:val="22"/>
              </w:rPr>
            </w:pPr>
            <w:r w:rsidRPr="00E85189">
              <w:rPr>
                <w:szCs w:val="22"/>
              </w:rPr>
              <w:t>Average EPRE of the resources elements that carry secondary synchronization signals in dBm that the NW used for SSB transmission, see TS 38.213 [13], clause 7.</w:t>
            </w:r>
          </w:p>
        </w:tc>
      </w:tr>
    </w:tbl>
    <w:p w14:paraId="316B1F58" w14:textId="77777777" w:rsidR="00AD40B0" w:rsidRPr="00E85189" w:rsidRDefault="00AD40B0" w:rsidP="00AD40B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D40B0" w:rsidRPr="00E85189" w14:paraId="7B619D13" w14:textId="77777777" w:rsidTr="00AD40B0">
        <w:tc>
          <w:tcPr>
            <w:tcW w:w="2689" w:type="dxa"/>
          </w:tcPr>
          <w:p w14:paraId="759E3BF2" w14:textId="77777777" w:rsidR="00AD40B0" w:rsidRPr="00E85189" w:rsidRDefault="00AD40B0" w:rsidP="00AD40B0">
            <w:pPr>
              <w:pStyle w:val="TAH"/>
              <w:rPr>
                <w:rFonts w:eastAsia="MS Mincho"/>
                <w:szCs w:val="22"/>
              </w:rPr>
            </w:pPr>
            <w:r w:rsidRPr="00E85189">
              <w:rPr>
                <w:rFonts w:eastAsia="MS Mincho"/>
                <w:szCs w:val="22"/>
              </w:rPr>
              <w:t>Conditional Presence</w:t>
            </w:r>
          </w:p>
        </w:tc>
        <w:tc>
          <w:tcPr>
            <w:tcW w:w="11592" w:type="dxa"/>
          </w:tcPr>
          <w:p w14:paraId="526EAFF8" w14:textId="77777777" w:rsidR="00AD40B0" w:rsidRPr="00E85189" w:rsidRDefault="00AD40B0" w:rsidP="00AD40B0">
            <w:pPr>
              <w:pStyle w:val="TAH"/>
              <w:rPr>
                <w:rFonts w:eastAsia="MS Mincho"/>
                <w:szCs w:val="22"/>
              </w:rPr>
            </w:pPr>
            <w:r w:rsidRPr="00E85189">
              <w:rPr>
                <w:rFonts w:eastAsia="MS Mincho"/>
                <w:szCs w:val="22"/>
              </w:rPr>
              <w:t>Explanation</w:t>
            </w:r>
          </w:p>
        </w:tc>
      </w:tr>
      <w:tr w:rsidR="00AD40B0" w:rsidRPr="00E85189" w14:paraId="266E96F9" w14:textId="77777777" w:rsidTr="00AD40B0">
        <w:tc>
          <w:tcPr>
            <w:tcW w:w="2689" w:type="dxa"/>
          </w:tcPr>
          <w:p w14:paraId="6AD3D5E4" w14:textId="77777777" w:rsidR="00AD40B0" w:rsidRPr="00E85189" w:rsidRDefault="00AD40B0" w:rsidP="00AD40B0">
            <w:pPr>
              <w:pStyle w:val="TAL"/>
              <w:rPr>
                <w:rFonts w:eastAsia="MS Mincho"/>
                <w:i/>
                <w:szCs w:val="22"/>
              </w:rPr>
            </w:pPr>
            <w:r w:rsidRPr="00E85189">
              <w:rPr>
                <w:rFonts w:eastAsia="MS Mincho"/>
                <w:i/>
                <w:szCs w:val="22"/>
              </w:rPr>
              <w:t>FR2-Only</w:t>
            </w:r>
          </w:p>
        </w:tc>
        <w:tc>
          <w:tcPr>
            <w:tcW w:w="11592" w:type="dxa"/>
          </w:tcPr>
          <w:p w14:paraId="5BC16C8F" w14:textId="77777777" w:rsidR="00AD40B0" w:rsidRPr="00E85189" w:rsidRDefault="00AD40B0" w:rsidP="00AD40B0">
            <w:pPr>
              <w:pStyle w:val="TAL"/>
              <w:rPr>
                <w:rFonts w:eastAsia="MS Mincho"/>
                <w:szCs w:val="22"/>
              </w:rPr>
            </w:pPr>
            <w:r w:rsidRPr="00E85189">
              <w:rPr>
                <w:rFonts w:eastAsia="MS Mincho"/>
                <w:szCs w:val="22"/>
              </w:rPr>
              <w:t>This field is mandatory present for an FR2 carrier frequency. It is absent otherwise and UE releases any configured value.</w:t>
            </w:r>
          </w:p>
        </w:tc>
      </w:tr>
      <w:tr w:rsidR="00AD40B0" w:rsidRPr="00E85189" w14:paraId="5119D287" w14:textId="77777777" w:rsidTr="00AD40B0">
        <w:tc>
          <w:tcPr>
            <w:tcW w:w="2689" w:type="dxa"/>
          </w:tcPr>
          <w:p w14:paraId="7BA28CF2" w14:textId="77777777" w:rsidR="00AD40B0" w:rsidRPr="00E85189" w:rsidRDefault="00AD40B0" w:rsidP="00AD40B0">
            <w:pPr>
              <w:pStyle w:val="TAL"/>
              <w:rPr>
                <w:rFonts w:eastAsia="MS Mincho"/>
                <w:i/>
                <w:szCs w:val="22"/>
              </w:rPr>
            </w:pPr>
            <w:r w:rsidRPr="00E85189">
              <w:rPr>
                <w:rFonts w:eastAsia="MS Mincho"/>
                <w:i/>
                <w:szCs w:val="22"/>
              </w:rPr>
              <w:t>TDD</w:t>
            </w:r>
          </w:p>
        </w:tc>
        <w:tc>
          <w:tcPr>
            <w:tcW w:w="11592" w:type="dxa"/>
          </w:tcPr>
          <w:p w14:paraId="26060C7D" w14:textId="77777777" w:rsidR="00AD40B0" w:rsidRPr="00E85189" w:rsidRDefault="00AD40B0" w:rsidP="00AD40B0">
            <w:pPr>
              <w:pStyle w:val="TAL"/>
              <w:rPr>
                <w:rFonts w:eastAsia="MS Mincho"/>
                <w:szCs w:val="22"/>
              </w:rPr>
            </w:pPr>
            <w:r w:rsidRPr="00E85189">
              <w:rPr>
                <w:rFonts w:eastAsia="MS Mincho"/>
                <w:szCs w:val="22"/>
              </w:rPr>
              <w:t>The field is optionally present, Need R, for TDD cells; otherwise it is absent.</w:t>
            </w:r>
          </w:p>
        </w:tc>
      </w:tr>
    </w:tbl>
    <w:p w14:paraId="66AE6AF2" w14:textId="77777777" w:rsidR="00AD40B0" w:rsidRPr="00E85189" w:rsidRDefault="00AD40B0" w:rsidP="00AD40B0"/>
    <w:p w14:paraId="4C49A0F4" w14:textId="77777777" w:rsidR="00AD40B0" w:rsidRPr="00E85189" w:rsidRDefault="00AD40B0" w:rsidP="00AD40B0">
      <w:pPr>
        <w:pStyle w:val="Heading4"/>
        <w:rPr>
          <w:rFonts w:eastAsia="MS Mincho"/>
          <w:i/>
          <w:iCs/>
        </w:rPr>
      </w:pPr>
      <w:bookmarkStart w:id="3441" w:name="_Toc20426107"/>
      <w:bookmarkStart w:id="3442" w:name="_Toc29321503"/>
      <w:bookmarkStart w:id="3443" w:name="_Toc36219686"/>
      <w:bookmarkStart w:id="3444" w:name="_Toc36220362"/>
      <w:bookmarkStart w:id="3445" w:name="_Toc36513782"/>
      <w:bookmarkStart w:id="3446" w:name="_Toc46449840"/>
      <w:bookmarkStart w:id="3447" w:name="_Toc46489627"/>
      <w:r w:rsidRPr="00E85189">
        <w:rPr>
          <w:rFonts w:eastAsia="MS Mincho"/>
          <w:i/>
          <w:iCs/>
        </w:rPr>
        <w:t>–</w:t>
      </w:r>
      <w:r w:rsidRPr="00E85189">
        <w:rPr>
          <w:rFonts w:eastAsia="MS Mincho"/>
          <w:i/>
          <w:iCs/>
        </w:rPr>
        <w:tab/>
      </w:r>
      <w:proofErr w:type="spellStart"/>
      <w:r w:rsidRPr="00E85189">
        <w:rPr>
          <w:rFonts w:eastAsia="MS Mincho"/>
          <w:i/>
          <w:iCs/>
        </w:rPr>
        <w:t>ShortI</w:t>
      </w:r>
      <w:proofErr w:type="spellEnd"/>
      <w:r w:rsidRPr="00E85189">
        <w:rPr>
          <w:rFonts w:eastAsia="MS Mincho"/>
          <w:i/>
          <w:iCs/>
        </w:rPr>
        <w:t>-RNTI-Value</w:t>
      </w:r>
      <w:bookmarkEnd w:id="3441"/>
      <w:bookmarkEnd w:id="3442"/>
      <w:bookmarkEnd w:id="3443"/>
      <w:bookmarkEnd w:id="3444"/>
      <w:bookmarkEnd w:id="3445"/>
      <w:bookmarkEnd w:id="3446"/>
      <w:bookmarkEnd w:id="3447"/>
    </w:p>
    <w:p w14:paraId="3FB07EB7" w14:textId="77777777" w:rsidR="00AD40B0" w:rsidRPr="00E85189" w:rsidRDefault="00AD40B0" w:rsidP="00AD40B0">
      <w:pPr>
        <w:rPr>
          <w:rFonts w:eastAsia="MS Mincho"/>
        </w:rPr>
      </w:pPr>
      <w:r w:rsidRPr="00E85189">
        <w:rPr>
          <w:lang w:eastAsia="ko-KR"/>
        </w:rPr>
        <w:t xml:space="preserve">The IE </w:t>
      </w:r>
      <w:proofErr w:type="spellStart"/>
      <w:r w:rsidRPr="00E85189">
        <w:rPr>
          <w:rFonts w:eastAsia="MS Mincho"/>
          <w:i/>
        </w:rPr>
        <w:t>Short</w:t>
      </w:r>
      <w:r w:rsidRPr="00E85189">
        <w:rPr>
          <w:i/>
          <w:lang w:eastAsia="ko-KR"/>
        </w:rPr>
        <w:t>I</w:t>
      </w:r>
      <w:proofErr w:type="spellEnd"/>
      <w:r w:rsidRPr="00E85189">
        <w:rPr>
          <w:i/>
          <w:lang w:eastAsia="ko-KR"/>
        </w:rPr>
        <w:t>-RNTI-Value</w:t>
      </w:r>
      <w:r w:rsidRPr="00E85189">
        <w:rPr>
          <w:lang w:eastAsia="ko-KR"/>
        </w:rPr>
        <w:t xml:space="preserve"> is used to identify the suspended UE context of a UE in RRC_INACTIVE using fewer bits compared to I-RNTI-Value.</w:t>
      </w:r>
    </w:p>
    <w:p w14:paraId="70FA16A8" w14:textId="77777777" w:rsidR="00AD40B0" w:rsidRPr="00E85189" w:rsidRDefault="00AD40B0" w:rsidP="00AD40B0">
      <w:pPr>
        <w:pStyle w:val="TH"/>
      </w:pPr>
      <w:proofErr w:type="spellStart"/>
      <w:r w:rsidRPr="00E85189">
        <w:rPr>
          <w:rFonts w:eastAsia="MS Mincho"/>
          <w:i/>
        </w:rPr>
        <w:t>Short</w:t>
      </w:r>
      <w:r w:rsidRPr="00E85189">
        <w:rPr>
          <w:bCs/>
          <w:i/>
          <w:iCs/>
        </w:rPr>
        <w:t>I</w:t>
      </w:r>
      <w:proofErr w:type="spellEnd"/>
      <w:r w:rsidRPr="00E85189">
        <w:rPr>
          <w:bCs/>
          <w:i/>
          <w:iCs/>
        </w:rPr>
        <w:t xml:space="preserve">-RNTI-Value </w:t>
      </w:r>
      <w:r w:rsidRPr="00E85189">
        <w:t>information element</w:t>
      </w:r>
    </w:p>
    <w:p w14:paraId="4544259D" w14:textId="77777777" w:rsidR="00AD40B0" w:rsidRPr="00E85189" w:rsidRDefault="00AD40B0" w:rsidP="00AD40B0">
      <w:pPr>
        <w:pStyle w:val="PL"/>
      </w:pPr>
      <w:r w:rsidRPr="00E85189">
        <w:t>-- ASN1START</w:t>
      </w:r>
    </w:p>
    <w:p w14:paraId="6263D82B" w14:textId="77777777" w:rsidR="00AD40B0" w:rsidRPr="00E85189" w:rsidRDefault="00AD40B0" w:rsidP="00AD40B0">
      <w:pPr>
        <w:pStyle w:val="PL"/>
      </w:pPr>
      <w:r w:rsidRPr="00E85189">
        <w:t>-- TAG-SHORTI-RNTI-VALUE-START</w:t>
      </w:r>
    </w:p>
    <w:p w14:paraId="2B68C52F" w14:textId="77777777" w:rsidR="00AD40B0" w:rsidRPr="00E85189" w:rsidRDefault="00AD40B0" w:rsidP="00AD40B0">
      <w:pPr>
        <w:pStyle w:val="PL"/>
      </w:pPr>
    </w:p>
    <w:p w14:paraId="6D617490" w14:textId="77777777" w:rsidR="00AD40B0" w:rsidRPr="00E85189" w:rsidRDefault="00AD40B0" w:rsidP="00AD40B0">
      <w:pPr>
        <w:pStyle w:val="PL"/>
      </w:pPr>
      <w:r w:rsidRPr="00E85189">
        <w:t>ShortI-RNTI-Value ::=   BIT STRING (SIZE(24))</w:t>
      </w:r>
    </w:p>
    <w:p w14:paraId="4EC1A602" w14:textId="77777777" w:rsidR="00AD40B0" w:rsidRPr="00E85189" w:rsidRDefault="00AD40B0" w:rsidP="00AD40B0">
      <w:pPr>
        <w:pStyle w:val="PL"/>
      </w:pPr>
    </w:p>
    <w:p w14:paraId="760A7191" w14:textId="77777777" w:rsidR="00AD40B0" w:rsidRPr="00E85189" w:rsidRDefault="00AD40B0" w:rsidP="00AD40B0">
      <w:pPr>
        <w:pStyle w:val="PL"/>
      </w:pPr>
      <w:r w:rsidRPr="00E85189">
        <w:t>-- TAG-SHORTI-RNTI-VALUE-STOP</w:t>
      </w:r>
    </w:p>
    <w:p w14:paraId="09B3B586" w14:textId="77777777" w:rsidR="00AD40B0" w:rsidRPr="00E85189" w:rsidRDefault="00AD40B0" w:rsidP="00AD40B0">
      <w:pPr>
        <w:pStyle w:val="PL"/>
        <w:rPr>
          <w:rFonts w:eastAsia="MS Mincho"/>
        </w:rPr>
      </w:pPr>
      <w:r w:rsidRPr="00E85189">
        <w:t>-- ASN1STOP</w:t>
      </w:r>
    </w:p>
    <w:p w14:paraId="4E47943F" w14:textId="77777777" w:rsidR="00AD40B0" w:rsidRPr="00E85189" w:rsidRDefault="00AD40B0" w:rsidP="00AD40B0"/>
    <w:p w14:paraId="2B0F0211" w14:textId="77777777" w:rsidR="00AD40B0" w:rsidRPr="00E85189" w:rsidRDefault="00AD40B0" w:rsidP="00AD40B0">
      <w:pPr>
        <w:pStyle w:val="Heading4"/>
        <w:rPr>
          <w:i/>
          <w:iCs/>
        </w:rPr>
      </w:pPr>
      <w:bookmarkStart w:id="3448" w:name="_Toc20426108"/>
      <w:bookmarkStart w:id="3449" w:name="_Toc29321504"/>
      <w:bookmarkStart w:id="3450" w:name="_Toc36219687"/>
      <w:bookmarkStart w:id="3451" w:name="_Toc36220363"/>
      <w:bookmarkStart w:id="3452" w:name="_Toc36513783"/>
      <w:bookmarkStart w:id="3453" w:name="_Toc46449841"/>
      <w:bookmarkStart w:id="3454" w:name="_Toc46489628"/>
      <w:r w:rsidRPr="00E85189">
        <w:rPr>
          <w:i/>
          <w:iCs/>
        </w:rPr>
        <w:t>–</w:t>
      </w:r>
      <w:r w:rsidRPr="00E85189">
        <w:rPr>
          <w:i/>
          <w:iCs/>
        </w:rPr>
        <w:tab/>
      </w:r>
      <w:r w:rsidRPr="00E85189">
        <w:rPr>
          <w:i/>
          <w:iCs/>
          <w:noProof/>
        </w:rPr>
        <w:t>ShortMAC-I</w:t>
      </w:r>
      <w:bookmarkEnd w:id="3448"/>
      <w:bookmarkEnd w:id="3449"/>
      <w:bookmarkEnd w:id="3450"/>
      <w:bookmarkEnd w:id="3451"/>
      <w:bookmarkEnd w:id="3452"/>
      <w:bookmarkEnd w:id="3453"/>
      <w:bookmarkEnd w:id="3454"/>
    </w:p>
    <w:p w14:paraId="79CEFD18" w14:textId="77777777" w:rsidR="00AD40B0" w:rsidRPr="00E85189" w:rsidRDefault="00AD40B0" w:rsidP="00AD40B0">
      <w:r w:rsidRPr="00E85189">
        <w:t xml:space="preserve">The IE </w:t>
      </w:r>
      <w:r w:rsidRPr="00E85189">
        <w:rPr>
          <w:i/>
          <w:noProof/>
        </w:rPr>
        <w:t>ShortMAC-I</w:t>
      </w:r>
      <w:r w:rsidRPr="00E85189">
        <w:t xml:space="preserve"> is used to identify and verify the UE at RRC connection re-establishment. The 16 least significant bits of the MAC-I calculated using the AS security configuration of the source PCell, as specified in 5.3.7.4.</w:t>
      </w:r>
    </w:p>
    <w:p w14:paraId="14D08765" w14:textId="77777777" w:rsidR="00AD40B0" w:rsidRPr="00E85189" w:rsidRDefault="00AD40B0" w:rsidP="00AD40B0">
      <w:pPr>
        <w:pStyle w:val="TH"/>
      </w:pPr>
      <w:proofErr w:type="spellStart"/>
      <w:r w:rsidRPr="00E85189">
        <w:rPr>
          <w:bCs/>
          <w:i/>
          <w:iCs/>
        </w:rPr>
        <w:lastRenderedPageBreak/>
        <w:t>ShortMAC</w:t>
      </w:r>
      <w:proofErr w:type="spellEnd"/>
      <w:r w:rsidRPr="00E85189">
        <w:rPr>
          <w:bCs/>
          <w:i/>
          <w:iCs/>
        </w:rPr>
        <w:t xml:space="preserve">-I </w:t>
      </w:r>
      <w:r w:rsidRPr="00E85189">
        <w:t>information element</w:t>
      </w:r>
    </w:p>
    <w:p w14:paraId="1EE6E2F8" w14:textId="77777777" w:rsidR="00AD40B0" w:rsidRPr="00E85189" w:rsidRDefault="00AD40B0" w:rsidP="00AD40B0">
      <w:pPr>
        <w:pStyle w:val="PL"/>
      </w:pPr>
      <w:r w:rsidRPr="00E85189">
        <w:t>-- ASN1START</w:t>
      </w:r>
    </w:p>
    <w:p w14:paraId="1A9DFD31" w14:textId="77777777" w:rsidR="00AD40B0" w:rsidRPr="00E85189" w:rsidRDefault="00AD40B0" w:rsidP="00AD40B0">
      <w:pPr>
        <w:pStyle w:val="PL"/>
      </w:pPr>
      <w:r w:rsidRPr="00E85189">
        <w:t>-- TAG-SHORTMAC-I-START</w:t>
      </w:r>
    </w:p>
    <w:p w14:paraId="3A070403" w14:textId="77777777" w:rsidR="00AD40B0" w:rsidRPr="00E85189" w:rsidRDefault="00AD40B0" w:rsidP="00AD40B0">
      <w:pPr>
        <w:pStyle w:val="PL"/>
      </w:pPr>
    </w:p>
    <w:p w14:paraId="3A31BE4F" w14:textId="77777777" w:rsidR="00AD40B0" w:rsidRPr="00E85189" w:rsidRDefault="00AD40B0" w:rsidP="00AD40B0">
      <w:pPr>
        <w:pStyle w:val="PL"/>
      </w:pPr>
      <w:r w:rsidRPr="00E85189">
        <w:t>ShortMAC-I ::=                      BIT STRING (SIZE (16))</w:t>
      </w:r>
    </w:p>
    <w:p w14:paraId="215EA0A9" w14:textId="77777777" w:rsidR="00AD40B0" w:rsidRPr="00E85189" w:rsidRDefault="00AD40B0" w:rsidP="00AD40B0">
      <w:pPr>
        <w:pStyle w:val="PL"/>
      </w:pPr>
    </w:p>
    <w:p w14:paraId="46464391" w14:textId="77777777" w:rsidR="00AD40B0" w:rsidRPr="00E85189" w:rsidRDefault="00AD40B0" w:rsidP="00AD40B0">
      <w:pPr>
        <w:pStyle w:val="PL"/>
      </w:pPr>
      <w:r w:rsidRPr="00E85189">
        <w:t>-- TAG-SHORTMAC-I-STOP</w:t>
      </w:r>
    </w:p>
    <w:p w14:paraId="109AF928" w14:textId="77777777" w:rsidR="00AD40B0" w:rsidRPr="00E85189" w:rsidRDefault="00AD40B0" w:rsidP="00AD40B0">
      <w:pPr>
        <w:pStyle w:val="PL"/>
      </w:pPr>
      <w:r w:rsidRPr="00E85189">
        <w:t>-- ASN1STOP</w:t>
      </w:r>
    </w:p>
    <w:p w14:paraId="24552117" w14:textId="77777777" w:rsidR="00AD40B0" w:rsidRPr="00E85189" w:rsidRDefault="00AD40B0" w:rsidP="00AD40B0"/>
    <w:p w14:paraId="70E3339D" w14:textId="77777777" w:rsidR="00AD40B0" w:rsidRPr="00E85189" w:rsidRDefault="00AD40B0" w:rsidP="00AD40B0">
      <w:pPr>
        <w:pStyle w:val="Heading4"/>
        <w:rPr>
          <w:rFonts w:eastAsia="MS Mincho"/>
        </w:rPr>
      </w:pPr>
      <w:bookmarkStart w:id="3455" w:name="_Toc20426109"/>
      <w:bookmarkStart w:id="3456" w:name="_Toc29321505"/>
      <w:bookmarkStart w:id="3457" w:name="_Toc36219688"/>
      <w:bookmarkStart w:id="3458" w:name="_Toc36220364"/>
      <w:bookmarkStart w:id="3459" w:name="_Toc36513784"/>
      <w:bookmarkStart w:id="3460" w:name="_Toc46449842"/>
      <w:bookmarkStart w:id="3461" w:name="_Toc46489629"/>
      <w:r w:rsidRPr="00E85189">
        <w:rPr>
          <w:rFonts w:eastAsia="MS Mincho"/>
        </w:rPr>
        <w:t>–</w:t>
      </w:r>
      <w:r w:rsidRPr="00E85189">
        <w:rPr>
          <w:rFonts w:eastAsia="MS Mincho"/>
        </w:rPr>
        <w:tab/>
      </w:r>
      <w:r w:rsidRPr="00E85189">
        <w:rPr>
          <w:rFonts w:eastAsia="MS Mincho"/>
          <w:i/>
        </w:rPr>
        <w:t>SINR-Range</w:t>
      </w:r>
      <w:bookmarkEnd w:id="3455"/>
      <w:bookmarkEnd w:id="3456"/>
      <w:bookmarkEnd w:id="3457"/>
      <w:bookmarkEnd w:id="3458"/>
      <w:bookmarkEnd w:id="3459"/>
      <w:bookmarkEnd w:id="3460"/>
      <w:bookmarkEnd w:id="3461"/>
    </w:p>
    <w:p w14:paraId="573FFA15" w14:textId="77777777" w:rsidR="00AD40B0" w:rsidRPr="00E85189" w:rsidRDefault="00AD40B0" w:rsidP="00AD40B0">
      <w:pPr>
        <w:rPr>
          <w:rFonts w:eastAsia="MS Mincho"/>
        </w:rPr>
      </w:pPr>
      <w:r w:rsidRPr="00E85189">
        <w:t xml:space="preserve">The IE </w:t>
      </w:r>
      <w:r w:rsidRPr="00E85189">
        <w:rPr>
          <w:i/>
        </w:rPr>
        <w:t>SINR-Range</w:t>
      </w:r>
      <w:r w:rsidRPr="00E85189">
        <w:t xml:space="preserve"> specifies the value range used in SINR measurements and thresholds. For measurements</w:t>
      </w:r>
      <w:r w:rsidRPr="00E85189">
        <w:rPr>
          <w:lang w:eastAsia="ko-KR"/>
        </w:rPr>
        <w:t xml:space="preserve">, </w:t>
      </w:r>
      <w:r w:rsidRPr="00E85189">
        <w:t xml:space="preserve">integer value for SINR measurements is according to Table </w:t>
      </w:r>
      <w:r w:rsidRPr="00E85189">
        <w:rPr>
          <w:rFonts w:cs="v4.2.0"/>
        </w:rPr>
        <w:t>10.1.16.1-1</w:t>
      </w:r>
      <w:r w:rsidRPr="00E85189">
        <w:t xml:space="preserve"> in TS 38.133 [14].</w:t>
      </w:r>
      <w:r w:rsidRPr="00E85189">
        <w:rPr>
          <w:lang w:eastAsia="ko-KR"/>
        </w:rPr>
        <w:t xml:space="preserve"> For thresholds, the actual value is (IE value – 46) / 2 </w:t>
      </w:r>
      <w:proofErr w:type="spellStart"/>
      <w:r w:rsidRPr="00E85189">
        <w:rPr>
          <w:lang w:eastAsia="ko-KR"/>
        </w:rPr>
        <w:t>dB.</w:t>
      </w:r>
      <w:proofErr w:type="spellEnd"/>
    </w:p>
    <w:p w14:paraId="4C69CEC5" w14:textId="77777777" w:rsidR="00AD40B0" w:rsidRPr="00E85189" w:rsidRDefault="00AD40B0" w:rsidP="00AD40B0">
      <w:pPr>
        <w:pStyle w:val="TH"/>
      </w:pPr>
      <w:r w:rsidRPr="00E85189">
        <w:rPr>
          <w:i/>
        </w:rPr>
        <w:t>SINR-Range</w:t>
      </w:r>
      <w:r w:rsidRPr="00E85189">
        <w:t xml:space="preserve"> information element</w:t>
      </w:r>
    </w:p>
    <w:p w14:paraId="122E3EED" w14:textId="77777777" w:rsidR="00AD40B0" w:rsidRPr="00E85189" w:rsidRDefault="00AD40B0" w:rsidP="00AD40B0">
      <w:pPr>
        <w:pStyle w:val="PL"/>
      </w:pPr>
      <w:r w:rsidRPr="00E85189">
        <w:t>-- ASN1START</w:t>
      </w:r>
    </w:p>
    <w:p w14:paraId="1330B808" w14:textId="77777777" w:rsidR="00AD40B0" w:rsidRPr="00E85189" w:rsidRDefault="00AD40B0" w:rsidP="00AD40B0">
      <w:pPr>
        <w:pStyle w:val="PL"/>
      </w:pPr>
      <w:r w:rsidRPr="00E85189">
        <w:t>-- TAG-SINR-RANGE-START</w:t>
      </w:r>
    </w:p>
    <w:p w14:paraId="4F10CBA5" w14:textId="77777777" w:rsidR="00AD40B0" w:rsidRPr="00E85189" w:rsidRDefault="00AD40B0" w:rsidP="00AD40B0">
      <w:pPr>
        <w:pStyle w:val="PL"/>
      </w:pPr>
    </w:p>
    <w:p w14:paraId="52615062" w14:textId="77777777" w:rsidR="00AD40B0" w:rsidRPr="00E85189" w:rsidRDefault="00AD40B0" w:rsidP="00AD40B0">
      <w:pPr>
        <w:pStyle w:val="PL"/>
      </w:pPr>
      <w:r w:rsidRPr="00E85189">
        <w:t>SINR-Range ::=                      INTEGER(0..127)</w:t>
      </w:r>
    </w:p>
    <w:p w14:paraId="7A559877" w14:textId="77777777" w:rsidR="00AD40B0" w:rsidRPr="00E85189" w:rsidRDefault="00AD40B0" w:rsidP="00AD40B0">
      <w:pPr>
        <w:pStyle w:val="PL"/>
      </w:pPr>
    </w:p>
    <w:p w14:paraId="40C6F767" w14:textId="77777777" w:rsidR="00AD40B0" w:rsidRPr="00E85189" w:rsidRDefault="00AD40B0" w:rsidP="00AD40B0">
      <w:pPr>
        <w:pStyle w:val="PL"/>
      </w:pPr>
      <w:r w:rsidRPr="00E85189">
        <w:t>-- TAG-SINR-RANGE-STOP</w:t>
      </w:r>
    </w:p>
    <w:p w14:paraId="2C0E1318" w14:textId="77777777" w:rsidR="00AD40B0" w:rsidRPr="00E85189" w:rsidRDefault="00AD40B0" w:rsidP="00AD40B0">
      <w:pPr>
        <w:pStyle w:val="PL"/>
      </w:pPr>
      <w:r w:rsidRPr="00E85189">
        <w:t>-- ASN1STOP</w:t>
      </w:r>
    </w:p>
    <w:p w14:paraId="32FF500B" w14:textId="77777777" w:rsidR="00AD40B0" w:rsidRPr="00E85189" w:rsidRDefault="00AD40B0" w:rsidP="00AD40B0"/>
    <w:p w14:paraId="07AE850D" w14:textId="77777777" w:rsidR="00AD40B0" w:rsidRPr="00E85189" w:rsidRDefault="00AD40B0" w:rsidP="00AD40B0">
      <w:pPr>
        <w:pStyle w:val="Heading4"/>
        <w:rPr>
          <w:rFonts w:eastAsia="SimSun"/>
        </w:rPr>
      </w:pPr>
      <w:bookmarkStart w:id="3462" w:name="_Toc20426110"/>
      <w:bookmarkStart w:id="3463" w:name="_Toc29321506"/>
      <w:bookmarkStart w:id="3464" w:name="_Toc36219689"/>
      <w:bookmarkStart w:id="3465" w:name="_Toc36220365"/>
      <w:bookmarkStart w:id="3466" w:name="_Toc36513785"/>
      <w:bookmarkStart w:id="3467" w:name="_Toc46449843"/>
      <w:bookmarkStart w:id="3468" w:name="_Toc46489630"/>
      <w:r w:rsidRPr="00E85189">
        <w:rPr>
          <w:rFonts w:eastAsia="SimSun"/>
        </w:rPr>
        <w:t>–</w:t>
      </w:r>
      <w:r w:rsidRPr="00E85189">
        <w:rPr>
          <w:rFonts w:eastAsia="SimSun"/>
        </w:rPr>
        <w:tab/>
      </w:r>
      <w:r w:rsidRPr="00E85189">
        <w:rPr>
          <w:rFonts w:eastAsia="SimSun"/>
          <w:i/>
        </w:rPr>
        <w:t>SI-</w:t>
      </w:r>
      <w:proofErr w:type="spellStart"/>
      <w:r w:rsidRPr="00E85189">
        <w:rPr>
          <w:rFonts w:eastAsia="SimSun"/>
          <w:i/>
        </w:rPr>
        <w:t>SchedulingInfo</w:t>
      </w:r>
      <w:bookmarkEnd w:id="3462"/>
      <w:bookmarkEnd w:id="3463"/>
      <w:bookmarkEnd w:id="3464"/>
      <w:bookmarkEnd w:id="3465"/>
      <w:bookmarkEnd w:id="3466"/>
      <w:bookmarkEnd w:id="3467"/>
      <w:bookmarkEnd w:id="3468"/>
      <w:proofErr w:type="spellEnd"/>
    </w:p>
    <w:p w14:paraId="4D32E909" w14:textId="77777777" w:rsidR="00AD40B0" w:rsidRPr="00E85189" w:rsidRDefault="00AD40B0" w:rsidP="00AD40B0">
      <w:pPr>
        <w:rPr>
          <w:rFonts w:eastAsia="SimSun"/>
        </w:rPr>
      </w:pPr>
      <w:r w:rsidRPr="00E85189">
        <w:t xml:space="preserve">The IE </w:t>
      </w:r>
      <w:r w:rsidRPr="00E85189">
        <w:rPr>
          <w:i/>
        </w:rPr>
        <w:t>SI-</w:t>
      </w:r>
      <w:proofErr w:type="spellStart"/>
      <w:r w:rsidRPr="00E85189">
        <w:rPr>
          <w:i/>
        </w:rPr>
        <w:t>SchedulingInfo</w:t>
      </w:r>
      <w:proofErr w:type="spellEnd"/>
      <w:r w:rsidRPr="00E85189">
        <w:rPr>
          <w:i/>
        </w:rPr>
        <w:t xml:space="preserve"> </w:t>
      </w:r>
      <w:r w:rsidRPr="00E85189">
        <w:t>contains information needed for acquisition of SI messages.</w:t>
      </w:r>
    </w:p>
    <w:p w14:paraId="3522E9A5" w14:textId="77777777" w:rsidR="00AD40B0" w:rsidRPr="00E85189" w:rsidRDefault="00AD40B0" w:rsidP="00AD40B0">
      <w:pPr>
        <w:pStyle w:val="TH"/>
      </w:pPr>
      <w:r w:rsidRPr="00E85189">
        <w:rPr>
          <w:bCs/>
          <w:i/>
          <w:iCs/>
        </w:rPr>
        <w:t>SI-</w:t>
      </w:r>
      <w:proofErr w:type="spellStart"/>
      <w:r w:rsidRPr="00E85189">
        <w:rPr>
          <w:bCs/>
          <w:i/>
          <w:iCs/>
        </w:rPr>
        <w:t>SchedulingInfo</w:t>
      </w:r>
      <w:proofErr w:type="spellEnd"/>
      <w:r w:rsidRPr="00E85189">
        <w:rPr>
          <w:bCs/>
          <w:i/>
          <w:iCs/>
        </w:rPr>
        <w:t xml:space="preserve"> </w:t>
      </w:r>
      <w:r w:rsidRPr="00E85189">
        <w:t>information element</w:t>
      </w:r>
    </w:p>
    <w:p w14:paraId="176A1D96" w14:textId="77777777" w:rsidR="00AD40B0" w:rsidRPr="00E85189" w:rsidRDefault="00AD40B0" w:rsidP="00AD40B0">
      <w:pPr>
        <w:pStyle w:val="PL"/>
      </w:pPr>
      <w:r w:rsidRPr="00E85189">
        <w:t>-- ASN1START</w:t>
      </w:r>
    </w:p>
    <w:p w14:paraId="5CFDB146" w14:textId="77777777" w:rsidR="00AD40B0" w:rsidRPr="00E85189" w:rsidRDefault="00AD40B0" w:rsidP="00AD40B0">
      <w:pPr>
        <w:pStyle w:val="PL"/>
      </w:pPr>
      <w:r w:rsidRPr="00E85189">
        <w:t>-- TAG–SI-SCHEDULINGINFO-START</w:t>
      </w:r>
    </w:p>
    <w:p w14:paraId="0B86A399" w14:textId="77777777" w:rsidR="00AD40B0" w:rsidRPr="00E85189" w:rsidRDefault="00AD40B0" w:rsidP="00AD40B0">
      <w:pPr>
        <w:pStyle w:val="PL"/>
      </w:pPr>
    </w:p>
    <w:p w14:paraId="473EDDE7" w14:textId="77777777" w:rsidR="00AD40B0" w:rsidRPr="00E85189" w:rsidRDefault="00AD40B0" w:rsidP="00AD40B0">
      <w:pPr>
        <w:pStyle w:val="PL"/>
      </w:pPr>
      <w:r w:rsidRPr="00E85189">
        <w:t>SI-SchedulingInfo ::=               SEQUENCE {</w:t>
      </w:r>
    </w:p>
    <w:p w14:paraId="51D3BF08" w14:textId="77777777" w:rsidR="00AD40B0" w:rsidRPr="00E85189" w:rsidRDefault="00AD40B0" w:rsidP="00AD40B0">
      <w:pPr>
        <w:pStyle w:val="PL"/>
      </w:pPr>
      <w:r w:rsidRPr="00E85189">
        <w:t xml:space="preserve">    schedulingInfoList                  SEQUENCE (SIZE (1..maxSI-Message)) OF SchedulingInfo,</w:t>
      </w:r>
    </w:p>
    <w:p w14:paraId="4354871F" w14:textId="77777777" w:rsidR="00AD40B0" w:rsidRPr="00E85189" w:rsidRDefault="00AD40B0" w:rsidP="00AD40B0">
      <w:pPr>
        <w:pStyle w:val="PL"/>
      </w:pPr>
      <w:r w:rsidRPr="00E85189">
        <w:t xml:space="preserve">    si-WindowLength                     ENUMERATED {s5, s10, s20, s40, s80, s160, s320, s640, s1280},</w:t>
      </w:r>
    </w:p>
    <w:p w14:paraId="1CD09BB6" w14:textId="77777777" w:rsidR="00AD40B0" w:rsidRPr="00E85189" w:rsidRDefault="00AD40B0" w:rsidP="00AD40B0">
      <w:pPr>
        <w:pStyle w:val="PL"/>
      </w:pPr>
      <w:r w:rsidRPr="00E85189">
        <w:t xml:space="preserve">    si-RequestConfig                    SI-RequestConfig                                                OPTIONAL,  -- Cond MSG-1</w:t>
      </w:r>
    </w:p>
    <w:p w14:paraId="09F25ABB" w14:textId="77777777" w:rsidR="00AD40B0" w:rsidRPr="00E85189" w:rsidRDefault="00AD40B0" w:rsidP="00AD40B0">
      <w:pPr>
        <w:pStyle w:val="PL"/>
      </w:pPr>
      <w:r w:rsidRPr="00E85189">
        <w:t xml:space="preserve">    si-RequestConfigSUL                 SI-RequestConfig                                                OPTIONAL,  -- Cond SUL-MSG-1</w:t>
      </w:r>
    </w:p>
    <w:p w14:paraId="318F6198" w14:textId="77777777" w:rsidR="00AD40B0" w:rsidRPr="00E85189" w:rsidRDefault="00AD40B0" w:rsidP="00AD40B0">
      <w:pPr>
        <w:pStyle w:val="PL"/>
      </w:pPr>
      <w:r w:rsidRPr="00E85189">
        <w:t xml:space="preserve">    systemInformationAreaID             BIT STRING (SIZE (24))                                          OPTIONAL,   -- Need R</w:t>
      </w:r>
    </w:p>
    <w:p w14:paraId="649FDDC2" w14:textId="77777777" w:rsidR="00AD40B0" w:rsidRPr="00E85189" w:rsidRDefault="00AD40B0" w:rsidP="00AD40B0">
      <w:pPr>
        <w:pStyle w:val="PL"/>
      </w:pPr>
      <w:r w:rsidRPr="00E85189">
        <w:t xml:space="preserve">    ...</w:t>
      </w:r>
    </w:p>
    <w:p w14:paraId="640B37A3" w14:textId="77777777" w:rsidR="00AD40B0" w:rsidRPr="00E85189" w:rsidRDefault="00AD40B0" w:rsidP="00AD40B0">
      <w:pPr>
        <w:pStyle w:val="PL"/>
      </w:pPr>
      <w:r w:rsidRPr="00E85189">
        <w:t>}</w:t>
      </w:r>
    </w:p>
    <w:p w14:paraId="1D625217" w14:textId="77777777" w:rsidR="00AD40B0" w:rsidRPr="00E85189" w:rsidRDefault="00AD40B0" w:rsidP="00AD40B0">
      <w:pPr>
        <w:pStyle w:val="PL"/>
      </w:pPr>
    </w:p>
    <w:p w14:paraId="5FF40915" w14:textId="77777777" w:rsidR="00AD40B0" w:rsidRPr="00E85189" w:rsidRDefault="00AD40B0" w:rsidP="00AD40B0">
      <w:pPr>
        <w:pStyle w:val="PL"/>
      </w:pPr>
      <w:bookmarkStart w:id="3469" w:name="_Hlk776404"/>
      <w:r w:rsidRPr="00E85189">
        <w:t>SchedulingInfo ::=                  SEQUENCE {</w:t>
      </w:r>
    </w:p>
    <w:p w14:paraId="300D4478" w14:textId="77777777" w:rsidR="00AD40B0" w:rsidRPr="00E85189" w:rsidRDefault="00AD40B0" w:rsidP="00AD40B0">
      <w:pPr>
        <w:pStyle w:val="PL"/>
      </w:pPr>
      <w:r w:rsidRPr="00E85189">
        <w:t xml:space="preserve">    si-BroadcastStatus                  ENUMERATED {broadcasting, notBroadcasting},</w:t>
      </w:r>
    </w:p>
    <w:p w14:paraId="08088145" w14:textId="77777777" w:rsidR="00AD40B0" w:rsidRPr="00E85189" w:rsidRDefault="00AD40B0" w:rsidP="00AD40B0">
      <w:pPr>
        <w:pStyle w:val="PL"/>
      </w:pPr>
      <w:r w:rsidRPr="00E85189">
        <w:t xml:space="preserve">    si-Periodicity                      ENUMERATED {rf8, rf16, rf32, rf64, rf128, rf256, rf512},</w:t>
      </w:r>
    </w:p>
    <w:p w14:paraId="4953E718" w14:textId="77777777" w:rsidR="00AD40B0" w:rsidRPr="00E85189" w:rsidRDefault="00AD40B0" w:rsidP="00AD40B0">
      <w:pPr>
        <w:pStyle w:val="PL"/>
      </w:pPr>
      <w:r w:rsidRPr="00E85189">
        <w:t xml:space="preserve">    sib-MappingInfo                     SIB-Mapping</w:t>
      </w:r>
    </w:p>
    <w:p w14:paraId="32D551F2" w14:textId="77777777" w:rsidR="00AD40B0" w:rsidRPr="00E85189" w:rsidRDefault="00AD40B0" w:rsidP="00AD40B0">
      <w:pPr>
        <w:pStyle w:val="PL"/>
      </w:pPr>
      <w:r w:rsidRPr="00E85189">
        <w:lastRenderedPageBreak/>
        <w:t>}</w:t>
      </w:r>
    </w:p>
    <w:p w14:paraId="3CB57CAB" w14:textId="77777777" w:rsidR="00AD40B0" w:rsidRPr="00E85189" w:rsidRDefault="00AD40B0" w:rsidP="00AD40B0">
      <w:pPr>
        <w:pStyle w:val="PL"/>
      </w:pPr>
    </w:p>
    <w:p w14:paraId="197C781A" w14:textId="77777777" w:rsidR="00AD40B0" w:rsidRPr="00E85189" w:rsidRDefault="00AD40B0" w:rsidP="00AD40B0">
      <w:pPr>
        <w:pStyle w:val="PL"/>
      </w:pPr>
      <w:r w:rsidRPr="00E85189">
        <w:t>SIB-Mapping ::=                     SEQUENCE (SIZE (1..maxSIB)) OF SIB-TypeInfo</w:t>
      </w:r>
    </w:p>
    <w:bookmarkEnd w:id="3469"/>
    <w:p w14:paraId="571837F7" w14:textId="77777777" w:rsidR="00AD40B0" w:rsidRPr="00E85189" w:rsidRDefault="00AD40B0" w:rsidP="00AD40B0">
      <w:pPr>
        <w:pStyle w:val="PL"/>
      </w:pPr>
    </w:p>
    <w:p w14:paraId="5727D340" w14:textId="77777777" w:rsidR="00AD40B0" w:rsidRPr="00E85189" w:rsidRDefault="00AD40B0" w:rsidP="00AD40B0">
      <w:pPr>
        <w:pStyle w:val="PL"/>
      </w:pPr>
      <w:bookmarkStart w:id="3470" w:name="_Hlk776656"/>
      <w:r w:rsidRPr="00E85189">
        <w:t>SIB-TypeInfo ::=                    SEQUENCE {</w:t>
      </w:r>
    </w:p>
    <w:p w14:paraId="2DE013E5" w14:textId="77777777" w:rsidR="00AD40B0" w:rsidRPr="00E85189" w:rsidRDefault="00AD40B0" w:rsidP="00AD40B0">
      <w:pPr>
        <w:pStyle w:val="PL"/>
      </w:pPr>
      <w:r w:rsidRPr="00E85189">
        <w:t xml:space="preserve">    type                                ENUMERATED {sibType2, sibType3, sibType4, sibType5, sibType6, sibType7, sibType8, sibType9,</w:t>
      </w:r>
    </w:p>
    <w:p w14:paraId="08680346" w14:textId="77777777" w:rsidR="00AD40B0" w:rsidRPr="00E85189" w:rsidRDefault="00AD40B0" w:rsidP="00AD40B0">
      <w:pPr>
        <w:pStyle w:val="PL"/>
      </w:pPr>
      <w:r w:rsidRPr="00E85189">
        <w:t xml:space="preserve">                                                    spare8, spare7, spare6, spare5, spare4, spare3, spare2, spare1,... },</w:t>
      </w:r>
    </w:p>
    <w:p w14:paraId="1952480F" w14:textId="77777777" w:rsidR="00AD40B0" w:rsidRPr="00E85189" w:rsidRDefault="00AD40B0" w:rsidP="00AD40B0">
      <w:pPr>
        <w:pStyle w:val="PL"/>
      </w:pPr>
      <w:r w:rsidRPr="00E85189">
        <w:t xml:space="preserve">    valueTag                            INTEGER (0..31)                                                  OPTIONAL, -- Cond SIB-TYPE</w:t>
      </w:r>
    </w:p>
    <w:p w14:paraId="04A320B3" w14:textId="77777777" w:rsidR="00AD40B0" w:rsidRPr="00E85189" w:rsidRDefault="00AD40B0" w:rsidP="00AD40B0">
      <w:pPr>
        <w:pStyle w:val="PL"/>
      </w:pPr>
      <w:r w:rsidRPr="00E85189">
        <w:t xml:space="preserve">    areaScope                           ENUMERATED {true}                                                OPTIONAL -- Need S</w:t>
      </w:r>
    </w:p>
    <w:p w14:paraId="012A1DD1" w14:textId="77777777" w:rsidR="00AD40B0" w:rsidRPr="00E85189" w:rsidRDefault="00AD40B0" w:rsidP="00AD40B0">
      <w:pPr>
        <w:pStyle w:val="PL"/>
      </w:pPr>
      <w:r w:rsidRPr="00E85189">
        <w:t>}</w:t>
      </w:r>
    </w:p>
    <w:p w14:paraId="47C68389" w14:textId="77777777" w:rsidR="00AD40B0" w:rsidRPr="00E85189" w:rsidRDefault="00AD40B0" w:rsidP="00AD40B0">
      <w:pPr>
        <w:pStyle w:val="PL"/>
      </w:pPr>
    </w:p>
    <w:bookmarkEnd w:id="3470"/>
    <w:p w14:paraId="25B109D8" w14:textId="77777777" w:rsidR="00AD40B0" w:rsidRPr="00E85189" w:rsidRDefault="00AD40B0" w:rsidP="00AD40B0">
      <w:pPr>
        <w:pStyle w:val="PL"/>
      </w:pPr>
      <w:r w:rsidRPr="00E85189">
        <w:t>-- Configuration for Msg1 based SI Request</w:t>
      </w:r>
    </w:p>
    <w:p w14:paraId="13D37811" w14:textId="77777777" w:rsidR="00AD40B0" w:rsidRPr="00E85189" w:rsidRDefault="00AD40B0" w:rsidP="00AD40B0">
      <w:pPr>
        <w:pStyle w:val="PL"/>
      </w:pPr>
      <w:r w:rsidRPr="00E85189">
        <w:t>SI-RequestConfig::=                 SEQUENCE {</w:t>
      </w:r>
    </w:p>
    <w:p w14:paraId="32B1DA6D" w14:textId="77777777" w:rsidR="00AD40B0" w:rsidRPr="00E85189" w:rsidRDefault="00AD40B0" w:rsidP="00AD40B0">
      <w:pPr>
        <w:pStyle w:val="PL"/>
      </w:pPr>
      <w:r w:rsidRPr="00E85189">
        <w:t xml:space="preserve">    rach-OccasionsSI                    SEQUENCE {</w:t>
      </w:r>
    </w:p>
    <w:p w14:paraId="6C154E8D" w14:textId="77777777" w:rsidR="00AD40B0" w:rsidRPr="00E85189" w:rsidRDefault="00AD40B0" w:rsidP="00AD40B0">
      <w:pPr>
        <w:pStyle w:val="PL"/>
      </w:pPr>
      <w:r w:rsidRPr="00E85189">
        <w:t xml:space="preserve">        rach-ConfigSI                       RACH-ConfigGeneric,</w:t>
      </w:r>
    </w:p>
    <w:p w14:paraId="087377F4" w14:textId="77777777" w:rsidR="00AD40B0" w:rsidRPr="00E85189" w:rsidRDefault="00AD40B0" w:rsidP="00AD40B0">
      <w:pPr>
        <w:pStyle w:val="PL"/>
      </w:pPr>
      <w:r w:rsidRPr="00E85189">
        <w:t xml:space="preserve">        ssb-perRACH-Occasion                ENUMERATED {oneEighth, oneFourth, oneHalf, one, two, four, eight, sixteen}</w:t>
      </w:r>
    </w:p>
    <w:p w14:paraId="50CD8183" w14:textId="77777777" w:rsidR="00AD40B0" w:rsidRPr="00E85189" w:rsidRDefault="00AD40B0" w:rsidP="00AD40B0">
      <w:pPr>
        <w:pStyle w:val="PL"/>
      </w:pPr>
      <w:r w:rsidRPr="00E85189">
        <w:t xml:space="preserve">    }                                                                                                       OPTIONAL,   -- Need R</w:t>
      </w:r>
    </w:p>
    <w:p w14:paraId="76EE6F6E" w14:textId="77777777" w:rsidR="00AD40B0" w:rsidRPr="00E85189" w:rsidRDefault="00AD40B0" w:rsidP="00AD40B0">
      <w:pPr>
        <w:pStyle w:val="PL"/>
      </w:pPr>
      <w:r w:rsidRPr="00E85189">
        <w:t xml:space="preserve">    si-RequestPeriod                    ENUMERATED {one, two, four, six, eight, ten, twelve, sixteen}       OPTIONAL,   -- Need R</w:t>
      </w:r>
    </w:p>
    <w:p w14:paraId="3435BDEE" w14:textId="77777777" w:rsidR="00AD40B0" w:rsidRPr="00E85189" w:rsidRDefault="00AD40B0" w:rsidP="00AD40B0">
      <w:pPr>
        <w:pStyle w:val="PL"/>
      </w:pPr>
      <w:r w:rsidRPr="00E85189">
        <w:t xml:space="preserve">    si-RequestResources                 SEQUENCE (SIZE (1..maxSI-Message)) OF SI-RequestResources</w:t>
      </w:r>
    </w:p>
    <w:p w14:paraId="0CC42DC1" w14:textId="77777777" w:rsidR="00AD40B0" w:rsidRPr="00E85189" w:rsidRDefault="00AD40B0" w:rsidP="00AD40B0">
      <w:pPr>
        <w:pStyle w:val="PL"/>
      </w:pPr>
      <w:r w:rsidRPr="00E85189">
        <w:t>}</w:t>
      </w:r>
    </w:p>
    <w:p w14:paraId="5D1BF3DE" w14:textId="77777777" w:rsidR="00AD40B0" w:rsidRPr="00E85189" w:rsidRDefault="00AD40B0" w:rsidP="00AD40B0">
      <w:pPr>
        <w:pStyle w:val="PL"/>
      </w:pPr>
    </w:p>
    <w:p w14:paraId="146772AE" w14:textId="77777777" w:rsidR="00AD40B0" w:rsidRPr="00E85189" w:rsidRDefault="00AD40B0" w:rsidP="00AD40B0">
      <w:pPr>
        <w:pStyle w:val="PL"/>
      </w:pPr>
      <w:r w:rsidRPr="00E85189">
        <w:t>SI-RequestResources ::=             SEQUENCE {</w:t>
      </w:r>
    </w:p>
    <w:p w14:paraId="5FA72752" w14:textId="77777777" w:rsidR="00AD40B0" w:rsidRPr="00E85189" w:rsidRDefault="00AD40B0" w:rsidP="00AD40B0">
      <w:pPr>
        <w:pStyle w:val="PL"/>
      </w:pPr>
      <w:r w:rsidRPr="00E85189">
        <w:t xml:space="preserve">    ra-PreambleStartIndex               INTEGER (0..63),</w:t>
      </w:r>
    </w:p>
    <w:p w14:paraId="2A9C51C7" w14:textId="77777777" w:rsidR="00AD40B0" w:rsidRPr="00E85189" w:rsidRDefault="00AD40B0" w:rsidP="00AD40B0">
      <w:pPr>
        <w:pStyle w:val="PL"/>
      </w:pPr>
      <w:r w:rsidRPr="00E85189">
        <w:t xml:space="preserve">    ra-AssociationPeriodIndex           INTEGER (0..15)                                                     OPTIONAL,   -- Need R</w:t>
      </w:r>
    </w:p>
    <w:p w14:paraId="49FA02BA" w14:textId="77777777" w:rsidR="00AD40B0" w:rsidRPr="00E85189" w:rsidRDefault="00AD40B0" w:rsidP="00AD40B0">
      <w:pPr>
        <w:pStyle w:val="PL"/>
      </w:pPr>
      <w:r w:rsidRPr="00E85189">
        <w:t xml:space="preserve">    ra-ssb-OccasionMaskIndex            INTEGER (0..15)                                                     OPTIONAL    -- Need R</w:t>
      </w:r>
    </w:p>
    <w:p w14:paraId="174785B2" w14:textId="77777777" w:rsidR="00AD40B0" w:rsidRPr="00E85189" w:rsidRDefault="00AD40B0" w:rsidP="00AD40B0">
      <w:pPr>
        <w:pStyle w:val="PL"/>
      </w:pPr>
      <w:r w:rsidRPr="00E85189">
        <w:t>}</w:t>
      </w:r>
    </w:p>
    <w:p w14:paraId="2DE0B543" w14:textId="77777777" w:rsidR="00AD40B0" w:rsidRPr="00E85189" w:rsidRDefault="00AD40B0" w:rsidP="00AD40B0">
      <w:pPr>
        <w:pStyle w:val="PL"/>
      </w:pPr>
    </w:p>
    <w:p w14:paraId="20969CA4" w14:textId="77777777" w:rsidR="00AD40B0" w:rsidRPr="00E85189" w:rsidRDefault="00AD40B0" w:rsidP="00AD40B0">
      <w:pPr>
        <w:pStyle w:val="PL"/>
      </w:pPr>
      <w:r w:rsidRPr="00E85189">
        <w:t>-- TAG-SI-SCHEDULINGINFO-STOP</w:t>
      </w:r>
    </w:p>
    <w:p w14:paraId="4D03F620" w14:textId="77777777" w:rsidR="00AD40B0" w:rsidRPr="00E85189" w:rsidRDefault="00AD40B0" w:rsidP="00AD40B0">
      <w:pPr>
        <w:pStyle w:val="PL"/>
        <w:rPr>
          <w:rFonts w:eastAsia="SimSun"/>
        </w:rPr>
      </w:pPr>
      <w:r w:rsidRPr="00E85189">
        <w:t>-- ASN1STOP</w:t>
      </w:r>
    </w:p>
    <w:p w14:paraId="2C060C75"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0E6C32F" w14:textId="77777777" w:rsidTr="00AD40B0">
        <w:tc>
          <w:tcPr>
            <w:tcW w:w="14173" w:type="dxa"/>
          </w:tcPr>
          <w:p w14:paraId="7F18AE61" w14:textId="77777777" w:rsidR="00AD40B0" w:rsidRPr="00E85189" w:rsidRDefault="00AD40B0" w:rsidP="00AD40B0">
            <w:pPr>
              <w:pStyle w:val="TAH"/>
              <w:rPr>
                <w:szCs w:val="22"/>
              </w:rPr>
            </w:pPr>
            <w:proofErr w:type="spellStart"/>
            <w:r w:rsidRPr="00E85189">
              <w:rPr>
                <w:i/>
                <w:szCs w:val="22"/>
              </w:rPr>
              <w:t>SchedulingInfo</w:t>
            </w:r>
            <w:proofErr w:type="spellEnd"/>
            <w:r w:rsidRPr="00E85189">
              <w:rPr>
                <w:i/>
                <w:szCs w:val="22"/>
              </w:rPr>
              <w:t xml:space="preserve"> </w:t>
            </w:r>
            <w:r w:rsidRPr="00E85189">
              <w:rPr>
                <w:szCs w:val="22"/>
              </w:rPr>
              <w:t>field descriptions</w:t>
            </w:r>
          </w:p>
        </w:tc>
      </w:tr>
      <w:tr w:rsidR="00AD40B0" w:rsidRPr="00E85189" w14:paraId="799334B4" w14:textId="77777777" w:rsidTr="00AD40B0">
        <w:tc>
          <w:tcPr>
            <w:tcW w:w="14173" w:type="dxa"/>
          </w:tcPr>
          <w:p w14:paraId="5FDADD54" w14:textId="77777777" w:rsidR="00AD40B0" w:rsidRPr="00E85189" w:rsidRDefault="00AD40B0" w:rsidP="00AD40B0">
            <w:pPr>
              <w:pStyle w:val="TAL"/>
              <w:rPr>
                <w:b/>
                <w:i/>
              </w:rPr>
            </w:pPr>
            <w:r w:rsidRPr="00E85189">
              <w:rPr>
                <w:b/>
                <w:i/>
              </w:rPr>
              <w:t>areaScope</w:t>
            </w:r>
          </w:p>
          <w:p w14:paraId="6A69D813" w14:textId="77777777" w:rsidR="00AD40B0" w:rsidRPr="00E85189" w:rsidRDefault="00AD40B0" w:rsidP="00AD40B0">
            <w:pPr>
              <w:pStyle w:val="TAL"/>
              <w:rPr>
                <w:szCs w:val="22"/>
              </w:rPr>
            </w:pPr>
            <w:r w:rsidRPr="00E85189">
              <w:rPr>
                <w:szCs w:val="22"/>
              </w:rPr>
              <w:t>Indicates that a SIB is area specific. If the field is absent, the SIB is cell specific.</w:t>
            </w:r>
          </w:p>
        </w:tc>
      </w:tr>
      <w:tr w:rsidR="00AD40B0" w:rsidRPr="00E85189" w14:paraId="08B40C27" w14:textId="77777777" w:rsidTr="00AD40B0">
        <w:tc>
          <w:tcPr>
            <w:tcW w:w="14173" w:type="dxa"/>
          </w:tcPr>
          <w:p w14:paraId="1F59DB7F" w14:textId="77777777" w:rsidR="00AD40B0" w:rsidRPr="00E85189" w:rsidRDefault="00AD40B0" w:rsidP="00AD40B0">
            <w:pPr>
              <w:pStyle w:val="TAL"/>
              <w:rPr>
                <w:b/>
                <w:bCs/>
                <w:i/>
                <w:iCs/>
              </w:rPr>
            </w:pPr>
            <w:proofErr w:type="spellStart"/>
            <w:r w:rsidRPr="00E85189">
              <w:rPr>
                <w:b/>
                <w:bCs/>
                <w:i/>
                <w:iCs/>
                <w:szCs w:val="22"/>
              </w:rPr>
              <w:t>si-BroadcastStatus</w:t>
            </w:r>
            <w:proofErr w:type="spellEnd"/>
          </w:p>
          <w:p w14:paraId="55466596" w14:textId="77777777" w:rsidR="00AD40B0" w:rsidRPr="00E85189" w:rsidRDefault="00AD40B0" w:rsidP="00AD40B0">
            <w:pPr>
              <w:pStyle w:val="TAL"/>
              <w:rPr>
                <w:b/>
                <w:i/>
              </w:rPr>
            </w:pPr>
            <w:r w:rsidRPr="00E85189">
              <w:rPr>
                <w:szCs w:val="22"/>
              </w:rPr>
              <w:t>Indicates if the SI message is being broadcasted or not. Change of</w:t>
            </w:r>
            <w:r w:rsidRPr="00E85189">
              <w:rPr>
                <w:i/>
                <w:szCs w:val="22"/>
              </w:rPr>
              <w:t xml:space="preserve"> </w:t>
            </w:r>
            <w:proofErr w:type="spellStart"/>
            <w:r w:rsidRPr="00E85189">
              <w:rPr>
                <w:i/>
                <w:szCs w:val="22"/>
              </w:rPr>
              <w:t>si-BroadcastStat</w:t>
            </w:r>
            <w:r w:rsidRPr="00E85189">
              <w:rPr>
                <w:szCs w:val="22"/>
              </w:rPr>
              <w:t>us</w:t>
            </w:r>
            <w:proofErr w:type="spellEnd"/>
            <w:r w:rsidRPr="00E85189">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E85189">
              <w:rPr>
                <w:i/>
                <w:szCs w:val="22"/>
              </w:rPr>
              <w:t>broadcasting</w:t>
            </w:r>
            <w:r w:rsidRPr="00E85189">
              <w:rPr>
                <w:szCs w:val="22"/>
              </w:rPr>
              <w:t>.</w:t>
            </w:r>
          </w:p>
        </w:tc>
      </w:tr>
      <w:tr w:rsidR="00AD40B0" w:rsidRPr="00E85189" w14:paraId="330B40B7" w14:textId="77777777" w:rsidTr="00AD40B0">
        <w:tc>
          <w:tcPr>
            <w:tcW w:w="14173" w:type="dxa"/>
          </w:tcPr>
          <w:p w14:paraId="7E42F3C7" w14:textId="77777777" w:rsidR="00AD40B0" w:rsidRPr="00E85189" w:rsidRDefault="00AD40B0" w:rsidP="00AD40B0">
            <w:pPr>
              <w:pStyle w:val="TAL"/>
              <w:rPr>
                <w:szCs w:val="22"/>
              </w:rPr>
            </w:pPr>
            <w:proofErr w:type="spellStart"/>
            <w:r w:rsidRPr="00E85189">
              <w:rPr>
                <w:b/>
                <w:i/>
                <w:szCs w:val="22"/>
              </w:rPr>
              <w:t>si</w:t>
            </w:r>
            <w:proofErr w:type="spellEnd"/>
            <w:r w:rsidRPr="00E85189">
              <w:rPr>
                <w:b/>
                <w:i/>
                <w:szCs w:val="22"/>
              </w:rPr>
              <w:t>-Periodicity</w:t>
            </w:r>
          </w:p>
          <w:p w14:paraId="698F21A9" w14:textId="77777777" w:rsidR="00AD40B0" w:rsidRPr="00E85189" w:rsidRDefault="00AD40B0" w:rsidP="00AD40B0">
            <w:pPr>
              <w:pStyle w:val="TAL"/>
              <w:rPr>
                <w:szCs w:val="22"/>
              </w:rPr>
            </w:pPr>
            <w:r w:rsidRPr="00E85189">
              <w:rPr>
                <w:szCs w:val="22"/>
              </w:rPr>
              <w:t xml:space="preserve">Periodicity of the SI-message in radio frames. Value </w:t>
            </w:r>
            <w:r w:rsidRPr="00E85189">
              <w:rPr>
                <w:i/>
                <w:szCs w:val="22"/>
              </w:rPr>
              <w:t>rf8</w:t>
            </w:r>
            <w:r w:rsidRPr="00E85189">
              <w:rPr>
                <w:szCs w:val="22"/>
              </w:rPr>
              <w:t xml:space="preserve"> corresponds to 8 radio frames, value </w:t>
            </w:r>
            <w:r w:rsidRPr="00E85189">
              <w:rPr>
                <w:i/>
                <w:szCs w:val="22"/>
              </w:rPr>
              <w:t>rf16</w:t>
            </w:r>
            <w:r w:rsidRPr="00E85189">
              <w:rPr>
                <w:szCs w:val="22"/>
              </w:rPr>
              <w:t xml:space="preserve"> corresponds to 16 radio frames, and so on.</w:t>
            </w:r>
          </w:p>
        </w:tc>
      </w:tr>
    </w:tbl>
    <w:p w14:paraId="51BE6AA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B45EB9B" w14:textId="77777777" w:rsidTr="00AD40B0">
        <w:tc>
          <w:tcPr>
            <w:tcW w:w="0" w:type="auto"/>
            <w:tcBorders>
              <w:top w:val="single" w:sz="4" w:space="0" w:color="auto"/>
              <w:left w:val="single" w:sz="4" w:space="0" w:color="auto"/>
              <w:bottom w:val="single" w:sz="4" w:space="0" w:color="auto"/>
              <w:right w:val="single" w:sz="4" w:space="0" w:color="auto"/>
            </w:tcBorders>
            <w:hideMark/>
          </w:tcPr>
          <w:p w14:paraId="110F192F" w14:textId="77777777" w:rsidR="00AD40B0" w:rsidRPr="00E85189" w:rsidRDefault="00AD40B0" w:rsidP="00AD40B0">
            <w:pPr>
              <w:pStyle w:val="TAH"/>
              <w:rPr>
                <w:szCs w:val="22"/>
              </w:rPr>
            </w:pPr>
            <w:r w:rsidRPr="00E85189">
              <w:rPr>
                <w:i/>
                <w:szCs w:val="22"/>
              </w:rPr>
              <w:lastRenderedPageBreak/>
              <w:t>SI-</w:t>
            </w:r>
            <w:proofErr w:type="spellStart"/>
            <w:r w:rsidRPr="00E85189">
              <w:rPr>
                <w:i/>
                <w:szCs w:val="22"/>
              </w:rPr>
              <w:t>RequestConfig</w:t>
            </w:r>
            <w:proofErr w:type="spellEnd"/>
            <w:r w:rsidRPr="00E85189">
              <w:rPr>
                <w:i/>
                <w:szCs w:val="22"/>
              </w:rPr>
              <w:t xml:space="preserve"> </w:t>
            </w:r>
            <w:r w:rsidRPr="00E85189">
              <w:rPr>
                <w:szCs w:val="22"/>
              </w:rPr>
              <w:t>field descriptions</w:t>
            </w:r>
          </w:p>
        </w:tc>
      </w:tr>
      <w:tr w:rsidR="00AD40B0" w:rsidRPr="00E85189" w14:paraId="37B81671" w14:textId="77777777" w:rsidTr="00AD40B0">
        <w:tc>
          <w:tcPr>
            <w:tcW w:w="0" w:type="auto"/>
            <w:tcBorders>
              <w:top w:val="single" w:sz="4" w:space="0" w:color="auto"/>
              <w:left w:val="single" w:sz="4" w:space="0" w:color="auto"/>
              <w:bottom w:val="single" w:sz="4" w:space="0" w:color="auto"/>
              <w:right w:val="single" w:sz="4" w:space="0" w:color="auto"/>
            </w:tcBorders>
            <w:hideMark/>
          </w:tcPr>
          <w:p w14:paraId="146C5062" w14:textId="77777777" w:rsidR="00AD40B0" w:rsidRPr="00E85189" w:rsidRDefault="00AD40B0" w:rsidP="00AD40B0">
            <w:pPr>
              <w:pStyle w:val="TAL"/>
              <w:rPr>
                <w:szCs w:val="22"/>
              </w:rPr>
            </w:pPr>
            <w:proofErr w:type="spellStart"/>
            <w:r w:rsidRPr="00E85189">
              <w:rPr>
                <w:b/>
                <w:i/>
                <w:szCs w:val="22"/>
              </w:rPr>
              <w:t>rach-OccasionsSI</w:t>
            </w:r>
            <w:proofErr w:type="spellEnd"/>
          </w:p>
          <w:p w14:paraId="1A54867D" w14:textId="77777777" w:rsidR="00AD40B0" w:rsidRPr="00E85189" w:rsidRDefault="00AD40B0" w:rsidP="00AD40B0">
            <w:pPr>
              <w:pStyle w:val="TAL"/>
              <w:rPr>
                <w:szCs w:val="22"/>
              </w:rPr>
            </w:pPr>
            <w:r w:rsidRPr="00E85189">
              <w:rPr>
                <w:szCs w:val="22"/>
              </w:rPr>
              <w:t xml:space="preserve">Configuration of dedicated RACH </w:t>
            </w:r>
            <w:proofErr w:type="spellStart"/>
            <w:r w:rsidRPr="00E85189">
              <w:rPr>
                <w:szCs w:val="22"/>
              </w:rPr>
              <w:t>Occassions</w:t>
            </w:r>
            <w:proofErr w:type="spellEnd"/>
            <w:r w:rsidRPr="00E85189">
              <w:rPr>
                <w:szCs w:val="22"/>
              </w:rPr>
              <w:t xml:space="preserve"> for SI. If the field is absent, the UE uses the corresponding parameters configured in </w:t>
            </w:r>
            <w:proofErr w:type="spellStart"/>
            <w:r w:rsidRPr="00E85189">
              <w:rPr>
                <w:i/>
                <w:szCs w:val="22"/>
              </w:rPr>
              <w:t>rach-ConfigCommon</w:t>
            </w:r>
            <w:proofErr w:type="spellEnd"/>
            <w:r w:rsidRPr="00E85189">
              <w:rPr>
                <w:szCs w:val="22"/>
              </w:rPr>
              <w:t xml:space="preserve"> of the initial uplink BWP.</w:t>
            </w:r>
          </w:p>
        </w:tc>
      </w:tr>
      <w:tr w:rsidR="00AD40B0" w:rsidRPr="00E85189" w14:paraId="1ACD3299" w14:textId="77777777" w:rsidTr="00AD40B0">
        <w:tc>
          <w:tcPr>
            <w:tcW w:w="0" w:type="auto"/>
            <w:tcBorders>
              <w:top w:val="single" w:sz="4" w:space="0" w:color="auto"/>
              <w:left w:val="single" w:sz="4" w:space="0" w:color="auto"/>
              <w:bottom w:val="single" w:sz="4" w:space="0" w:color="auto"/>
              <w:right w:val="single" w:sz="4" w:space="0" w:color="auto"/>
            </w:tcBorders>
          </w:tcPr>
          <w:p w14:paraId="2C41CD43" w14:textId="77777777" w:rsidR="00AD40B0" w:rsidRPr="00E85189" w:rsidRDefault="00AD40B0" w:rsidP="00AD40B0">
            <w:pPr>
              <w:pStyle w:val="TAL"/>
              <w:rPr>
                <w:szCs w:val="22"/>
              </w:rPr>
            </w:pPr>
            <w:proofErr w:type="spellStart"/>
            <w:r w:rsidRPr="00E85189">
              <w:rPr>
                <w:b/>
                <w:i/>
                <w:szCs w:val="22"/>
              </w:rPr>
              <w:t>si-RequestPeriod</w:t>
            </w:r>
            <w:proofErr w:type="spellEnd"/>
          </w:p>
          <w:p w14:paraId="736C3F81" w14:textId="77777777" w:rsidR="00AD40B0" w:rsidRPr="00E85189" w:rsidRDefault="00AD40B0" w:rsidP="00AD40B0">
            <w:pPr>
              <w:pStyle w:val="TAL"/>
              <w:rPr>
                <w:szCs w:val="22"/>
              </w:rPr>
            </w:pPr>
            <w:r w:rsidRPr="00E85189">
              <w:rPr>
                <w:szCs w:val="22"/>
              </w:rPr>
              <w:t xml:space="preserve">Periodicity of the </w:t>
            </w:r>
            <w:r w:rsidRPr="00E85189">
              <w:rPr>
                <w:i/>
                <w:szCs w:val="22"/>
              </w:rPr>
              <w:t>SI-Request</w:t>
            </w:r>
            <w:r w:rsidRPr="00E85189">
              <w:rPr>
                <w:szCs w:val="22"/>
              </w:rPr>
              <w:t xml:space="preserve"> configuration in number of association periods.</w:t>
            </w:r>
          </w:p>
        </w:tc>
      </w:tr>
      <w:tr w:rsidR="00AD40B0" w:rsidRPr="00E85189" w14:paraId="1DC990EA" w14:textId="77777777" w:rsidTr="00AD40B0">
        <w:tc>
          <w:tcPr>
            <w:tcW w:w="0" w:type="auto"/>
            <w:tcBorders>
              <w:top w:val="single" w:sz="4" w:space="0" w:color="auto"/>
              <w:left w:val="single" w:sz="4" w:space="0" w:color="auto"/>
              <w:bottom w:val="single" w:sz="4" w:space="0" w:color="auto"/>
              <w:right w:val="single" w:sz="4" w:space="0" w:color="auto"/>
            </w:tcBorders>
            <w:hideMark/>
          </w:tcPr>
          <w:p w14:paraId="4D1ADF70" w14:textId="77777777" w:rsidR="00AD40B0" w:rsidRPr="00E85189" w:rsidRDefault="00AD40B0" w:rsidP="00AD40B0">
            <w:pPr>
              <w:pStyle w:val="TAL"/>
              <w:rPr>
                <w:szCs w:val="22"/>
              </w:rPr>
            </w:pPr>
            <w:proofErr w:type="spellStart"/>
            <w:r w:rsidRPr="00E85189">
              <w:rPr>
                <w:b/>
                <w:i/>
                <w:szCs w:val="22"/>
              </w:rPr>
              <w:t>si-RequestResources</w:t>
            </w:r>
            <w:proofErr w:type="spellEnd"/>
          </w:p>
          <w:p w14:paraId="1AFAACF2" w14:textId="77777777" w:rsidR="00AD40B0" w:rsidRPr="00E85189" w:rsidRDefault="00AD40B0" w:rsidP="00AD40B0">
            <w:pPr>
              <w:pStyle w:val="TAL"/>
              <w:rPr>
                <w:szCs w:val="22"/>
              </w:rPr>
            </w:pPr>
            <w:r w:rsidRPr="00E85189">
              <w:rPr>
                <w:szCs w:val="22"/>
              </w:rPr>
              <w:t xml:space="preserve">If there is only one entry in the list, the configuration is used for all SI messages for which </w:t>
            </w:r>
            <w:proofErr w:type="spellStart"/>
            <w:r w:rsidRPr="00E85189">
              <w:rPr>
                <w:i/>
                <w:szCs w:val="22"/>
              </w:rPr>
              <w:t>si-BroadcastStatus</w:t>
            </w:r>
            <w:proofErr w:type="spellEnd"/>
            <w:r w:rsidRPr="00E85189">
              <w:rPr>
                <w:szCs w:val="22"/>
              </w:rPr>
              <w:t xml:space="preserve"> is set to </w:t>
            </w:r>
            <w:proofErr w:type="spellStart"/>
            <w:r w:rsidRPr="00E85189">
              <w:rPr>
                <w:i/>
                <w:szCs w:val="22"/>
              </w:rPr>
              <w:t>notBroadcasting</w:t>
            </w:r>
            <w:proofErr w:type="spellEnd"/>
            <w:r w:rsidRPr="00E85189">
              <w:rPr>
                <w:szCs w:val="22"/>
              </w:rPr>
              <w:t>. Otherwise the 1</w:t>
            </w:r>
            <w:r w:rsidRPr="00E85189">
              <w:rPr>
                <w:szCs w:val="22"/>
                <w:vertAlign w:val="superscript"/>
              </w:rPr>
              <w:t>st</w:t>
            </w:r>
            <w:r w:rsidRPr="00E85189">
              <w:rPr>
                <w:szCs w:val="22"/>
              </w:rPr>
              <w:t xml:space="preserve"> entry in the list corresponds to the first SI message in </w:t>
            </w:r>
            <w:proofErr w:type="spellStart"/>
            <w:r w:rsidRPr="00E85189">
              <w:rPr>
                <w:i/>
                <w:szCs w:val="22"/>
              </w:rPr>
              <w:t>schedulingInfoList</w:t>
            </w:r>
            <w:proofErr w:type="spellEnd"/>
            <w:r w:rsidRPr="00E85189">
              <w:rPr>
                <w:szCs w:val="22"/>
              </w:rPr>
              <w:t xml:space="preserve"> for which </w:t>
            </w:r>
            <w:proofErr w:type="spellStart"/>
            <w:r w:rsidRPr="00E85189">
              <w:rPr>
                <w:i/>
                <w:szCs w:val="22"/>
              </w:rPr>
              <w:t>si-BroadcastStatus</w:t>
            </w:r>
            <w:proofErr w:type="spellEnd"/>
            <w:r w:rsidRPr="00E85189">
              <w:rPr>
                <w:szCs w:val="22"/>
              </w:rPr>
              <w:t xml:space="preserve"> is set to </w:t>
            </w:r>
            <w:proofErr w:type="spellStart"/>
            <w:r w:rsidRPr="00E85189">
              <w:rPr>
                <w:i/>
                <w:szCs w:val="22"/>
              </w:rPr>
              <w:t>notBroadcasting</w:t>
            </w:r>
            <w:proofErr w:type="spellEnd"/>
            <w:r w:rsidRPr="00E85189">
              <w:rPr>
                <w:szCs w:val="22"/>
              </w:rPr>
              <w:t>, 2</w:t>
            </w:r>
            <w:r w:rsidRPr="00E85189">
              <w:rPr>
                <w:szCs w:val="22"/>
                <w:vertAlign w:val="superscript"/>
              </w:rPr>
              <w:t>nd</w:t>
            </w:r>
            <w:r w:rsidRPr="00E85189">
              <w:rPr>
                <w:szCs w:val="22"/>
              </w:rPr>
              <w:t xml:space="preserve"> entry in the list corresponds to the second SI message in </w:t>
            </w:r>
            <w:proofErr w:type="spellStart"/>
            <w:r w:rsidRPr="00E85189">
              <w:rPr>
                <w:i/>
                <w:szCs w:val="22"/>
              </w:rPr>
              <w:t>schedulingInfoList</w:t>
            </w:r>
            <w:proofErr w:type="spellEnd"/>
            <w:r w:rsidRPr="00E85189">
              <w:rPr>
                <w:szCs w:val="22"/>
              </w:rPr>
              <w:t xml:space="preserve"> for which </w:t>
            </w:r>
            <w:proofErr w:type="spellStart"/>
            <w:r w:rsidRPr="00E85189">
              <w:rPr>
                <w:i/>
                <w:szCs w:val="22"/>
              </w:rPr>
              <w:t>si-BroadcastStatus</w:t>
            </w:r>
            <w:proofErr w:type="spellEnd"/>
            <w:r w:rsidRPr="00E85189">
              <w:rPr>
                <w:szCs w:val="22"/>
              </w:rPr>
              <w:t xml:space="preserve"> is set to </w:t>
            </w:r>
            <w:proofErr w:type="spellStart"/>
            <w:r w:rsidRPr="00E85189">
              <w:rPr>
                <w:i/>
                <w:szCs w:val="22"/>
              </w:rPr>
              <w:t>notBroadcasting</w:t>
            </w:r>
            <w:proofErr w:type="spellEnd"/>
            <w:r w:rsidRPr="00E85189">
              <w:rPr>
                <w:szCs w:val="22"/>
              </w:rPr>
              <w:t xml:space="preserve"> and so on. Change of </w:t>
            </w:r>
            <w:proofErr w:type="spellStart"/>
            <w:r w:rsidRPr="00E85189">
              <w:rPr>
                <w:i/>
                <w:szCs w:val="22"/>
              </w:rPr>
              <w:t>si-RequestResources</w:t>
            </w:r>
            <w:proofErr w:type="spellEnd"/>
            <w:r w:rsidRPr="00E85189">
              <w:rPr>
                <w:szCs w:val="22"/>
              </w:rPr>
              <w:t xml:space="preserve"> should not result in system information change notification.</w:t>
            </w:r>
          </w:p>
        </w:tc>
      </w:tr>
    </w:tbl>
    <w:p w14:paraId="58C9220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C220C72" w14:textId="77777777" w:rsidTr="00AD40B0">
        <w:tc>
          <w:tcPr>
            <w:tcW w:w="14281" w:type="dxa"/>
          </w:tcPr>
          <w:p w14:paraId="372BF350" w14:textId="77777777" w:rsidR="00AD40B0" w:rsidRPr="00E85189" w:rsidRDefault="00AD40B0" w:rsidP="00AD40B0">
            <w:pPr>
              <w:pStyle w:val="TAH"/>
              <w:rPr>
                <w:szCs w:val="22"/>
              </w:rPr>
            </w:pPr>
            <w:r w:rsidRPr="00E85189">
              <w:rPr>
                <w:i/>
                <w:szCs w:val="22"/>
              </w:rPr>
              <w:t>SI-</w:t>
            </w:r>
            <w:proofErr w:type="spellStart"/>
            <w:r w:rsidRPr="00E85189">
              <w:rPr>
                <w:i/>
                <w:szCs w:val="22"/>
              </w:rPr>
              <w:t>RequestResources</w:t>
            </w:r>
            <w:proofErr w:type="spellEnd"/>
            <w:r w:rsidRPr="00E85189">
              <w:rPr>
                <w:i/>
                <w:szCs w:val="22"/>
              </w:rPr>
              <w:t xml:space="preserve"> </w:t>
            </w:r>
            <w:r w:rsidRPr="00E85189">
              <w:rPr>
                <w:szCs w:val="22"/>
              </w:rPr>
              <w:t>field descriptions</w:t>
            </w:r>
          </w:p>
        </w:tc>
      </w:tr>
      <w:tr w:rsidR="00AD40B0" w:rsidRPr="00E85189" w14:paraId="532449DE" w14:textId="77777777" w:rsidTr="00AD40B0">
        <w:tc>
          <w:tcPr>
            <w:tcW w:w="14281" w:type="dxa"/>
          </w:tcPr>
          <w:p w14:paraId="314436B9" w14:textId="77777777" w:rsidR="00AD40B0" w:rsidRPr="00E85189" w:rsidRDefault="00AD40B0" w:rsidP="00AD40B0">
            <w:pPr>
              <w:pStyle w:val="TAL"/>
              <w:rPr>
                <w:szCs w:val="22"/>
              </w:rPr>
            </w:pPr>
            <w:proofErr w:type="spellStart"/>
            <w:r w:rsidRPr="00E85189">
              <w:rPr>
                <w:b/>
                <w:i/>
                <w:szCs w:val="22"/>
              </w:rPr>
              <w:t>ra-AssociationPeriodIndex</w:t>
            </w:r>
            <w:proofErr w:type="spellEnd"/>
          </w:p>
          <w:p w14:paraId="20F431B9" w14:textId="77777777" w:rsidR="00AD40B0" w:rsidRPr="00E85189" w:rsidRDefault="00AD40B0" w:rsidP="00AD40B0">
            <w:pPr>
              <w:pStyle w:val="TAL"/>
              <w:rPr>
                <w:szCs w:val="22"/>
              </w:rPr>
            </w:pPr>
            <w:r w:rsidRPr="00E85189">
              <w:rPr>
                <w:szCs w:val="22"/>
              </w:rPr>
              <w:t xml:space="preserve">Index of the association period in the </w:t>
            </w:r>
            <w:proofErr w:type="spellStart"/>
            <w:r w:rsidRPr="00E85189">
              <w:rPr>
                <w:szCs w:val="22"/>
              </w:rPr>
              <w:t>si-RequestPeriod</w:t>
            </w:r>
            <w:proofErr w:type="spellEnd"/>
            <w:r w:rsidRPr="00E85189">
              <w:rPr>
                <w:szCs w:val="22"/>
              </w:rPr>
              <w:t xml:space="preserve"> in which the UE can send the SI request for SI message(s) corresponding to this </w:t>
            </w:r>
            <w:r w:rsidRPr="00E85189">
              <w:rPr>
                <w:i/>
                <w:szCs w:val="22"/>
              </w:rPr>
              <w:t>SI-</w:t>
            </w:r>
            <w:proofErr w:type="spellStart"/>
            <w:r w:rsidRPr="00E85189">
              <w:rPr>
                <w:i/>
                <w:szCs w:val="22"/>
              </w:rPr>
              <w:t>RequestResources</w:t>
            </w:r>
            <w:proofErr w:type="spellEnd"/>
            <w:r w:rsidRPr="00E85189">
              <w:rPr>
                <w:szCs w:val="22"/>
              </w:rPr>
              <w:t xml:space="preserve">, using the preambles indicated by </w:t>
            </w:r>
            <w:proofErr w:type="spellStart"/>
            <w:r w:rsidRPr="00E85189">
              <w:rPr>
                <w:i/>
                <w:szCs w:val="22"/>
              </w:rPr>
              <w:t>ra-PreambleStartIndex</w:t>
            </w:r>
            <w:proofErr w:type="spellEnd"/>
            <w:r w:rsidRPr="00E85189">
              <w:rPr>
                <w:szCs w:val="22"/>
              </w:rPr>
              <w:t xml:space="preserve"> and </w:t>
            </w:r>
            <w:proofErr w:type="spellStart"/>
            <w:r w:rsidRPr="00E85189">
              <w:rPr>
                <w:szCs w:val="22"/>
              </w:rPr>
              <w:t>rach</w:t>
            </w:r>
            <w:proofErr w:type="spellEnd"/>
            <w:r w:rsidRPr="00E85189">
              <w:rPr>
                <w:szCs w:val="22"/>
              </w:rPr>
              <w:t xml:space="preserve"> occasions indicated by </w:t>
            </w:r>
            <w:proofErr w:type="spellStart"/>
            <w:r w:rsidRPr="00E85189">
              <w:rPr>
                <w:i/>
                <w:szCs w:val="22"/>
              </w:rPr>
              <w:t>ra-ssb-OccasionMaskIndex</w:t>
            </w:r>
            <w:proofErr w:type="spellEnd"/>
            <w:r w:rsidRPr="00E85189">
              <w:rPr>
                <w:szCs w:val="22"/>
              </w:rPr>
              <w:t>.</w:t>
            </w:r>
          </w:p>
        </w:tc>
      </w:tr>
      <w:tr w:rsidR="00AD40B0" w:rsidRPr="00E85189" w14:paraId="4A93BFD1" w14:textId="77777777" w:rsidTr="00AD40B0">
        <w:tc>
          <w:tcPr>
            <w:tcW w:w="14281" w:type="dxa"/>
          </w:tcPr>
          <w:p w14:paraId="3232A450" w14:textId="77777777" w:rsidR="00AD40B0" w:rsidRPr="00E85189" w:rsidRDefault="00AD40B0" w:rsidP="00AD40B0">
            <w:pPr>
              <w:pStyle w:val="TAL"/>
              <w:rPr>
                <w:szCs w:val="22"/>
              </w:rPr>
            </w:pPr>
            <w:proofErr w:type="spellStart"/>
            <w:r w:rsidRPr="00E85189">
              <w:rPr>
                <w:b/>
                <w:i/>
                <w:szCs w:val="22"/>
              </w:rPr>
              <w:t>ra-PreambleStartIndex</w:t>
            </w:r>
            <w:proofErr w:type="spellEnd"/>
          </w:p>
          <w:p w14:paraId="5BD662A8" w14:textId="77777777" w:rsidR="00AD40B0" w:rsidRPr="00E85189" w:rsidRDefault="00AD40B0" w:rsidP="00AD40B0">
            <w:pPr>
              <w:pStyle w:val="TAL"/>
              <w:rPr>
                <w:szCs w:val="22"/>
              </w:rPr>
            </w:pPr>
            <w:r w:rsidRPr="00E85189">
              <w:rPr>
                <w:szCs w:val="22"/>
              </w:rPr>
              <w:t xml:space="preserve">If N SSBs are associated with a RACH occasion, where N &gt; = 1, for the </w:t>
            </w:r>
            <w:bookmarkStart w:id="3471" w:name="_Hlk524341802"/>
            <w:r w:rsidRPr="00E85189">
              <w:rPr>
                <w:szCs w:val="22"/>
              </w:rPr>
              <w:t>i-</w:t>
            </w:r>
            <w:proofErr w:type="spellStart"/>
            <w:r w:rsidRPr="00E85189">
              <w:rPr>
                <w:szCs w:val="22"/>
              </w:rPr>
              <w:t>th</w:t>
            </w:r>
            <w:proofErr w:type="spellEnd"/>
            <w:r w:rsidRPr="00E85189">
              <w:rPr>
                <w:szCs w:val="22"/>
              </w:rPr>
              <w:t xml:space="preserve"> </w:t>
            </w:r>
            <w:bookmarkEnd w:id="3471"/>
            <w:r w:rsidRPr="00E85189">
              <w:rPr>
                <w:szCs w:val="22"/>
              </w:rPr>
              <w:t xml:space="preserve">SSB (i=0, …, N-1) the preamble with preamble index = </w:t>
            </w:r>
            <w:proofErr w:type="spellStart"/>
            <w:r w:rsidRPr="00E85189">
              <w:rPr>
                <w:i/>
                <w:szCs w:val="22"/>
              </w:rPr>
              <w:t>ra-PreambleStartIndex</w:t>
            </w:r>
            <w:proofErr w:type="spellEnd"/>
            <w:r w:rsidRPr="00E85189">
              <w:rPr>
                <w:szCs w:val="22"/>
              </w:rPr>
              <w:t xml:space="preserve"> + i is used for SI request; For N &lt; 1, the preamble with preamble index = </w:t>
            </w:r>
            <w:proofErr w:type="spellStart"/>
            <w:r w:rsidRPr="00E85189">
              <w:rPr>
                <w:i/>
                <w:szCs w:val="22"/>
              </w:rPr>
              <w:t>ra-PreambleStartIndex</w:t>
            </w:r>
            <w:proofErr w:type="spellEnd"/>
            <w:r w:rsidRPr="00E85189">
              <w:rPr>
                <w:szCs w:val="22"/>
              </w:rPr>
              <w:t xml:space="preserve"> is used for SI request.</w:t>
            </w:r>
          </w:p>
        </w:tc>
      </w:tr>
    </w:tbl>
    <w:p w14:paraId="2132874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EA7FBB2" w14:textId="77777777" w:rsidTr="00AD40B0">
        <w:tc>
          <w:tcPr>
            <w:tcW w:w="14173" w:type="dxa"/>
          </w:tcPr>
          <w:p w14:paraId="2A7C53CF" w14:textId="77777777" w:rsidR="00AD40B0" w:rsidRPr="00E85189" w:rsidRDefault="00AD40B0" w:rsidP="00AD40B0">
            <w:pPr>
              <w:pStyle w:val="TAH"/>
              <w:rPr>
                <w:szCs w:val="22"/>
              </w:rPr>
            </w:pPr>
            <w:r w:rsidRPr="00E85189">
              <w:rPr>
                <w:i/>
                <w:szCs w:val="22"/>
              </w:rPr>
              <w:t>SI-</w:t>
            </w:r>
            <w:proofErr w:type="spellStart"/>
            <w:r w:rsidRPr="00E85189">
              <w:rPr>
                <w:i/>
                <w:szCs w:val="22"/>
              </w:rPr>
              <w:t>SchedulingInfo</w:t>
            </w:r>
            <w:proofErr w:type="spellEnd"/>
            <w:r w:rsidRPr="00E85189">
              <w:rPr>
                <w:i/>
                <w:szCs w:val="22"/>
              </w:rPr>
              <w:t xml:space="preserve"> </w:t>
            </w:r>
            <w:r w:rsidRPr="00E85189">
              <w:rPr>
                <w:szCs w:val="22"/>
              </w:rPr>
              <w:t>field descriptions</w:t>
            </w:r>
          </w:p>
        </w:tc>
      </w:tr>
      <w:tr w:rsidR="00AD40B0" w:rsidRPr="00E85189" w14:paraId="3F47EDD0" w14:textId="77777777" w:rsidTr="00AD40B0">
        <w:tc>
          <w:tcPr>
            <w:tcW w:w="14173" w:type="dxa"/>
            <w:tcBorders>
              <w:top w:val="single" w:sz="4" w:space="0" w:color="auto"/>
              <w:left w:val="single" w:sz="4" w:space="0" w:color="auto"/>
              <w:bottom w:val="single" w:sz="4" w:space="0" w:color="auto"/>
              <w:right w:val="single" w:sz="4" w:space="0" w:color="auto"/>
            </w:tcBorders>
          </w:tcPr>
          <w:p w14:paraId="0D6FD128" w14:textId="77777777" w:rsidR="00AD40B0" w:rsidRPr="00E85189" w:rsidRDefault="00AD40B0" w:rsidP="00AD40B0">
            <w:pPr>
              <w:pStyle w:val="TAL"/>
              <w:rPr>
                <w:b/>
                <w:i/>
              </w:rPr>
            </w:pPr>
            <w:proofErr w:type="spellStart"/>
            <w:r w:rsidRPr="00E85189">
              <w:rPr>
                <w:b/>
                <w:bCs/>
                <w:i/>
                <w:iCs/>
                <w:szCs w:val="22"/>
              </w:rPr>
              <w:t>si-RequestConfig</w:t>
            </w:r>
            <w:proofErr w:type="spellEnd"/>
          </w:p>
          <w:p w14:paraId="15B797D1" w14:textId="77777777" w:rsidR="00AD40B0" w:rsidRPr="00E85189" w:rsidRDefault="00AD40B0" w:rsidP="00AD40B0">
            <w:pPr>
              <w:pStyle w:val="TAL"/>
            </w:pPr>
            <w:r w:rsidRPr="00E85189">
              <w:t xml:space="preserve">Configuration of Msg1 resources that the UE uses for requesting SI-messages for which </w:t>
            </w:r>
            <w:proofErr w:type="spellStart"/>
            <w:r w:rsidRPr="00E85189">
              <w:rPr>
                <w:i/>
              </w:rPr>
              <w:t>si-BroadcastStatus</w:t>
            </w:r>
            <w:proofErr w:type="spellEnd"/>
            <w:r w:rsidRPr="00E85189">
              <w:t xml:space="preserve"> is set to </w:t>
            </w:r>
            <w:proofErr w:type="spellStart"/>
            <w:r w:rsidRPr="00E85189">
              <w:t>notBroadcasting</w:t>
            </w:r>
            <w:proofErr w:type="spellEnd"/>
            <w:r w:rsidRPr="00E85189">
              <w:t>.</w:t>
            </w:r>
          </w:p>
        </w:tc>
      </w:tr>
      <w:tr w:rsidR="00AD40B0" w:rsidRPr="00E85189" w14:paraId="512629E8" w14:textId="77777777" w:rsidTr="00AD40B0">
        <w:tc>
          <w:tcPr>
            <w:tcW w:w="14173" w:type="dxa"/>
            <w:tcBorders>
              <w:top w:val="single" w:sz="4" w:space="0" w:color="auto"/>
              <w:left w:val="single" w:sz="4" w:space="0" w:color="auto"/>
              <w:bottom w:val="single" w:sz="4" w:space="0" w:color="auto"/>
              <w:right w:val="single" w:sz="4" w:space="0" w:color="auto"/>
            </w:tcBorders>
          </w:tcPr>
          <w:p w14:paraId="457B29F1" w14:textId="77777777" w:rsidR="00AD40B0" w:rsidRPr="00E85189" w:rsidRDefault="00AD40B0" w:rsidP="00AD40B0">
            <w:pPr>
              <w:pStyle w:val="TAL"/>
              <w:rPr>
                <w:b/>
                <w:i/>
              </w:rPr>
            </w:pPr>
            <w:proofErr w:type="spellStart"/>
            <w:r w:rsidRPr="00E85189">
              <w:rPr>
                <w:b/>
                <w:bCs/>
                <w:i/>
                <w:iCs/>
                <w:szCs w:val="22"/>
              </w:rPr>
              <w:t>si-RequestConfigSUL</w:t>
            </w:r>
            <w:proofErr w:type="spellEnd"/>
          </w:p>
          <w:p w14:paraId="2104D32D" w14:textId="77777777" w:rsidR="00AD40B0" w:rsidRPr="00E85189" w:rsidRDefault="00AD40B0" w:rsidP="00AD40B0">
            <w:pPr>
              <w:pStyle w:val="TAL"/>
            </w:pPr>
            <w:r w:rsidRPr="00E85189">
              <w:t xml:space="preserve">Configuration of Msg1 resources that the UE uses for requesting SI-messages for which </w:t>
            </w:r>
            <w:proofErr w:type="spellStart"/>
            <w:r w:rsidRPr="00E85189">
              <w:rPr>
                <w:i/>
              </w:rPr>
              <w:t>si-BroadcastStatus</w:t>
            </w:r>
            <w:proofErr w:type="spellEnd"/>
            <w:r w:rsidRPr="00E85189">
              <w:t xml:space="preserve"> is set to </w:t>
            </w:r>
            <w:proofErr w:type="spellStart"/>
            <w:r w:rsidRPr="00E85189">
              <w:t>notBroadcasting</w:t>
            </w:r>
            <w:proofErr w:type="spellEnd"/>
            <w:r w:rsidRPr="00E85189">
              <w:t>.</w:t>
            </w:r>
          </w:p>
        </w:tc>
      </w:tr>
      <w:tr w:rsidR="00AD40B0" w:rsidRPr="00E85189" w14:paraId="7930FDF3" w14:textId="77777777" w:rsidTr="00AD40B0">
        <w:tc>
          <w:tcPr>
            <w:tcW w:w="14173" w:type="dxa"/>
            <w:tcBorders>
              <w:top w:val="single" w:sz="4" w:space="0" w:color="auto"/>
              <w:left w:val="single" w:sz="4" w:space="0" w:color="auto"/>
              <w:bottom w:val="single" w:sz="4" w:space="0" w:color="auto"/>
              <w:right w:val="single" w:sz="4" w:space="0" w:color="auto"/>
            </w:tcBorders>
          </w:tcPr>
          <w:p w14:paraId="40228AD7" w14:textId="77777777" w:rsidR="00AD40B0" w:rsidRPr="00E85189" w:rsidRDefault="00AD40B0" w:rsidP="00AD40B0">
            <w:pPr>
              <w:pStyle w:val="TAL"/>
              <w:rPr>
                <w:b/>
                <w:bCs/>
                <w:i/>
                <w:iCs/>
                <w:szCs w:val="22"/>
              </w:rPr>
            </w:pPr>
            <w:proofErr w:type="spellStart"/>
            <w:r w:rsidRPr="00E85189">
              <w:rPr>
                <w:b/>
                <w:bCs/>
                <w:i/>
                <w:iCs/>
                <w:szCs w:val="22"/>
              </w:rPr>
              <w:t>si-WindowLength</w:t>
            </w:r>
            <w:proofErr w:type="spellEnd"/>
          </w:p>
          <w:p w14:paraId="0835209E" w14:textId="77777777" w:rsidR="00AD40B0" w:rsidRPr="00E85189" w:rsidRDefault="00AD40B0" w:rsidP="00AD40B0">
            <w:pPr>
              <w:pStyle w:val="TAL"/>
            </w:pPr>
            <w:r w:rsidRPr="00E85189">
              <w:t xml:space="preserve">The length of the SI scheduling window. Value </w:t>
            </w:r>
            <w:r w:rsidRPr="00E85189">
              <w:rPr>
                <w:i/>
              </w:rPr>
              <w:t>s5</w:t>
            </w:r>
            <w:r w:rsidRPr="00E85189">
              <w:t xml:space="preserve"> corresponds to 5 slots, value </w:t>
            </w:r>
            <w:r w:rsidRPr="00E85189">
              <w:rPr>
                <w:i/>
              </w:rPr>
              <w:t>s10</w:t>
            </w:r>
            <w:r w:rsidRPr="00E85189">
              <w:t xml:space="preserve"> corresponds to 10 slots and so on.</w:t>
            </w:r>
            <w:r w:rsidRPr="00E85189">
              <w:rPr>
                <w:szCs w:val="22"/>
              </w:rPr>
              <w:t xml:space="preserve"> The network always configures </w:t>
            </w:r>
            <w:proofErr w:type="spellStart"/>
            <w:r w:rsidRPr="00E85189">
              <w:rPr>
                <w:i/>
                <w:szCs w:val="22"/>
              </w:rPr>
              <w:t>si-WindowLength</w:t>
            </w:r>
            <w:proofErr w:type="spellEnd"/>
            <w:r w:rsidRPr="00E85189">
              <w:rPr>
                <w:szCs w:val="22"/>
              </w:rPr>
              <w:t xml:space="preserve"> to be shorter than or equal to the </w:t>
            </w:r>
            <w:proofErr w:type="spellStart"/>
            <w:r w:rsidRPr="00E85189">
              <w:rPr>
                <w:i/>
                <w:szCs w:val="22"/>
              </w:rPr>
              <w:t>si</w:t>
            </w:r>
            <w:proofErr w:type="spellEnd"/>
            <w:r w:rsidRPr="00E85189">
              <w:rPr>
                <w:i/>
                <w:szCs w:val="22"/>
              </w:rPr>
              <w:t>-Periodicity</w:t>
            </w:r>
            <w:r w:rsidRPr="00E85189">
              <w:rPr>
                <w:szCs w:val="22"/>
              </w:rPr>
              <w:t>.</w:t>
            </w:r>
          </w:p>
        </w:tc>
      </w:tr>
      <w:tr w:rsidR="00AD40B0" w:rsidRPr="00E85189" w14:paraId="34D3E7F0" w14:textId="77777777" w:rsidTr="00AD40B0">
        <w:tc>
          <w:tcPr>
            <w:tcW w:w="14173" w:type="dxa"/>
            <w:tcBorders>
              <w:top w:val="single" w:sz="4" w:space="0" w:color="auto"/>
              <w:left w:val="single" w:sz="4" w:space="0" w:color="auto"/>
              <w:bottom w:val="single" w:sz="4" w:space="0" w:color="auto"/>
              <w:right w:val="single" w:sz="4" w:space="0" w:color="auto"/>
            </w:tcBorders>
          </w:tcPr>
          <w:p w14:paraId="678B4817" w14:textId="77777777" w:rsidR="00AD40B0" w:rsidRPr="00E85189" w:rsidRDefault="00AD40B0" w:rsidP="00AD40B0">
            <w:pPr>
              <w:pStyle w:val="TAL"/>
              <w:rPr>
                <w:b/>
                <w:i/>
              </w:rPr>
            </w:pPr>
            <w:proofErr w:type="spellStart"/>
            <w:r w:rsidRPr="00E85189">
              <w:rPr>
                <w:b/>
                <w:bCs/>
                <w:i/>
                <w:iCs/>
                <w:szCs w:val="22"/>
              </w:rPr>
              <w:t>systemInformationAreaID</w:t>
            </w:r>
            <w:proofErr w:type="spellEnd"/>
          </w:p>
          <w:p w14:paraId="65597B16" w14:textId="77777777" w:rsidR="00AD40B0" w:rsidRPr="00E85189" w:rsidRDefault="00AD40B0" w:rsidP="00AD40B0">
            <w:pPr>
              <w:pStyle w:val="TAL"/>
            </w:pPr>
            <w:r w:rsidRPr="00E85189">
              <w:t xml:space="preserve">Indicates the system information area that the cell belongs to, if any. Any SIB with </w:t>
            </w:r>
            <w:r w:rsidRPr="00E85189">
              <w:rPr>
                <w:i/>
              </w:rPr>
              <w:t>areaScope</w:t>
            </w:r>
            <w:r w:rsidRPr="00E85189">
              <w:t xml:space="preserve"> within the SI is considered to belong to this </w:t>
            </w:r>
            <w:proofErr w:type="spellStart"/>
            <w:r w:rsidRPr="00E85189">
              <w:rPr>
                <w:i/>
              </w:rPr>
              <w:t>systemInformationAreaID</w:t>
            </w:r>
            <w:proofErr w:type="spellEnd"/>
            <w:r w:rsidRPr="00E85189">
              <w:t xml:space="preserve">. The </w:t>
            </w:r>
            <w:proofErr w:type="spellStart"/>
            <w:r w:rsidRPr="00E85189">
              <w:t>systemInformationAreaID</w:t>
            </w:r>
            <w:proofErr w:type="spellEnd"/>
            <w:r w:rsidRPr="00E85189">
              <w:t xml:space="preserve"> is unique within a PLMN.</w:t>
            </w:r>
          </w:p>
        </w:tc>
      </w:tr>
    </w:tbl>
    <w:p w14:paraId="4075C013" w14:textId="77777777" w:rsidR="00AD40B0" w:rsidRPr="00E85189" w:rsidRDefault="00AD40B0" w:rsidP="00AD40B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D40B0" w:rsidRPr="00E85189" w14:paraId="133D4AB1" w14:textId="77777777" w:rsidTr="00AD40B0">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056633C" w14:textId="77777777" w:rsidR="00AD40B0" w:rsidRPr="00E85189" w:rsidRDefault="00AD40B0" w:rsidP="00AD40B0">
            <w:pPr>
              <w:pStyle w:val="TAH"/>
              <w:rPr>
                <w:lang w:eastAsia="en-GB"/>
              </w:rPr>
            </w:pPr>
            <w:r w:rsidRPr="00E85189">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D29AF78" w14:textId="77777777" w:rsidR="00AD40B0" w:rsidRPr="00E85189" w:rsidRDefault="00AD40B0" w:rsidP="00AD40B0">
            <w:pPr>
              <w:pStyle w:val="TAH"/>
              <w:rPr>
                <w:lang w:eastAsia="en-GB"/>
              </w:rPr>
            </w:pPr>
            <w:r w:rsidRPr="00E85189">
              <w:rPr>
                <w:lang w:eastAsia="en-GB"/>
              </w:rPr>
              <w:t>Explanation</w:t>
            </w:r>
          </w:p>
        </w:tc>
      </w:tr>
      <w:tr w:rsidR="00AD40B0" w:rsidRPr="00E85189" w14:paraId="01229707" w14:textId="77777777" w:rsidTr="00AD40B0">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1671DB7" w14:textId="77777777" w:rsidR="00AD40B0" w:rsidRPr="00E85189" w:rsidRDefault="00AD40B0" w:rsidP="00AD40B0">
            <w:pPr>
              <w:pStyle w:val="TAL"/>
              <w:rPr>
                <w:i/>
                <w:lang w:eastAsia="en-GB"/>
              </w:rPr>
            </w:pPr>
            <w:r w:rsidRPr="00E85189">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BEBD3A0" w14:textId="77777777" w:rsidR="00AD40B0" w:rsidRPr="00E85189" w:rsidRDefault="00AD40B0" w:rsidP="00AD40B0">
            <w:pPr>
              <w:pStyle w:val="TAL"/>
              <w:rPr>
                <w:lang w:eastAsia="en-GB"/>
              </w:rPr>
            </w:pPr>
            <w:r w:rsidRPr="00E85189">
              <w:rPr>
                <w:lang w:eastAsia="en-GB"/>
              </w:rPr>
              <w:t xml:space="preserve">The field is optionally present, Need R, if </w:t>
            </w:r>
            <w:proofErr w:type="spellStart"/>
            <w:r w:rsidRPr="00E85189">
              <w:rPr>
                <w:i/>
                <w:lang w:eastAsia="en-GB"/>
              </w:rPr>
              <w:t>si-BroadcastStatus</w:t>
            </w:r>
            <w:proofErr w:type="spellEnd"/>
            <w:r w:rsidRPr="00E85189">
              <w:rPr>
                <w:lang w:eastAsia="en-GB"/>
              </w:rPr>
              <w:t xml:space="preserve"> is set to </w:t>
            </w:r>
            <w:proofErr w:type="spellStart"/>
            <w:r w:rsidRPr="00E85189">
              <w:rPr>
                <w:i/>
              </w:rPr>
              <w:t>notBroadcasting</w:t>
            </w:r>
            <w:proofErr w:type="spellEnd"/>
            <w:r w:rsidRPr="00E85189">
              <w:t xml:space="preserve"> </w:t>
            </w:r>
            <w:r w:rsidRPr="00E85189">
              <w:rPr>
                <w:lang w:eastAsia="en-GB"/>
              </w:rPr>
              <w:t xml:space="preserve">for any SI-message included in </w:t>
            </w:r>
            <w:proofErr w:type="spellStart"/>
            <w:r w:rsidRPr="00E85189">
              <w:rPr>
                <w:i/>
                <w:lang w:eastAsia="en-GB"/>
              </w:rPr>
              <w:t>SchedulingInfo</w:t>
            </w:r>
            <w:proofErr w:type="spellEnd"/>
            <w:r w:rsidRPr="00E85189">
              <w:rPr>
                <w:lang w:eastAsia="en-GB"/>
              </w:rPr>
              <w:t>. It is absent otherwise.</w:t>
            </w:r>
          </w:p>
        </w:tc>
      </w:tr>
      <w:tr w:rsidR="00AD40B0" w:rsidRPr="00E85189" w14:paraId="157FC4EB" w14:textId="77777777" w:rsidTr="00AD40B0">
        <w:trPr>
          <w:cantSplit/>
        </w:trPr>
        <w:tc>
          <w:tcPr>
            <w:tcW w:w="2264" w:type="dxa"/>
            <w:tcBorders>
              <w:top w:val="single" w:sz="4" w:space="0" w:color="808080"/>
              <w:left w:val="single" w:sz="4" w:space="0" w:color="808080"/>
              <w:bottom w:val="single" w:sz="4" w:space="0" w:color="808080"/>
              <w:right w:val="single" w:sz="4" w:space="0" w:color="808080"/>
            </w:tcBorders>
          </w:tcPr>
          <w:p w14:paraId="2708A6EF" w14:textId="77777777" w:rsidR="00AD40B0" w:rsidRPr="00E85189" w:rsidRDefault="00AD40B0" w:rsidP="00AD40B0">
            <w:pPr>
              <w:pStyle w:val="TAL"/>
              <w:rPr>
                <w:i/>
                <w:lang w:eastAsia="en-GB"/>
              </w:rPr>
            </w:pPr>
            <w:r w:rsidRPr="00E85189">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1F8EBEE" w14:textId="77777777" w:rsidR="00AD40B0" w:rsidRPr="00E85189" w:rsidRDefault="00AD40B0" w:rsidP="00AD40B0">
            <w:pPr>
              <w:pStyle w:val="TAL"/>
              <w:rPr>
                <w:lang w:eastAsia="en-GB"/>
              </w:rPr>
            </w:pPr>
            <w:r w:rsidRPr="00E85189">
              <w:rPr>
                <w:lang w:eastAsia="en-GB"/>
              </w:rPr>
              <w:t xml:space="preserve">The field is mandatory present if the SIB type is different from </w:t>
            </w:r>
            <w:r w:rsidRPr="00E85189">
              <w:rPr>
                <w:i/>
                <w:lang w:eastAsia="en-GB"/>
              </w:rPr>
              <w:t>SIB6</w:t>
            </w:r>
            <w:r w:rsidRPr="00E85189">
              <w:rPr>
                <w:lang w:eastAsia="en-GB"/>
              </w:rPr>
              <w:t xml:space="preserve">, </w:t>
            </w:r>
            <w:r w:rsidRPr="00E85189">
              <w:rPr>
                <w:i/>
                <w:lang w:eastAsia="en-GB"/>
              </w:rPr>
              <w:t>SIB7</w:t>
            </w:r>
            <w:r w:rsidRPr="00E85189">
              <w:rPr>
                <w:lang w:eastAsia="en-GB"/>
              </w:rPr>
              <w:t xml:space="preserve"> or </w:t>
            </w:r>
            <w:r w:rsidRPr="00E85189">
              <w:rPr>
                <w:i/>
                <w:lang w:eastAsia="en-GB"/>
              </w:rPr>
              <w:t>SIB8</w:t>
            </w:r>
            <w:r w:rsidRPr="00E85189">
              <w:rPr>
                <w:lang w:eastAsia="en-GB"/>
              </w:rPr>
              <w:t xml:space="preserve">. For </w:t>
            </w:r>
            <w:r w:rsidRPr="00E85189">
              <w:rPr>
                <w:i/>
                <w:lang w:eastAsia="en-GB"/>
              </w:rPr>
              <w:t>SIB6</w:t>
            </w:r>
            <w:r w:rsidRPr="00E85189">
              <w:rPr>
                <w:lang w:eastAsia="en-GB"/>
              </w:rPr>
              <w:t xml:space="preserve">, </w:t>
            </w:r>
            <w:r w:rsidRPr="00E85189">
              <w:rPr>
                <w:i/>
                <w:lang w:eastAsia="en-GB"/>
              </w:rPr>
              <w:t>SIB7</w:t>
            </w:r>
            <w:r w:rsidRPr="00E85189">
              <w:rPr>
                <w:lang w:eastAsia="en-GB"/>
              </w:rPr>
              <w:t xml:space="preserve"> and </w:t>
            </w:r>
            <w:r w:rsidRPr="00E85189">
              <w:rPr>
                <w:i/>
                <w:lang w:eastAsia="en-GB"/>
              </w:rPr>
              <w:t>SIB8</w:t>
            </w:r>
            <w:r w:rsidRPr="00E85189">
              <w:rPr>
                <w:lang w:eastAsia="en-GB"/>
              </w:rPr>
              <w:t xml:space="preserve"> it is absent.</w:t>
            </w:r>
          </w:p>
        </w:tc>
      </w:tr>
      <w:tr w:rsidR="00AD40B0" w:rsidRPr="00E85189" w14:paraId="2656C9D9" w14:textId="77777777" w:rsidTr="00AD40B0">
        <w:trPr>
          <w:cantSplit/>
        </w:trPr>
        <w:tc>
          <w:tcPr>
            <w:tcW w:w="2264" w:type="dxa"/>
            <w:tcBorders>
              <w:top w:val="single" w:sz="4" w:space="0" w:color="808080"/>
              <w:left w:val="single" w:sz="4" w:space="0" w:color="808080"/>
              <w:bottom w:val="single" w:sz="4" w:space="0" w:color="808080"/>
              <w:right w:val="single" w:sz="4" w:space="0" w:color="808080"/>
            </w:tcBorders>
          </w:tcPr>
          <w:p w14:paraId="61B23716" w14:textId="77777777" w:rsidR="00AD40B0" w:rsidRPr="00E85189" w:rsidRDefault="00AD40B0" w:rsidP="00AD40B0">
            <w:pPr>
              <w:pStyle w:val="TAL"/>
              <w:rPr>
                <w:i/>
                <w:lang w:eastAsia="en-GB"/>
              </w:rPr>
            </w:pPr>
            <w:r w:rsidRPr="00E85189">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CF822AC" w14:textId="77777777" w:rsidR="00AD40B0" w:rsidRPr="00E85189" w:rsidRDefault="00AD40B0" w:rsidP="00AD40B0">
            <w:pPr>
              <w:pStyle w:val="TAL"/>
              <w:rPr>
                <w:lang w:eastAsia="en-GB"/>
              </w:rPr>
            </w:pPr>
            <w:r w:rsidRPr="00E85189">
              <w:rPr>
                <w:lang w:eastAsia="en-GB"/>
              </w:rPr>
              <w:t xml:space="preserve">The field is optionally present, Need R, if this serving cell is configured with a supplementary uplink and if </w:t>
            </w:r>
            <w:proofErr w:type="spellStart"/>
            <w:r w:rsidRPr="00E85189">
              <w:rPr>
                <w:i/>
                <w:lang w:eastAsia="en-GB"/>
              </w:rPr>
              <w:t>si-BroadcastStatus</w:t>
            </w:r>
            <w:proofErr w:type="spellEnd"/>
            <w:r w:rsidRPr="00E85189">
              <w:rPr>
                <w:lang w:eastAsia="en-GB"/>
              </w:rPr>
              <w:t xml:space="preserve"> is set to </w:t>
            </w:r>
            <w:proofErr w:type="spellStart"/>
            <w:r w:rsidRPr="00E85189">
              <w:rPr>
                <w:i/>
              </w:rPr>
              <w:t>notBroadcasting</w:t>
            </w:r>
            <w:proofErr w:type="spellEnd"/>
            <w:r w:rsidRPr="00E85189">
              <w:rPr>
                <w:lang w:eastAsia="en-GB"/>
              </w:rPr>
              <w:t xml:space="preserve"> for any SI-message included in </w:t>
            </w:r>
            <w:proofErr w:type="spellStart"/>
            <w:r w:rsidRPr="00E85189">
              <w:rPr>
                <w:i/>
                <w:lang w:eastAsia="en-GB"/>
              </w:rPr>
              <w:t>SchedulingInfo</w:t>
            </w:r>
            <w:proofErr w:type="spellEnd"/>
            <w:r w:rsidRPr="00E85189">
              <w:rPr>
                <w:lang w:eastAsia="en-GB"/>
              </w:rPr>
              <w:t>. It is absent otherwise.</w:t>
            </w:r>
          </w:p>
        </w:tc>
      </w:tr>
    </w:tbl>
    <w:p w14:paraId="6A8A477F" w14:textId="77777777" w:rsidR="00AD40B0" w:rsidRPr="00E85189" w:rsidRDefault="00AD40B0" w:rsidP="00AD40B0"/>
    <w:p w14:paraId="55E5BFC8" w14:textId="77777777" w:rsidR="00AD40B0" w:rsidRPr="00E85189" w:rsidRDefault="00AD40B0" w:rsidP="00AD40B0">
      <w:pPr>
        <w:pStyle w:val="Heading4"/>
        <w:rPr>
          <w:rFonts w:eastAsia="SimSun"/>
          <w:i/>
          <w:iCs/>
        </w:rPr>
      </w:pPr>
      <w:bookmarkStart w:id="3472" w:name="_Toc20426111"/>
      <w:bookmarkStart w:id="3473" w:name="_Toc29321507"/>
      <w:bookmarkStart w:id="3474" w:name="_Toc36219690"/>
      <w:bookmarkStart w:id="3475" w:name="_Toc36220366"/>
      <w:bookmarkStart w:id="3476" w:name="_Toc36513786"/>
      <w:bookmarkStart w:id="3477" w:name="_Toc46449844"/>
      <w:bookmarkStart w:id="3478" w:name="_Toc46489631"/>
      <w:r w:rsidRPr="00E85189">
        <w:rPr>
          <w:rFonts w:eastAsia="SimSun"/>
          <w:i/>
          <w:iCs/>
        </w:rPr>
        <w:lastRenderedPageBreak/>
        <w:t>–</w:t>
      </w:r>
      <w:r w:rsidRPr="00E85189">
        <w:rPr>
          <w:rFonts w:eastAsia="SimSun"/>
          <w:i/>
          <w:iCs/>
        </w:rPr>
        <w:tab/>
      </w:r>
      <w:r w:rsidRPr="00E85189">
        <w:rPr>
          <w:i/>
          <w:iCs/>
        </w:rPr>
        <w:t>SK-Counter</w:t>
      </w:r>
      <w:bookmarkEnd w:id="3472"/>
      <w:bookmarkEnd w:id="3473"/>
      <w:bookmarkEnd w:id="3474"/>
      <w:bookmarkEnd w:id="3475"/>
      <w:bookmarkEnd w:id="3476"/>
      <w:bookmarkEnd w:id="3477"/>
      <w:bookmarkEnd w:id="3478"/>
    </w:p>
    <w:p w14:paraId="69FB4407" w14:textId="77777777" w:rsidR="00AD40B0" w:rsidRPr="00E85189" w:rsidRDefault="00AD40B0" w:rsidP="00AD40B0">
      <w:pPr>
        <w:rPr>
          <w:rFonts w:eastAsia="SimSun"/>
        </w:rPr>
      </w:pPr>
      <w:r w:rsidRPr="00E85189">
        <w:rPr>
          <w:rFonts w:eastAsia="SimSun"/>
        </w:rPr>
        <w:t xml:space="preserve">The IE </w:t>
      </w:r>
      <w:r w:rsidRPr="00E85189">
        <w:rPr>
          <w:rFonts w:eastAsia="SimSun"/>
          <w:i/>
        </w:rPr>
        <w:t xml:space="preserve">SK-Counter </w:t>
      </w:r>
      <w:r w:rsidRPr="00E85189">
        <w:rPr>
          <w:rFonts w:eastAsia="SimSun"/>
        </w:rPr>
        <w:t xml:space="preserve">is a counter used </w:t>
      </w:r>
      <w:r w:rsidRPr="00E85189">
        <w:rPr>
          <w:szCs w:val="22"/>
        </w:rPr>
        <w:t xml:space="preserve">upon initial configuration of SN security for NR-DC and NE-DC, as well as </w:t>
      </w:r>
      <w:r w:rsidRPr="00E85189">
        <w:rPr>
          <w:rFonts w:eastAsia="SimSun"/>
        </w:rPr>
        <w:t>upon refresh of S-K</w:t>
      </w:r>
      <w:r w:rsidRPr="00E85189">
        <w:rPr>
          <w:rStyle w:val="NOChar"/>
          <w:rFonts w:eastAsia="SimSun"/>
          <w:vertAlign w:val="subscript"/>
        </w:rPr>
        <w:t>gNB</w:t>
      </w:r>
      <w:r w:rsidRPr="00E85189">
        <w:rPr>
          <w:rFonts w:eastAsia="SimSun"/>
        </w:rPr>
        <w:t xml:space="preserve"> or S-</w:t>
      </w:r>
      <w:proofErr w:type="spellStart"/>
      <w:r w:rsidRPr="00E85189">
        <w:rPr>
          <w:rFonts w:eastAsia="SimSun"/>
        </w:rPr>
        <w:t>K</w:t>
      </w:r>
      <w:r w:rsidRPr="00E85189">
        <w:rPr>
          <w:rStyle w:val="NOChar"/>
          <w:rFonts w:eastAsia="SimSun"/>
          <w:vertAlign w:val="subscript"/>
        </w:rPr>
        <w:t>eNB</w:t>
      </w:r>
      <w:proofErr w:type="spellEnd"/>
      <w:r w:rsidRPr="00E85189">
        <w:rPr>
          <w:rFonts w:eastAsia="SimSun"/>
        </w:rPr>
        <w:t xml:space="preserve"> based on the current or newly derived K</w:t>
      </w:r>
      <w:r w:rsidRPr="00E85189">
        <w:rPr>
          <w:rFonts w:eastAsia="SimSun"/>
          <w:vertAlign w:val="subscript"/>
        </w:rPr>
        <w:t>gNB</w:t>
      </w:r>
      <w:r w:rsidRPr="00E85189">
        <w:rPr>
          <w:rFonts w:eastAsia="SimSun"/>
        </w:rPr>
        <w:t xml:space="preserve"> during RRC Resume or RRC Reconfiguration, </w:t>
      </w:r>
      <w:r w:rsidRPr="00E85189">
        <w:t>as defined in TS 33.501 [11]</w:t>
      </w:r>
      <w:r w:rsidRPr="00E85189">
        <w:rPr>
          <w:rFonts w:eastAsia="SimSun"/>
        </w:rPr>
        <w:t>.</w:t>
      </w:r>
    </w:p>
    <w:p w14:paraId="676DC1B8" w14:textId="77777777" w:rsidR="00AD40B0" w:rsidRPr="00E85189" w:rsidRDefault="00AD40B0" w:rsidP="00AD40B0">
      <w:pPr>
        <w:pStyle w:val="PL"/>
      </w:pPr>
      <w:r w:rsidRPr="00E85189">
        <w:t>-- ASN1START</w:t>
      </w:r>
    </w:p>
    <w:p w14:paraId="78AD8F60" w14:textId="77777777" w:rsidR="00AD40B0" w:rsidRPr="00E85189" w:rsidRDefault="00AD40B0" w:rsidP="00AD40B0">
      <w:pPr>
        <w:pStyle w:val="PL"/>
      </w:pPr>
      <w:r w:rsidRPr="00E85189">
        <w:t>-- TAG-SKCOUNTER-START</w:t>
      </w:r>
    </w:p>
    <w:p w14:paraId="3562466B" w14:textId="77777777" w:rsidR="00AD40B0" w:rsidRPr="00E85189" w:rsidRDefault="00AD40B0" w:rsidP="00AD40B0">
      <w:pPr>
        <w:pStyle w:val="PL"/>
      </w:pPr>
    </w:p>
    <w:p w14:paraId="16344A1F" w14:textId="77777777" w:rsidR="00AD40B0" w:rsidRPr="00E85189" w:rsidRDefault="00AD40B0" w:rsidP="00AD40B0">
      <w:pPr>
        <w:pStyle w:val="PL"/>
      </w:pPr>
      <w:r w:rsidRPr="00E85189">
        <w:t>SK-Counter ::=  INTEGER (0..65535)</w:t>
      </w:r>
    </w:p>
    <w:p w14:paraId="6F0C332B" w14:textId="77777777" w:rsidR="00AD40B0" w:rsidRPr="00E85189" w:rsidRDefault="00AD40B0" w:rsidP="00AD40B0">
      <w:pPr>
        <w:pStyle w:val="PL"/>
      </w:pPr>
    </w:p>
    <w:p w14:paraId="4213E365" w14:textId="77777777" w:rsidR="00AD40B0" w:rsidRPr="00E85189" w:rsidRDefault="00AD40B0" w:rsidP="00AD40B0">
      <w:pPr>
        <w:pStyle w:val="PL"/>
      </w:pPr>
      <w:r w:rsidRPr="00E85189">
        <w:t>-- TAG-SKCOUNTER-STOP</w:t>
      </w:r>
    </w:p>
    <w:p w14:paraId="10076D64" w14:textId="77777777" w:rsidR="00AD40B0" w:rsidRPr="00E85189" w:rsidRDefault="00AD40B0" w:rsidP="00AD40B0">
      <w:pPr>
        <w:pStyle w:val="PL"/>
        <w:rPr>
          <w:rFonts w:eastAsia="SimSun"/>
        </w:rPr>
      </w:pPr>
      <w:r w:rsidRPr="00E85189">
        <w:t>-- ASN1STOP</w:t>
      </w:r>
    </w:p>
    <w:p w14:paraId="07FC44B0" w14:textId="77777777" w:rsidR="00AD40B0" w:rsidRPr="00E85189" w:rsidRDefault="00AD40B0" w:rsidP="00AD40B0"/>
    <w:p w14:paraId="73E3BF9E" w14:textId="77777777" w:rsidR="00AD40B0" w:rsidRPr="00E85189" w:rsidRDefault="00AD40B0" w:rsidP="00AD40B0">
      <w:pPr>
        <w:pStyle w:val="Heading4"/>
      </w:pPr>
      <w:bookmarkStart w:id="3479" w:name="_Toc20426112"/>
      <w:bookmarkStart w:id="3480" w:name="_Toc29321508"/>
      <w:bookmarkStart w:id="3481" w:name="_Toc36219691"/>
      <w:bookmarkStart w:id="3482" w:name="_Toc36220367"/>
      <w:bookmarkStart w:id="3483" w:name="_Toc36513787"/>
      <w:bookmarkStart w:id="3484" w:name="_Toc46449845"/>
      <w:bookmarkStart w:id="3485" w:name="_Toc46489632"/>
      <w:r w:rsidRPr="00E85189">
        <w:t>–</w:t>
      </w:r>
      <w:r w:rsidRPr="00E85189">
        <w:tab/>
      </w:r>
      <w:proofErr w:type="spellStart"/>
      <w:r w:rsidRPr="00E85189">
        <w:rPr>
          <w:i/>
        </w:rPr>
        <w:t>SlotFormatCombinationsPerCell</w:t>
      </w:r>
      <w:bookmarkEnd w:id="3479"/>
      <w:bookmarkEnd w:id="3480"/>
      <w:bookmarkEnd w:id="3481"/>
      <w:bookmarkEnd w:id="3482"/>
      <w:bookmarkEnd w:id="3483"/>
      <w:bookmarkEnd w:id="3484"/>
      <w:bookmarkEnd w:id="3485"/>
      <w:proofErr w:type="spellEnd"/>
    </w:p>
    <w:p w14:paraId="033B0CA2" w14:textId="77777777" w:rsidR="00AD40B0" w:rsidRPr="00E85189" w:rsidRDefault="00AD40B0" w:rsidP="00AD40B0">
      <w:r w:rsidRPr="00E85189">
        <w:t xml:space="preserve">The IE </w:t>
      </w:r>
      <w:proofErr w:type="spellStart"/>
      <w:r w:rsidRPr="00E85189">
        <w:rPr>
          <w:i/>
        </w:rPr>
        <w:t>SlotFormatCombinationsPerCell</w:t>
      </w:r>
      <w:proofErr w:type="spellEnd"/>
      <w:r w:rsidRPr="00E85189">
        <w:t xml:space="preserve"> is used to configure the </w:t>
      </w:r>
      <w:proofErr w:type="spellStart"/>
      <w:r w:rsidRPr="00E85189">
        <w:t>SlotFormatCombinations</w:t>
      </w:r>
      <w:proofErr w:type="spellEnd"/>
      <w:r w:rsidRPr="00E85189">
        <w:t xml:space="preserve"> applicable for one serving cell (see TS 38.213 [13], clause 11.1.1).</w:t>
      </w:r>
    </w:p>
    <w:p w14:paraId="0B605CA0" w14:textId="77777777" w:rsidR="00AD40B0" w:rsidRPr="00E85189" w:rsidRDefault="00AD40B0" w:rsidP="00AD40B0">
      <w:pPr>
        <w:pStyle w:val="TH"/>
      </w:pPr>
      <w:proofErr w:type="spellStart"/>
      <w:r w:rsidRPr="00E85189">
        <w:rPr>
          <w:i/>
        </w:rPr>
        <w:t>SlotFormatCombinationsPerCell</w:t>
      </w:r>
      <w:proofErr w:type="spellEnd"/>
      <w:r w:rsidRPr="00E85189">
        <w:t xml:space="preserve"> information element</w:t>
      </w:r>
    </w:p>
    <w:p w14:paraId="0ACE1B54" w14:textId="77777777" w:rsidR="00AD40B0" w:rsidRPr="00E85189" w:rsidRDefault="00AD40B0" w:rsidP="00AD40B0">
      <w:pPr>
        <w:pStyle w:val="PL"/>
      </w:pPr>
      <w:r w:rsidRPr="00E85189">
        <w:t>-- ASN1START</w:t>
      </w:r>
    </w:p>
    <w:p w14:paraId="1FFB2EA3" w14:textId="77777777" w:rsidR="00AD40B0" w:rsidRPr="00E85189" w:rsidRDefault="00AD40B0" w:rsidP="00AD40B0">
      <w:pPr>
        <w:pStyle w:val="PL"/>
      </w:pPr>
      <w:r w:rsidRPr="00E85189">
        <w:t>-- TAG-SLOTFORMATCOMBINATIONSPERCELL-START</w:t>
      </w:r>
    </w:p>
    <w:p w14:paraId="0238F897" w14:textId="77777777" w:rsidR="00AD40B0" w:rsidRPr="00E85189" w:rsidRDefault="00AD40B0" w:rsidP="00AD40B0">
      <w:pPr>
        <w:pStyle w:val="PL"/>
      </w:pPr>
    </w:p>
    <w:p w14:paraId="5EA56F7A" w14:textId="77777777" w:rsidR="00AD40B0" w:rsidRPr="00E85189" w:rsidRDefault="00AD40B0" w:rsidP="00AD40B0">
      <w:pPr>
        <w:pStyle w:val="PL"/>
      </w:pPr>
      <w:r w:rsidRPr="00E85189">
        <w:t>SlotFormatCombinationsPerCell ::=   SEQUENCE {</w:t>
      </w:r>
    </w:p>
    <w:p w14:paraId="0BB28520" w14:textId="77777777" w:rsidR="00AD40B0" w:rsidRPr="00E85189" w:rsidRDefault="00AD40B0" w:rsidP="00AD40B0">
      <w:pPr>
        <w:pStyle w:val="PL"/>
      </w:pPr>
      <w:r w:rsidRPr="00E85189">
        <w:t xml:space="preserve">    servingCellId                       ServCellIndex,</w:t>
      </w:r>
    </w:p>
    <w:p w14:paraId="5AA9D306" w14:textId="77777777" w:rsidR="00AD40B0" w:rsidRPr="00E85189" w:rsidRDefault="00AD40B0" w:rsidP="00AD40B0">
      <w:pPr>
        <w:pStyle w:val="PL"/>
      </w:pPr>
      <w:r w:rsidRPr="00E85189">
        <w:t xml:space="preserve">    subcarrierSpacing                   SubcarrierSpacing,</w:t>
      </w:r>
    </w:p>
    <w:p w14:paraId="40116213" w14:textId="77777777" w:rsidR="00AD40B0" w:rsidRPr="00E85189" w:rsidRDefault="00AD40B0" w:rsidP="00AD40B0">
      <w:pPr>
        <w:pStyle w:val="PL"/>
      </w:pPr>
      <w:r w:rsidRPr="00E85189">
        <w:t xml:space="preserve">    subcarrierSpacing2                  SubcarrierSpacing                                                         OPTIONAL, -- Need R</w:t>
      </w:r>
    </w:p>
    <w:p w14:paraId="75EC4505" w14:textId="77777777" w:rsidR="00AD40B0" w:rsidRPr="00E85189" w:rsidRDefault="00AD40B0" w:rsidP="00AD40B0">
      <w:pPr>
        <w:pStyle w:val="PL"/>
      </w:pPr>
      <w:r w:rsidRPr="00E85189">
        <w:t xml:space="preserve">    slotFormatCombinations              SEQUENCE (SIZE (1..maxNrofSlotFormatCombinationsPerSet)) OF SlotFormatCombination</w:t>
      </w:r>
    </w:p>
    <w:p w14:paraId="0420D405" w14:textId="77777777" w:rsidR="00AD40B0" w:rsidRPr="00E85189" w:rsidRDefault="00AD40B0" w:rsidP="00AD40B0">
      <w:pPr>
        <w:pStyle w:val="PL"/>
      </w:pPr>
      <w:r w:rsidRPr="00E85189">
        <w:t xml:space="preserve">                                                                                                                  OPTIONAL, -- Need M</w:t>
      </w:r>
    </w:p>
    <w:p w14:paraId="7A727963" w14:textId="77777777" w:rsidR="00AD40B0" w:rsidRPr="00E85189" w:rsidRDefault="00AD40B0" w:rsidP="00AD40B0">
      <w:pPr>
        <w:pStyle w:val="PL"/>
      </w:pPr>
      <w:r w:rsidRPr="00E85189">
        <w:t xml:space="preserve">    positionInDCI                       INTEGER(0..maxSFI-DCI-PayloadSize-1)                                      OPTIONAL, -- Need M</w:t>
      </w:r>
    </w:p>
    <w:p w14:paraId="14A7C64D" w14:textId="77777777" w:rsidR="00AD40B0" w:rsidRPr="00E85189" w:rsidRDefault="00AD40B0" w:rsidP="00AD40B0">
      <w:pPr>
        <w:pStyle w:val="PL"/>
      </w:pPr>
      <w:r w:rsidRPr="00E85189">
        <w:t xml:space="preserve">    ...</w:t>
      </w:r>
    </w:p>
    <w:p w14:paraId="036F2ADA" w14:textId="77777777" w:rsidR="00AD40B0" w:rsidRPr="00E85189" w:rsidRDefault="00AD40B0" w:rsidP="00AD40B0">
      <w:pPr>
        <w:pStyle w:val="PL"/>
      </w:pPr>
      <w:r w:rsidRPr="00E85189">
        <w:t>}</w:t>
      </w:r>
    </w:p>
    <w:p w14:paraId="5ACBAD7C" w14:textId="77777777" w:rsidR="00AD40B0" w:rsidRPr="00E85189" w:rsidRDefault="00AD40B0" w:rsidP="00AD40B0">
      <w:pPr>
        <w:pStyle w:val="PL"/>
      </w:pPr>
    </w:p>
    <w:p w14:paraId="52CB420A" w14:textId="77777777" w:rsidR="00AD40B0" w:rsidRPr="00E85189" w:rsidRDefault="00AD40B0" w:rsidP="00AD40B0">
      <w:pPr>
        <w:pStyle w:val="PL"/>
      </w:pPr>
      <w:r w:rsidRPr="00E85189">
        <w:t>SlotFormatCombination ::=           SEQUENCE {</w:t>
      </w:r>
    </w:p>
    <w:p w14:paraId="5AB16B39" w14:textId="77777777" w:rsidR="00AD40B0" w:rsidRPr="00E85189" w:rsidRDefault="00AD40B0" w:rsidP="00AD40B0">
      <w:pPr>
        <w:pStyle w:val="PL"/>
      </w:pPr>
      <w:r w:rsidRPr="00E85189">
        <w:t xml:space="preserve">    slotFormatCombinationId             SlotFormatCombinationId,</w:t>
      </w:r>
    </w:p>
    <w:p w14:paraId="636B51A1" w14:textId="77777777" w:rsidR="00AD40B0" w:rsidRPr="00E85189" w:rsidRDefault="00AD40B0" w:rsidP="00AD40B0">
      <w:pPr>
        <w:pStyle w:val="PL"/>
      </w:pPr>
      <w:r w:rsidRPr="00E85189">
        <w:t xml:space="preserve">    slotFormats                         SEQUENCE (SIZE (1..maxNrofSlotFormatsPerCombination)) OF INTEGER (0..255)</w:t>
      </w:r>
    </w:p>
    <w:p w14:paraId="27278B38" w14:textId="77777777" w:rsidR="00AD40B0" w:rsidRPr="00E85189" w:rsidRDefault="00AD40B0" w:rsidP="00AD40B0">
      <w:pPr>
        <w:pStyle w:val="PL"/>
      </w:pPr>
      <w:r w:rsidRPr="00E85189">
        <w:t>}</w:t>
      </w:r>
    </w:p>
    <w:p w14:paraId="3314B53E" w14:textId="77777777" w:rsidR="00AD40B0" w:rsidRPr="00E85189" w:rsidRDefault="00AD40B0" w:rsidP="00AD40B0">
      <w:pPr>
        <w:pStyle w:val="PL"/>
      </w:pPr>
    </w:p>
    <w:p w14:paraId="3C79D375" w14:textId="77777777" w:rsidR="00AD40B0" w:rsidRPr="00E85189" w:rsidRDefault="00AD40B0" w:rsidP="00AD40B0">
      <w:pPr>
        <w:pStyle w:val="PL"/>
      </w:pPr>
      <w:r w:rsidRPr="00E85189">
        <w:t>SlotFormatCombinationId ::=         INTEGER (0..maxNrofSlotFormatCombinationsPerSet-1)</w:t>
      </w:r>
    </w:p>
    <w:p w14:paraId="28B1F15E" w14:textId="77777777" w:rsidR="00AD40B0" w:rsidRPr="00E85189" w:rsidRDefault="00AD40B0" w:rsidP="00AD40B0">
      <w:pPr>
        <w:pStyle w:val="PL"/>
      </w:pPr>
    </w:p>
    <w:p w14:paraId="4D857006" w14:textId="77777777" w:rsidR="00AD40B0" w:rsidRPr="00E85189" w:rsidRDefault="00AD40B0" w:rsidP="00AD40B0">
      <w:pPr>
        <w:pStyle w:val="PL"/>
      </w:pPr>
      <w:r w:rsidRPr="00E85189">
        <w:t>-- TAG-SLOTFORMATCOMBINATIONSPERCELL-STOP</w:t>
      </w:r>
    </w:p>
    <w:p w14:paraId="13277DF5" w14:textId="77777777" w:rsidR="00AD40B0" w:rsidRPr="00E85189" w:rsidRDefault="00AD40B0" w:rsidP="00AD40B0">
      <w:pPr>
        <w:pStyle w:val="PL"/>
      </w:pPr>
      <w:r w:rsidRPr="00E85189">
        <w:t>-- ASN1STOP</w:t>
      </w:r>
    </w:p>
    <w:p w14:paraId="6D17E96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B07997C"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49632176" w14:textId="77777777" w:rsidR="00AD40B0" w:rsidRPr="00E85189" w:rsidRDefault="00AD40B0" w:rsidP="00AD40B0">
            <w:pPr>
              <w:pStyle w:val="TAH"/>
              <w:rPr>
                <w:szCs w:val="22"/>
              </w:rPr>
            </w:pPr>
            <w:proofErr w:type="spellStart"/>
            <w:r w:rsidRPr="00E85189">
              <w:rPr>
                <w:i/>
                <w:szCs w:val="22"/>
              </w:rPr>
              <w:lastRenderedPageBreak/>
              <w:t>SlotFormatCombination</w:t>
            </w:r>
            <w:proofErr w:type="spellEnd"/>
            <w:r w:rsidRPr="00E85189">
              <w:rPr>
                <w:i/>
                <w:szCs w:val="22"/>
              </w:rPr>
              <w:t xml:space="preserve"> </w:t>
            </w:r>
            <w:r w:rsidRPr="00E85189">
              <w:rPr>
                <w:szCs w:val="22"/>
              </w:rPr>
              <w:t>field descriptions</w:t>
            </w:r>
          </w:p>
        </w:tc>
      </w:tr>
      <w:tr w:rsidR="00AD40B0" w:rsidRPr="00E85189" w14:paraId="34AFB57C"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6D982048" w14:textId="77777777" w:rsidR="00AD40B0" w:rsidRPr="00E85189" w:rsidRDefault="00AD40B0" w:rsidP="00AD40B0">
            <w:pPr>
              <w:pStyle w:val="TAL"/>
              <w:rPr>
                <w:szCs w:val="22"/>
              </w:rPr>
            </w:pPr>
            <w:proofErr w:type="spellStart"/>
            <w:r w:rsidRPr="00E85189">
              <w:rPr>
                <w:b/>
                <w:i/>
                <w:szCs w:val="22"/>
              </w:rPr>
              <w:t>slotFormatCombinationId</w:t>
            </w:r>
            <w:proofErr w:type="spellEnd"/>
          </w:p>
          <w:p w14:paraId="001B5C47" w14:textId="77777777" w:rsidR="00AD40B0" w:rsidRPr="00E85189" w:rsidRDefault="00AD40B0" w:rsidP="00AD40B0">
            <w:pPr>
              <w:pStyle w:val="TAL"/>
              <w:rPr>
                <w:szCs w:val="22"/>
              </w:rPr>
            </w:pPr>
            <w:r w:rsidRPr="00E85189">
              <w:rPr>
                <w:szCs w:val="22"/>
              </w:rPr>
              <w:t xml:space="preserve">This ID is used in the DCI payload to dynamically select this </w:t>
            </w:r>
            <w:proofErr w:type="spellStart"/>
            <w:r w:rsidRPr="00E85189">
              <w:rPr>
                <w:i/>
                <w:szCs w:val="22"/>
              </w:rPr>
              <w:t>SlotFormatCombination</w:t>
            </w:r>
            <w:proofErr w:type="spellEnd"/>
            <w:r w:rsidRPr="00E85189">
              <w:rPr>
                <w:szCs w:val="22"/>
              </w:rPr>
              <w:t>, see TS 38.213 [13], clause 11.1.1.</w:t>
            </w:r>
          </w:p>
        </w:tc>
      </w:tr>
      <w:tr w:rsidR="00AD40B0" w:rsidRPr="00E85189" w14:paraId="7F5735CE"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53D21789" w14:textId="77777777" w:rsidR="00AD40B0" w:rsidRPr="00E85189" w:rsidRDefault="00AD40B0" w:rsidP="00AD40B0">
            <w:pPr>
              <w:pStyle w:val="TAL"/>
              <w:rPr>
                <w:szCs w:val="22"/>
              </w:rPr>
            </w:pPr>
            <w:proofErr w:type="spellStart"/>
            <w:r w:rsidRPr="00E85189">
              <w:rPr>
                <w:b/>
                <w:i/>
                <w:szCs w:val="22"/>
              </w:rPr>
              <w:t>slotFormats</w:t>
            </w:r>
            <w:proofErr w:type="spellEnd"/>
          </w:p>
          <w:p w14:paraId="3DDDC18E" w14:textId="77777777" w:rsidR="00AD40B0" w:rsidRPr="00E85189" w:rsidRDefault="00AD40B0" w:rsidP="00AD40B0">
            <w:pPr>
              <w:pStyle w:val="TAL"/>
              <w:rPr>
                <w:szCs w:val="22"/>
              </w:rPr>
            </w:pPr>
            <w:r w:rsidRPr="00E85189">
              <w:rPr>
                <w:szCs w:val="22"/>
              </w:rPr>
              <w:t>Slot formats that occur in consecutive slots in time domain order as listed here (see TS 38.213 [13], clause 11.1.1).</w:t>
            </w:r>
          </w:p>
        </w:tc>
      </w:tr>
    </w:tbl>
    <w:p w14:paraId="4FB81C2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038744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51C781A" w14:textId="77777777" w:rsidR="00AD40B0" w:rsidRPr="00E85189" w:rsidRDefault="00AD40B0" w:rsidP="00AD40B0">
            <w:pPr>
              <w:pStyle w:val="TAH"/>
              <w:rPr>
                <w:szCs w:val="22"/>
              </w:rPr>
            </w:pPr>
            <w:proofErr w:type="spellStart"/>
            <w:r w:rsidRPr="00E85189">
              <w:rPr>
                <w:i/>
                <w:szCs w:val="22"/>
              </w:rPr>
              <w:t>SlotFormatCombinationsPerCell</w:t>
            </w:r>
            <w:proofErr w:type="spellEnd"/>
            <w:r w:rsidRPr="00E85189">
              <w:rPr>
                <w:i/>
                <w:szCs w:val="22"/>
              </w:rPr>
              <w:t xml:space="preserve"> </w:t>
            </w:r>
            <w:r w:rsidRPr="00E85189">
              <w:rPr>
                <w:szCs w:val="22"/>
              </w:rPr>
              <w:t>field descriptions</w:t>
            </w:r>
          </w:p>
        </w:tc>
      </w:tr>
      <w:tr w:rsidR="00AD40B0" w:rsidRPr="00E85189" w14:paraId="0500368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0D1CB24" w14:textId="77777777" w:rsidR="00AD40B0" w:rsidRPr="00E85189" w:rsidRDefault="00AD40B0" w:rsidP="00AD40B0">
            <w:pPr>
              <w:pStyle w:val="TAL"/>
              <w:rPr>
                <w:szCs w:val="22"/>
              </w:rPr>
            </w:pPr>
            <w:proofErr w:type="spellStart"/>
            <w:r w:rsidRPr="00E85189">
              <w:rPr>
                <w:b/>
                <w:i/>
                <w:szCs w:val="22"/>
              </w:rPr>
              <w:t>positionInDCI</w:t>
            </w:r>
            <w:proofErr w:type="spellEnd"/>
          </w:p>
          <w:p w14:paraId="6B6B0DE0" w14:textId="77777777" w:rsidR="00AD40B0" w:rsidRPr="00E85189" w:rsidRDefault="00AD40B0" w:rsidP="00AD40B0">
            <w:pPr>
              <w:pStyle w:val="TAL"/>
              <w:rPr>
                <w:szCs w:val="22"/>
              </w:rPr>
            </w:pPr>
            <w:r w:rsidRPr="00E85189">
              <w:rPr>
                <w:szCs w:val="22"/>
              </w:rPr>
              <w:t xml:space="preserve">The (starting) position (bit) of the </w:t>
            </w:r>
            <w:proofErr w:type="spellStart"/>
            <w:r w:rsidRPr="00E85189">
              <w:rPr>
                <w:szCs w:val="22"/>
              </w:rPr>
              <w:t>slotFormatCombinationId</w:t>
            </w:r>
            <w:proofErr w:type="spellEnd"/>
            <w:r w:rsidRPr="00E85189">
              <w:rPr>
                <w:szCs w:val="22"/>
              </w:rPr>
              <w:t xml:space="preserve"> (SFI-Index) for this serving cell (</w:t>
            </w:r>
            <w:proofErr w:type="spellStart"/>
            <w:r w:rsidRPr="00E85189">
              <w:rPr>
                <w:szCs w:val="22"/>
              </w:rPr>
              <w:t>servingCellId</w:t>
            </w:r>
            <w:proofErr w:type="spellEnd"/>
            <w:r w:rsidRPr="00E85189">
              <w:rPr>
                <w:szCs w:val="22"/>
              </w:rPr>
              <w:t>) within the DCI payload (see TS 38.213 [13], clause 11.1.1).</w:t>
            </w:r>
          </w:p>
        </w:tc>
      </w:tr>
      <w:tr w:rsidR="00AD40B0" w:rsidRPr="00E85189" w14:paraId="0BD0C43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437842B" w14:textId="77777777" w:rsidR="00AD40B0" w:rsidRPr="00E85189" w:rsidRDefault="00AD40B0" w:rsidP="00AD40B0">
            <w:pPr>
              <w:pStyle w:val="TAL"/>
              <w:rPr>
                <w:szCs w:val="22"/>
              </w:rPr>
            </w:pPr>
            <w:proofErr w:type="spellStart"/>
            <w:r w:rsidRPr="00E85189">
              <w:rPr>
                <w:b/>
                <w:i/>
                <w:szCs w:val="22"/>
              </w:rPr>
              <w:t>servingCellId</w:t>
            </w:r>
            <w:proofErr w:type="spellEnd"/>
          </w:p>
          <w:p w14:paraId="10D66441" w14:textId="77777777" w:rsidR="00AD40B0" w:rsidRPr="00E85189" w:rsidRDefault="00AD40B0" w:rsidP="00AD40B0">
            <w:pPr>
              <w:pStyle w:val="TAL"/>
              <w:rPr>
                <w:szCs w:val="22"/>
              </w:rPr>
            </w:pPr>
            <w:r w:rsidRPr="00E85189">
              <w:rPr>
                <w:szCs w:val="22"/>
              </w:rPr>
              <w:t xml:space="preserve">The ID of the serving cell for which the </w:t>
            </w:r>
            <w:proofErr w:type="spellStart"/>
            <w:r w:rsidRPr="00E85189">
              <w:rPr>
                <w:szCs w:val="22"/>
              </w:rPr>
              <w:t>slotFormatCombinations</w:t>
            </w:r>
            <w:proofErr w:type="spellEnd"/>
            <w:r w:rsidRPr="00E85189">
              <w:rPr>
                <w:szCs w:val="22"/>
              </w:rPr>
              <w:t xml:space="preserve"> are applicable.</w:t>
            </w:r>
          </w:p>
        </w:tc>
      </w:tr>
      <w:tr w:rsidR="00AD40B0" w:rsidRPr="00E85189" w14:paraId="099C4A9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3035694" w14:textId="77777777" w:rsidR="00AD40B0" w:rsidRPr="00E85189" w:rsidRDefault="00AD40B0" w:rsidP="00AD40B0">
            <w:pPr>
              <w:pStyle w:val="TAL"/>
              <w:rPr>
                <w:szCs w:val="22"/>
              </w:rPr>
            </w:pPr>
            <w:proofErr w:type="spellStart"/>
            <w:r w:rsidRPr="00E85189">
              <w:rPr>
                <w:b/>
                <w:i/>
                <w:szCs w:val="22"/>
              </w:rPr>
              <w:t>slotFormatCombinations</w:t>
            </w:r>
            <w:proofErr w:type="spellEnd"/>
          </w:p>
          <w:p w14:paraId="121D503F" w14:textId="77777777" w:rsidR="00AD40B0" w:rsidRPr="00E85189" w:rsidRDefault="00AD40B0" w:rsidP="00AD40B0">
            <w:pPr>
              <w:pStyle w:val="TAL"/>
            </w:pPr>
            <w:r w:rsidRPr="00E85189">
              <w:t xml:space="preserve">A list with </w:t>
            </w:r>
            <w:proofErr w:type="spellStart"/>
            <w:r w:rsidRPr="00E85189">
              <w:rPr>
                <w:i/>
              </w:rPr>
              <w:t>SlotFormatCombinations</w:t>
            </w:r>
            <w:proofErr w:type="spellEnd"/>
            <w:r w:rsidRPr="00E85189">
              <w:t xml:space="preserve">. Each </w:t>
            </w:r>
            <w:proofErr w:type="spellStart"/>
            <w:r w:rsidRPr="00E85189">
              <w:rPr>
                <w:i/>
              </w:rPr>
              <w:t>SlotFormatCombination</w:t>
            </w:r>
            <w:proofErr w:type="spellEnd"/>
            <w:r w:rsidRPr="00E85189">
              <w:t xml:space="preserve"> comprises of one or more </w:t>
            </w:r>
            <w:proofErr w:type="spellStart"/>
            <w:r w:rsidRPr="00E85189">
              <w:rPr>
                <w:i/>
              </w:rPr>
              <w:t>SlotFormats</w:t>
            </w:r>
            <w:proofErr w:type="spellEnd"/>
            <w:r w:rsidRPr="00E85189">
              <w:t xml:space="preserve"> (see TS 38.211 [16], clause 4.3.2). The total number of </w:t>
            </w:r>
            <w:proofErr w:type="spellStart"/>
            <w:r w:rsidRPr="00E85189">
              <w:rPr>
                <w:i/>
              </w:rPr>
              <w:t>slotFormats</w:t>
            </w:r>
            <w:proofErr w:type="spellEnd"/>
            <w:r w:rsidRPr="00E85189">
              <w:t xml:space="preserve"> in the </w:t>
            </w:r>
            <w:proofErr w:type="spellStart"/>
            <w:r w:rsidRPr="00E85189">
              <w:rPr>
                <w:i/>
              </w:rPr>
              <w:t>slotFormatCombinations</w:t>
            </w:r>
            <w:proofErr w:type="spellEnd"/>
            <w:r w:rsidRPr="00E85189">
              <w:t xml:space="preserve"> list does not exceed 512. </w:t>
            </w:r>
          </w:p>
        </w:tc>
      </w:tr>
      <w:tr w:rsidR="00AD40B0" w:rsidRPr="00E85189" w14:paraId="6752F5A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BE75F0C" w14:textId="77777777" w:rsidR="00AD40B0" w:rsidRPr="00E85189" w:rsidRDefault="00AD40B0" w:rsidP="00AD40B0">
            <w:pPr>
              <w:pStyle w:val="TAL"/>
              <w:rPr>
                <w:szCs w:val="22"/>
              </w:rPr>
            </w:pPr>
            <w:r w:rsidRPr="00E85189">
              <w:rPr>
                <w:b/>
                <w:i/>
                <w:szCs w:val="22"/>
              </w:rPr>
              <w:t>subcarrierSpacing2</w:t>
            </w:r>
          </w:p>
          <w:p w14:paraId="06362C6D" w14:textId="77777777" w:rsidR="00AD40B0" w:rsidRPr="00E85189" w:rsidRDefault="00AD40B0" w:rsidP="00AD40B0">
            <w:pPr>
              <w:pStyle w:val="TAL"/>
              <w:rPr>
                <w:szCs w:val="22"/>
              </w:rPr>
            </w:pPr>
            <w:r w:rsidRPr="00E85189">
              <w:rPr>
                <w:szCs w:val="22"/>
              </w:rPr>
              <w:t xml:space="preserve">Reference subcarrier spacing for a Slot Format Combination on an FDD or SUL cell (see TS 38.213 [13], clause 11.1.1). For FDD, </w:t>
            </w:r>
            <w:proofErr w:type="spellStart"/>
            <w:r w:rsidRPr="00E85189">
              <w:rPr>
                <w:szCs w:val="22"/>
              </w:rPr>
              <w:t>subcarrierSpacing</w:t>
            </w:r>
            <w:proofErr w:type="spellEnd"/>
            <w:r w:rsidRPr="00E85189">
              <w:rPr>
                <w:szCs w:val="22"/>
              </w:rPr>
              <w:t xml:space="preserve"> (SFI-</w:t>
            </w:r>
            <w:proofErr w:type="spellStart"/>
            <w:r w:rsidRPr="00E85189">
              <w:rPr>
                <w:szCs w:val="22"/>
              </w:rPr>
              <w:t>scs</w:t>
            </w:r>
            <w:proofErr w:type="spellEnd"/>
            <w:r w:rsidRPr="00E85189">
              <w:rPr>
                <w:szCs w:val="22"/>
              </w:rPr>
              <w:t xml:space="preserve">) is the reference SCS for DL BWP and subcarrierSpacing2 (SFI-scs2) is the reference SCS for UL BWP. For SUL, </w:t>
            </w:r>
            <w:proofErr w:type="spellStart"/>
            <w:r w:rsidRPr="00E85189">
              <w:rPr>
                <w:i/>
                <w:szCs w:val="22"/>
              </w:rPr>
              <w:t>subcarrierSpacing</w:t>
            </w:r>
            <w:proofErr w:type="spellEnd"/>
            <w:r w:rsidRPr="00E85189">
              <w:rPr>
                <w:szCs w:val="22"/>
              </w:rPr>
              <w:t xml:space="preserve"> (SFI-</w:t>
            </w:r>
            <w:proofErr w:type="spellStart"/>
            <w:r w:rsidRPr="00E85189">
              <w:rPr>
                <w:szCs w:val="22"/>
              </w:rPr>
              <w:t>scs</w:t>
            </w:r>
            <w:proofErr w:type="spellEnd"/>
            <w:r w:rsidRPr="00E85189">
              <w:rPr>
                <w:szCs w:val="22"/>
              </w:rPr>
              <w:t xml:space="preserve">) is the reference SCS for non-SUL carrier and </w:t>
            </w:r>
            <w:r w:rsidRPr="00E85189">
              <w:rPr>
                <w:i/>
                <w:szCs w:val="22"/>
              </w:rPr>
              <w:t>subcarrierSpacing2</w:t>
            </w:r>
            <w:r w:rsidRPr="00E85189">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D40B0" w:rsidRPr="00E85189" w14:paraId="2203A34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4A65636" w14:textId="77777777" w:rsidR="00AD40B0" w:rsidRPr="00E85189" w:rsidRDefault="00AD40B0" w:rsidP="00AD40B0">
            <w:pPr>
              <w:pStyle w:val="TAL"/>
              <w:rPr>
                <w:szCs w:val="22"/>
              </w:rPr>
            </w:pPr>
            <w:proofErr w:type="spellStart"/>
            <w:r w:rsidRPr="00E85189">
              <w:rPr>
                <w:b/>
                <w:i/>
                <w:szCs w:val="22"/>
              </w:rPr>
              <w:t>subcarrierSpacing</w:t>
            </w:r>
            <w:proofErr w:type="spellEnd"/>
          </w:p>
          <w:p w14:paraId="2C465A51" w14:textId="77777777" w:rsidR="00AD40B0" w:rsidRPr="00E85189" w:rsidRDefault="00AD40B0" w:rsidP="00AD40B0">
            <w:pPr>
              <w:pStyle w:val="TAL"/>
              <w:rPr>
                <w:szCs w:val="22"/>
              </w:rPr>
            </w:pPr>
            <w:r w:rsidRPr="00E85189">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09BAA12" w14:textId="77777777" w:rsidR="00AD40B0" w:rsidRPr="00E85189" w:rsidRDefault="00AD40B0" w:rsidP="00AD40B0"/>
    <w:p w14:paraId="6ED82EC1" w14:textId="77777777" w:rsidR="00AD40B0" w:rsidRPr="00E85189" w:rsidRDefault="00AD40B0" w:rsidP="00AD40B0">
      <w:pPr>
        <w:pStyle w:val="Heading4"/>
      </w:pPr>
      <w:bookmarkStart w:id="3486" w:name="_Toc20426113"/>
      <w:bookmarkStart w:id="3487" w:name="_Toc29321509"/>
      <w:bookmarkStart w:id="3488" w:name="_Toc36219692"/>
      <w:bookmarkStart w:id="3489" w:name="_Toc36220368"/>
      <w:bookmarkStart w:id="3490" w:name="_Toc36513788"/>
      <w:bookmarkStart w:id="3491" w:name="_Toc46449846"/>
      <w:bookmarkStart w:id="3492" w:name="_Toc46489633"/>
      <w:r w:rsidRPr="00E85189">
        <w:t>–</w:t>
      </w:r>
      <w:r w:rsidRPr="00E85189">
        <w:tab/>
      </w:r>
      <w:proofErr w:type="spellStart"/>
      <w:r w:rsidRPr="00E85189">
        <w:rPr>
          <w:i/>
        </w:rPr>
        <w:t>SlotFormatIndicator</w:t>
      </w:r>
      <w:bookmarkEnd w:id="3486"/>
      <w:bookmarkEnd w:id="3487"/>
      <w:bookmarkEnd w:id="3488"/>
      <w:bookmarkEnd w:id="3489"/>
      <w:bookmarkEnd w:id="3490"/>
      <w:bookmarkEnd w:id="3491"/>
      <w:bookmarkEnd w:id="3492"/>
      <w:proofErr w:type="spellEnd"/>
    </w:p>
    <w:p w14:paraId="7686A77C" w14:textId="77777777" w:rsidR="00AD40B0" w:rsidRPr="00E85189" w:rsidRDefault="00AD40B0" w:rsidP="00AD40B0">
      <w:r w:rsidRPr="00E85189">
        <w:t xml:space="preserve">The IE </w:t>
      </w:r>
      <w:proofErr w:type="spellStart"/>
      <w:r w:rsidRPr="00E85189">
        <w:rPr>
          <w:i/>
        </w:rPr>
        <w:t>SlotFormatIndicator</w:t>
      </w:r>
      <w:proofErr w:type="spellEnd"/>
      <w:r w:rsidRPr="00E85189">
        <w:t xml:space="preserve"> is used to configure monitoring a Group-Common-PDCCH for Slot-Format-Indicators (SFI).</w:t>
      </w:r>
    </w:p>
    <w:p w14:paraId="26D431B7" w14:textId="77777777" w:rsidR="00AD40B0" w:rsidRPr="00E85189" w:rsidRDefault="00AD40B0" w:rsidP="00AD40B0">
      <w:pPr>
        <w:pStyle w:val="TH"/>
      </w:pPr>
      <w:proofErr w:type="spellStart"/>
      <w:r w:rsidRPr="00E85189">
        <w:rPr>
          <w:i/>
        </w:rPr>
        <w:t>SlotFormatIndicator</w:t>
      </w:r>
      <w:proofErr w:type="spellEnd"/>
      <w:r w:rsidRPr="00E85189">
        <w:t xml:space="preserve"> information element</w:t>
      </w:r>
    </w:p>
    <w:p w14:paraId="35840216" w14:textId="77777777" w:rsidR="00AD40B0" w:rsidRPr="00E85189" w:rsidRDefault="00AD40B0" w:rsidP="00AD40B0">
      <w:pPr>
        <w:pStyle w:val="PL"/>
      </w:pPr>
      <w:r w:rsidRPr="00E85189">
        <w:t>-- ASN1START</w:t>
      </w:r>
    </w:p>
    <w:p w14:paraId="2450E035" w14:textId="77777777" w:rsidR="00AD40B0" w:rsidRPr="00E85189" w:rsidRDefault="00AD40B0" w:rsidP="00AD40B0">
      <w:pPr>
        <w:pStyle w:val="PL"/>
      </w:pPr>
      <w:r w:rsidRPr="00E85189">
        <w:t>-- TAG-SLOTFORMATINDICATOR-START</w:t>
      </w:r>
    </w:p>
    <w:p w14:paraId="4DB61F67" w14:textId="77777777" w:rsidR="00AD40B0" w:rsidRPr="00E85189" w:rsidRDefault="00AD40B0" w:rsidP="00AD40B0">
      <w:pPr>
        <w:pStyle w:val="PL"/>
      </w:pPr>
    </w:p>
    <w:p w14:paraId="5EDF9D90" w14:textId="77777777" w:rsidR="00AD40B0" w:rsidRPr="00E85189" w:rsidRDefault="00AD40B0" w:rsidP="00AD40B0">
      <w:pPr>
        <w:pStyle w:val="PL"/>
      </w:pPr>
      <w:r w:rsidRPr="00E85189">
        <w:t>SlotFormatIndicator ::=     SEQUENCE {</w:t>
      </w:r>
    </w:p>
    <w:p w14:paraId="43AC93C6" w14:textId="77777777" w:rsidR="00AD40B0" w:rsidRPr="00E85189" w:rsidRDefault="00AD40B0" w:rsidP="00AD40B0">
      <w:pPr>
        <w:pStyle w:val="PL"/>
      </w:pPr>
      <w:r w:rsidRPr="00E85189">
        <w:t xml:space="preserve">    sfi-RNTI                    RNTI-Value,</w:t>
      </w:r>
    </w:p>
    <w:p w14:paraId="4EADF370" w14:textId="77777777" w:rsidR="00AD40B0" w:rsidRPr="00E85189" w:rsidRDefault="00AD40B0" w:rsidP="00AD40B0">
      <w:pPr>
        <w:pStyle w:val="PL"/>
      </w:pPr>
      <w:r w:rsidRPr="00E85189">
        <w:t xml:space="preserve">    dci-PayloadSize             INTEGER (1..maxSFI-DCI-PayloadSize),</w:t>
      </w:r>
    </w:p>
    <w:p w14:paraId="0260E7BB" w14:textId="77777777" w:rsidR="00AD40B0" w:rsidRPr="00E85189" w:rsidRDefault="00AD40B0" w:rsidP="00AD40B0">
      <w:pPr>
        <w:pStyle w:val="PL"/>
      </w:pPr>
      <w:r w:rsidRPr="00E85189">
        <w:t xml:space="preserve">    slotFormatCombToAddModList  SEQUENCE (SIZE(1..maxNrofAggregatedCellsPerCellGroup)) OF SlotFormatCombinationsPerCell</w:t>
      </w:r>
    </w:p>
    <w:p w14:paraId="5AA6B4D1" w14:textId="77777777" w:rsidR="00AD40B0" w:rsidRPr="00E85189" w:rsidRDefault="00AD40B0" w:rsidP="00AD40B0">
      <w:pPr>
        <w:pStyle w:val="PL"/>
      </w:pPr>
      <w:r w:rsidRPr="00E85189">
        <w:t xml:space="preserve">                                                                                                                        OPTIONAL, -- Need N</w:t>
      </w:r>
    </w:p>
    <w:p w14:paraId="4873A57F" w14:textId="77777777" w:rsidR="00AD40B0" w:rsidRPr="00E85189" w:rsidRDefault="00AD40B0" w:rsidP="00AD40B0">
      <w:pPr>
        <w:pStyle w:val="PL"/>
      </w:pPr>
      <w:r w:rsidRPr="00E85189">
        <w:t xml:space="preserve">    slotFormatCombToReleaseList SEQUENCE (SIZE(1..maxNrofAggregatedCellsPerCellGroup)) OF ServCellIndex                 OPTIONAL, -- Need N</w:t>
      </w:r>
    </w:p>
    <w:p w14:paraId="17A0D560" w14:textId="77777777" w:rsidR="00AD40B0" w:rsidRPr="00E85189" w:rsidRDefault="00AD40B0" w:rsidP="00AD40B0">
      <w:pPr>
        <w:pStyle w:val="PL"/>
      </w:pPr>
      <w:r w:rsidRPr="00E85189">
        <w:t xml:space="preserve">    ...</w:t>
      </w:r>
    </w:p>
    <w:p w14:paraId="10268E5B" w14:textId="77777777" w:rsidR="00AD40B0" w:rsidRPr="00E85189" w:rsidRDefault="00AD40B0" w:rsidP="00AD40B0">
      <w:pPr>
        <w:pStyle w:val="PL"/>
      </w:pPr>
      <w:r w:rsidRPr="00E85189">
        <w:t>}</w:t>
      </w:r>
    </w:p>
    <w:p w14:paraId="323001AA" w14:textId="77777777" w:rsidR="00AD40B0" w:rsidRPr="00E85189" w:rsidRDefault="00AD40B0" w:rsidP="00AD40B0">
      <w:pPr>
        <w:pStyle w:val="PL"/>
      </w:pPr>
    </w:p>
    <w:p w14:paraId="76BCB0F8" w14:textId="77777777" w:rsidR="00AD40B0" w:rsidRPr="00E85189" w:rsidRDefault="00AD40B0" w:rsidP="00AD40B0">
      <w:pPr>
        <w:pStyle w:val="PL"/>
      </w:pPr>
      <w:r w:rsidRPr="00E85189">
        <w:t>-- TAG-SLOTFORMATINDICATOR-STOP</w:t>
      </w:r>
    </w:p>
    <w:p w14:paraId="3FDE0E9C" w14:textId="77777777" w:rsidR="00AD40B0" w:rsidRPr="00E85189" w:rsidRDefault="00AD40B0" w:rsidP="00AD40B0">
      <w:pPr>
        <w:pStyle w:val="PL"/>
      </w:pPr>
      <w:r w:rsidRPr="00E85189">
        <w:t>-- ASN1STOP</w:t>
      </w:r>
    </w:p>
    <w:p w14:paraId="44E33B88"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278A95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C6FA779" w14:textId="77777777" w:rsidR="00AD40B0" w:rsidRPr="00E85189" w:rsidRDefault="00AD40B0" w:rsidP="00AD40B0">
            <w:pPr>
              <w:pStyle w:val="TAH"/>
              <w:rPr>
                <w:szCs w:val="22"/>
              </w:rPr>
            </w:pPr>
            <w:proofErr w:type="spellStart"/>
            <w:r w:rsidRPr="00E85189">
              <w:rPr>
                <w:i/>
                <w:szCs w:val="22"/>
              </w:rPr>
              <w:lastRenderedPageBreak/>
              <w:t>SlotFormatIndicator</w:t>
            </w:r>
            <w:proofErr w:type="spellEnd"/>
            <w:r w:rsidRPr="00E85189">
              <w:rPr>
                <w:i/>
                <w:szCs w:val="22"/>
              </w:rPr>
              <w:t xml:space="preserve"> </w:t>
            </w:r>
            <w:r w:rsidRPr="00E85189">
              <w:rPr>
                <w:szCs w:val="22"/>
              </w:rPr>
              <w:t>field descriptions</w:t>
            </w:r>
          </w:p>
        </w:tc>
      </w:tr>
      <w:tr w:rsidR="00AD40B0" w:rsidRPr="00E85189" w14:paraId="5F1E847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A056D63" w14:textId="77777777" w:rsidR="00AD40B0" w:rsidRPr="00E85189" w:rsidRDefault="00AD40B0" w:rsidP="00AD40B0">
            <w:pPr>
              <w:pStyle w:val="TAL"/>
              <w:rPr>
                <w:szCs w:val="22"/>
              </w:rPr>
            </w:pPr>
            <w:r w:rsidRPr="00E85189">
              <w:rPr>
                <w:b/>
                <w:i/>
                <w:szCs w:val="22"/>
              </w:rPr>
              <w:t>dci-</w:t>
            </w:r>
            <w:proofErr w:type="spellStart"/>
            <w:r w:rsidRPr="00E85189">
              <w:rPr>
                <w:b/>
                <w:i/>
                <w:szCs w:val="22"/>
              </w:rPr>
              <w:t>PayloadSize</w:t>
            </w:r>
            <w:proofErr w:type="spellEnd"/>
          </w:p>
          <w:p w14:paraId="2D422F54" w14:textId="77777777" w:rsidR="00AD40B0" w:rsidRPr="00E85189" w:rsidRDefault="00AD40B0" w:rsidP="00AD40B0">
            <w:pPr>
              <w:pStyle w:val="TAL"/>
              <w:rPr>
                <w:szCs w:val="22"/>
              </w:rPr>
            </w:pPr>
            <w:r w:rsidRPr="00E85189">
              <w:rPr>
                <w:szCs w:val="22"/>
              </w:rPr>
              <w:t>Total length of the DCI payload scrambled with SFI-RNTI (see TS 38.213 [13], clause 11.1.1).</w:t>
            </w:r>
          </w:p>
        </w:tc>
      </w:tr>
      <w:tr w:rsidR="00AD40B0" w:rsidRPr="00E85189" w14:paraId="41DE976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0CD29CB" w14:textId="77777777" w:rsidR="00AD40B0" w:rsidRPr="00E85189" w:rsidRDefault="00AD40B0" w:rsidP="00AD40B0">
            <w:pPr>
              <w:pStyle w:val="TAL"/>
              <w:rPr>
                <w:szCs w:val="22"/>
              </w:rPr>
            </w:pPr>
            <w:proofErr w:type="spellStart"/>
            <w:r w:rsidRPr="00E85189">
              <w:rPr>
                <w:b/>
                <w:i/>
                <w:szCs w:val="22"/>
              </w:rPr>
              <w:t>sfi</w:t>
            </w:r>
            <w:proofErr w:type="spellEnd"/>
            <w:r w:rsidRPr="00E85189">
              <w:rPr>
                <w:b/>
                <w:i/>
                <w:szCs w:val="22"/>
              </w:rPr>
              <w:t>-RNTI</w:t>
            </w:r>
          </w:p>
          <w:p w14:paraId="49C912AF" w14:textId="77777777" w:rsidR="00AD40B0" w:rsidRPr="00E85189" w:rsidRDefault="00AD40B0" w:rsidP="00AD40B0">
            <w:pPr>
              <w:pStyle w:val="TAL"/>
              <w:rPr>
                <w:szCs w:val="22"/>
              </w:rPr>
            </w:pPr>
            <w:r w:rsidRPr="00E85189">
              <w:rPr>
                <w:szCs w:val="22"/>
              </w:rPr>
              <w:t>RNTI used for SFI on the given cell (see TS 38.213 [13], clause 11.1.1).</w:t>
            </w:r>
          </w:p>
        </w:tc>
      </w:tr>
      <w:tr w:rsidR="00AD40B0" w:rsidRPr="00E85189" w14:paraId="39060E7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363C787" w14:textId="77777777" w:rsidR="00AD40B0" w:rsidRPr="00E85189" w:rsidRDefault="00AD40B0" w:rsidP="00AD40B0">
            <w:pPr>
              <w:pStyle w:val="TAL"/>
              <w:rPr>
                <w:szCs w:val="22"/>
              </w:rPr>
            </w:pPr>
            <w:proofErr w:type="spellStart"/>
            <w:r w:rsidRPr="00E85189">
              <w:rPr>
                <w:b/>
                <w:i/>
                <w:szCs w:val="22"/>
              </w:rPr>
              <w:t>slotFormatCombToAddModList</w:t>
            </w:r>
            <w:proofErr w:type="spellEnd"/>
          </w:p>
          <w:p w14:paraId="75EA4FD8" w14:textId="77777777" w:rsidR="00AD40B0" w:rsidRPr="00E85189" w:rsidRDefault="00AD40B0" w:rsidP="00AD40B0">
            <w:pPr>
              <w:pStyle w:val="TAL"/>
              <w:rPr>
                <w:szCs w:val="22"/>
              </w:rPr>
            </w:pPr>
            <w:r w:rsidRPr="00E85189">
              <w:rPr>
                <w:szCs w:val="22"/>
              </w:rPr>
              <w:t xml:space="preserve">A list of </w:t>
            </w:r>
            <w:proofErr w:type="spellStart"/>
            <w:r w:rsidRPr="00E85189">
              <w:rPr>
                <w:szCs w:val="22"/>
              </w:rPr>
              <w:t>SlotFormatCombinations</w:t>
            </w:r>
            <w:proofErr w:type="spellEnd"/>
            <w:r w:rsidRPr="00E85189">
              <w:rPr>
                <w:szCs w:val="22"/>
              </w:rPr>
              <w:t xml:space="preserve"> for the UE's serving cells (see TS 38.213 [13], clause 11.1.1).</w:t>
            </w:r>
          </w:p>
        </w:tc>
      </w:tr>
    </w:tbl>
    <w:p w14:paraId="38652AB8" w14:textId="77777777" w:rsidR="00AD40B0" w:rsidRPr="00E85189" w:rsidRDefault="00AD40B0" w:rsidP="00AD40B0"/>
    <w:p w14:paraId="1C249FA0" w14:textId="77777777" w:rsidR="00AD40B0" w:rsidRPr="00E85189" w:rsidRDefault="00AD40B0" w:rsidP="00AD40B0">
      <w:pPr>
        <w:pStyle w:val="Heading4"/>
      </w:pPr>
      <w:bookmarkStart w:id="3493" w:name="_Toc20426114"/>
      <w:bookmarkStart w:id="3494" w:name="_Toc29321510"/>
      <w:bookmarkStart w:id="3495" w:name="_Toc36219693"/>
      <w:bookmarkStart w:id="3496" w:name="_Toc36220369"/>
      <w:bookmarkStart w:id="3497" w:name="_Toc36513789"/>
      <w:bookmarkStart w:id="3498" w:name="_Toc46449847"/>
      <w:bookmarkStart w:id="3499" w:name="_Toc46489634"/>
      <w:r w:rsidRPr="00E85189">
        <w:t>–</w:t>
      </w:r>
      <w:r w:rsidRPr="00E85189">
        <w:tab/>
      </w:r>
      <w:r w:rsidRPr="00E85189">
        <w:rPr>
          <w:i/>
        </w:rPr>
        <w:t>S-NSSAI</w:t>
      </w:r>
      <w:bookmarkEnd w:id="3493"/>
      <w:bookmarkEnd w:id="3494"/>
      <w:bookmarkEnd w:id="3495"/>
      <w:bookmarkEnd w:id="3496"/>
      <w:bookmarkEnd w:id="3497"/>
      <w:bookmarkEnd w:id="3498"/>
      <w:bookmarkEnd w:id="3499"/>
    </w:p>
    <w:p w14:paraId="440C7B3E" w14:textId="77777777" w:rsidR="00AD40B0" w:rsidRPr="00E85189" w:rsidRDefault="00AD40B0" w:rsidP="00AD40B0">
      <w:r w:rsidRPr="00E85189">
        <w:t xml:space="preserve">The IE </w:t>
      </w:r>
      <w:r w:rsidRPr="00E85189">
        <w:rPr>
          <w:i/>
        </w:rPr>
        <w:t xml:space="preserve">S-NSSAI (Single Network Slice Selection Assistance Information) </w:t>
      </w:r>
      <w:r w:rsidRPr="00E85189">
        <w:t>identifies a Network Slice end to end and comprises a slice/service type and a slice differentiator, see TS 23.003 [21].</w:t>
      </w:r>
    </w:p>
    <w:p w14:paraId="2DE0C341" w14:textId="77777777" w:rsidR="00AD40B0" w:rsidRPr="00E85189" w:rsidRDefault="00AD40B0" w:rsidP="00AD40B0">
      <w:pPr>
        <w:pStyle w:val="TH"/>
      </w:pPr>
      <w:r w:rsidRPr="00E85189">
        <w:rPr>
          <w:bCs/>
          <w:i/>
          <w:iCs/>
        </w:rPr>
        <w:t xml:space="preserve">S-NSSAI </w:t>
      </w:r>
      <w:r w:rsidRPr="00E85189">
        <w:t>information element</w:t>
      </w:r>
    </w:p>
    <w:p w14:paraId="22AF6444" w14:textId="77777777" w:rsidR="00AD40B0" w:rsidRPr="00E85189" w:rsidRDefault="00AD40B0" w:rsidP="00AD40B0">
      <w:pPr>
        <w:pStyle w:val="PL"/>
      </w:pPr>
      <w:r w:rsidRPr="00E85189">
        <w:t>-- ASN1START</w:t>
      </w:r>
    </w:p>
    <w:p w14:paraId="3DA63B67" w14:textId="77777777" w:rsidR="00AD40B0" w:rsidRPr="00E85189" w:rsidRDefault="00AD40B0" w:rsidP="00AD40B0">
      <w:pPr>
        <w:pStyle w:val="PL"/>
      </w:pPr>
      <w:r w:rsidRPr="00E85189">
        <w:t>-- TAG-S-NSSAI-START</w:t>
      </w:r>
    </w:p>
    <w:p w14:paraId="2D41A8D3" w14:textId="77777777" w:rsidR="00AD40B0" w:rsidRPr="00E85189" w:rsidRDefault="00AD40B0" w:rsidP="00AD40B0">
      <w:pPr>
        <w:pStyle w:val="PL"/>
      </w:pPr>
    </w:p>
    <w:p w14:paraId="4AF6684A" w14:textId="77777777" w:rsidR="00AD40B0" w:rsidRPr="00E85189" w:rsidRDefault="00AD40B0" w:rsidP="00AD40B0">
      <w:pPr>
        <w:pStyle w:val="PL"/>
      </w:pPr>
      <w:r w:rsidRPr="00E85189">
        <w:t>S-NSSAI  ::=                        CHOICE{</w:t>
      </w:r>
    </w:p>
    <w:p w14:paraId="6A0BBD37" w14:textId="77777777" w:rsidR="00AD40B0" w:rsidRPr="00E85189" w:rsidRDefault="00AD40B0" w:rsidP="00AD40B0">
      <w:pPr>
        <w:pStyle w:val="PL"/>
      </w:pPr>
      <w:r w:rsidRPr="00E85189">
        <w:t xml:space="preserve">    sst                                 BIT STRING (SIZE (8)),</w:t>
      </w:r>
    </w:p>
    <w:p w14:paraId="5F66DB1E" w14:textId="77777777" w:rsidR="00AD40B0" w:rsidRPr="00E85189" w:rsidRDefault="00AD40B0" w:rsidP="00AD40B0">
      <w:pPr>
        <w:pStyle w:val="PL"/>
      </w:pPr>
      <w:r w:rsidRPr="00E85189">
        <w:t xml:space="preserve">    sst-SD                              BIT STRING (SIZE (32))</w:t>
      </w:r>
    </w:p>
    <w:p w14:paraId="07F0FC92" w14:textId="77777777" w:rsidR="00AD40B0" w:rsidRPr="00E85189" w:rsidRDefault="00AD40B0" w:rsidP="00AD40B0">
      <w:pPr>
        <w:pStyle w:val="PL"/>
      </w:pPr>
      <w:r w:rsidRPr="00E85189">
        <w:t>}</w:t>
      </w:r>
    </w:p>
    <w:p w14:paraId="43162B61" w14:textId="77777777" w:rsidR="00AD40B0" w:rsidRPr="00E85189" w:rsidRDefault="00AD40B0" w:rsidP="00AD40B0">
      <w:pPr>
        <w:pStyle w:val="PL"/>
      </w:pPr>
    </w:p>
    <w:p w14:paraId="448B06DF" w14:textId="77777777" w:rsidR="00AD40B0" w:rsidRPr="00E85189" w:rsidRDefault="00AD40B0" w:rsidP="00AD40B0">
      <w:pPr>
        <w:pStyle w:val="PL"/>
      </w:pPr>
      <w:r w:rsidRPr="00E85189">
        <w:t>-- TAG-S-NSSAI-STOP</w:t>
      </w:r>
    </w:p>
    <w:p w14:paraId="249382AA" w14:textId="77777777" w:rsidR="00AD40B0" w:rsidRPr="00E85189" w:rsidRDefault="00AD40B0" w:rsidP="00AD40B0">
      <w:pPr>
        <w:pStyle w:val="PL"/>
      </w:pPr>
      <w:r w:rsidRPr="00E85189">
        <w:t>-- ASN1STOP</w:t>
      </w:r>
    </w:p>
    <w:p w14:paraId="4A086B9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85CE4A4" w14:textId="77777777" w:rsidTr="00AD40B0">
        <w:tc>
          <w:tcPr>
            <w:tcW w:w="0" w:type="auto"/>
            <w:shd w:val="clear" w:color="auto" w:fill="auto"/>
          </w:tcPr>
          <w:p w14:paraId="4013F2F8" w14:textId="77777777" w:rsidR="00AD40B0" w:rsidRPr="00E85189" w:rsidRDefault="00AD40B0" w:rsidP="00AD40B0">
            <w:pPr>
              <w:pStyle w:val="TAH"/>
              <w:rPr>
                <w:szCs w:val="22"/>
              </w:rPr>
            </w:pPr>
            <w:r w:rsidRPr="00E85189">
              <w:rPr>
                <w:i/>
                <w:szCs w:val="22"/>
              </w:rPr>
              <w:t xml:space="preserve">S-NSSAI </w:t>
            </w:r>
            <w:r w:rsidRPr="00E85189">
              <w:rPr>
                <w:szCs w:val="22"/>
              </w:rPr>
              <w:t>field descriptions</w:t>
            </w:r>
          </w:p>
        </w:tc>
      </w:tr>
      <w:tr w:rsidR="00AD40B0" w:rsidRPr="00E85189" w14:paraId="60E6C033" w14:textId="77777777" w:rsidTr="00AD40B0">
        <w:tc>
          <w:tcPr>
            <w:tcW w:w="0" w:type="auto"/>
            <w:shd w:val="clear" w:color="auto" w:fill="auto"/>
          </w:tcPr>
          <w:p w14:paraId="7EBC4B87" w14:textId="77777777" w:rsidR="00AD40B0" w:rsidRPr="00E85189" w:rsidRDefault="00AD40B0" w:rsidP="00AD40B0">
            <w:pPr>
              <w:pStyle w:val="TAL"/>
              <w:rPr>
                <w:szCs w:val="22"/>
              </w:rPr>
            </w:pPr>
            <w:proofErr w:type="spellStart"/>
            <w:r w:rsidRPr="00E85189">
              <w:rPr>
                <w:b/>
                <w:i/>
                <w:szCs w:val="22"/>
              </w:rPr>
              <w:t>sst</w:t>
            </w:r>
            <w:proofErr w:type="spellEnd"/>
          </w:p>
          <w:p w14:paraId="18AA8616" w14:textId="77777777" w:rsidR="00AD40B0" w:rsidRPr="00E85189" w:rsidRDefault="00AD40B0" w:rsidP="00AD40B0">
            <w:pPr>
              <w:pStyle w:val="TAL"/>
              <w:rPr>
                <w:b/>
                <w:i/>
                <w:szCs w:val="22"/>
              </w:rPr>
            </w:pPr>
            <w:r w:rsidRPr="00E85189">
              <w:rPr>
                <w:szCs w:val="22"/>
              </w:rPr>
              <w:t>Indicates the S-NSSAI consisting of Slice/Service Type, see TS 23.003 [21].</w:t>
            </w:r>
          </w:p>
        </w:tc>
      </w:tr>
      <w:tr w:rsidR="00AD40B0" w:rsidRPr="00E85189" w14:paraId="44A2B1A3" w14:textId="77777777" w:rsidTr="00AD40B0">
        <w:tc>
          <w:tcPr>
            <w:tcW w:w="0" w:type="auto"/>
            <w:shd w:val="clear" w:color="auto" w:fill="auto"/>
          </w:tcPr>
          <w:p w14:paraId="0F6845F0" w14:textId="77777777" w:rsidR="00AD40B0" w:rsidRPr="00E85189" w:rsidRDefault="00AD40B0" w:rsidP="00AD40B0">
            <w:pPr>
              <w:pStyle w:val="TAL"/>
              <w:rPr>
                <w:szCs w:val="22"/>
              </w:rPr>
            </w:pPr>
            <w:proofErr w:type="spellStart"/>
            <w:r w:rsidRPr="00E85189">
              <w:rPr>
                <w:b/>
                <w:i/>
                <w:szCs w:val="22"/>
              </w:rPr>
              <w:t>sst</w:t>
            </w:r>
            <w:proofErr w:type="spellEnd"/>
            <w:r w:rsidRPr="00E85189">
              <w:rPr>
                <w:b/>
                <w:i/>
                <w:szCs w:val="22"/>
              </w:rPr>
              <w:t>-SD</w:t>
            </w:r>
          </w:p>
          <w:p w14:paraId="2E4FC0C3" w14:textId="77777777" w:rsidR="00AD40B0" w:rsidRPr="00E85189" w:rsidRDefault="00AD40B0" w:rsidP="00AD40B0">
            <w:pPr>
              <w:pStyle w:val="TAL"/>
              <w:rPr>
                <w:szCs w:val="22"/>
              </w:rPr>
            </w:pPr>
            <w:r w:rsidRPr="00E85189">
              <w:rPr>
                <w:szCs w:val="22"/>
              </w:rPr>
              <w:t>Indicates the S-NSSAI consisting of Slice/Service Type and Slice Differentiator, see TS 23.003 [21].</w:t>
            </w:r>
          </w:p>
        </w:tc>
      </w:tr>
      <w:tr w:rsidR="00AD40B0" w:rsidRPr="00E85189" w14:paraId="0DBC03B6" w14:textId="77777777" w:rsidTr="00AD40B0">
        <w:tc>
          <w:tcPr>
            <w:tcW w:w="0" w:type="auto"/>
            <w:shd w:val="clear" w:color="auto" w:fill="auto"/>
          </w:tcPr>
          <w:p w14:paraId="308587EB" w14:textId="77777777" w:rsidR="00AD40B0" w:rsidRPr="00E85189" w:rsidRDefault="00AD40B0" w:rsidP="00AD40B0">
            <w:pPr>
              <w:pStyle w:val="TAL"/>
              <w:rPr>
                <w:szCs w:val="22"/>
              </w:rPr>
            </w:pPr>
          </w:p>
        </w:tc>
      </w:tr>
    </w:tbl>
    <w:p w14:paraId="00E71F95" w14:textId="77777777" w:rsidR="00AD40B0" w:rsidRPr="00E85189" w:rsidRDefault="00AD40B0" w:rsidP="00AD40B0">
      <w:bookmarkStart w:id="3500" w:name="_Hlk514922885"/>
    </w:p>
    <w:p w14:paraId="3DB34F07" w14:textId="77777777" w:rsidR="00AD40B0" w:rsidRPr="00E85189" w:rsidRDefault="00AD40B0" w:rsidP="00AD40B0">
      <w:pPr>
        <w:pStyle w:val="Heading4"/>
      </w:pPr>
      <w:bookmarkStart w:id="3501" w:name="_Toc20426115"/>
      <w:bookmarkStart w:id="3502" w:name="_Toc29321511"/>
      <w:bookmarkStart w:id="3503" w:name="_Toc36219694"/>
      <w:bookmarkStart w:id="3504" w:name="_Toc36220370"/>
      <w:bookmarkStart w:id="3505" w:name="_Toc36513790"/>
      <w:bookmarkStart w:id="3506" w:name="_Toc46449848"/>
      <w:bookmarkStart w:id="3507" w:name="_Toc46489635"/>
      <w:r w:rsidRPr="00E85189">
        <w:t>–</w:t>
      </w:r>
      <w:r w:rsidRPr="00E85189">
        <w:tab/>
      </w:r>
      <w:proofErr w:type="spellStart"/>
      <w:r w:rsidRPr="00E85189">
        <w:rPr>
          <w:i/>
        </w:rPr>
        <w:t>SpeedStateScaleFactors</w:t>
      </w:r>
      <w:bookmarkEnd w:id="3501"/>
      <w:bookmarkEnd w:id="3502"/>
      <w:bookmarkEnd w:id="3503"/>
      <w:bookmarkEnd w:id="3504"/>
      <w:bookmarkEnd w:id="3505"/>
      <w:bookmarkEnd w:id="3506"/>
      <w:bookmarkEnd w:id="3507"/>
      <w:proofErr w:type="spellEnd"/>
    </w:p>
    <w:p w14:paraId="22EB865A" w14:textId="77777777" w:rsidR="00AD40B0" w:rsidRPr="00E85189" w:rsidRDefault="00AD40B0" w:rsidP="00AD40B0">
      <w:r w:rsidRPr="00E85189">
        <w:t xml:space="preserve">The IE </w:t>
      </w:r>
      <w:r w:rsidRPr="00E85189">
        <w:rPr>
          <w:i/>
          <w:noProof/>
        </w:rPr>
        <w:t>SpeedStateScaleFactors</w:t>
      </w:r>
      <w:r w:rsidRPr="00E85189">
        <w:t xml:space="preserve"> concerns factors, to be applied when the UE is in medium or </w:t>
      </w:r>
      <w:proofErr w:type="gramStart"/>
      <w:r w:rsidRPr="00E85189">
        <w:t>high speed</w:t>
      </w:r>
      <w:proofErr w:type="gramEnd"/>
      <w:r w:rsidRPr="00E85189">
        <w:t xml:space="preserve"> state, used for scaling a mobility control related parameter.</w:t>
      </w:r>
    </w:p>
    <w:p w14:paraId="408E0296" w14:textId="77777777" w:rsidR="00AD40B0" w:rsidRPr="00E85189" w:rsidRDefault="00AD40B0" w:rsidP="00AD40B0">
      <w:pPr>
        <w:pStyle w:val="TH"/>
      </w:pPr>
      <w:proofErr w:type="spellStart"/>
      <w:r w:rsidRPr="00E85189">
        <w:rPr>
          <w:bCs/>
          <w:i/>
          <w:iCs/>
        </w:rPr>
        <w:t>SpeedStateScaleFactors</w:t>
      </w:r>
      <w:proofErr w:type="spellEnd"/>
      <w:r w:rsidRPr="00E85189">
        <w:rPr>
          <w:bCs/>
          <w:i/>
          <w:iCs/>
        </w:rPr>
        <w:t xml:space="preserve"> </w:t>
      </w:r>
      <w:r w:rsidRPr="00E85189">
        <w:t>information element</w:t>
      </w:r>
    </w:p>
    <w:p w14:paraId="230610CE" w14:textId="77777777" w:rsidR="00AD40B0" w:rsidRPr="00E85189" w:rsidRDefault="00AD40B0" w:rsidP="00AD40B0">
      <w:pPr>
        <w:pStyle w:val="PL"/>
      </w:pPr>
      <w:r w:rsidRPr="00E85189">
        <w:t>-- ASN1START</w:t>
      </w:r>
    </w:p>
    <w:p w14:paraId="3ABF8049" w14:textId="77777777" w:rsidR="00AD40B0" w:rsidRPr="00E85189" w:rsidRDefault="00AD40B0" w:rsidP="00AD40B0">
      <w:pPr>
        <w:pStyle w:val="PL"/>
      </w:pPr>
      <w:r w:rsidRPr="00E85189">
        <w:t>-- TAG-SPEEDSTATESCALEFACTORS-START</w:t>
      </w:r>
    </w:p>
    <w:p w14:paraId="5FA93501" w14:textId="77777777" w:rsidR="00AD40B0" w:rsidRPr="00E85189" w:rsidRDefault="00AD40B0" w:rsidP="00AD40B0">
      <w:pPr>
        <w:pStyle w:val="PL"/>
      </w:pPr>
    </w:p>
    <w:p w14:paraId="796341F3" w14:textId="77777777" w:rsidR="00AD40B0" w:rsidRPr="00E85189" w:rsidRDefault="00AD40B0" w:rsidP="00AD40B0">
      <w:pPr>
        <w:pStyle w:val="PL"/>
      </w:pPr>
      <w:r w:rsidRPr="00E85189">
        <w:t>SpeedStateScaleFactors ::=          SEQUENCE {</w:t>
      </w:r>
    </w:p>
    <w:p w14:paraId="6FE5F844" w14:textId="77777777" w:rsidR="00AD40B0" w:rsidRPr="00E85189" w:rsidRDefault="00AD40B0" w:rsidP="00AD40B0">
      <w:pPr>
        <w:pStyle w:val="PL"/>
      </w:pPr>
      <w:r w:rsidRPr="00E85189">
        <w:t xml:space="preserve">    sf-Medium                           ENUMERATED {oDot25, oDot5, oDot75, lDot0},</w:t>
      </w:r>
    </w:p>
    <w:p w14:paraId="6472459B" w14:textId="77777777" w:rsidR="00AD40B0" w:rsidRPr="00E85189" w:rsidRDefault="00AD40B0" w:rsidP="00AD40B0">
      <w:pPr>
        <w:pStyle w:val="PL"/>
      </w:pPr>
      <w:r w:rsidRPr="00E85189">
        <w:lastRenderedPageBreak/>
        <w:t xml:space="preserve">    sf-High                             ENUMERATED {oDot25, oDot5, oDot75, lDot0}</w:t>
      </w:r>
    </w:p>
    <w:p w14:paraId="0EE543B9" w14:textId="77777777" w:rsidR="00AD40B0" w:rsidRPr="00E85189" w:rsidRDefault="00AD40B0" w:rsidP="00AD40B0">
      <w:pPr>
        <w:pStyle w:val="PL"/>
      </w:pPr>
      <w:r w:rsidRPr="00E85189">
        <w:t>}</w:t>
      </w:r>
    </w:p>
    <w:p w14:paraId="0C63BFB7" w14:textId="77777777" w:rsidR="00AD40B0" w:rsidRPr="00E85189" w:rsidRDefault="00AD40B0" w:rsidP="00AD40B0">
      <w:pPr>
        <w:pStyle w:val="PL"/>
      </w:pPr>
      <w:r w:rsidRPr="00E85189">
        <w:t>-- TAG-SPEEDSTATESCALEFACTORS-STOP</w:t>
      </w:r>
    </w:p>
    <w:p w14:paraId="69BE8919" w14:textId="77777777" w:rsidR="00AD40B0" w:rsidRPr="00E85189" w:rsidRDefault="00AD40B0" w:rsidP="00AD40B0">
      <w:pPr>
        <w:pStyle w:val="PL"/>
      </w:pPr>
      <w:r w:rsidRPr="00E85189">
        <w:t>-- ASN1STOP</w:t>
      </w:r>
    </w:p>
    <w:p w14:paraId="4D9E7812" w14:textId="77777777" w:rsidR="00AD40B0" w:rsidRPr="00E85189" w:rsidRDefault="00AD40B0" w:rsidP="00AD40B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D40B0" w:rsidRPr="00E85189" w14:paraId="3795E303" w14:textId="77777777" w:rsidTr="00AD40B0">
        <w:trPr>
          <w:cantSplit/>
          <w:tblHeader/>
        </w:trPr>
        <w:tc>
          <w:tcPr>
            <w:tcW w:w="14175" w:type="dxa"/>
            <w:shd w:val="clear" w:color="auto" w:fill="auto"/>
          </w:tcPr>
          <w:p w14:paraId="53712B45" w14:textId="77777777" w:rsidR="00AD40B0" w:rsidRPr="00E85189" w:rsidRDefault="00AD40B0" w:rsidP="00AD40B0">
            <w:pPr>
              <w:pStyle w:val="TAH"/>
              <w:rPr>
                <w:lang w:eastAsia="en-GB"/>
              </w:rPr>
            </w:pPr>
            <w:r w:rsidRPr="00E85189">
              <w:rPr>
                <w:i/>
                <w:noProof/>
                <w:lang w:eastAsia="en-GB"/>
              </w:rPr>
              <w:t>SpeedStateScaleFactors</w:t>
            </w:r>
            <w:r w:rsidRPr="00E85189">
              <w:rPr>
                <w:iCs/>
                <w:noProof/>
                <w:lang w:eastAsia="en-GB"/>
              </w:rPr>
              <w:t xml:space="preserve"> field descriptions</w:t>
            </w:r>
          </w:p>
        </w:tc>
      </w:tr>
      <w:tr w:rsidR="00AD40B0" w:rsidRPr="00E85189" w14:paraId="7BC36ED5" w14:textId="77777777" w:rsidTr="00AD40B0">
        <w:trPr>
          <w:cantSplit/>
        </w:trPr>
        <w:tc>
          <w:tcPr>
            <w:tcW w:w="14175" w:type="dxa"/>
            <w:shd w:val="clear" w:color="auto" w:fill="auto"/>
          </w:tcPr>
          <w:p w14:paraId="0C32C7FA" w14:textId="77777777" w:rsidR="00AD40B0" w:rsidRPr="00E85189" w:rsidRDefault="00AD40B0" w:rsidP="00AD40B0">
            <w:pPr>
              <w:pStyle w:val="TAL"/>
              <w:rPr>
                <w:b/>
                <w:bCs/>
                <w:i/>
                <w:noProof/>
                <w:lang w:eastAsia="en-GB"/>
              </w:rPr>
            </w:pPr>
            <w:r w:rsidRPr="00E85189">
              <w:rPr>
                <w:b/>
                <w:bCs/>
                <w:i/>
                <w:noProof/>
                <w:lang w:eastAsia="en-GB"/>
              </w:rPr>
              <w:t>sf-High</w:t>
            </w:r>
          </w:p>
          <w:p w14:paraId="132E8C27" w14:textId="77777777" w:rsidR="00AD40B0" w:rsidRPr="00E85189" w:rsidRDefault="00AD40B0" w:rsidP="00AD40B0">
            <w:pPr>
              <w:pStyle w:val="TAL"/>
              <w:rPr>
                <w:b/>
                <w:bCs/>
                <w:i/>
                <w:noProof/>
                <w:lang w:eastAsia="en-GB"/>
              </w:rPr>
            </w:pPr>
            <w:r w:rsidRPr="00E85189">
              <w:rPr>
                <w:lang w:eastAsia="en-GB"/>
              </w:rPr>
              <w:t xml:space="preserve">The concerned mobility control related parameter is multiplied with this factor if the UE is in High Mobility state </w:t>
            </w:r>
            <w:r w:rsidRPr="00E85189">
              <w:rPr>
                <w:iCs/>
                <w:noProof/>
                <w:lang w:eastAsia="en-GB"/>
              </w:rPr>
              <w:t>as defined in TS 38.304 [20]</w:t>
            </w:r>
            <w:r w:rsidRPr="00E85189">
              <w:rPr>
                <w:lang w:eastAsia="en-GB"/>
              </w:rPr>
              <w:t xml:space="preserve">. Value </w:t>
            </w:r>
            <w:r w:rsidRPr="00E85189">
              <w:rPr>
                <w:i/>
                <w:lang w:eastAsia="en-GB"/>
              </w:rPr>
              <w:t>oDot25</w:t>
            </w:r>
            <w:r w:rsidRPr="00E85189">
              <w:rPr>
                <w:lang w:eastAsia="en-GB"/>
              </w:rPr>
              <w:t xml:space="preserve"> corresponds to 0.25, value </w:t>
            </w:r>
            <w:r w:rsidRPr="00E85189">
              <w:rPr>
                <w:i/>
                <w:lang w:eastAsia="en-GB"/>
              </w:rPr>
              <w:t>oDot5</w:t>
            </w:r>
            <w:r w:rsidRPr="00E85189">
              <w:rPr>
                <w:lang w:eastAsia="en-GB"/>
              </w:rPr>
              <w:t xml:space="preserve"> corresponds to 0.5, </w:t>
            </w:r>
            <w:r w:rsidRPr="00E85189">
              <w:rPr>
                <w:i/>
                <w:lang w:eastAsia="en-GB"/>
              </w:rPr>
              <w:t>oDot75</w:t>
            </w:r>
            <w:r w:rsidRPr="00E85189">
              <w:rPr>
                <w:lang w:eastAsia="en-GB"/>
              </w:rPr>
              <w:t xml:space="preserve"> corresponds to 0.75 and so on.</w:t>
            </w:r>
          </w:p>
        </w:tc>
      </w:tr>
      <w:tr w:rsidR="00AD40B0" w:rsidRPr="00E85189" w14:paraId="4F99FD07" w14:textId="77777777" w:rsidTr="00AD40B0">
        <w:trPr>
          <w:cantSplit/>
        </w:trPr>
        <w:tc>
          <w:tcPr>
            <w:tcW w:w="14175" w:type="dxa"/>
            <w:shd w:val="clear" w:color="auto" w:fill="auto"/>
          </w:tcPr>
          <w:p w14:paraId="137FEA33" w14:textId="77777777" w:rsidR="00AD40B0" w:rsidRPr="00E85189" w:rsidRDefault="00AD40B0" w:rsidP="00AD40B0">
            <w:pPr>
              <w:pStyle w:val="TAL"/>
              <w:rPr>
                <w:b/>
                <w:bCs/>
                <w:i/>
                <w:noProof/>
                <w:lang w:eastAsia="en-GB"/>
              </w:rPr>
            </w:pPr>
            <w:r w:rsidRPr="00E85189">
              <w:rPr>
                <w:b/>
                <w:bCs/>
                <w:i/>
                <w:noProof/>
                <w:lang w:eastAsia="en-GB"/>
              </w:rPr>
              <w:t>sf-Medium</w:t>
            </w:r>
          </w:p>
          <w:p w14:paraId="2D487414" w14:textId="77777777" w:rsidR="00AD40B0" w:rsidRPr="00E85189" w:rsidRDefault="00AD40B0" w:rsidP="00AD40B0">
            <w:pPr>
              <w:pStyle w:val="TAL"/>
              <w:rPr>
                <w:b/>
                <w:bCs/>
                <w:i/>
                <w:noProof/>
                <w:lang w:eastAsia="en-GB"/>
              </w:rPr>
            </w:pPr>
            <w:r w:rsidRPr="00E85189">
              <w:rPr>
                <w:lang w:eastAsia="en-GB"/>
              </w:rPr>
              <w:t xml:space="preserve">The concerned mobility control related parameter is multiplied with this factor if the UE is in Medium Mobility state </w:t>
            </w:r>
            <w:r w:rsidRPr="00E85189">
              <w:rPr>
                <w:iCs/>
                <w:noProof/>
                <w:lang w:eastAsia="en-GB"/>
              </w:rPr>
              <w:t>as defined in TS 38.304 [20]</w:t>
            </w:r>
            <w:r w:rsidRPr="00E85189">
              <w:rPr>
                <w:lang w:eastAsia="en-GB"/>
              </w:rPr>
              <w:t xml:space="preserve">. Value </w:t>
            </w:r>
            <w:r w:rsidRPr="00E85189">
              <w:rPr>
                <w:i/>
                <w:lang w:eastAsia="en-GB"/>
              </w:rPr>
              <w:t>oDot25</w:t>
            </w:r>
            <w:r w:rsidRPr="00E85189">
              <w:rPr>
                <w:lang w:eastAsia="en-GB"/>
              </w:rPr>
              <w:t xml:space="preserve"> corresponds to 0.25, value </w:t>
            </w:r>
            <w:r w:rsidRPr="00E85189">
              <w:rPr>
                <w:i/>
                <w:lang w:eastAsia="en-GB"/>
              </w:rPr>
              <w:t>oDot5</w:t>
            </w:r>
            <w:r w:rsidRPr="00E85189">
              <w:rPr>
                <w:lang w:eastAsia="en-GB"/>
              </w:rPr>
              <w:t xml:space="preserve"> corresponds to 0.5, value </w:t>
            </w:r>
            <w:r w:rsidRPr="00E85189">
              <w:rPr>
                <w:i/>
                <w:lang w:eastAsia="en-GB"/>
              </w:rPr>
              <w:t>oDot75</w:t>
            </w:r>
            <w:r w:rsidRPr="00E85189">
              <w:rPr>
                <w:lang w:eastAsia="en-GB"/>
              </w:rPr>
              <w:t xml:space="preserve"> corresponds to 0.75, and so on.</w:t>
            </w:r>
          </w:p>
        </w:tc>
      </w:tr>
    </w:tbl>
    <w:p w14:paraId="618CE69C" w14:textId="77777777" w:rsidR="00AD40B0" w:rsidRPr="00E85189" w:rsidRDefault="00AD40B0" w:rsidP="00AD40B0"/>
    <w:p w14:paraId="7577CC2E" w14:textId="77777777" w:rsidR="00AD40B0" w:rsidRPr="00E85189" w:rsidRDefault="00AD40B0" w:rsidP="00AD40B0">
      <w:pPr>
        <w:pStyle w:val="Heading4"/>
        <w:rPr>
          <w:i/>
        </w:rPr>
      </w:pPr>
      <w:bookmarkStart w:id="3508" w:name="_Toc20426116"/>
      <w:bookmarkStart w:id="3509" w:name="_Toc29321512"/>
      <w:bookmarkStart w:id="3510" w:name="_Toc36219695"/>
      <w:bookmarkStart w:id="3511" w:name="_Toc36220371"/>
      <w:bookmarkStart w:id="3512" w:name="_Toc36513791"/>
      <w:bookmarkStart w:id="3513" w:name="_Toc46449849"/>
      <w:bookmarkStart w:id="3514" w:name="_Toc46489636"/>
      <w:r w:rsidRPr="00E85189">
        <w:t>–</w:t>
      </w:r>
      <w:r w:rsidRPr="00E85189">
        <w:tab/>
      </w:r>
      <w:r w:rsidRPr="00E85189">
        <w:rPr>
          <w:i/>
        </w:rPr>
        <w:t>SPS-Config</w:t>
      </w:r>
      <w:bookmarkEnd w:id="3508"/>
      <w:bookmarkEnd w:id="3509"/>
      <w:bookmarkEnd w:id="3510"/>
      <w:bookmarkEnd w:id="3511"/>
      <w:bookmarkEnd w:id="3512"/>
      <w:bookmarkEnd w:id="3513"/>
      <w:bookmarkEnd w:id="3514"/>
    </w:p>
    <w:p w14:paraId="0FE0F4EE" w14:textId="77777777" w:rsidR="00AD40B0" w:rsidRPr="00E85189" w:rsidRDefault="00AD40B0" w:rsidP="00AD40B0">
      <w:r w:rsidRPr="00E85189">
        <w:t xml:space="preserve">The IE </w:t>
      </w:r>
      <w:r w:rsidRPr="00E85189">
        <w:rPr>
          <w:i/>
        </w:rPr>
        <w:t>SPS-Config</w:t>
      </w:r>
      <w:r w:rsidRPr="00E85189">
        <w:t xml:space="preserve"> is used to configure downlink semi-persistent transmission. Downlink SPS may be configured on the SpCell as well as on SCells. The network ensures </w:t>
      </w:r>
      <w:r w:rsidRPr="00E85189">
        <w:rPr>
          <w:i/>
        </w:rPr>
        <w:t xml:space="preserve">SPS-Config </w:t>
      </w:r>
      <w:r w:rsidRPr="00E85189">
        <w:t>is configured for at most one cell in a cell group.</w:t>
      </w:r>
    </w:p>
    <w:p w14:paraId="4420F772" w14:textId="77777777" w:rsidR="00AD40B0" w:rsidRPr="00E85189" w:rsidRDefault="00AD40B0" w:rsidP="00AD40B0">
      <w:pPr>
        <w:pStyle w:val="TH"/>
      </w:pPr>
      <w:r w:rsidRPr="00E85189">
        <w:rPr>
          <w:bCs/>
          <w:i/>
          <w:iCs/>
        </w:rPr>
        <w:t xml:space="preserve">SPS-Config </w:t>
      </w:r>
      <w:r w:rsidRPr="00E85189">
        <w:t>information element</w:t>
      </w:r>
    </w:p>
    <w:p w14:paraId="3FC1B7F7" w14:textId="77777777" w:rsidR="00AD40B0" w:rsidRPr="00E85189" w:rsidRDefault="00AD40B0" w:rsidP="00AD40B0">
      <w:pPr>
        <w:pStyle w:val="PL"/>
      </w:pPr>
      <w:r w:rsidRPr="00E85189">
        <w:t>-- ASN1START</w:t>
      </w:r>
    </w:p>
    <w:p w14:paraId="05BB599F" w14:textId="77777777" w:rsidR="00AD40B0" w:rsidRPr="00E85189" w:rsidRDefault="00AD40B0" w:rsidP="00AD40B0">
      <w:pPr>
        <w:pStyle w:val="PL"/>
      </w:pPr>
      <w:r w:rsidRPr="00E85189">
        <w:t>-- TAG-SPS-CONFIG-START</w:t>
      </w:r>
    </w:p>
    <w:p w14:paraId="7F69E8E6" w14:textId="77777777" w:rsidR="00AD40B0" w:rsidRPr="00E85189" w:rsidRDefault="00AD40B0" w:rsidP="00AD40B0">
      <w:pPr>
        <w:pStyle w:val="PL"/>
      </w:pPr>
    </w:p>
    <w:p w14:paraId="1D18ABFA" w14:textId="77777777" w:rsidR="00AD40B0" w:rsidRPr="00E85189" w:rsidRDefault="00AD40B0" w:rsidP="00AD40B0">
      <w:pPr>
        <w:pStyle w:val="PL"/>
      </w:pPr>
      <w:r w:rsidRPr="00E85189">
        <w:t>SPS-Config ::=                          SEQUENCE {</w:t>
      </w:r>
    </w:p>
    <w:p w14:paraId="568A695D" w14:textId="77777777" w:rsidR="00AD40B0" w:rsidRPr="00E85189" w:rsidRDefault="00AD40B0" w:rsidP="00AD40B0">
      <w:pPr>
        <w:pStyle w:val="PL"/>
      </w:pPr>
      <w:r w:rsidRPr="00E85189">
        <w:t xml:space="preserve">    periodicity                             ENUMERATED {ms10, ms20, ms32, ms40, ms64, ms80, ms128, ms160, ms320, ms640,</w:t>
      </w:r>
    </w:p>
    <w:p w14:paraId="16F902EF" w14:textId="77777777" w:rsidR="00AD40B0" w:rsidRPr="00E85189" w:rsidRDefault="00AD40B0" w:rsidP="00AD40B0">
      <w:pPr>
        <w:pStyle w:val="PL"/>
      </w:pPr>
      <w:r w:rsidRPr="00E85189">
        <w:t xml:space="preserve">                                                        spare6, spare5, spare4, spare3, spare2, spare1},</w:t>
      </w:r>
    </w:p>
    <w:p w14:paraId="69F23EBF" w14:textId="77777777" w:rsidR="00AD40B0" w:rsidRPr="00E85189" w:rsidRDefault="00AD40B0" w:rsidP="00AD40B0">
      <w:pPr>
        <w:pStyle w:val="PL"/>
      </w:pPr>
      <w:r w:rsidRPr="00E85189">
        <w:t xml:space="preserve">    nrofHARQ-Processes                      INTEGER (1..8),</w:t>
      </w:r>
    </w:p>
    <w:p w14:paraId="0D5E20DF" w14:textId="77777777" w:rsidR="00AD40B0" w:rsidRPr="00E85189" w:rsidRDefault="00AD40B0" w:rsidP="00AD40B0">
      <w:pPr>
        <w:pStyle w:val="PL"/>
      </w:pPr>
      <w:r w:rsidRPr="00E85189">
        <w:t xml:space="preserve">    n1PUCCH-AN                              PUCCH-ResourceId                                                            OPTIONAL,   -- Need M</w:t>
      </w:r>
    </w:p>
    <w:p w14:paraId="6F1FCBAC" w14:textId="77777777" w:rsidR="00AD40B0" w:rsidRPr="00E85189" w:rsidRDefault="00AD40B0" w:rsidP="00AD40B0">
      <w:pPr>
        <w:pStyle w:val="PL"/>
      </w:pPr>
      <w:r w:rsidRPr="00E85189">
        <w:t xml:space="preserve">    mcs-Table                               ENUMERATED {qam64LowSE}                                                     OPTIONAL,   -- Need S</w:t>
      </w:r>
    </w:p>
    <w:p w14:paraId="31D57C52" w14:textId="77777777" w:rsidR="00AD40B0" w:rsidRPr="00E85189" w:rsidRDefault="00AD40B0" w:rsidP="00AD40B0">
      <w:pPr>
        <w:pStyle w:val="PL"/>
      </w:pPr>
      <w:r w:rsidRPr="00E85189">
        <w:t xml:space="preserve">    ...</w:t>
      </w:r>
    </w:p>
    <w:p w14:paraId="660F32EC" w14:textId="77777777" w:rsidR="00AD40B0" w:rsidRPr="00E85189" w:rsidRDefault="00AD40B0" w:rsidP="00AD40B0">
      <w:pPr>
        <w:pStyle w:val="PL"/>
      </w:pPr>
      <w:r w:rsidRPr="00E85189">
        <w:t>}</w:t>
      </w:r>
    </w:p>
    <w:p w14:paraId="70217F78" w14:textId="77777777" w:rsidR="00AD40B0" w:rsidRPr="00E85189" w:rsidRDefault="00AD40B0" w:rsidP="00AD40B0">
      <w:pPr>
        <w:pStyle w:val="PL"/>
      </w:pPr>
    </w:p>
    <w:p w14:paraId="50240279" w14:textId="77777777" w:rsidR="00AD40B0" w:rsidRPr="00E85189" w:rsidRDefault="00AD40B0" w:rsidP="00AD40B0">
      <w:pPr>
        <w:pStyle w:val="PL"/>
      </w:pPr>
      <w:r w:rsidRPr="00E85189">
        <w:t>-- TAG-SPS-CONFIG-STOP</w:t>
      </w:r>
    </w:p>
    <w:p w14:paraId="107FBABF" w14:textId="77777777" w:rsidR="00AD40B0" w:rsidRPr="00E85189" w:rsidRDefault="00AD40B0" w:rsidP="00AD40B0">
      <w:pPr>
        <w:pStyle w:val="PL"/>
      </w:pPr>
      <w:r w:rsidRPr="00E85189">
        <w:t>-- ASN1STOP</w:t>
      </w:r>
    </w:p>
    <w:p w14:paraId="0F2BDC40"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F83D5F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0AD32D5" w14:textId="77777777" w:rsidR="00AD40B0" w:rsidRPr="00E85189" w:rsidRDefault="00AD40B0" w:rsidP="00AD40B0">
            <w:pPr>
              <w:pStyle w:val="TAH"/>
              <w:rPr>
                <w:szCs w:val="22"/>
              </w:rPr>
            </w:pPr>
            <w:r w:rsidRPr="00E85189">
              <w:rPr>
                <w:i/>
                <w:szCs w:val="22"/>
              </w:rPr>
              <w:lastRenderedPageBreak/>
              <w:t xml:space="preserve">SPS-Config </w:t>
            </w:r>
            <w:r w:rsidRPr="00E85189">
              <w:rPr>
                <w:szCs w:val="22"/>
              </w:rPr>
              <w:t>field descriptions</w:t>
            </w:r>
          </w:p>
        </w:tc>
      </w:tr>
      <w:tr w:rsidR="00AD40B0" w:rsidRPr="00E85189" w14:paraId="4A57135C" w14:textId="77777777" w:rsidTr="00AD40B0">
        <w:tc>
          <w:tcPr>
            <w:tcW w:w="14173" w:type="dxa"/>
            <w:tcBorders>
              <w:top w:val="single" w:sz="4" w:space="0" w:color="auto"/>
              <w:left w:val="single" w:sz="4" w:space="0" w:color="auto"/>
              <w:bottom w:val="single" w:sz="4" w:space="0" w:color="auto"/>
              <w:right w:val="single" w:sz="4" w:space="0" w:color="auto"/>
            </w:tcBorders>
          </w:tcPr>
          <w:p w14:paraId="6FB45499" w14:textId="77777777" w:rsidR="00AD40B0" w:rsidRPr="00E85189" w:rsidRDefault="00AD40B0" w:rsidP="00AD40B0">
            <w:pPr>
              <w:pStyle w:val="TAL"/>
              <w:rPr>
                <w:szCs w:val="22"/>
              </w:rPr>
            </w:pPr>
            <w:proofErr w:type="spellStart"/>
            <w:r w:rsidRPr="00E85189">
              <w:rPr>
                <w:b/>
                <w:i/>
                <w:szCs w:val="22"/>
              </w:rPr>
              <w:t>mcs</w:t>
            </w:r>
            <w:proofErr w:type="spellEnd"/>
            <w:r w:rsidRPr="00E85189">
              <w:rPr>
                <w:b/>
                <w:i/>
                <w:szCs w:val="22"/>
              </w:rPr>
              <w:t>-Table</w:t>
            </w:r>
          </w:p>
          <w:p w14:paraId="741E52B0" w14:textId="77777777" w:rsidR="00AD40B0" w:rsidRPr="00E85189" w:rsidRDefault="00AD40B0" w:rsidP="00AD40B0">
            <w:pPr>
              <w:pStyle w:val="TAL"/>
              <w:rPr>
                <w:szCs w:val="22"/>
              </w:rPr>
            </w:pPr>
            <w:r w:rsidRPr="00E85189">
              <w:rPr>
                <w:szCs w:val="22"/>
              </w:rPr>
              <w:t>Indicates the MCS table the UE shall use for DL SPS (see TS 38.214 [19</w:t>
            </w:r>
            <w:proofErr w:type="gramStart"/>
            <w:r w:rsidRPr="00E85189">
              <w:rPr>
                <w:szCs w:val="22"/>
              </w:rPr>
              <w:t>],clause</w:t>
            </w:r>
            <w:proofErr w:type="gramEnd"/>
            <w:r w:rsidRPr="00E85189">
              <w:rPr>
                <w:szCs w:val="22"/>
              </w:rPr>
              <w:t xml:space="preserve"> 5.1.3.1. If present, the UE shall use the MCS table of low-SE 64QAM table indicated in Table 5.1.3.1-3 of TS 38.214 [19]. If this field is absent and field </w:t>
            </w:r>
            <w:proofErr w:type="spellStart"/>
            <w:r w:rsidRPr="00E85189">
              <w:rPr>
                <w:szCs w:val="22"/>
              </w:rPr>
              <w:t>mcs</w:t>
            </w:r>
            <w:proofErr w:type="spellEnd"/>
            <w:r w:rsidRPr="00E85189">
              <w:rPr>
                <w:szCs w:val="22"/>
              </w:rPr>
              <w:t>-table in PDSCH-Config is set to 'qam256' and the activating DCI is of format 1_1, the UE applies the 256QAM table indicated in Table 5.1.3.1-2 of TS 38.214 [19]. Otherwise, the UE applies the non-low-SE 64QAM table indicated in Table 5.1.3.1-1 of TS 38.214 [19].</w:t>
            </w:r>
          </w:p>
        </w:tc>
      </w:tr>
      <w:tr w:rsidR="00AD40B0" w:rsidRPr="00E85189" w14:paraId="52205A8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98EA025" w14:textId="77777777" w:rsidR="00AD40B0" w:rsidRPr="00E85189" w:rsidRDefault="00AD40B0" w:rsidP="00AD40B0">
            <w:pPr>
              <w:pStyle w:val="TAL"/>
              <w:rPr>
                <w:szCs w:val="22"/>
              </w:rPr>
            </w:pPr>
            <w:r w:rsidRPr="00E85189">
              <w:rPr>
                <w:b/>
                <w:i/>
                <w:szCs w:val="22"/>
              </w:rPr>
              <w:t>n1PUCCH-AN</w:t>
            </w:r>
          </w:p>
          <w:p w14:paraId="3FA25840" w14:textId="77777777" w:rsidR="00AD40B0" w:rsidRPr="00E85189" w:rsidRDefault="00AD40B0" w:rsidP="00AD40B0">
            <w:pPr>
              <w:pStyle w:val="TAL"/>
              <w:rPr>
                <w:szCs w:val="22"/>
              </w:rPr>
            </w:pPr>
            <w:r w:rsidRPr="00E85189">
              <w:rPr>
                <w:szCs w:val="22"/>
              </w:rPr>
              <w:t xml:space="preserve">HARQ resource for PUCCH for DL SPS. The network configures the resource either as format0 or format1. The actual </w:t>
            </w:r>
            <w:r w:rsidRPr="00E85189">
              <w:rPr>
                <w:i/>
                <w:szCs w:val="22"/>
              </w:rPr>
              <w:t>PUCCH-Resource</w:t>
            </w:r>
            <w:r w:rsidRPr="00E85189">
              <w:rPr>
                <w:szCs w:val="22"/>
              </w:rPr>
              <w:t xml:space="preserve"> is configured in </w:t>
            </w:r>
            <w:r w:rsidRPr="00E85189">
              <w:rPr>
                <w:i/>
                <w:szCs w:val="22"/>
              </w:rPr>
              <w:t>PUCCH-Config</w:t>
            </w:r>
            <w:r w:rsidRPr="00E85189">
              <w:rPr>
                <w:szCs w:val="22"/>
              </w:rPr>
              <w:t xml:space="preserve"> and referred to by its ID. See TS 38.213 [13], clause 9.2.3.</w:t>
            </w:r>
          </w:p>
        </w:tc>
      </w:tr>
      <w:tr w:rsidR="00AD40B0" w:rsidRPr="00E85189" w14:paraId="750979B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E3EC21E" w14:textId="77777777" w:rsidR="00AD40B0" w:rsidRPr="00E85189" w:rsidRDefault="00AD40B0" w:rsidP="00AD40B0">
            <w:pPr>
              <w:pStyle w:val="TAL"/>
              <w:rPr>
                <w:szCs w:val="22"/>
              </w:rPr>
            </w:pPr>
            <w:proofErr w:type="spellStart"/>
            <w:r w:rsidRPr="00E85189">
              <w:rPr>
                <w:b/>
                <w:i/>
                <w:szCs w:val="22"/>
              </w:rPr>
              <w:t>nrofHARQ</w:t>
            </w:r>
            <w:proofErr w:type="spellEnd"/>
            <w:r w:rsidRPr="00E85189">
              <w:rPr>
                <w:b/>
                <w:i/>
                <w:szCs w:val="22"/>
              </w:rPr>
              <w:t>-Processes</w:t>
            </w:r>
          </w:p>
          <w:p w14:paraId="08A9CC26" w14:textId="77777777" w:rsidR="00AD40B0" w:rsidRPr="00E85189" w:rsidRDefault="00AD40B0" w:rsidP="00AD40B0">
            <w:pPr>
              <w:pStyle w:val="TAL"/>
              <w:rPr>
                <w:szCs w:val="22"/>
              </w:rPr>
            </w:pPr>
            <w:r w:rsidRPr="00E85189">
              <w:rPr>
                <w:szCs w:val="22"/>
              </w:rPr>
              <w:t>Number of configured HARQ processes for SPS DL (see TS 38.321 [3], clause 5.8.1).</w:t>
            </w:r>
          </w:p>
        </w:tc>
      </w:tr>
      <w:tr w:rsidR="00AD40B0" w:rsidRPr="00E85189" w14:paraId="5DEC441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78F25E5" w14:textId="77777777" w:rsidR="00AD40B0" w:rsidRPr="00E85189" w:rsidRDefault="00AD40B0" w:rsidP="00AD40B0">
            <w:pPr>
              <w:pStyle w:val="TAL"/>
              <w:rPr>
                <w:szCs w:val="22"/>
              </w:rPr>
            </w:pPr>
            <w:r w:rsidRPr="00E85189">
              <w:rPr>
                <w:b/>
                <w:i/>
                <w:szCs w:val="22"/>
              </w:rPr>
              <w:t>periodicity</w:t>
            </w:r>
          </w:p>
          <w:p w14:paraId="19AD6F87" w14:textId="77777777" w:rsidR="00AD40B0" w:rsidRPr="00E85189" w:rsidRDefault="00AD40B0" w:rsidP="00AD40B0">
            <w:pPr>
              <w:pStyle w:val="TAL"/>
              <w:rPr>
                <w:szCs w:val="22"/>
              </w:rPr>
            </w:pPr>
            <w:r w:rsidRPr="00E85189">
              <w:rPr>
                <w:szCs w:val="22"/>
              </w:rPr>
              <w:t>Periodicity for DL SPS (see TS 38.214 [19] and TS 38.321 [3], clause 5.8.1).</w:t>
            </w:r>
          </w:p>
          <w:p w14:paraId="2D9C3D66" w14:textId="77777777" w:rsidR="00AD40B0" w:rsidRPr="00E85189" w:rsidRDefault="00AD40B0" w:rsidP="00AD40B0">
            <w:pPr>
              <w:pStyle w:val="TAL"/>
              <w:rPr>
                <w:szCs w:val="22"/>
              </w:rPr>
            </w:pPr>
          </w:p>
        </w:tc>
      </w:tr>
    </w:tbl>
    <w:p w14:paraId="4BFD6F50" w14:textId="77777777" w:rsidR="00AD40B0" w:rsidRPr="00E85189" w:rsidRDefault="00AD40B0" w:rsidP="00AD40B0"/>
    <w:p w14:paraId="54A4300B" w14:textId="77777777" w:rsidR="00AD40B0" w:rsidRPr="00E85189" w:rsidRDefault="00AD40B0" w:rsidP="00AD40B0">
      <w:pPr>
        <w:pStyle w:val="Heading4"/>
      </w:pPr>
      <w:bookmarkStart w:id="3515" w:name="_Toc20426117"/>
      <w:bookmarkStart w:id="3516" w:name="_Toc29321513"/>
      <w:bookmarkStart w:id="3517" w:name="_Toc36219696"/>
      <w:bookmarkStart w:id="3518" w:name="_Toc36220372"/>
      <w:bookmarkStart w:id="3519" w:name="_Toc36513792"/>
      <w:bookmarkStart w:id="3520" w:name="_Toc46449850"/>
      <w:bookmarkStart w:id="3521" w:name="_Toc46489637"/>
      <w:r w:rsidRPr="00E85189">
        <w:t>–</w:t>
      </w:r>
      <w:r w:rsidRPr="00E85189">
        <w:tab/>
      </w:r>
      <w:r w:rsidRPr="00E85189">
        <w:rPr>
          <w:i/>
        </w:rPr>
        <w:t>SRB-Identity</w:t>
      </w:r>
      <w:bookmarkEnd w:id="3515"/>
      <w:bookmarkEnd w:id="3516"/>
      <w:bookmarkEnd w:id="3517"/>
      <w:bookmarkEnd w:id="3518"/>
      <w:bookmarkEnd w:id="3519"/>
      <w:bookmarkEnd w:id="3520"/>
      <w:bookmarkEnd w:id="3521"/>
    </w:p>
    <w:p w14:paraId="39D409FC" w14:textId="77777777" w:rsidR="00AD40B0" w:rsidRPr="00E85189" w:rsidRDefault="00AD40B0" w:rsidP="00AD40B0">
      <w:r w:rsidRPr="00E85189">
        <w:t>The IE SRB-Identity is used to identify a Signalling Radio Bearer (SRB) used by a UE.</w:t>
      </w:r>
    </w:p>
    <w:p w14:paraId="168FE948" w14:textId="77777777" w:rsidR="00AD40B0" w:rsidRPr="00E85189" w:rsidRDefault="00AD40B0" w:rsidP="00AD40B0">
      <w:pPr>
        <w:pStyle w:val="TH"/>
      </w:pPr>
      <w:r w:rsidRPr="00E85189">
        <w:rPr>
          <w:i/>
        </w:rPr>
        <w:t>SRB-Identity</w:t>
      </w:r>
      <w:r w:rsidRPr="00E85189">
        <w:t xml:space="preserve"> information element</w:t>
      </w:r>
    </w:p>
    <w:p w14:paraId="29F535BE" w14:textId="77777777" w:rsidR="00AD40B0" w:rsidRPr="00E85189" w:rsidRDefault="00AD40B0" w:rsidP="00AD40B0">
      <w:pPr>
        <w:pStyle w:val="PL"/>
      </w:pPr>
      <w:r w:rsidRPr="00E85189">
        <w:t>-- ASN1START</w:t>
      </w:r>
    </w:p>
    <w:p w14:paraId="3F1B718C" w14:textId="77777777" w:rsidR="00AD40B0" w:rsidRPr="00E85189" w:rsidRDefault="00AD40B0" w:rsidP="00AD40B0">
      <w:pPr>
        <w:pStyle w:val="PL"/>
      </w:pPr>
      <w:r w:rsidRPr="00E85189">
        <w:t>-- TAG-SRB-IDENTITY-START</w:t>
      </w:r>
    </w:p>
    <w:p w14:paraId="1ADFD231" w14:textId="77777777" w:rsidR="00AD40B0" w:rsidRPr="00E85189" w:rsidRDefault="00AD40B0" w:rsidP="00AD40B0">
      <w:pPr>
        <w:pStyle w:val="PL"/>
      </w:pPr>
    </w:p>
    <w:p w14:paraId="178F5C79" w14:textId="77777777" w:rsidR="00AD40B0" w:rsidRPr="00E85189" w:rsidRDefault="00AD40B0" w:rsidP="00AD40B0">
      <w:pPr>
        <w:pStyle w:val="PL"/>
      </w:pPr>
      <w:r w:rsidRPr="00E85189">
        <w:t>SRB-Identity ::=                    INTEGER (1..3)</w:t>
      </w:r>
    </w:p>
    <w:p w14:paraId="71DB4A0C" w14:textId="77777777" w:rsidR="00AD40B0" w:rsidRPr="00E85189" w:rsidRDefault="00AD40B0" w:rsidP="00AD40B0">
      <w:pPr>
        <w:pStyle w:val="PL"/>
      </w:pPr>
    </w:p>
    <w:p w14:paraId="04B4A221" w14:textId="77777777" w:rsidR="00AD40B0" w:rsidRPr="00E85189" w:rsidRDefault="00AD40B0" w:rsidP="00AD40B0">
      <w:pPr>
        <w:pStyle w:val="PL"/>
      </w:pPr>
      <w:r w:rsidRPr="00E85189">
        <w:t>-- TAG-SRB-IDENTITY-STOP</w:t>
      </w:r>
    </w:p>
    <w:p w14:paraId="20BC7188" w14:textId="77777777" w:rsidR="00AD40B0" w:rsidRPr="00E85189" w:rsidRDefault="00AD40B0" w:rsidP="00AD40B0">
      <w:pPr>
        <w:pStyle w:val="PL"/>
      </w:pPr>
      <w:r w:rsidRPr="00E85189">
        <w:t>-- ASN1STOP</w:t>
      </w:r>
    </w:p>
    <w:p w14:paraId="785C21F4" w14:textId="77777777" w:rsidR="00AD40B0" w:rsidRPr="00E85189" w:rsidRDefault="00AD40B0" w:rsidP="00AD40B0">
      <w:pPr>
        <w:pStyle w:val="PL"/>
      </w:pPr>
    </w:p>
    <w:bookmarkEnd w:id="3500"/>
    <w:p w14:paraId="018F8CA6" w14:textId="77777777" w:rsidR="00AD40B0" w:rsidRPr="00E85189" w:rsidRDefault="00AD40B0" w:rsidP="00AD40B0"/>
    <w:p w14:paraId="7B136B48" w14:textId="77777777" w:rsidR="00AD40B0" w:rsidRPr="00E85189" w:rsidRDefault="00AD40B0" w:rsidP="00AD40B0">
      <w:pPr>
        <w:pStyle w:val="Heading4"/>
      </w:pPr>
      <w:bookmarkStart w:id="3522" w:name="_Toc20426118"/>
      <w:bookmarkStart w:id="3523" w:name="_Toc29321514"/>
      <w:bookmarkStart w:id="3524" w:name="_Toc36219697"/>
      <w:bookmarkStart w:id="3525" w:name="_Toc36220373"/>
      <w:bookmarkStart w:id="3526" w:name="_Toc36513793"/>
      <w:bookmarkStart w:id="3527" w:name="_Toc46449851"/>
      <w:bookmarkStart w:id="3528" w:name="_Toc46489638"/>
      <w:r w:rsidRPr="00E85189">
        <w:t>–</w:t>
      </w:r>
      <w:r w:rsidRPr="00E85189">
        <w:tab/>
      </w:r>
      <w:r w:rsidRPr="00E85189">
        <w:rPr>
          <w:i/>
        </w:rPr>
        <w:t>SRS-</w:t>
      </w:r>
      <w:proofErr w:type="spellStart"/>
      <w:r w:rsidRPr="00E85189">
        <w:rPr>
          <w:i/>
        </w:rPr>
        <w:t>CarrierSwitching</w:t>
      </w:r>
      <w:bookmarkEnd w:id="3522"/>
      <w:bookmarkEnd w:id="3523"/>
      <w:bookmarkEnd w:id="3524"/>
      <w:bookmarkEnd w:id="3525"/>
      <w:bookmarkEnd w:id="3526"/>
      <w:bookmarkEnd w:id="3527"/>
      <w:bookmarkEnd w:id="3528"/>
      <w:proofErr w:type="spellEnd"/>
    </w:p>
    <w:p w14:paraId="3307A517" w14:textId="77777777" w:rsidR="00AD40B0" w:rsidRPr="00E85189" w:rsidRDefault="00AD40B0" w:rsidP="00AD40B0">
      <w:r w:rsidRPr="00E85189">
        <w:t xml:space="preserve">The IE </w:t>
      </w:r>
      <w:r w:rsidRPr="00E85189">
        <w:rPr>
          <w:i/>
        </w:rPr>
        <w:t>SRS-</w:t>
      </w:r>
      <w:proofErr w:type="spellStart"/>
      <w:r w:rsidRPr="00E85189">
        <w:rPr>
          <w:i/>
        </w:rPr>
        <w:t>CarrierSwitching</w:t>
      </w:r>
      <w:proofErr w:type="spellEnd"/>
      <w:r w:rsidRPr="00E85189">
        <w:t xml:space="preserve"> is used to configure for SRS carrier switching when PUSCH is not configured and independent SRS power control from that of PUSCH.</w:t>
      </w:r>
    </w:p>
    <w:p w14:paraId="47553301" w14:textId="77777777" w:rsidR="00AD40B0" w:rsidRPr="00E85189" w:rsidRDefault="00AD40B0" w:rsidP="00AD40B0">
      <w:pPr>
        <w:pStyle w:val="TH"/>
      </w:pPr>
      <w:r w:rsidRPr="00E85189">
        <w:rPr>
          <w:i/>
        </w:rPr>
        <w:t>SRS-</w:t>
      </w:r>
      <w:proofErr w:type="spellStart"/>
      <w:r w:rsidRPr="00E85189">
        <w:rPr>
          <w:i/>
        </w:rPr>
        <w:t>CarrierSwitching</w:t>
      </w:r>
      <w:proofErr w:type="spellEnd"/>
      <w:r w:rsidRPr="00E85189">
        <w:t xml:space="preserve"> information element</w:t>
      </w:r>
    </w:p>
    <w:p w14:paraId="2A928A6D" w14:textId="77777777" w:rsidR="00AD40B0" w:rsidRPr="00E85189" w:rsidRDefault="00AD40B0" w:rsidP="00AD40B0">
      <w:pPr>
        <w:pStyle w:val="PL"/>
      </w:pPr>
      <w:r w:rsidRPr="00E85189">
        <w:t>-- ASN1START</w:t>
      </w:r>
    </w:p>
    <w:p w14:paraId="52D54200" w14:textId="77777777" w:rsidR="00AD40B0" w:rsidRPr="00E85189" w:rsidRDefault="00AD40B0" w:rsidP="00AD40B0">
      <w:pPr>
        <w:pStyle w:val="PL"/>
      </w:pPr>
      <w:r w:rsidRPr="00E85189">
        <w:t>-- TAG-SRS-CARRIERSWITCHING-START</w:t>
      </w:r>
    </w:p>
    <w:p w14:paraId="5A51E200" w14:textId="77777777" w:rsidR="00AD40B0" w:rsidRPr="00E85189" w:rsidRDefault="00AD40B0" w:rsidP="00AD40B0">
      <w:pPr>
        <w:pStyle w:val="PL"/>
      </w:pPr>
    </w:p>
    <w:p w14:paraId="1257F856" w14:textId="77777777" w:rsidR="00AD40B0" w:rsidRPr="00E85189" w:rsidRDefault="00AD40B0" w:rsidP="00AD40B0">
      <w:pPr>
        <w:pStyle w:val="PL"/>
      </w:pPr>
      <w:r w:rsidRPr="00E85189">
        <w:t>SRS-CarrierSwitching ::=            SEQUENCE {</w:t>
      </w:r>
    </w:p>
    <w:p w14:paraId="53DEC904" w14:textId="77777777" w:rsidR="00AD40B0" w:rsidRPr="00E85189" w:rsidRDefault="00AD40B0" w:rsidP="00AD40B0">
      <w:pPr>
        <w:pStyle w:val="PL"/>
      </w:pPr>
      <w:r w:rsidRPr="00E85189">
        <w:t xml:space="preserve">    srs-SwitchFromServCellIndex         INTEGER (0..31)                                                         OPTIONAL,   -- Need M</w:t>
      </w:r>
    </w:p>
    <w:p w14:paraId="24D28D20" w14:textId="77777777" w:rsidR="00AD40B0" w:rsidRPr="00E85189" w:rsidRDefault="00AD40B0" w:rsidP="00AD40B0">
      <w:pPr>
        <w:pStyle w:val="PL"/>
      </w:pPr>
      <w:r w:rsidRPr="00E85189">
        <w:t xml:space="preserve">    srs-SwitchFromCarrier               ENUMERATED {sUL, nUL},</w:t>
      </w:r>
    </w:p>
    <w:p w14:paraId="3C7CC2F7" w14:textId="77777777" w:rsidR="00AD40B0" w:rsidRPr="00E85189" w:rsidRDefault="00AD40B0" w:rsidP="00AD40B0">
      <w:pPr>
        <w:pStyle w:val="PL"/>
      </w:pPr>
      <w:r w:rsidRPr="00E85189">
        <w:t xml:space="preserve">    srs-TPC-PDCCH-Group                 CHOICE {</w:t>
      </w:r>
    </w:p>
    <w:p w14:paraId="19505C5E" w14:textId="77777777" w:rsidR="00AD40B0" w:rsidRPr="00E85189" w:rsidRDefault="00AD40B0" w:rsidP="00AD40B0">
      <w:pPr>
        <w:pStyle w:val="PL"/>
      </w:pPr>
      <w:r w:rsidRPr="00E85189">
        <w:t xml:space="preserve">        typeA                               SEQUENCE (SIZE (1..32)) OF SRS-TPC-PDCCH-Config,</w:t>
      </w:r>
    </w:p>
    <w:p w14:paraId="3AF4456F" w14:textId="77777777" w:rsidR="00AD40B0" w:rsidRPr="00E85189" w:rsidRDefault="00AD40B0" w:rsidP="00AD40B0">
      <w:pPr>
        <w:pStyle w:val="PL"/>
      </w:pPr>
      <w:r w:rsidRPr="00E85189">
        <w:t xml:space="preserve">        typeB                               SRS-TPC-PDCCH-Config</w:t>
      </w:r>
    </w:p>
    <w:p w14:paraId="48189182" w14:textId="77777777" w:rsidR="00AD40B0" w:rsidRPr="00E85189" w:rsidRDefault="00AD40B0" w:rsidP="00AD40B0">
      <w:pPr>
        <w:pStyle w:val="PL"/>
      </w:pPr>
      <w:r w:rsidRPr="00E85189">
        <w:t xml:space="preserve">    }                                                                                                           OPTIONAL,   -- Need M</w:t>
      </w:r>
    </w:p>
    <w:p w14:paraId="71930E6D" w14:textId="77777777" w:rsidR="00AD40B0" w:rsidRPr="00E85189" w:rsidRDefault="00AD40B0" w:rsidP="00AD40B0">
      <w:pPr>
        <w:pStyle w:val="PL"/>
      </w:pPr>
      <w:r w:rsidRPr="00E85189">
        <w:lastRenderedPageBreak/>
        <w:t xml:space="preserve">    monitoringCells                     SEQUENCE (SIZE (1..maxNrofServingCells)) OF ServCellIndex               OPTIONAL,   -- Need M</w:t>
      </w:r>
    </w:p>
    <w:p w14:paraId="319D6283" w14:textId="77777777" w:rsidR="00AD40B0" w:rsidRPr="00E85189" w:rsidRDefault="00AD40B0" w:rsidP="00AD40B0">
      <w:pPr>
        <w:pStyle w:val="PL"/>
      </w:pPr>
      <w:r w:rsidRPr="00E85189">
        <w:t xml:space="preserve">    ...</w:t>
      </w:r>
    </w:p>
    <w:p w14:paraId="7DD8F941" w14:textId="77777777" w:rsidR="00AD40B0" w:rsidRPr="00E85189" w:rsidRDefault="00AD40B0" w:rsidP="00AD40B0">
      <w:pPr>
        <w:pStyle w:val="PL"/>
      </w:pPr>
      <w:r w:rsidRPr="00E85189">
        <w:t>}</w:t>
      </w:r>
    </w:p>
    <w:p w14:paraId="07DF1F43" w14:textId="77777777" w:rsidR="00AD40B0" w:rsidRPr="00E85189" w:rsidRDefault="00AD40B0" w:rsidP="00AD40B0">
      <w:pPr>
        <w:pStyle w:val="PL"/>
      </w:pPr>
    </w:p>
    <w:p w14:paraId="15BF0F81" w14:textId="77777777" w:rsidR="00AD40B0" w:rsidRPr="00E85189" w:rsidRDefault="00AD40B0" w:rsidP="00AD40B0">
      <w:pPr>
        <w:pStyle w:val="PL"/>
      </w:pPr>
      <w:bookmarkStart w:id="3529" w:name="_Hlk512352962"/>
      <w:r w:rsidRPr="00E85189">
        <w:t>SRS-TPC-PDCCH-Config ::=            SEQUENCE {</w:t>
      </w:r>
    </w:p>
    <w:p w14:paraId="5DC28A40" w14:textId="77777777" w:rsidR="00AD40B0" w:rsidRPr="00E85189" w:rsidRDefault="00AD40B0" w:rsidP="00AD40B0">
      <w:pPr>
        <w:pStyle w:val="PL"/>
      </w:pPr>
      <w:r w:rsidRPr="00E85189">
        <w:t xml:space="preserve">    srs-CC-SetIndexlist                 SEQUENCE (SIZE(1..4)) OF SRS-CC-SetIndex                                OPTIONAL    -- Need M</w:t>
      </w:r>
    </w:p>
    <w:p w14:paraId="0B3E908C" w14:textId="77777777" w:rsidR="00AD40B0" w:rsidRPr="00E85189" w:rsidRDefault="00AD40B0" w:rsidP="00AD40B0">
      <w:pPr>
        <w:pStyle w:val="PL"/>
      </w:pPr>
      <w:r w:rsidRPr="00E85189">
        <w:t>}</w:t>
      </w:r>
    </w:p>
    <w:bookmarkEnd w:id="3529"/>
    <w:p w14:paraId="7A3BEF6C" w14:textId="77777777" w:rsidR="00AD40B0" w:rsidRPr="00E85189" w:rsidRDefault="00AD40B0" w:rsidP="00AD40B0">
      <w:pPr>
        <w:pStyle w:val="PL"/>
      </w:pPr>
    </w:p>
    <w:p w14:paraId="685CF4A6" w14:textId="77777777" w:rsidR="00AD40B0" w:rsidRPr="00E85189" w:rsidRDefault="00AD40B0" w:rsidP="00AD40B0">
      <w:pPr>
        <w:pStyle w:val="PL"/>
      </w:pPr>
      <w:r w:rsidRPr="00E85189">
        <w:t>SRS-CC-SetIndex ::=                 SEQUENCE {</w:t>
      </w:r>
    </w:p>
    <w:p w14:paraId="51226C3B" w14:textId="77777777" w:rsidR="00AD40B0" w:rsidRPr="00E85189" w:rsidRDefault="00AD40B0" w:rsidP="00AD40B0">
      <w:pPr>
        <w:pStyle w:val="PL"/>
      </w:pPr>
      <w:r w:rsidRPr="00E85189">
        <w:t xml:space="preserve">    cc-SetIndex                         INTEGER (0..3)                                                          OPTIONAL,   -- Need M</w:t>
      </w:r>
    </w:p>
    <w:p w14:paraId="309EEACD" w14:textId="77777777" w:rsidR="00AD40B0" w:rsidRPr="00E85189" w:rsidRDefault="00AD40B0" w:rsidP="00AD40B0">
      <w:pPr>
        <w:pStyle w:val="PL"/>
      </w:pPr>
      <w:r w:rsidRPr="00E85189">
        <w:t xml:space="preserve">    cc-IndexInOneCC-Set                 INTEGER (0..7)                                                          OPTIONAL    -- Need M</w:t>
      </w:r>
    </w:p>
    <w:p w14:paraId="5BA28C5E" w14:textId="77777777" w:rsidR="00AD40B0" w:rsidRPr="00E85189" w:rsidRDefault="00AD40B0" w:rsidP="00AD40B0">
      <w:pPr>
        <w:pStyle w:val="PL"/>
      </w:pPr>
      <w:r w:rsidRPr="00E85189">
        <w:t>}</w:t>
      </w:r>
    </w:p>
    <w:p w14:paraId="05EFE072" w14:textId="77777777" w:rsidR="00AD40B0" w:rsidRPr="00E85189" w:rsidRDefault="00AD40B0" w:rsidP="00AD40B0">
      <w:pPr>
        <w:pStyle w:val="PL"/>
      </w:pPr>
    </w:p>
    <w:p w14:paraId="5E823746" w14:textId="77777777" w:rsidR="00AD40B0" w:rsidRPr="00E85189" w:rsidRDefault="00AD40B0" w:rsidP="00AD40B0">
      <w:pPr>
        <w:pStyle w:val="PL"/>
      </w:pPr>
      <w:r w:rsidRPr="00E85189">
        <w:t>-- TAG-SRS-CARRIERSWITCHING-STOP</w:t>
      </w:r>
    </w:p>
    <w:p w14:paraId="448F6BAB" w14:textId="77777777" w:rsidR="00AD40B0" w:rsidRPr="00E85189" w:rsidRDefault="00AD40B0" w:rsidP="00AD40B0">
      <w:pPr>
        <w:pStyle w:val="PL"/>
      </w:pPr>
      <w:r w:rsidRPr="00E85189">
        <w:t>-- ASN1STOP</w:t>
      </w:r>
    </w:p>
    <w:p w14:paraId="4D2266E5"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E2CF3B0"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3BD24EFC" w14:textId="77777777" w:rsidR="00AD40B0" w:rsidRPr="00E85189" w:rsidRDefault="00AD40B0" w:rsidP="00AD40B0">
            <w:pPr>
              <w:pStyle w:val="TAH"/>
              <w:rPr>
                <w:szCs w:val="22"/>
              </w:rPr>
            </w:pPr>
            <w:r w:rsidRPr="00E85189">
              <w:rPr>
                <w:i/>
                <w:szCs w:val="22"/>
              </w:rPr>
              <w:t>SRS-CC-</w:t>
            </w:r>
            <w:proofErr w:type="spellStart"/>
            <w:r w:rsidRPr="00E85189">
              <w:rPr>
                <w:i/>
                <w:szCs w:val="22"/>
              </w:rPr>
              <w:t>SetIndex</w:t>
            </w:r>
            <w:proofErr w:type="spellEnd"/>
            <w:r w:rsidRPr="00E85189">
              <w:rPr>
                <w:i/>
                <w:szCs w:val="22"/>
              </w:rPr>
              <w:t xml:space="preserve"> </w:t>
            </w:r>
            <w:r w:rsidRPr="00E85189">
              <w:rPr>
                <w:szCs w:val="22"/>
              </w:rPr>
              <w:t>field descriptions</w:t>
            </w:r>
          </w:p>
        </w:tc>
      </w:tr>
      <w:tr w:rsidR="00AD40B0" w:rsidRPr="00E85189" w14:paraId="06FD956C"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6D8D6E1E" w14:textId="77777777" w:rsidR="00AD40B0" w:rsidRPr="00E85189" w:rsidRDefault="00AD40B0" w:rsidP="00AD40B0">
            <w:pPr>
              <w:pStyle w:val="TAL"/>
              <w:rPr>
                <w:szCs w:val="22"/>
              </w:rPr>
            </w:pPr>
            <w:r w:rsidRPr="00E85189">
              <w:rPr>
                <w:b/>
                <w:i/>
                <w:szCs w:val="22"/>
              </w:rPr>
              <w:t>cc-</w:t>
            </w:r>
            <w:proofErr w:type="spellStart"/>
            <w:r w:rsidRPr="00E85189">
              <w:rPr>
                <w:b/>
                <w:i/>
                <w:szCs w:val="22"/>
              </w:rPr>
              <w:t>IndexInOneCC</w:t>
            </w:r>
            <w:proofErr w:type="spellEnd"/>
            <w:r w:rsidRPr="00E85189">
              <w:rPr>
                <w:b/>
                <w:i/>
                <w:szCs w:val="22"/>
              </w:rPr>
              <w:t>-Set</w:t>
            </w:r>
          </w:p>
          <w:p w14:paraId="65C6642A" w14:textId="77777777" w:rsidR="00AD40B0" w:rsidRPr="00E85189" w:rsidRDefault="00AD40B0" w:rsidP="00AD40B0">
            <w:pPr>
              <w:pStyle w:val="TAL"/>
              <w:rPr>
                <w:szCs w:val="22"/>
              </w:rPr>
            </w:pPr>
            <w:r w:rsidRPr="00E85189">
              <w:rPr>
                <w:szCs w:val="22"/>
              </w:rPr>
              <w:t>Indicates the CC index in one CC set for Type A (see TS 38.212 [17], TS 38.213 [13], clause 7.3.1, 11.4).</w:t>
            </w:r>
            <w:r w:rsidRPr="00E85189">
              <w:t xml:space="preserve"> The network always includes this field when the </w:t>
            </w:r>
            <w:proofErr w:type="spellStart"/>
            <w:r w:rsidRPr="00E85189">
              <w:rPr>
                <w:i/>
              </w:rPr>
              <w:t>srs</w:t>
            </w:r>
            <w:proofErr w:type="spellEnd"/>
            <w:r w:rsidRPr="00E85189">
              <w:rPr>
                <w:i/>
              </w:rPr>
              <w:t>-TPC-PDCCH-Group</w:t>
            </w:r>
            <w:r w:rsidRPr="00E85189">
              <w:t xml:space="preserve"> is set to </w:t>
            </w:r>
            <w:r w:rsidRPr="00E85189">
              <w:rPr>
                <w:i/>
              </w:rPr>
              <w:t>typeA.</w:t>
            </w:r>
          </w:p>
        </w:tc>
      </w:tr>
      <w:tr w:rsidR="00AD40B0" w:rsidRPr="00E85189" w14:paraId="5A058DBC"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495A14DE" w14:textId="77777777" w:rsidR="00AD40B0" w:rsidRPr="00E85189" w:rsidRDefault="00AD40B0" w:rsidP="00AD40B0">
            <w:pPr>
              <w:pStyle w:val="TAL"/>
              <w:rPr>
                <w:szCs w:val="22"/>
              </w:rPr>
            </w:pPr>
            <w:r w:rsidRPr="00E85189">
              <w:rPr>
                <w:b/>
                <w:i/>
                <w:szCs w:val="22"/>
              </w:rPr>
              <w:t>cc-</w:t>
            </w:r>
            <w:proofErr w:type="spellStart"/>
            <w:r w:rsidRPr="00E85189">
              <w:rPr>
                <w:b/>
                <w:i/>
                <w:szCs w:val="22"/>
              </w:rPr>
              <w:t>SetIndex</w:t>
            </w:r>
            <w:proofErr w:type="spellEnd"/>
          </w:p>
          <w:p w14:paraId="1FDF712D" w14:textId="77777777" w:rsidR="00AD40B0" w:rsidRPr="00E85189" w:rsidRDefault="00AD40B0" w:rsidP="00AD40B0">
            <w:pPr>
              <w:pStyle w:val="TAL"/>
              <w:rPr>
                <w:szCs w:val="22"/>
              </w:rPr>
            </w:pPr>
            <w:r w:rsidRPr="00E85189">
              <w:rPr>
                <w:szCs w:val="22"/>
              </w:rPr>
              <w:t xml:space="preserve">Indicates the CC set index for Type A associated (see TS 38.212 [17], TS 38.213 [13], clause 7.3.1, 11.4). </w:t>
            </w:r>
            <w:r w:rsidRPr="00E85189">
              <w:t xml:space="preserve">The network always includes this field when the </w:t>
            </w:r>
            <w:proofErr w:type="spellStart"/>
            <w:r w:rsidRPr="00E85189">
              <w:rPr>
                <w:i/>
              </w:rPr>
              <w:t>srs</w:t>
            </w:r>
            <w:proofErr w:type="spellEnd"/>
            <w:r w:rsidRPr="00E85189">
              <w:rPr>
                <w:i/>
              </w:rPr>
              <w:t>-TPC-PDCCH-Group</w:t>
            </w:r>
            <w:r w:rsidRPr="00E85189">
              <w:t xml:space="preserve"> is set to </w:t>
            </w:r>
            <w:r w:rsidRPr="00E85189">
              <w:rPr>
                <w:i/>
              </w:rPr>
              <w:t>typeA.</w:t>
            </w:r>
            <w:r w:rsidRPr="00E85189">
              <w:rPr>
                <w:lang w:eastAsia="zh-CN"/>
              </w:rPr>
              <w:t xml:space="preserve"> The network does not configure this field to 3 in this release of specification.</w:t>
            </w:r>
          </w:p>
        </w:tc>
      </w:tr>
    </w:tbl>
    <w:p w14:paraId="221B3C97"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F98E61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9F037CA" w14:textId="77777777" w:rsidR="00AD40B0" w:rsidRPr="00E85189" w:rsidRDefault="00AD40B0" w:rsidP="00AD40B0">
            <w:pPr>
              <w:pStyle w:val="TAH"/>
              <w:rPr>
                <w:szCs w:val="22"/>
              </w:rPr>
            </w:pPr>
            <w:r w:rsidRPr="00E85189">
              <w:rPr>
                <w:i/>
                <w:szCs w:val="22"/>
              </w:rPr>
              <w:t>SRS-</w:t>
            </w:r>
            <w:proofErr w:type="spellStart"/>
            <w:r w:rsidRPr="00E85189">
              <w:rPr>
                <w:i/>
                <w:szCs w:val="22"/>
              </w:rPr>
              <w:t>CarrierSwitching</w:t>
            </w:r>
            <w:proofErr w:type="spellEnd"/>
            <w:r w:rsidRPr="00E85189">
              <w:rPr>
                <w:i/>
                <w:szCs w:val="22"/>
              </w:rPr>
              <w:t xml:space="preserve"> </w:t>
            </w:r>
            <w:r w:rsidRPr="00E85189">
              <w:rPr>
                <w:szCs w:val="22"/>
              </w:rPr>
              <w:t>field descriptions</w:t>
            </w:r>
          </w:p>
        </w:tc>
      </w:tr>
      <w:tr w:rsidR="00AD40B0" w:rsidRPr="00E85189" w14:paraId="2228399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7BF2865" w14:textId="77777777" w:rsidR="00AD40B0" w:rsidRPr="00E85189" w:rsidRDefault="00AD40B0" w:rsidP="00AD40B0">
            <w:pPr>
              <w:pStyle w:val="TAL"/>
              <w:rPr>
                <w:szCs w:val="22"/>
              </w:rPr>
            </w:pPr>
            <w:proofErr w:type="spellStart"/>
            <w:r w:rsidRPr="00E85189">
              <w:rPr>
                <w:b/>
                <w:i/>
                <w:szCs w:val="22"/>
              </w:rPr>
              <w:t>monitoringCells</w:t>
            </w:r>
            <w:proofErr w:type="spellEnd"/>
          </w:p>
          <w:p w14:paraId="4B7D54BA" w14:textId="77777777" w:rsidR="00AD40B0" w:rsidRPr="00E85189" w:rsidRDefault="00AD40B0" w:rsidP="00AD40B0">
            <w:pPr>
              <w:pStyle w:val="TAL"/>
              <w:rPr>
                <w:szCs w:val="22"/>
              </w:rPr>
            </w:pPr>
            <w:r w:rsidRPr="00E85189">
              <w:rPr>
                <w:szCs w:val="22"/>
              </w:rPr>
              <w:t>A set of serving cells for monitoring PDCCH conveying SRS DCI format with CRC scrambled by TPC-SRS-RNTI (see TS 38.212 [17], TS 38.213 [13], clause 7.3.1, 11.3).</w:t>
            </w:r>
          </w:p>
        </w:tc>
      </w:tr>
      <w:tr w:rsidR="00AD40B0" w:rsidRPr="00E85189" w14:paraId="52477C7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C361D69" w14:textId="77777777" w:rsidR="00AD40B0" w:rsidRPr="00E85189" w:rsidRDefault="00AD40B0" w:rsidP="00AD40B0">
            <w:pPr>
              <w:pStyle w:val="TAL"/>
              <w:rPr>
                <w:szCs w:val="22"/>
              </w:rPr>
            </w:pPr>
            <w:proofErr w:type="spellStart"/>
            <w:r w:rsidRPr="00E85189">
              <w:rPr>
                <w:b/>
                <w:i/>
                <w:szCs w:val="22"/>
              </w:rPr>
              <w:t>srs-SwitchFromServCellIndex</w:t>
            </w:r>
            <w:proofErr w:type="spellEnd"/>
          </w:p>
          <w:p w14:paraId="431330E4" w14:textId="77777777" w:rsidR="00AD40B0" w:rsidRPr="00E85189" w:rsidRDefault="00AD40B0" w:rsidP="00AD40B0">
            <w:pPr>
              <w:pStyle w:val="TAL"/>
              <w:rPr>
                <w:szCs w:val="22"/>
              </w:rPr>
            </w:pPr>
            <w:r w:rsidRPr="00E85189">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D40B0" w:rsidRPr="00E85189" w14:paraId="48A9B00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B7E8858" w14:textId="77777777" w:rsidR="00AD40B0" w:rsidRPr="00E85189" w:rsidRDefault="00AD40B0" w:rsidP="00AD40B0">
            <w:pPr>
              <w:pStyle w:val="TAL"/>
              <w:rPr>
                <w:szCs w:val="22"/>
              </w:rPr>
            </w:pPr>
            <w:proofErr w:type="spellStart"/>
            <w:r w:rsidRPr="00E85189">
              <w:rPr>
                <w:b/>
                <w:i/>
                <w:szCs w:val="22"/>
              </w:rPr>
              <w:t>srs</w:t>
            </w:r>
            <w:proofErr w:type="spellEnd"/>
            <w:r w:rsidRPr="00E85189">
              <w:rPr>
                <w:b/>
                <w:i/>
                <w:szCs w:val="22"/>
              </w:rPr>
              <w:t>-TPC-PDCCH-Group</w:t>
            </w:r>
          </w:p>
          <w:p w14:paraId="60416AC3" w14:textId="77777777" w:rsidR="00AD40B0" w:rsidRPr="00E85189" w:rsidRDefault="00AD40B0" w:rsidP="00AD40B0">
            <w:pPr>
              <w:pStyle w:val="TAL"/>
              <w:rPr>
                <w:szCs w:val="22"/>
              </w:rPr>
            </w:pPr>
            <w:r w:rsidRPr="00E85189">
              <w:rPr>
                <w:szCs w:val="22"/>
              </w:rPr>
              <w:t xml:space="preserve">Network configures the UE with either typeA-SRS-TPC-PDCCH-Group or </w:t>
            </w:r>
            <w:proofErr w:type="spellStart"/>
            <w:r w:rsidRPr="00E85189">
              <w:rPr>
                <w:szCs w:val="22"/>
              </w:rPr>
              <w:t>typeB</w:t>
            </w:r>
            <w:proofErr w:type="spellEnd"/>
            <w:r w:rsidRPr="00E85189">
              <w:rPr>
                <w:szCs w:val="22"/>
              </w:rPr>
              <w:t>-SRS-TPC-PDCCH-Group, if any.</w:t>
            </w:r>
          </w:p>
        </w:tc>
      </w:tr>
      <w:tr w:rsidR="00AD40B0" w:rsidRPr="00E85189" w14:paraId="24DD6D0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0D2D9AE" w14:textId="77777777" w:rsidR="00AD40B0" w:rsidRPr="00E85189" w:rsidRDefault="00AD40B0" w:rsidP="00AD40B0">
            <w:pPr>
              <w:pStyle w:val="TAL"/>
              <w:rPr>
                <w:szCs w:val="22"/>
              </w:rPr>
            </w:pPr>
            <w:r w:rsidRPr="00E85189">
              <w:rPr>
                <w:b/>
                <w:i/>
                <w:szCs w:val="22"/>
              </w:rPr>
              <w:t>typeA</w:t>
            </w:r>
          </w:p>
          <w:p w14:paraId="23F5B996" w14:textId="77777777" w:rsidR="00AD40B0" w:rsidRPr="00E85189" w:rsidRDefault="00AD40B0" w:rsidP="00AD40B0">
            <w:pPr>
              <w:pStyle w:val="TAL"/>
              <w:rPr>
                <w:szCs w:val="22"/>
              </w:rPr>
            </w:pPr>
            <w:r w:rsidRPr="00E85189">
              <w:rPr>
                <w:szCs w:val="22"/>
              </w:rPr>
              <w:t xml:space="preserve">Type A trigger configuration for SRS transmission on a PUSCH-less SCell (see TS 38.213 [13], clause 11.4). In this release, the network configures at most one entry (the first entry) of </w:t>
            </w:r>
            <w:r w:rsidRPr="00E85189">
              <w:rPr>
                <w:i/>
                <w:iCs/>
                <w:szCs w:val="22"/>
              </w:rPr>
              <w:t>typeA</w:t>
            </w:r>
            <w:r w:rsidRPr="00E85189">
              <w:rPr>
                <w:szCs w:val="22"/>
              </w:rPr>
              <w:t xml:space="preserve">, and the first entry corresponds to the uplink carrier in which the </w:t>
            </w:r>
            <w:r w:rsidRPr="00E85189">
              <w:rPr>
                <w:i/>
                <w:iCs/>
                <w:szCs w:val="22"/>
              </w:rPr>
              <w:t>SRS-</w:t>
            </w:r>
            <w:proofErr w:type="spellStart"/>
            <w:r w:rsidRPr="00E85189">
              <w:rPr>
                <w:i/>
                <w:iCs/>
                <w:szCs w:val="22"/>
              </w:rPr>
              <w:t>CarrierSwitching</w:t>
            </w:r>
            <w:proofErr w:type="spellEnd"/>
            <w:r w:rsidRPr="00E85189">
              <w:rPr>
                <w:szCs w:val="22"/>
              </w:rPr>
              <w:t xml:space="preserve"> field is configured.</w:t>
            </w:r>
          </w:p>
        </w:tc>
      </w:tr>
      <w:tr w:rsidR="00AD40B0" w:rsidRPr="00E85189" w14:paraId="702BE59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DABC46F" w14:textId="77777777" w:rsidR="00AD40B0" w:rsidRPr="00E85189" w:rsidRDefault="00AD40B0" w:rsidP="00AD40B0">
            <w:pPr>
              <w:pStyle w:val="TAL"/>
              <w:rPr>
                <w:szCs w:val="22"/>
              </w:rPr>
            </w:pPr>
            <w:proofErr w:type="spellStart"/>
            <w:r w:rsidRPr="00E85189">
              <w:rPr>
                <w:b/>
                <w:i/>
                <w:szCs w:val="22"/>
              </w:rPr>
              <w:t>typeB</w:t>
            </w:r>
            <w:proofErr w:type="spellEnd"/>
          </w:p>
          <w:p w14:paraId="219BC6F2" w14:textId="77777777" w:rsidR="00AD40B0" w:rsidRPr="00E85189" w:rsidRDefault="00AD40B0" w:rsidP="00AD40B0">
            <w:pPr>
              <w:pStyle w:val="TAL"/>
              <w:rPr>
                <w:szCs w:val="22"/>
              </w:rPr>
            </w:pPr>
            <w:r w:rsidRPr="00E85189">
              <w:rPr>
                <w:szCs w:val="22"/>
              </w:rPr>
              <w:t>Type B trigger configuration for SRS transmission on a PUSCH-less SCell (see TS 38.213 [13], clause 11.4).</w:t>
            </w:r>
          </w:p>
        </w:tc>
      </w:tr>
    </w:tbl>
    <w:p w14:paraId="5F149E9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D92A70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515BA23" w14:textId="77777777" w:rsidR="00AD40B0" w:rsidRPr="00E85189" w:rsidRDefault="00AD40B0" w:rsidP="00AD40B0">
            <w:pPr>
              <w:pStyle w:val="TAH"/>
              <w:rPr>
                <w:szCs w:val="22"/>
              </w:rPr>
            </w:pPr>
            <w:r w:rsidRPr="00E85189">
              <w:rPr>
                <w:i/>
                <w:szCs w:val="22"/>
              </w:rPr>
              <w:t xml:space="preserve">SRS-TPC-PDCCH-Config </w:t>
            </w:r>
            <w:r w:rsidRPr="00E85189">
              <w:rPr>
                <w:szCs w:val="22"/>
              </w:rPr>
              <w:t>field descriptions</w:t>
            </w:r>
          </w:p>
        </w:tc>
      </w:tr>
      <w:tr w:rsidR="00AD40B0" w:rsidRPr="00E85189" w14:paraId="1F50C6D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E1EC157" w14:textId="77777777" w:rsidR="00AD40B0" w:rsidRPr="00E85189" w:rsidRDefault="00AD40B0" w:rsidP="00AD40B0">
            <w:pPr>
              <w:pStyle w:val="TAL"/>
              <w:rPr>
                <w:szCs w:val="22"/>
              </w:rPr>
            </w:pPr>
            <w:proofErr w:type="spellStart"/>
            <w:r w:rsidRPr="00E85189">
              <w:rPr>
                <w:b/>
                <w:i/>
                <w:szCs w:val="22"/>
              </w:rPr>
              <w:t>srs</w:t>
            </w:r>
            <w:proofErr w:type="spellEnd"/>
            <w:r w:rsidRPr="00E85189">
              <w:rPr>
                <w:b/>
                <w:i/>
                <w:szCs w:val="22"/>
              </w:rPr>
              <w:t>-CC-</w:t>
            </w:r>
            <w:proofErr w:type="spellStart"/>
            <w:r w:rsidRPr="00E85189">
              <w:rPr>
                <w:b/>
                <w:i/>
                <w:szCs w:val="22"/>
              </w:rPr>
              <w:t>SetIndexlist</w:t>
            </w:r>
            <w:proofErr w:type="spellEnd"/>
          </w:p>
          <w:p w14:paraId="1CEBDB82" w14:textId="77777777" w:rsidR="00AD40B0" w:rsidRPr="00E85189" w:rsidRDefault="00AD40B0" w:rsidP="00AD40B0">
            <w:pPr>
              <w:pStyle w:val="TAL"/>
              <w:rPr>
                <w:szCs w:val="22"/>
              </w:rPr>
            </w:pPr>
            <w:r w:rsidRPr="00E85189">
              <w:rPr>
                <w:szCs w:val="22"/>
              </w:rPr>
              <w:t>A list of pairs of [cc-</w:t>
            </w:r>
            <w:proofErr w:type="spellStart"/>
            <w:r w:rsidRPr="00E85189">
              <w:rPr>
                <w:szCs w:val="22"/>
              </w:rPr>
              <w:t>SetIndex</w:t>
            </w:r>
            <w:proofErr w:type="spellEnd"/>
            <w:r w:rsidRPr="00E85189">
              <w:rPr>
                <w:szCs w:val="22"/>
              </w:rPr>
              <w:t>; cc-</w:t>
            </w:r>
            <w:proofErr w:type="spellStart"/>
            <w:r w:rsidRPr="00E85189">
              <w:rPr>
                <w:szCs w:val="22"/>
              </w:rPr>
              <w:t>IndexInOneCC</w:t>
            </w:r>
            <w:proofErr w:type="spellEnd"/>
            <w:r w:rsidRPr="00E85189">
              <w:rPr>
                <w:szCs w:val="22"/>
              </w:rPr>
              <w:t>-Set] (see TS 38.212 [17], TS 38.213 [13], clause 7.3.1, 11.4).</w:t>
            </w:r>
            <w:r w:rsidRPr="00E85189">
              <w:rPr>
                <w:lang w:eastAsia="zh-CN"/>
              </w:rPr>
              <w:t xml:space="preserve"> The network does not configure this field for </w:t>
            </w:r>
            <w:proofErr w:type="spellStart"/>
            <w:r w:rsidRPr="00E85189">
              <w:rPr>
                <w:i/>
                <w:iCs/>
                <w:lang w:eastAsia="zh-CN"/>
              </w:rPr>
              <w:t>typeB</w:t>
            </w:r>
            <w:proofErr w:type="spellEnd"/>
            <w:r w:rsidRPr="00E85189">
              <w:rPr>
                <w:lang w:eastAsia="zh-CN"/>
              </w:rPr>
              <w:t>.</w:t>
            </w:r>
          </w:p>
        </w:tc>
      </w:tr>
    </w:tbl>
    <w:p w14:paraId="78E92448" w14:textId="77777777" w:rsidR="00AD40B0" w:rsidRPr="00E85189" w:rsidRDefault="00AD40B0" w:rsidP="00AD40B0"/>
    <w:p w14:paraId="2321D9DD" w14:textId="77777777" w:rsidR="00AD40B0" w:rsidRPr="00E85189" w:rsidRDefault="00AD40B0" w:rsidP="00AD40B0">
      <w:pPr>
        <w:pStyle w:val="Heading4"/>
      </w:pPr>
      <w:bookmarkStart w:id="3530" w:name="_Toc20426119"/>
      <w:bookmarkStart w:id="3531" w:name="_Toc29321515"/>
      <w:bookmarkStart w:id="3532" w:name="_Toc36219698"/>
      <w:bookmarkStart w:id="3533" w:name="_Toc36220374"/>
      <w:bookmarkStart w:id="3534" w:name="_Toc36513794"/>
      <w:bookmarkStart w:id="3535" w:name="_Toc46449852"/>
      <w:bookmarkStart w:id="3536" w:name="_Toc46489639"/>
      <w:r w:rsidRPr="00E85189">
        <w:lastRenderedPageBreak/>
        <w:t>–</w:t>
      </w:r>
      <w:r w:rsidRPr="00E85189">
        <w:tab/>
      </w:r>
      <w:r w:rsidRPr="00E85189">
        <w:rPr>
          <w:i/>
        </w:rPr>
        <w:t>SRS-Config</w:t>
      </w:r>
      <w:bookmarkEnd w:id="3530"/>
      <w:bookmarkEnd w:id="3531"/>
      <w:bookmarkEnd w:id="3532"/>
      <w:bookmarkEnd w:id="3533"/>
      <w:bookmarkEnd w:id="3534"/>
      <w:bookmarkEnd w:id="3535"/>
      <w:bookmarkEnd w:id="3536"/>
    </w:p>
    <w:p w14:paraId="64AFC8ED" w14:textId="77777777" w:rsidR="00AD40B0" w:rsidRPr="00E85189" w:rsidRDefault="00AD40B0" w:rsidP="00AD40B0">
      <w:r w:rsidRPr="00E85189">
        <w:t xml:space="preserve">The IE </w:t>
      </w:r>
      <w:r w:rsidRPr="00E85189">
        <w:rPr>
          <w:i/>
        </w:rPr>
        <w:t xml:space="preserve">SRS-Config </w:t>
      </w:r>
      <w:r w:rsidRPr="00E85189">
        <w:t>is used to configure sounding reference signal transmissions. The configuration defines a list of SRS-Resources and a list of SRS-</w:t>
      </w:r>
      <w:proofErr w:type="spellStart"/>
      <w:r w:rsidRPr="00E85189">
        <w:t>ResourceSets</w:t>
      </w:r>
      <w:proofErr w:type="spellEnd"/>
      <w:r w:rsidRPr="00E85189">
        <w:t xml:space="preserve">. Each resource set defines a set of SRS-Resources. The network triggers the transmission of the set of SRS-Resources using a configured </w:t>
      </w:r>
      <w:proofErr w:type="spellStart"/>
      <w:r w:rsidRPr="00E85189">
        <w:t>aperiodicSRS-ResourceTrigger</w:t>
      </w:r>
      <w:proofErr w:type="spellEnd"/>
      <w:r w:rsidRPr="00E85189">
        <w:t xml:space="preserve"> (L1 DCI).</w:t>
      </w:r>
    </w:p>
    <w:p w14:paraId="46BC1D8A" w14:textId="77777777" w:rsidR="00AD40B0" w:rsidRPr="00E85189" w:rsidRDefault="00AD40B0" w:rsidP="00AD40B0">
      <w:pPr>
        <w:pStyle w:val="TH"/>
      </w:pPr>
      <w:r w:rsidRPr="00E85189">
        <w:rPr>
          <w:bCs/>
          <w:i/>
          <w:iCs/>
        </w:rPr>
        <w:t xml:space="preserve">SRS-Config </w:t>
      </w:r>
      <w:r w:rsidRPr="00E85189">
        <w:t>information element</w:t>
      </w:r>
    </w:p>
    <w:p w14:paraId="39C6111F" w14:textId="77777777" w:rsidR="00AD40B0" w:rsidRPr="00E85189" w:rsidRDefault="00AD40B0" w:rsidP="00AD40B0">
      <w:pPr>
        <w:pStyle w:val="PL"/>
      </w:pPr>
      <w:r w:rsidRPr="00E85189">
        <w:t>-- ASN1START</w:t>
      </w:r>
    </w:p>
    <w:p w14:paraId="7E8BB1DE" w14:textId="77777777" w:rsidR="00AD40B0" w:rsidRPr="00E85189" w:rsidRDefault="00AD40B0" w:rsidP="00AD40B0">
      <w:pPr>
        <w:pStyle w:val="PL"/>
      </w:pPr>
      <w:r w:rsidRPr="00E85189">
        <w:t>-- TAG-SRS-CONFIG-START</w:t>
      </w:r>
    </w:p>
    <w:p w14:paraId="50338929" w14:textId="77777777" w:rsidR="00AD40B0" w:rsidRPr="00E85189" w:rsidRDefault="00AD40B0" w:rsidP="00AD40B0">
      <w:pPr>
        <w:pStyle w:val="PL"/>
      </w:pPr>
    </w:p>
    <w:p w14:paraId="6421B8F1" w14:textId="77777777" w:rsidR="00AD40B0" w:rsidRPr="00E85189" w:rsidRDefault="00AD40B0" w:rsidP="00AD40B0">
      <w:pPr>
        <w:pStyle w:val="PL"/>
      </w:pPr>
      <w:r w:rsidRPr="00E85189">
        <w:t>SRS-Config ::=                          SEQUENCE {</w:t>
      </w:r>
    </w:p>
    <w:p w14:paraId="7CC0E797" w14:textId="77777777" w:rsidR="00AD40B0" w:rsidRPr="00E85189" w:rsidRDefault="00AD40B0" w:rsidP="00AD40B0">
      <w:pPr>
        <w:pStyle w:val="PL"/>
      </w:pPr>
      <w:r w:rsidRPr="00E85189">
        <w:t xml:space="preserve">    srs-ResourceSetToReleaseList            SEQUENCE (SIZE(1..maxNrofSRS-ResourceSets)) OF SRS-ResourceSetId    OPTIONAL,   -- Need N</w:t>
      </w:r>
    </w:p>
    <w:p w14:paraId="0F81773B" w14:textId="77777777" w:rsidR="00AD40B0" w:rsidRPr="00E85189" w:rsidRDefault="00AD40B0" w:rsidP="00AD40B0">
      <w:pPr>
        <w:pStyle w:val="PL"/>
      </w:pPr>
      <w:r w:rsidRPr="00E85189">
        <w:t xml:space="preserve">    srs-ResourceSetToAddModList             SEQUENCE (SIZE(1..maxNrofSRS-ResourceSets)) OF SRS-ResourceSet      OPTIONAL,   -- Need N</w:t>
      </w:r>
    </w:p>
    <w:p w14:paraId="74C7D125" w14:textId="77777777" w:rsidR="00AD40B0" w:rsidRPr="00E85189" w:rsidRDefault="00AD40B0" w:rsidP="00AD40B0">
      <w:pPr>
        <w:pStyle w:val="PL"/>
      </w:pPr>
      <w:r w:rsidRPr="00E85189">
        <w:t xml:space="preserve">    srs-ResourceToReleaseList               SEQUENCE (SIZE(1..maxNrofSRS-Resources)) OF SRS-ResourceId          OPTIONAL,   -- Need N</w:t>
      </w:r>
    </w:p>
    <w:p w14:paraId="30AF79EB" w14:textId="77777777" w:rsidR="00AD40B0" w:rsidRPr="00E85189" w:rsidRDefault="00AD40B0" w:rsidP="00AD40B0">
      <w:pPr>
        <w:pStyle w:val="PL"/>
      </w:pPr>
      <w:r w:rsidRPr="00E85189">
        <w:t xml:space="preserve">    srs-ResourceToAddModList                SEQUENCE (SIZE(1..maxNrofSRS-Resources)) OF SRS-Resource            OPTIONAL,   -- Need N</w:t>
      </w:r>
    </w:p>
    <w:p w14:paraId="56E5016A" w14:textId="77777777" w:rsidR="00AD40B0" w:rsidRPr="00E85189" w:rsidRDefault="00AD40B0" w:rsidP="00AD40B0">
      <w:pPr>
        <w:pStyle w:val="PL"/>
      </w:pPr>
      <w:r w:rsidRPr="00E85189">
        <w:t xml:space="preserve">    tpc-Accumulation                        ENUMERATED {disabled}                                               OPTIONAL,   -- Need S</w:t>
      </w:r>
    </w:p>
    <w:p w14:paraId="2A741F91" w14:textId="77777777" w:rsidR="00AD40B0" w:rsidRPr="00E85189" w:rsidRDefault="00AD40B0" w:rsidP="00AD40B0">
      <w:pPr>
        <w:pStyle w:val="PL"/>
      </w:pPr>
      <w:r w:rsidRPr="00E85189">
        <w:t xml:space="preserve">    ...</w:t>
      </w:r>
    </w:p>
    <w:p w14:paraId="43EBD245" w14:textId="77777777" w:rsidR="00AD40B0" w:rsidRPr="00E85189" w:rsidRDefault="00AD40B0" w:rsidP="00AD40B0">
      <w:pPr>
        <w:pStyle w:val="PL"/>
      </w:pPr>
      <w:r w:rsidRPr="00E85189">
        <w:t>}</w:t>
      </w:r>
    </w:p>
    <w:p w14:paraId="48EE7DAD" w14:textId="77777777" w:rsidR="00AD40B0" w:rsidRPr="00E85189" w:rsidRDefault="00AD40B0" w:rsidP="00AD40B0">
      <w:pPr>
        <w:pStyle w:val="PL"/>
      </w:pPr>
    </w:p>
    <w:p w14:paraId="0058432C" w14:textId="77777777" w:rsidR="00AD40B0" w:rsidRPr="00E85189" w:rsidRDefault="00AD40B0" w:rsidP="00AD40B0">
      <w:pPr>
        <w:pStyle w:val="PL"/>
      </w:pPr>
      <w:r w:rsidRPr="00E85189">
        <w:t>SRS-ResourceSet ::=                     SEQUENCE {</w:t>
      </w:r>
    </w:p>
    <w:p w14:paraId="5515A2FC" w14:textId="77777777" w:rsidR="00AD40B0" w:rsidRPr="00E85189" w:rsidRDefault="00AD40B0" w:rsidP="00AD40B0">
      <w:pPr>
        <w:pStyle w:val="PL"/>
      </w:pPr>
      <w:r w:rsidRPr="00E85189">
        <w:t xml:space="preserve">    srs-ResourceSetId                       SRS-ResourceSetId,</w:t>
      </w:r>
    </w:p>
    <w:p w14:paraId="3A1A79A3" w14:textId="77777777" w:rsidR="00AD40B0" w:rsidRPr="00E85189" w:rsidRDefault="00AD40B0" w:rsidP="00AD40B0">
      <w:pPr>
        <w:pStyle w:val="PL"/>
      </w:pPr>
      <w:r w:rsidRPr="00E85189">
        <w:t xml:space="preserve">    srs-ResourceIdList                      SEQUENCE (SIZE(1..maxNrofSRS-ResourcesPerSet)) OF SRS-ResourceId    OPTIONAL, -- Cond Setup</w:t>
      </w:r>
    </w:p>
    <w:p w14:paraId="24B92D25" w14:textId="77777777" w:rsidR="00AD40B0" w:rsidRPr="00E85189" w:rsidRDefault="00AD40B0" w:rsidP="00AD40B0">
      <w:pPr>
        <w:pStyle w:val="PL"/>
      </w:pPr>
      <w:r w:rsidRPr="00E85189">
        <w:t xml:space="preserve">    resourceType                            CHOICE {</w:t>
      </w:r>
    </w:p>
    <w:p w14:paraId="6F05B07E" w14:textId="77777777" w:rsidR="00AD40B0" w:rsidRPr="00E85189" w:rsidRDefault="00AD40B0" w:rsidP="00AD40B0">
      <w:pPr>
        <w:pStyle w:val="PL"/>
      </w:pPr>
      <w:r w:rsidRPr="00E85189">
        <w:t xml:space="preserve">        aperiodic                               SEQUENCE {</w:t>
      </w:r>
    </w:p>
    <w:p w14:paraId="4850B9A0" w14:textId="77777777" w:rsidR="00AD40B0" w:rsidRPr="00E85189" w:rsidRDefault="00AD40B0" w:rsidP="00AD40B0">
      <w:pPr>
        <w:pStyle w:val="PL"/>
      </w:pPr>
      <w:r w:rsidRPr="00E85189">
        <w:t xml:space="preserve">            aperiodicSRS-ResourceTrigger            INTEGER (1..maxNrofSRS-TriggerStates-1),</w:t>
      </w:r>
    </w:p>
    <w:p w14:paraId="5BEDFFAC" w14:textId="77777777" w:rsidR="00AD40B0" w:rsidRPr="00E85189" w:rsidRDefault="00AD40B0" w:rsidP="00AD40B0">
      <w:pPr>
        <w:pStyle w:val="PL"/>
      </w:pPr>
      <w:r w:rsidRPr="00E85189">
        <w:t xml:space="preserve">            csi-RS                                  NZP-CSI-RS-ResourceId                               OPTIONAL, -- Cond NonCodebook</w:t>
      </w:r>
    </w:p>
    <w:p w14:paraId="54764D70" w14:textId="77777777" w:rsidR="00AD40B0" w:rsidRPr="00E85189" w:rsidRDefault="00AD40B0" w:rsidP="00AD40B0">
      <w:pPr>
        <w:pStyle w:val="PL"/>
      </w:pPr>
      <w:r w:rsidRPr="00E85189">
        <w:t xml:space="preserve">            slotOffset                              INTEGER (1..32)                                     OPTIONAL, -- Need S</w:t>
      </w:r>
    </w:p>
    <w:p w14:paraId="5985A75D" w14:textId="77777777" w:rsidR="00AD40B0" w:rsidRPr="00E85189" w:rsidRDefault="00AD40B0" w:rsidP="00AD40B0">
      <w:pPr>
        <w:pStyle w:val="PL"/>
      </w:pPr>
      <w:r w:rsidRPr="00E85189">
        <w:t xml:space="preserve">            ...,</w:t>
      </w:r>
    </w:p>
    <w:p w14:paraId="77728747" w14:textId="77777777" w:rsidR="00AD40B0" w:rsidRPr="00E85189" w:rsidRDefault="00AD40B0" w:rsidP="00AD40B0">
      <w:pPr>
        <w:pStyle w:val="PL"/>
      </w:pPr>
      <w:r w:rsidRPr="00E85189">
        <w:t xml:space="preserve">            [[</w:t>
      </w:r>
    </w:p>
    <w:p w14:paraId="7FBCAF97" w14:textId="77777777" w:rsidR="00AD40B0" w:rsidRPr="00E85189" w:rsidRDefault="00AD40B0" w:rsidP="00AD40B0">
      <w:pPr>
        <w:pStyle w:val="PL"/>
      </w:pPr>
      <w:r w:rsidRPr="00E85189">
        <w:t xml:space="preserve">            aperiodicSRS-ResourceTriggerList            SEQUENCE (SIZE(1..maxNrofSRS-TriggerStates-2))</w:t>
      </w:r>
    </w:p>
    <w:p w14:paraId="04A93D5A" w14:textId="77777777" w:rsidR="00AD40B0" w:rsidRPr="00E85189" w:rsidRDefault="00AD40B0" w:rsidP="00AD40B0">
      <w:pPr>
        <w:pStyle w:val="PL"/>
      </w:pPr>
      <w:r w:rsidRPr="00E85189">
        <w:t xml:space="preserve">                                                            OF INTEGER (1..maxNrofSRS-TriggerStates-1)  OPTIONAL  -- Need M</w:t>
      </w:r>
    </w:p>
    <w:p w14:paraId="6BA36528" w14:textId="77777777" w:rsidR="00AD40B0" w:rsidRPr="00E85189" w:rsidRDefault="00AD40B0" w:rsidP="00AD40B0">
      <w:pPr>
        <w:pStyle w:val="PL"/>
      </w:pPr>
      <w:r w:rsidRPr="00E85189">
        <w:t xml:space="preserve">            ]]</w:t>
      </w:r>
    </w:p>
    <w:p w14:paraId="766CA9F6" w14:textId="77777777" w:rsidR="00AD40B0" w:rsidRPr="00E85189" w:rsidRDefault="00AD40B0" w:rsidP="00AD40B0">
      <w:pPr>
        <w:pStyle w:val="PL"/>
      </w:pPr>
      <w:r w:rsidRPr="00E85189">
        <w:t xml:space="preserve">        },</w:t>
      </w:r>
    </w:p>
    <w:p w14:paraId="41C13B14" w14:textId="77777777" w:rsidR="00AD40B0" w:rsidRPr="00E85189" w:rsidRDefault="00AD40B0" w:rsidP="00AD40B0">
      <w:pPr>
        <w:pStyle w:val="PL"/>
      </w:pPr>
      <w:r w:rsidRPr="00E85189">
        <w:t xml:space="preserve">        semi-persistent                         SEQUENCE {</w:t>
      </w:r>
    </w:p>
    <w:p w14:paraId="2D0439B8" w14:textId="77777777" w:rsidR="00AD40B0" w:rsidRPr="00E85189" w:rsidRDefault="00AD40B0" w:rsidP="00AD40B0">
      <w:pPr>
        <w:pStyle w:val="PL"/>
      </w:pPr>
      <w:r w:rsidRPr="00E85189">
        <w:t xml:space="preserve">            associatedCSI-RS                        NZP-CSI-RS-ResourceId                               OPTIONAL, -- Cond NonCodebook</w:t>
      </w:r>
    </w:p>
    <w:p w14:paraId="16271E50" w14:textId="77777777" w:rsidR="00AD40B0" w:rsidRPr="00E85189" w:rsidRDefault="00AD40B0" w:rsidP="00AD40B0">
      <w:pPr>
        <w:pStyle w:val="PL"/>
      </w:pPr>
      <w:r w:rsidRPr="00E85189">
        <w:t xml:space="preserve">            ...</w:t>
      </w:r>
    </w:p>
    <w:p w14:paraId="75C2AE10" w14:textId="77777777" w:rsidR="00AD40B0" w:rsidRPr="00E85189" w:rsidRDefault="00AD40B0" w:rsidP="00AD40B0">
      <w:pPr>
        <w:pStyle w:val="PL"/>
      </w:pPr>
      <w:r w:rsidRPr="00E85189">
        <w:t xml:space="preserve">        },</w:t>
      </w:r>
    </w:p>
    <w:p w14:paraId="489C9532" w14:textId="77777777" w:rsidR="00AD40B0" w:rsidRPr="00E85189" w:rsidRDefault="00AD40B0" w:rsidP="00AD40B0">
      <w:pPr>
        <w:pStyle w:val="PL"/>
      </w:pPr>
      <w:r w:rsidRPr="00E85189">
        <w:t xml:space="preserve">        periodic                                SEQUENCE {</w:t>
      </w:r>
    </w:p>
    <w:p w14:paraId="3A1482E5" w14:textId="77777777" w:rsidR="00AD40B0" w:rsidRPr="00E85189" w:rsidRDefault="00AD40B0" w:rsidP="00AD40B0">
      <w:pPr>
        <w:pStyle w:val="PL"/>
      </w:pPr>
      <w:r w:rsidRPr="00E85189">
        <w:t xml:space="preserve">            associatedCSI-RS                        NZP-CSI-RS-ResourceId                               OPTIONAL, -- Cond NonCodebook</w:t>
      </w:r>
    </w:p>
    <w:p w14:paraId="3FEE5BF7" w14:textId="77777777" w:rsidR="00AD40B0" w:rsidRPr="00E85189" w:rsidRDefault="00AD40B0" w:rsidP="00AD40B0">
      <w:pPr>
        <w:pStyle w:val="PL"/>
      </w:pPr>
      <w:r w:rsidRPr="00E85189">
        <w:t xml:space="preserve">            ...</w:t>
      </w:r>
    </w:p>
    <w:p w14:paraId="364AE53A" w14:textId="77777777" w:rsidR="00AD40B0" w:rsidRPr="00E85189" w:rsidRDefault="00AD40B0" w:rsidP="00AD40B0">
      <w:pPr>
        <w:pStyle w:val="PL"/>
      </w:pPr>
      <w:r w:rsidRPr="00E85189">
        <w:t xml:space="preserve">        }</w:t>
      </w:r>
    </w:p>
    <w:p w14:paraId="7248BB62" w14:textId="77777777" w:rsidR="00AD40B0" w:rsidRPr="00E85189" w:rsidRDefault="00AD40B0" w:rsidP="00AD40B0">
      <w:pPr>
        <w:pStyle w:val="PL"/>
      </w:pPr>
      <w:r w:rsidRPr="00E85189">
        <w:t xml:space="preserve">    },</w:t>
      </w:r>
    </w:p>
    <w:p w14:paraId="6B498C38" w14:textId="77777777" w:rsidR="00AD40B0" w:rsidRPr="00E85189" w:rsidRDefault="00AD40B0" w:rsidP="00AD40B0">
      <w:pPr>
        <w:pStyle w:val="PL"/>
      </w:pPr>
      <w:r w:rsidRPr="00E85189">
        <w:t xml:space="preserve">    usage                                   ENUMERATED {beamManagement, codebook, nonCodebook, antennaSwitching},</w:t>
      </w:r>
    </w:p>
    <w:p w14:paraId="7F9536A7" w14:textId="77777777" w:rsidR="00AD40B0" w:rsidRPr="00E85189" w:rsidRDefault="00AD40B0" w:rsidP="00AD40B0">
      <w:pPr>
        <w:pStyle w:val="PL"/>
      </w:pPr>
      <w:r w:rsidRPr="00E85189">
        <w:t xml:space="preserve">    alpha                                   Alpha                                                       OPTIONAL, -- Need S</w:t>
      </w:r>
    </w:p>
    <w:p w14:paraId="1A5E9DAE" w14:textId="77777777" w:rsidR="00AD40B0" w:rsidRPr="00E85189" w:rsidRDefault="00AD40B0" w:rsidP="00AD40B0">
      <w:pPr>
        <w:pStyle w:val="PL"/>
      </w:pPr>
      <w:r w:rsidRPr="00E85189">
        <w:t xml:space="preserve">    p0                                      INTEGER (-202..24)                                          OPTIONAL, -- Cond Setup</w:t>
      </w:r>
    </w:p>
    <w:p w14:paraId="3AD3DD2D" w14:textId="77777777" w:rsidR="00AD40B0" w:rsidRPr="00E85189" w:rsidRDefault="00AD40B0" w:rsidP="00AD40B0">
      <w:pPr>
        <w:pStyle w:val="PL"/>
      </w:pPr>
      <w:r w:rsidRPr="00E85189">
        <w:t xml:space="preserve">    pathlossReferenceRS                     CHOICE {</w:t>
      </w:r>
    </w:p>
    <w:p w14:paraId="6CD8CD54" w14:textId="77777777" w:rsidR="00AD40B0" w:rsidRPr="00E85189" w:rsidRDefault="00AD40B0" w:rsidP="00AD40B0">
      <w:pPr>
        <w:pStyle w:val="PL"/>
      </w:pPr>
      <w:r w:rsidRPr="00E85189">
        <w:t xml:space="preserve">        ssb-Index                               SSB-Index,</w:t>
      </w:r>
    </w:p>
    <w:p w14:paraId="544A0261" w14:textId="77777777" w:rsidR="00AD40B0" w:rsidRPr="00E85189" w:rsidRDefault="00AD40B0" w:rsidP="00AD40B0">
      <w:pPr>
        <w:pStyle w:val="PL"/>
      </w:pPr>
      <w:r w:rsidRPr="00E85189">
        <w:t xml:space="preserve">        csi-RS-Index                            NZP-CSI-RS-ResourceId</w:t>
      </w:r>
    </w:p>
    <w:p w14:paraId="364A2E9D" w14:textId="77777777" w:rsidR="00AD40B0" w:rsidRPr="00E85189" w:rsidRDefault="00AD40B0" w:rsidP="00AD40B0">
      <w:pPr>
        <w:pStyle w:val="PL"/>
      </w:pPr>
      <w:r w:rsidRPr="00E85189">
        <w:t xml:space="preserve">    }                                                                                                   OPTIONAL, -- Need M</w:t>
      </w:r>
    </w:p>
    <w:p w14:paraId="56EAFBAD" w14:textId="77777777" w:rsidR="00AD40B0" w:rsidRPr="00E85189" w:rsidRDefault="00AD40B0" w:rsidP="00AD40B0">
      <w:pPr>
        <w:pStyle w:val="PL"/>
      </w:pPr>
      <w:r w:rsidRPr="00E85189">
        <w:t xml:space="preserve">    srs-PowerControlAdjustmentStates        ENUMERATED { sameAsFci2, separateClosedLoop}                OPTIONAL, -- Need S</w:t>
      </w:r>
    </w:p>
    <w:p w14:paraId="0FC5EFFF" w14:textId="77777777" w:rsidR="00AD40B0" w:rsidRPr="00E85189" w:rsidRDefault="00AD40B0" w:rsidP="00AD40B0">
      <w:pPr>
        <w:pStyle w:val="PL"/>
      </w:pPr>
      <w:r w:rsidRPr="00E85189">
        <w:t xml:space="preserve">    ...</w:t>
      </w:r>
    </w:p>
    <w:p w14:paraId="3794BC70" w14:textId="77777777" w:rsidR="00AD40B0" w:rsidRPr="00E85189" w:rsidRDefault="00AD40B0" w:rsidP="00AD40B0">
      <w:pPr>
        <w:pStyle w:val="PL"/>
      </w:pPr>
      <w:r w:rsidRPr="00E85189">
        <w:lastRenderedPageBreak/>
        <w:t>}</w:t>
      </w:r>
    </w:p>
    <w:p w14:paraId="600DF45F" w14:textId="77777777" w:rsidR="00AD40B0" w:rsidRPr="00E85189" w:rsidRDefault="00AD40B0" w:rsidP="00AD40B0">
      <w:pPr>
        <w:pStyle w:val="PL"/>
      </w:pPr>
    </w:p>
    <w:p w14:paraId="1264B8A1" w14:textId="77777777" w:rsidR="00AD40B0" w:rsidRPr="00E85189" w:rsidRDefault="00AD40B0" w:rsidP="00AD40B0">
      <w:pPr>
        <w:pStyle w:val="PL"/>
      </w:pPr>
      <w:r w:rsidRPr="00E85189">
        <w:t>SRS-ResourceSetId ::=                   INTEGER (0..maxNrofSRS-ResourceSets-1)</w:t>
      </w:r>
    </w:p>
    <w:p w14:paraId="3D0BC358" w14:textId="77777777" w:rsidR="00AD40B0" w:rsidRPr="00E85189" w:rsidRDefault="00AD40B0" w:rsidP="00AD40B0">
      <w:pPr>
        <w:pStyle w:val="PL"/>
      </w:pPr>
    </w:p>
    <w:p w14:paraId="0751CC0E" w14:textId="77777777" w:rsidR="00AD40B0" w:rsidRPr="00E85189" w:rsidRDefault="00AD40B0" w:rsidP="00AD40B0">
      <w:pPr>
        <w:pStyle w:val="PL"/>
      </w:pPr>
      <w:r w:rsidRPr="00E85189">
        <w:t>SRS-Resource ::=                        SEQUENCE {</w:t>
      </w:r>
    </w:p>
    <w:p w14:paraId="680DFAB1" w14:textId="77777777" w:rsidR="00AD40B0" w:rsidRPr="00E85189" w:rsidRDefault="00AD40B0" w:rsidP="00AD40B0">
      <w:pPr>
        <w:pStyle w:val="PL"/>
      </w:pPr>
      <w:r w:rsidRPr="00E85189">
        <w:t xml:space="preserve">    srs-ResourceId                          SRS-ResourceId,</w:t>
      </w:r>
    </w:p>
    <w:p w14:paraId="7B574EAF" w14:textId="77777777" w:rsidR="00AD40B0" w:rsidRPr="00E85189" w:rsidRDefault="00AD40B0" w:rsidP="00AD40B0">
      <w:pPr>
        <w:pStyle w:val="PL"/>
      </w:pPr>
      <w:r w:rsidRPr="00E85189">
        <w:t xml:space="preserve">    nrofSRS-Ports                           ENUMERATED {port1, ports2, ports4},</w:t>
      </w:r>
    </w:p>
    <w:p w14:paraId="5F728F7A" w14:textId="77777777" w:rsidR="00AD40B0" w:rsidRPr="00E85189" w:rsidRDefault="00AD40B0" w:rsidP="00AD40B0">
      <w:pPr>
        <w:pStyle w:val="PL"/>
      </w:pPr>
      <w:r w:rsidRPr="00E85189">
        <w:t xml:space="preserve">    ptrs-PortIndex                          ENUMERATED {n0, n1 }                                       OPTIONAL,   -- Need R</w:t>
      </w:r>
    </w:p>
    <w:p w14:paraId="48F7178F" w14:textId="77777777" w:rsidR="00AD40B0" w:rsidRPr="00E85189" w:rsidRDefault="00AD40B0" w:rsidP="00AD40B0">
      <w:pPr>
        <w:pStyle w:val="PL"/>
      </w:pPr>
      <w:r w:rsidRPr="00E85189">
        <w:t xml:space="preserve">    transmissionComb                        CHOICE {</w:t>
      </w:r>
    </w:p>
    <w:p w14:paraId="4A4F936D" w14:textId="77777777" w:rsidR="00AD40B0" w:rsidRPr="00E85189" w:rsidRDefault="00AD40B0" w:rsidP="00AD40B0">
      <w:pPr>
        <w:pStyle w:val="PL"/>
      </w:pPr>
      <w:r w:rsidRPr="00E85189">
        <w:t xml:space="preserve">        n2                                      SEQUENCE {</w:t>
      </w:r>
    </w:p>
    <w:p w14:paraId="69D7AB90" w14:textId="77777777" w:rsidR="00AD40B0" w:rsidRPr="00E85189" w:rsidRDefault="00AD40B0" w:rsidP="00AD40B0">
      <w:pPr>
        <w:pStyle w:val="PL"/>
      </w:pPr>
      <w:r w:rsidRPr="00E85189">
        <w:t xml:space="preserve">            combOffset-n2                           INTEGER (0..1),</w:t>
      </w:r>
    </w:p>
    <w:p w14:paraId="11DDB3E5" w14:textId="77777777" w:rsidR="00AD40B0" w:rsidRPr="00E85189" w:rsidRDefault="00AD40B0" w:rsidP="00AD40B0">
      <w:pPr>
        <w:pStyle w:val="PL"/>
      </w:pPr>
      <w:r w:rsidRPr="00E85189">
        <w:t xml:space="preserve">            cyclicShift-n2                          INTEGER (0..7)</w:t>
      </w:r>
    </w:p>
    <w:p w14:paraId="014AFFFC" w14:textId="77777777" w:rsidR="00AD40B0" w:rsidRPr="00E85189" w:rsidRDefault="00AD40B0" w:rsidP="00AD40B0">
      <w:pPr>
        <w:pStyle w:val="PL"/>
      </w:pPr>
      <w:r w:rsidRPr="00E85189">
        <w:t xml:space="preserve">        },</w:t>
      </w:r>
    </w:p>
    <w:p w14:paraId="354B04F8" w14:textId="77777777" w:rsidR="00AD40B0" w:rsidRPr="00E85189" w:rsidRDefault="00AD40B0" w:rsidP="00AD40B0">
      <w:pPr>
        <w:pStyle w:val="PL"/>
      </w:pPr>
      <w:r w:rsidRPr="00E85189">
        <w:t xml:space="preserve">        n4                                      SEQUENCE {</w:t>
      </w:r>
    </w:p>
    <w:p w14:paraId="1A0A6E32" w14:textId="77777777" w:rsidR="00AD40B0" w:rsidRPr="00E85189" w:rsidRDefault="00AD40B0" w:rsidP="00AD40B0">
      <w:pPr>
        <w:pStyle w:val="PL"/>
      </w:pPr>
      <w:r w:rsidRPr="00E85189">
        <w:t xml:space="preserve">            combOffset-n4                           INTEGER (0..3),</w:t>
      </w:r>
    </w:p>
    <w:p w14:paraId="1D3239D0" w14:textId="77777777" w:rsidR="00AD40B0" w:rsidRPr="00E85189" w:rsidRDefault="00AD40B0" w:rsidP="00AD40B0">
      <w:pPr>
        <w:pStyle w:val="PL"/>
      </w:pPr>
      <w:r w:rsidRPr="00E85189">
        <w:t xml:space="preserve">            cyclicShift-n4                          INTEGER (0..11)</w:t>
      </w:r>
    </w:p>
    <w:p w14:paraId="2AE0A0E4" w14:textId="77777777" w:rsidR="00AD40B0" w:rsidRPr="00E85189" w:rsidRDefault="00AD40B0" w:rsidP="00AD40B0">
      <w:pPr>
        <w:pStyle w:val="PL"/>
      </w:pPr>
      <w:r w:rsidRPr="00E85189">
        <w:t xml:space="preserve">        }</w:t>
      </w:r>
    </w:p>
    <w:p w14:paraId="06890F21" w14:textId="77777777" w:rsidR="00AD40B0" w:rsidRPr="00E85189" w:rsidRDefault="00AD40B0" w:rsidP="00AD40B0">
      <w:pPr>
        <w:pStyle w:val="PL"/>
      </w:pPr>
      <w:r w:rsidRPr="00E85189">
        <w:t xml:space="preserve">    },</w:t>
      </w:r>
    </w:p>
    <w:p w14:paraId="53161AF9" w14:textId="77777777" w:rsidR="00AD40B0" w:rsidRPr="00E85189" w:rsidRDefault="00AD40B0" w:rsidP="00AD40B0">
      <w:pPr>
        <w:pStyle w:val="PL"/>
      </w:pPr>
      <w:r w:rsidRPr="00E85189">
        <w:t xml:space="preserve">    resourceMapping                         SEQUENCE {</w:t>
      </w:r>
    </w:p>
    <w:p w14:paraId="1215AA93" w14:textId="77777777" w:rsidR="00AD40B0" w:rsidRPr="00E85189" w:rsidRDefault="00AD40B0" w:rsidP="00AD40B0">
      <w:pPr>
        <w:pStyle w:val="PL"/>
      </w:pPr>
      <w:r w:rsidRPr="00E85189">
        <w:t xml:space="preserve">        startPosition                           INTEGER (0..5),</w:t>
      </w:r>
    </w:p>
    <w:p w14:paraId="643D789B" w14:textId="77777777" w:rsidR="00AD40B0" w:rsidRPr="00E85189" w:rsidRDefault="00AD40B0" w:rsidP="00AD40B0">
      <w:pPr>
        <w:pStyle w:val="PL"/>
      </w:pPr>
      <w:r w:rsidRPr="00E85189">
        <w:t xml:space="preserve">        nrofSymbols                             ENUMERATED {n1, n2, n4},</w:t>
      </w:r>
    </w:p>
    <w:p w14:paraId="2548BCC9" w14:textId="77777777" w:rsidR="00AD40B0" w:rsidRPr="00E85189" w:rsidRDefault="00AD40B0" w:rsidP="00AD40B0">
      <w:pPr>
        <w:pStyle w:val="PL"/>
      </w:pPr>
      <w:r w:rsidRPr="00E85189">
        <w:t xml:space="preserve">        repetitionFactor                        ENUMERATED {n1, n2, n4}</w:t>
      </w:r>
    </w:p>
    <w:p w14:paraId="727F22C3" w14:textId="77777777" w:rsidR="00AD40B0" w:rsidRPr="00E85189" w:rsidRDefault="00AD40B0" w:rsidP="00AD40B0">
      <w:pPr>
        <w:pStyle w:val="PL"/>
      </w:pPr>
      <w:r w:rsidRPr="00E85189">
        <w:t xml:space="preserve">    },</w:t>
      </w:r>
    </w:p>
    <w:p w14:paraId="12659871" w14:textId="77777777" w:rsidR="00AD40B0" w:rsidRPr="00E85189" w:rsidRDefault="00AD40B0" w:rsidP="00AD40B0">
      <w:pPr>
        <w:pStyle w:val="PL"/>
      </w:pPr>
      <w:r w:rsidRPr="00E85189">
        <w:t xml:space="preserve">    freqDomainPosition                      INTEGER (0..67),</w:t>
      </w:r>
    </w:p>
    <w:p w14:paraId="5E95D56E" w14:textId="77777777" w:rsidR="00AD40B0" w:rsidRPr="00E85189" w:rsidRDefault="00AD40B0" w:rsidP="00AD40B0">
      <w:pPr>
        <w:pStyle w:val="PL"/>
      </w:pPr>
      <w:r w:rsidRPr="00E85189">
        <w:t xml:space="preserve">    freqDomainShift                         INTEGER (0..268),</w:t>
      </w:r>
    </w:p>
    <w:p w14:paraId="3529C783" w14:textId="77777777" w:rsidR="00AD40B0" w:rsidRPr="00E85189" w:rsidRDefault="00AD40B0" w:rsidP="00AD40B0">
      <w:pPr>
        <w:pStyle w:val="PL"/>
      </w:pPr>
      <w:r w:rsidRPr="00E85189">
        <w:t xml:space="preserve">    freqHopping                             SEQUENCE {</w:t>
      </w:r>
    </w:p>
    <w:p w14:paraId="1ED7AB4F" w14:textId="77777777" w:rsidR="00AD40B0" w:rsidRPr="00E85189" w:rsidRDefault="00AD40B0" w:rsidP="00AD40B0">
      <w:pPr>
        <w:pStyle w:val="PL"/>
      </w:pPr>
      <w:r w:rsidRPr="00E85189">
        <w:t xml:space="preserve">        c-SRS                                   INTEGER (0..63),</w:t>
      </w:r>
    </w:p>
    <w:p w14:paraId="52D3AA73" w14:textId="77777777" w:rsidR="00AD40B0" w:rsidRPr="00E85189" w:rsidRDefault="00AD40B0" w:rsidP="00AD40B0">
      <w:pPr>
        <w:pStyle w:val="PL"/>
      </w:pPr>
      <w:r w:rsidRPr="00E85189">
        <w:t xml:space="preserve">        b-SRS                                   INTEGER (0..3),</w:t>
      </w:r>
    </w:p>
    <w:p w14:paraId="1D3ED2D3" w14:textId="77777777" w:rsidR="00AD40B0" w:rsidRPr="00E85189" w:rsidRDefault="00AD40B0" w:rsidP="00AD40B0">
      <w:pPr>
        <w:pStyle w:val="PL"/>
      </w:pPr>
      <w:r w:rsidRPr="00E85189">
        <w:t xml:space="preserve">        b-hop                                   INTEGER (0..3)</w:t>
      </w:r>
    </w:p>
    <w:p w14:paraId="0E2AA25A" w14:textId="77777777" w:rsidR="00AD40B0" w:rsidRPr="00E85189" w:rsidRDefault="00AD40B0" w:rsidP="00AD40B0">
      <w:pPr>
        <w:pStyle w:val="PL"/>
      </w:pPr>
      <w:r w:rsidRPr="00E85189">
        <w:t xml:space="preserve">    },</w:t>
      </w:r>
    </w:p>
    <w:p w14:paraId="14A304EE" w14:textId="77777777" w:rsidR="00AD40B0" w:rsidRPr="00E85189" w:rsidRDefault="00AD40B0" w:rsidP="00AD40B0">
      <w:pPr>
        <w:pStyle w:val="PL"/>
      </w:pPr>
      <w:r w:rsidRPr="00E85189">
        <w:t xml:space="preserve">    groupOrSequenceHopping                  ENUMERATED { neither, groupHopping, sequenceHopping },</w:t>
      </w:r>
    </w:p>
    <w:p w14:paraId="4D00D4B5" w14:textId="77777777" w:rsidR="00AD40B0" w:rsidRPr="00E85189" w:rsidRDefault="00AD40B0" w:rsidP="00AD40B0">
      <w:pPr>
        <w:pStyle w:val="PL"/>
      </w:pPr>
      <w:r w:rsidRPr="00E85189">
        <w:t xml:space="preserve">    resourceType                            CHOICE {</w:t>
      </w:r>
    </w:p>
    <w:p w14:paraId="33ED1113" w14:textId="77777777" w:rsidR="00AD40B0" w:rsidRPr="00E85189" w:rsidRDefault="00AD40B0" w:rsidP="00AD40B0">
      <w:pPr>
        <w:pStyle w:val="PL"/>
      </w:pPr>
      <w:r w:rsidRPr="00E85189">
        <w:t xml:space="preserve">        aperiodic                               SEQUENCE {</w:t>
      </w:r>
    </w:p>
    <w:p w14:paraId="28B4E045" w14:textId="77777777" w:rsidR="00AD40B0" w:rsidRPr="00E85189" w:rsidRDefault="00AD40B0" w:rsidP="00AD40B0">
      <w:pPr>
        <w:pStyle w:val="PL"/>
      </w:pPr>
      <w:r w:rsidRPr="00E85189">
        <w:t xml:space="preserve">            ...</w:t>
      </w:r>
    </w:p>
    <w:p w14:paraId="3E0C6CCA" w14:textId="77777777" w:rsidR="00AD40B0" w:rsidRPr="00E85189" w:rsidRDefault="00AD40B0" w:rsidP="00AD40B0">
      <w:pPr>
        <w:pStyle w:val="PL"/>
      </w:pPr>
      <w:r w:rsidRPr="00E85189">
        <w:t xml:space="preserve">        },</w:t>
      </w:r>
    </w:p>
    <w:p w14:paraId="7DB66449" w14:textId="77777777" w:rsidR="00AD40B0" w:rsidRPr="00E85189" w:rsidRDefault="00AD40B0" w:rsidP="00AD40B0">
      <w:pPr>
        <w:pStyle w:val="PL"/>
      </w:pPr>
      <w:r w:rsidRPr="00E85189">
        <w:t xml:space="preserve">        semi-persistent                         SEQUENCE {</w:t>
      </w:r>
    </w:p>
    <w:p w14:paraId="59323BBB" w14:textId="77777777" w:rsidR="00AD40B0" w:rsidRPr="00E85189" w:rsidRDefault="00AD40B0" w:rsidP="00AD40B0">
      <w:pPr>
        <w:pStyle w:val="PL"/>
      </w:pPr>
      <w:r w:rsidRPr="00E85189">
        <w:t xml:space="preserve">            periodicityAndOffset-sp                     SRS-PeriodicityAndOffset,</w:t>
      </w:r>
    </w:p>
    <w:p w14:paraId="772A4E78" w14:textId="77777777" w:rsidR="00AD40B0" w:rsidRPr="00E85189" w:rsidRDefault="00AD40B0" w:rsidP="00AD40B0">
      <w:pPr>
        <w:pStyle w:val="PL"/>
      </w:pPr>
      <w:r w:rsidRPr="00E85189">
        <w:t xml:space="preserve">            ...</w:t>
      </w:r>
    </w:p>
    <w:p w14:paraId="2D11541F" w14:textId="77777777" w:rsidR="00AD40B0" w:rsidRPr="00E85189" w:rsidRDefault="00AD40B0" w:rsidP="00AD40B0">
      <w:pPr>
        <w:pStyle w:val="PL"/>
      </w:pPr>
      <w:r w:rsidRPr="00E85189">
        <w:t xml:space="preserve">        },</w:t>
      </w:r>
    </w:p>
    <w:p w14:paraId="0CD4ECED" w14:textId="77777777" w:rsidR="00AD40B0" w:rsidRPr="00E85189" w:rsidRDefault="00AD40B0" w:rsidP="00AD40B0">
      <w:pPr>
        <w:pStyle w:val="PL"/>
      </w:pPr>
      <w:r w:rsidRPr="00E85189">
        <w:t xml:space="preserve">        periodic                                SEQUENCE {</w:t>
      </w:r>
    </w:p>
    <w:p w14:paraId="5F91F465" w14:textId="77777777" w:rsidR="00AD40B0" w:rsidRPr="00E85189" w:rsidRDefault="00AD40B0" w:rsidP="00AD40B0">
      <w:pPr>
        <w:pStyle w:val="PL"/>
      </w:pPr>
      <w:r w:rsidRPr="00E85189">
        <w:t xml:space="preserve">            periodicityAndOffset-p                      SRS-PeriodicityAndOffset,</w:t>
      </w:r>
    </w:p>
    <w:p w14:paraId="7D59BEA6" w14:textId="77777777" w:rsidR="00AD40B0" w:rsidRPr="00E85189" w:rsidRDefault="00AD40B0" w:rsidP="00AD40B0">
      <w:pPr>
        <w:pStyle w:val="PL"/>
      </w:pPr>
      <w:r w:rsidRPr="00E85189">
        <w:t xml:space="preserve">            ...</w:t>
      </w:r>
    </w:p>
    <w:p w14:paraId="76F3DF16" w14:textId="77777777" w:rsidR="00AD40B0" w:rsidRPr="00E85189" w:rsidRDefault="00AD40B0" w:rsidP="00AD40B0">
      <w:pPr>
        <w:pStyle w:val="PL"/>
      </w:pPr>
      <w:r w:rsidRPr="00E85189">
        <w:t xml:space="preserve">        }</w:t>
      </w:r>
    </w:p>
    <w:p w14:paraId="04C247B5" w14:textId="77777777" w:rsidR="00AD40B0" w:rsidRPr="00E85189" w:rsidRDefault="00AD40B0" w:rsidP="00AD40B0">
      <w:pPr>
        <w:pStyle w:val="PL"/>
      </w:pPr>
      <w:r w:rsidRPr="00E85189">
        <w:t xml:space="preserve">    },</w:t>
      </w:r>
    </w:p>
    <w:p w14:paraId="2C458FD8" w14:textId="77777777" w:rsidR="00AD40B0" w:rsidRPr="00E85189" w:rsidRDefault="00AD40B0" w:rsidP="00AD40B0">
      <w:pPr>
        <w:pStyle w:val="PL"/>
      </w:pPr>
      <w:r w:rsidRPr="00E85189">
        <w:t xml:space="preserve">    sequenceId                              INTEGER (0..1023),</w:t>
      </w:r>
    </w:p>
    <w:p w14:paraId="03AC27F1" w14:textId="77777777" w:rsidR="00AD40B0" w:rsidRPr="00E85189" w:rsidRDefault="00AD40B0" w:rsidP="00AD40B0">
      <w:pPr>
        <w:pStyle w:val="PL"/>
      </w:pPr>
      <w:r w:rsidRPr="00E85189">
        <w:t xml:space="preserve">    spatialRelationInfo                     SRS-SpatialRelationInfo                                 OPTIONAL,   -- Need R</w:t>
      </w:r>
    </w:p>
    <w:p w14:paraId="7E84ED30" w14:textId="77777777" w:rsidR="00AD40B0" w:rsidRPr="00E85189" w:rsidRDefault="00AD40B0" w:rsidP="00AD40B0">
      <w:pPr>
        <w:pStyle w:val="PL"/>
      </w:pPr>
      <w:r w:rsidRPr="00E85189">
        <w:t xml:space="preserve">    ...</w:t>
      </w:r>
    </w:p>
    <w:p w14:paraId="4C8C43D2" w14:textId="77777777" w:rsidR="00AD40B0" w:rsidRPr="00E85189" w:rsidRDefault="00AD40B0" w:rsidP="00AD40B0">
      <w:pPr>
        <w:pStyle w:val="PL"/>
      </w:pPr>
      <w:r w:rsidRPr="00E85189">
        <w:t>}</w:t>
      </w:r>
    </w:p>
    <w:p w14:paraId="3C12B305" w14:textId="77777777" w:rsidR="00AD40B0" w:rsidRPr="00E85189" w:rsidRDefault="00AD40B0" w:rsidP="00AD40B0">
      <w:pPr>
        <w:pStyle w:val="PL"/>
      </w:pPr>
    </w:p>
    <w:p w14:paraId="346A9797" w14:textId="77777777" w:rsidR="00AD40B0" w:rsidRPr="00E85189" w:rsidRDefault="00AD40B0" w:rsidP="00AD40B0">
      <w:pPr>
        <w:pStyle w:val="PL"/>
      </w:pPr>
      <w:r w:rsidRPr="00E85189">
        <w:t>SRS-SpatialRelationInfo ::=     SEQUENCE {</w:t>
      </w:r>
    </w:p>
    <w:p w14:paraId="78464E59" w14:textId="77777777" w:rsidR="00AD40B0" w:rsidRPr="00E85189" w:rsidRDefault="00AD40B0" w:rsidP="00AD40B0">
      <w:pPr>
        <w:pStyle w:val="PL"/>
      </w:pPr>
      <w:r w:rsidRPr="00E85189">
        <w:t xml:space="preserve">    servingCellId                       ServCellIndex                                               OPTIONAL,   -- Need S</w:t>
      </w:r>
    </w:p>
    <w:p w14:paraId="3C38AC03" w14:textId="77777777" w:rsidR="00AD40B0" w:rsidRPr="00E85189" w:rsidRDefault="00AD40B0" w:rsidP="00AD40B0">
      <w:pPr>
        <w:pStyle w:val="PL"/>
      </w:pPr>
      <w:r w:rsidRPr="00E85189">
        <w:t xml:space="preserve">    referenceSignal                     CHOICE {</w:t>
      </w:r>
    </w:p>
    <w:p w14:paraId="652BB658" w14:textId="77777777" w:rsidR="00AD40B0" w:rsidRPr="00E85189" w:rsidRDefault="00AD40B0" w:rsidP="00AD40B0">
      <w:pPr>
        <w:pStyle w:val="PL"/>
      </w:pPr>
      <w:r w:rsidRPr="00E85189">
        <w:lastRenderedPageBreak/>
        <w:t xml:space="preserve">        ssb-Index                           SSB-Index,</w:t>
      </w:r>
    </w:p>
    <w:p w14:paraId="58FF4434" w14:textId="77777777" w:rsidR="00AD40B0" w:rsidRPr="00E85189" w:rsidRDefault="00AD40B0" w:rsidP="00AD40B0">
      <w:pPr>
        <w:pStyle w:val="PL"/>
      </w:pPr>
      <w:r w:rsidRPr="00E85189">
        <w:t xml:space="preserve">        csi-RS-Index                        NZP-CSI-RS-ResourceId,</w:t>
      </w:r>
    </w:p>
    <w:p w14:paraId="53E870DB" w14:textId="77777777" w:rsidR="00AD40B0" w:rsidRPr="00E85189" w:rsidRDefault="00AD40B0" w:rsidP="00AD40B0">
      <w:pPr>
        <w:pStyle w:val="PL"/>
      </w:pPr>
      <w:r w:rsidRPr="00E85189">
        <w:t xml:space="preserve">        srs                                 SEQUENCE {</w:t>
      </w:r>
    </w:p>
    <w:p w14:paraId="173E65F7" w14:textId="77777777" w:rsidR="00AD40B0" w:rsidRPr="00E85189" w:rsidRDefault="00AD40B0" w:rsidP="00AD40B0">
      <w:pPr>
        <w:pStyle w:val="PL"/>
      </w:pPr>
      <w:r w:rsidRPr="00E85189">
        <w:t xml:space="preserve">            resourceId                          SRS-ResourceId,</w:t>
      </w:r>
    </w:p>
    <w:p w14:paraId="4FDA777E" w14:textId="77777777" w:rsidR="00AD40B0" w:rsidRPr="00E85189" w:rsidRDefault="00AD40B0" w:rsidP="00AD40B0">
      <w:pPr>
        <w:pStyle w:val="PL"/>
      </w:pPr>
      <w:r w:rsidRPr="00E85189">
        <w:t xml:space="preserve">            uplinkBWP                           BWP-Id</w:t>
      </w:r>
    </w:p>
    <w:p w14:paraId="0B26F08C" w14:textId="77777777" w:rsidR="00AD40B0" w:rsidRPr="00E85189" w:rsidRDefault="00AD40B0" w:rsidP="00AD40B0">
      <w:pPr>
        <w:pStyle w:val="PL"/>
      </w:pPr>
      <w:r w:rsidRPr="00E85189">
        <w:t xml:space="preserve">        }</w:t>
      </w:r>
    </w:p>
    <w:p w14:paraId="6FE6E12E" w14:textId="77777777" w:rsidR="00AD40B0" w:rsidRPr="00E85189" w:rsidRDefault="00AD40B0" w:rsidP="00AD40B0">
      <w:pPr>
        <w:pStyle w:val="PL"/>
      </w:pPr>
      <w:r w:rsidRPr="00E85189">
        <w:t xml:space="preserve">    }</w:t>
      </w:r>
    </w:p>
    <w:p w14:paraId="07599601" w14:textId="77777777" w:rsidR="00AD40B0" w:rsidRPr="00E85189" w:rsidRDefault="00AD40B0" w:rsidP="00AD40B0">
      <w:pPr>
        <w:pStyle w:val="PL"/>
      </w:pPr>
      <w:r w:rsidRPr="00E85189">
        <w:t>}</w:t>
      </w:r>
    </w:p>
    <w:p w14:paraId="12DC543F" w14:textId="77777777" w:rsidR="00AD40B0" w:rsidRPr="00E85189" w:rsidRDefault="00AD40B0" w:rsidP="00AD40B0">
      <w:pPr>
        <w:pStyle w:val="PL"/>
      </w:pPr>
    </w:p>
    <w:p w14:paraId="2998AAFD" w14:textId="77777777" w:rsidR="00AD40B0" w:rsidRPr="00E85189" w:rsidRDefault="00AD40B0" w:rsidP="00AD40B0">
      <w:pPr>
        <w:pStyle w:val="PL"/>
      </w:pPr>
      <w:r w:rsidRPr="00E85189">
        <w:t>SRS-ResourceId ::=                      INTEGER (0..maxNrofSRS-Resources-1)</w:t>
      </w:r>
    </w:p>
    <w:p w14:paraId="60E464EE" w14:textId="77777777" w:rsidR="00AD40B0" w:rsidRPr="00E85189" w:rsidRDefault="00AD40B0" w:rsidP="00AD40B0">
      <w:pPr>
        <w:pStyle w:val="PL"/>
      </w:pPr>
    </w:p>
    <w:p w14:paraId="3500E111" w14:textId="77777777" w:rsidR="00AD40B0" w:rsidRPr="00E85189" w:rsidRDefault="00AD40B0" w:rsidP="00AD40B0">
      <w:pPr>
        <w:pStyle w:val="PL"/>
      </w:pPr>
      <w:r w:rsidRPr="00E85189">
        <w:t>SRS-PeriodicityAndOffset ::=            CHOICE {</w:t>
      </w:r>
    </w:p>
    <w:p w14:paraId="7DC72483" w14:textId="77777777" w:rsidR="00AD40B0" w:rsidRPr="00E85189" w:rsidRDefault="00AD40B0" w:rsidP="00AD40B0">
      <w:pPr>
        <w:pStyle w:val="PL"/>
      </w:pPr>
      <w:r w:rsidRPr="00E85189">
        <w:t xml:space="preserve">    sl1                                     NULL,</w:t>
      </w:r>
    </w:p>
    <w:p w14:paraId="5BD09F89" w14:textId="77777777" w:rsidR="00AD40B0" w:rsidRPr="00E85189" w:rsidRDefault="00AD40B0" w:rsidP="00AD40B0">
      <w:pPr>
        <w:pStyle w:val="PL"/>
      </w:pPr>
      <w:r w:rsidRPr="00E85189">
        <w:t xml:space="preserve">    sl2                                     INTEGER(0..1),</w:t>
      </w:r>
    </w:p>
    <w:p w14:paraId="6D8544FA" w14:textId="77777777" w:rsidR="00AD40B0" w:rsidRPr="00E85189" w:rsidRDefault="00AD40B0" w:rsidP="00AD40B0">
      <w:pPr>
        <w:pStyle w:val="PL"/>
      </w:pPr>
      <w:r w:rsidRPr="00E85189">
        <w:t xml:space="preserve">    sl4                                     INTEGER(0..3),</w:t>
      </w:r>
    </w:p>
    <w:p w14:paraId="2CB40E7A" w14:textId="77777777" w:rsidR="00AD40B0" w:rsidRPr="00E85189" w:rsidRDefault="00AD40B0" w:rsidP="00AD40B0">
      <w:pPr>
        <w:pStyle w:val="PL"/>
      </w:pPr>
      <w:r w:rsidRPr="00E85189">
        <w:t xml:space="preserve">    sl5                                     INTEGER(0..4),</w:t>
      </w:r>
    </w:p>
    <w:p w14:paraId="129C2847" w14:textId="77777777" w:rsidR="00AD40B0" w:rsidRPr="00E85189" w:rsidRDefault="00AD40B0" w:rsidP="00AD40B0">
      <w:pPr>
        <w:pStyle w:val="PL"/>
      </w:pPr>
      <w:r w:rsidRPr="00E85189">
        <w:t xml:space="preserve">    sl8                                     INTEGER(0..7),</w:t>
      </w:r>
    </w:p>
    <w:p w14:paraId="0BC1E9FD" w14:textId="77777777" w:rsidR="00AD40B0" w:rsidRPr="00E85189" w:rsidRDefault="00AD40B0" w:rsidP="00AD40B0">
      <w:pPr>
        <w:pStyle w:val="PL"/>
      </w:pPr>
      <w:r w:rsidRPr="00E85189">
        <w:t xml:space="preserve">    sl10                                    INTEGER(0..9),</w:t>
      </w:r>
    </w:p>
    <w:p w14:paraId="293A393F" w14:textId="77777777" w:rsidR="00AD40B0" w:rsidRPr="00E85189" w:rsidRDefault="00AD40B0" w:rsidP="00AD40B0">
      <w:pPr>
        <w:pStyle w:val="PL"/>
      </w:pPr>
      <w:r w:rsidRPr="00E85189">
        <w:t xml:space="preserve">    sl16                                    INTEGER(0..15),</w:t>
      </w:r>
    </w:p>
    <w:p w14:paraId="39B2F16A" w14:textId="77777777" w:rsidR="00AD40B0" w:rsidRPr="00E85189" w:rsidRDefault="00AD40B0" w:rsidP="00AD40B0">
      <w:pPr>
        <w:pStyle w:val="PL"/>
      </w:pPr>
      <w:r w:rsidRPr="00E85189">
        <w:t xml:space="preserve">    sl20                                    INTEGER(0..19),</w:t>
      </w:r>
    </w:p>
    <w:p w14:paraId="20E44CF2" w14:textId="77777777" w:rsidR="00AD40B0" w:rsidRPr="00E85189" w:rsidRDefault="00AD40B0" w:rsidP="00AD40B0">
      <w:pPr>
        <w:pStyle w:val="PL"/>
      </w:pPr>
      <w:r w:rsidRPr="00E85189">
        <w:t xml:space="preserve">    sl32                                    INTEGER(0..31),</w:t>
      </w:r>
    </w:p>
    <w:p w14:paraId="7168A6CB" w14:textId="77777777" w:rsidR="00AD40B0" w:rsidRPr="00E85189" w:rsidRDefault="00AD40B0" w:rsidP="00AD40B0">
      <w:pPr>
        <w:pStyle w:val="PL"/>
      </w:pPr>
      <w:r w:rsidRPr="00E85189">
        <w:t xml:space="preserve">    sl40                                    INTEGER(0..39),</w:t>
      </w:r>
    </w:p>
    <w:p w14:paraId="56D3B381" w14:textId="77777777" w:rsidR="00AD40B0" w:rsidRPr="00E85189" w:rsidRDefault="00AD40B0" w:rsidP="00AD40B0">
      <w:pPr>
        <w:pStyle w:val="PL"/>
      </w:pPr>
      <w:r w:rsidRPr="00E85189">
        <w:t xml:space="preserve">    sl64                                    INTEGER(0..63),</w:t>
      </w:r>
    </w:p>
    <w:p w14:paraId="129A3C26" w14:textId="77777777" w:rsidR="00AD40B0" w:rsidRPr="00E85189" w:rsidRDefault="00AD40B0" w:rsidP="00AD40B0">
      <w:pPr>
        <w:pStyle w:val="PL"/>
      </w:pPr>
      <w:r w:rsidRPr="00E85189">
        <w:t xml:space="preserve">    sl80                                    INTEGER(0..79),</w:t>
      </w:r>
    </w:p>
    <w:p w14:paraId="420240F1" w14:textId="77777777" w:rsidR="00AD40B0" w:rsidRPr="00E85189" w:rsidRDefault="00AD40B0" w:rsidP="00AD40B0">
      <w:pPr>
        <w:pStyle w:val="PL"/>
      </w:pPr>
      <w:r w:rsidRPr="00E85189">
        <w:t xml:space="preserve">    sl160                                   INTEGER(0..159),</w:t>
      </w:r>
    </w:p>
    <w:p w14:paraId="6B822DCC" w14:textId="77777777" w:rsidR="00AD40B0" w:rsidRPr="00E85189" w:rsidRDefault="00AD40B0" w:rsidP="00AD40B0">
      <w:pPr>
        <w:pStyle w:val="PL"/>
      </w:pPr>
      <w:r w:rsidRPr="00E85189">
        <w:t xml:space="preserve">    sl320                                   INTEGER(0..319),</w:t>
      </w:r>
    </w:p>
    <w:p w14:paraId="7C23D98D" w14:textId="77777777" w:rsidR="00AD40B0" w:rsidRPr="00E85189" w:rsidRDefault="00AD40B0" w:rsidP="00AD40B0">
      <w:pPr>
        <w:pStyle w:val="PL"/>
      </w:pPr>
      <w:r w:rsidRPr="00E85189">
        <w:t xml:space="preserve">    sl640                                   INTEGER(0..639),</w:t>
      </w:r>
    </w:p>
    <w:p w14:paraId="065DEC8A" w14:textId="77777777" w:rsidR="00AD40B0" w:rsidRPr="00E85189" w:rsidRDefault="00AD40B0" w:rsidP="00AD40B0">
      <w:pPr>
        <w:pStyle w:val="PL"/>
      </w:pPr>
      <w:r w:rsidRPr="00E85189">
        <w:t xml:space="preserve">    sl1280                                  INTEGER(0..1279),</w:t>
      </w:r>
    </w:p>
    <w:p w14:paraId="5C48166A" w14:textId="77777777" w:rsidR="00AD40B0" w:rsidRPr="00E85189" w:rsidRDefault="00AD40B0" w:rsidP="00AD40B0">
      <w:pPr>
        <w:pStyle w:val="PL"/>
      </w:pPr>
      <w:r w:rsidRPr="00E85189">
        <w:t xml:space="preserve">    sl2560                                  INTEGER(0..2559)</w:t>
      </w:r>
    </w:p>
    <w:p w14:paraId="5490C7C2" w14:textId="77777777" w:rsidR="00AD40B0" w:rsidRPr="00E85189" w:rsidRDefault="00AD40B0" w:rsidP="00AD40B0">
      <w:pPr>
        <w:pStyle w:val="PL"/>
      </w:pPr>
      <w:r w:rsidRPr="00E85189">
        <w:t>}</w:t>
      </w:r>
    </w:p>
    <w:p w14:paraId="514C42DB" w14:textId="77777777" w:rsidR="00AD40B0" w:rsidRPr="00E85189" w:rsidRDefault="00AD40B0" w:rsidP="00AD40B0">
      <w:pPr>
        <w:pStyle w:val="PL"/>
      </w:pPr>
    </w:p>
    <w:p w14:paraId="75AD9C2E" w14:textId="77777777" w:rsidR="00AD40B0" w:rsidRPr="00E85189" w:rsidRDefault="00AD40B0" w:rsidP="00AD40B0">
      <w:pPr>
        <w:pStyle w:val="PL"/>
      </w:pPr>
      <w:r w:rsidRPr="00E85189">
        <w:t>-- TAG-SRS-CONFIG-STOP</w:t>
      </w:r>
    </w:p>
    <w:p w14:paraId="204D7BA3" w14:textId="77777777" w:rsidR="00AD40B0" w:rsidRPr="00E85189" w:rsidRDefault="00AD40B0" w:rsidP="00AD40B0">
      <w:pPr>
        <w:pStyle w:val="PL"/>
      </w:pPr>
      <w:r w:rsidRPr="00E85189">
        <w:t>-- ASN1STOP</w:t>
      </w:r>
    </w:p>
    <w:p w14:paraId="578CD77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F63507A"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51337D86" w14:textId="77777777" w:rsidR="00AD40B0" w:rsidRPr="00E85189" w:rsidRDefault="00AD40B0" w:rsidP="00AD40B0">
            <w:pPr>
              <w:pStyle w:val="TAH"/>
              <w:rPr>
                <w:szCs w:val="22"/>
              </w:rPr>
            </w:pPr>
            <w:r w:rsidRPr="00E85189">
              <w:rPr>
                <w:i/>
                <w:szCs w:val="22"/>
              </w:rPr>
              <w:t xml:space="preserve">SRS-Config </w:t>
            </w:r>
            <w:r w:rsidRPr="00E85189">
              <w:rPr>
                <w:szCs w:val="22"/>
              </w:rPr>
              <w:t>field descriptions</w:t>
            </w:r>
          </w:p>
        </w:tc>
      </w:tr>
      <w:tr w:rsidR="00AD40B0" w:rsidRPr="00E85189" w14:paraId="58176623"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60132725" w14:textId="77777777" w:rsidR="00AD40B0" w:rsidRPr="00E85189" w:rsidRDefault="00AD40B0" w:rsidP="00AD40B0">
            <w:pPr>
              <w:pStyle w:val="TAL"/>
              <w:rPr>
                <w:szCs w:val="22"/>
              </w:rPr>
            </w:pPr>
            <w:proofErr w:type="spellStart"/>
            <w:r w:rsidRPr="00E85189">
              <w:rPr>
                <w:b/>
                <w:i/>
                <w:szCs w:val="22"/>
              </w:rPr>
              <w:t>tpc</w:t>
            </w:r>
            <w:proofErr w:type="spellEnd"/>
            <w:r w:rsidRPr="00E85189">
              <w:rPr>
                <w:b/>
                <w:i/>
                <w:szCs w:val="22"/>
              </w:rPr>
              <w:t>-Accumulation</w:t>
            </w:r>
          </w:p>
          <w:p w14:paraId="59D19393" w14:textId="77777777" w:rsidR="00AD40B0" w:rsidRPr="00E85189" w:rsidRDefault="00AD40B0" w:rsidP="00AD40B0">
            <w:pPr>
              <w:pStyle w:val="TAL"/>
              <w:rPr>
                <w:szCs w:val="22"/>
              </w:rPr>
            </w:pPr>
            <w:r w:rsidRPr="00E85189">
              <w:rPr>
                <w:szCs w:val="22"/>
              </w:rPr>
              <w:t>If the field is absent, UE applies TPC commands via accumulation. If disabled, UE applies the TPC command without accumulation (this applies to SRS when a separate closed loop is configured for SRS) (see TS 38.213 [13], clause 7.3).</w:t>
            </w:r>
          </w:p>
        </w:tc>
      </w:tr>
    </w:tbl>
    <w:p w14:paraId="14B6309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61D15B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C7315EE" w14:textId="77777777" w:rsidR="00AD40B0" w:rsidRPr="00E85189" w:rsidRDefault="00AD40B0" w:rsidP="00AD40B0">
            <w:pPr>
              <w:pStyle w:val="TAH"/>
              <w:rPr>
                <w:szCs w:val="22"/>
              </w:rPr>
            </w:pPr>
            <w:r w:rsidRPr="00E85189">
              <w:rPr>
                <w:i/>
                <w:szCs w:val="22"/>
              </w:rPr>
              <w:lastRenderedPageBreak/>
              <w:t xml:space="preserve">SRS-Resource </w:t>
            </w:r>
            <w:r w:rsidRPr="00E85189">
              <w:rPr>
                <w:szCs w:val="22"/>
              </w:rPr>
              <w:t>field descriptions</w:t>
            </w:r>
          </w:p>
        </w:tc>
      </w:tr>
      <w:tr w:rsidR="00AD40B0" w:rsidRPr="00E85189" w14:paraId="7658F3E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4D6E78C" w14:textId="77777777" w:rsidR="00AD40B0" w:rsidRPr="00E85189" w:rsidRDefault="00AD40B0" w:rsidP="00AD40B0">
            <w:pPr>
              <w:pStyle w:val="TAL"/>
              <w:rPr>
                <w:szCs w:val="22"/>
              </w:rPr>
            </w:pPr>
            <w:r w:rsidRPr="00E85189">
              <w:rPr>
                <w:b/>
                <w:i/>
                <w:szCs w:val="22"/>
              </w:rPr>
              <w:t>cyclicShift-n2</w:t>
            </w:r>
          </w:p>
          <w:p w14:paraId="337DA613" w14:textId="77777777" w:rsidR="00AD40B0" w:rsidRPr="00E85189" w:rsidRDefault="00AD40B0" w:rsidP="00AD40B0">
            <w:pPr>
              <w:pStyle w:val="TAL"/>
              <w:rPr>
                <w:szCs w:val="22"/>
              </w:rPr>
            </w:pPr>
            <w:r w:rsidRPr="00E85189">
              <w:rPr>
                <w:szCs w:val="22"/>
              </w:rPr>
              <w:t>Cyclic shift configuration (see TS 38.214 [19], clause 6.2.1).</w:t>
            </w:r>
          </w:p>
        </w:tc>
      </w:tr>
      <w:tr w:rsidR="00AD40B0" w:rsidRPr="00E85189" w14:paraId="7F21FC8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D92C0CF" w14:textId="77777777" w:rsidR="00AD40B0" w:rsidRPr="00E85189" w:rsidRDefault="00AD40B0" w:rsidP="00AD40B0">
            <w:pPr>
              <w:pStyle w:val="TAL"/>
              <w:rPr>
                <w:szCs w:val="22"/>
              </w:rPr>
            </w:pPr>
            <w:r w:rsidRPr="00E85189">
              <w:rPr>
                <w:b/>
                <w:i/>
                <w:szCs w:val="22"/>
              </w:rPr>
              <w:t>cyclicShift-n4</w:t>
            </w:r>
          </w:p>
          <w:p w14:paraId="11FBACD4" w14:textId="77777777" w:rsidR="00AD40B0" w:rsidRPr="00E85189" w:rsidRDefault="00AD40B0" w:rsidP="00AD40B0">
            <w:pPr>
              <w:pStyle w:val="TAL"/>
              <w:rPr>
                <w:szCs w:val="22"/>
              </w:rPr>
            </w:pPr>
            <w:r w:rsidRPr="00E85189">
              <w:rPr>
                <w:szCs w:val="22"/>
              </w:rPr>
              <w:t>Cyclic shift configuration (see TS 38.214 [19], clause 6.2.1).</w:t>
            </w:r>
          </w:p>
        </w:tc>
      </w:tr>
      <w:tr w:rsidR="00AD40B0" w:rsidRPr="00E85189" w14:paraId="259BD7A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5E0E99B" w14:textId="77777777" w:rsidR="00AD40B0" w:rsidRPr="00E85189" w:rsidRDefault="00AD40B0" w:rsidP="00AD40B0">
            <w:pPr>
              <w:pStyle w:val="TAL"/>
              <w:rPr>
                <w:szCs w:val="22"/>
              </w:rPr>
            </w:pPr>
            <w:proofErr w:type="spellStart"/>
            <w:r w:rsidRPr="00E85189">
              <w:rPr>
                <w:b/>
                <w:i/>
                <w:szCs w:val="22"/>
              </w:rPr>
              <w:t>freqHopping</w:t>
            </w:r>
            <w:proofErr w:type="spellEnd"/>
          </w:p>
          <w:p w14:paraId="306ECC2E" w14:textId="77777777" w:rsidR="00AD40B0" w:rsidRPr="00E85189" w:rsidRDefault="00AD40B0" w:rsidP="00AD40B0">
            <w:pPr>
              <w:pStyle w:val="TAL"/>
              <w:rPr>
                <w:szCs w:val="22"/>
              </w:rPr>
            </w:pPr>
            <w:r w:rsidRPr="00E85189">
              <w:rPr>
                <w:szCs w:val="22"/>
              </w:rPr>
              <w:t>Includes parameters capturing SRS frequency hopping (see TS 38.214 [19], clause 6.2.1).</w:t>
            </w:r>
          </w:p>
        </w:tc>
      </w:tr>
      <w:tr w:rsidR="00AD40B0" w:rsidRPr="00E85189" w14:paraId="128D707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6AC09F0" w14:textId="77777777" w:rsidR="00AD40B0" w:rsidRPr="00E85189" w:rsidRDefault="00AD40B0" w:rsidP="00AD40B0">
            <w:pPr>
              <w:pStyle w:val="TAL"/>
              <w:rPr>
                <w:szCs w:val="22"/>
              </w:rPr>
            </w:pPr>
            <w:proofErr w:type="spellStart"/>
            <w:r w:rsidRPr="00E85189">
              <w:rPr>
                <w:b/>
                <w:i/>
                <w:szCs w:val="22"/>
              </w:rPr>
              <w:t>groupOrSequenceHopping</w:t>
            </w:r>
            <w:proofErr w:type="spellEnd"/>
          </w:p>
          <w:p w14:paraId="71061CD8" w14:textId="77777777" w:rsidR="00AD40B0" w:rsidRPr="00E85189" w:rsidRDefault="00AD40B0" w:rsidP="00AD40B0">
            <w:pPr>
              <w:pStyle w:val="TAL"/>
              <w:rPr>
                <w:szCs w:val="22"/>
              </w:rPr>
            </w:pPr>
            <w:r w:rsidRPr="00E85189">
              <w:rPr>
                <w:szCs w:val="22"/>
              </w:rPr>
              <w:t xml:space="preserve">Parameter(s) for configuring group or sequence hopping (see TS 38.211 [16], </w:t>
            </w:r>
            <w:proofErr w:type="gramStart"/>
            <w:r w:rsidRPr="00E85189">
              <w:rPr>
                <w:szCs w:val="22"/>
              </w:rPr>
              <w:t>clause  6.4.1.4.2</w:t>
            </w:r>
            <w:proofErr w:type="gramEnd"/>
            <w:r w:rsidRPr="00E85189">
              <w:rPr>
                <w:szCs w:val="22"/>
              </w:rPr>
              <w:t>).</w:t>
            </w:r>
          </w:p>
        </w:tc>
      </w:tr>
      <w:tr w:rsidR="00AD40B0" w:rsidRPr="00E85189" w14:paraId="0EFC13E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71FA77E" w14:textId="77777777" w:rsidR="00AD40B0" w:rsidRPr="00E85189" w:rsidRDefault="00AD40B0" w:rsidP="00AD40B0">
            <w:pPr>
              <w:pStyle w:val="TAL"/>
              <w:rPr>
                <w:szCs w:val="22"/>
              </w:rPr>
            </w:pPr>
            <w:proofErr w:type="spellStart"/>
            <w:r w:rsidRPr="00E85189">
              <w:rPr>
                <w:b/>
                <w:i/>
                <w:szCs w:val="22"/>
              </w:rPr>
              <w:t>periodicityAndOffset</w:t>
            </w:r>
            <w:proofErr w:type="spellEnd"/>
            <w:r w:rsidRPr="00E85189">
              <w:rPr>
                <w:b/>
                <w:i/>
                <w:szCs w:val="22"/>
              </w:rPr>
              <w:t>-p</w:t>
            </w:r>
          </w:p>
          <w:p w14:paraId="7469840E" w14:textId="77777777" w:rsidR="00AD40B0" w:rsidRPr="00E85189" w:rsidRDefault="00AD40B0" w:rsidP="00AD40B0">
            <w:pPr>
              <w:pStyle w:val="TAL"/>
              <w:rPr>
                <w:szCs w:val="22"/>
              </w:rPr>
            </w:pPr>
            <w:r w:rsidRPr="00E85189">
              <w:rPr>
                <w:szCs w:val="22"/>
              </w:rPr>
              <w:t xml:space="preserve">Periodicity and slot offset for this SRS resource. All values are in "number of slots". Value </w:t>
            </w:r>
            <w:r w:rsidRPr="00E85189">
              <w:rPr>
                <w:i/>
                <w:szCs w:val="22"/>
              </w:rPr>
              <w:t>sl1</w:t>
            </w:r>
            <w:r w:rsidRPr="00E85189">
              <w:rPr>
                <w:szCs w:val="22"/>
              </w:rPr>
              <w:t xml:space="preserve"> corresponds to a periodicity of 1 slot, value </w:t>
            </w:r>
            <w:r w:rsidRPr="00E85189">
              <w:rPr>
                <w:i/>
                <w:szCs w:val="22"/>
              </w:rPr>
              <w:t>sl2</w:t>
            </w:r>
            <w:r w:rsidRPr="00E85189">
              <w:rPr>
                <w:szCs w:val="22"/>
              </w:rPr>
              <w:t xml:space="preserve"> corresponds to a periodicity of 2 slots, and so on. For each periodicity the corresponding offset is given in number of slots. For periodicity </w:t>
            </w:r>
            <w:r w:rsidRPr="00E85189">
              <w:rPr>
                <w:i/>
                <w:szCs w:val="22"/>
              </w:rPr>
              <w:t>sl1</w:t>
            </w:r>
            <w:r w:rsidRPr="00E85189">
              <w:rPr>
                <w:szCs w:val="22"/>
              </w:rPr>
              <w:t xml:space="preserve"> the offset is 0 slots (see TS 38.214 [19], clause 6.2.1).</w:t>
            </w:r>
          </w:p>
        </w:tc>
      </w:tr>
      <w:tr w:rsidR="00AD40B0" w:rsidRPr="00E85189" w14:paraId="07FB49E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793963F" w14:textId="77777777" w:rsidR="00AD40B0" w:rsidRPr="00E85189" w:rsidRDefault="00AD40B0" w:rsidP="00AD40B0">
            <w:pPr>
              <w:pStyle w:val="TAL"/>
              <w:rPr>
                <w:szCs w:val="22"/>
              </w:rPr>
            </w:pPr>
            <w:proofErr w:type="spellStart"/>
            <w:r w:rsidRPr="00E85189">
              <w:rPr>
                <w:b/>
                <w:i/>
                <w:szCs w:val="22"/>
              </w:rPr>
              <w:t>periodicityAndOffset-sp</w:t>
            </w:r>
            <w:proofErr w:type="spellEnd"/>
          </w:p>
          <w:p w14:paraId="73F7E439" w14:textId="77777777" w:rsidR="00AD40B0" w:rsidRPr="00E85189" w:rsidRDefault="00AD40B0" w:rsidP="00AD40B0">
            <w:pPr>
              <w:pStyle w:val="TAL"/>
              <w:rPr>
                <w:szCs w:val="22"/>
              </w:rPr>
            </w:pPr>
            <w:r w:rsidRPr="00E85189">
              <w:rPr>
                <w:szCs w:val="22"/>
              </w:rPr>
              <w:t xml:space="preserve">Periodicity and slot offset for this SRS resource. All values are in "number of slots". Value </w:t>
            </w:r>
            <w:r w:rsidRPr="00E85189">
              <w:rPr>
                <w:i/>
                <w:szCs w:val="22"/>
              </w:rPr>
              <w:t>sl1</w:t>
            </w:r>
            <w:r w:rsidRPr="00E85189">
              <w:rPr>
                <w:szCs w:val="22"/>
              </w:rPr>
              <w:t xml:space="preserve"> corresponds to a periodicity of 1 slot, value </w:t>
            </w:r>
            <w:r w:rsidRPr="00E85189">
              <w:rPr>
                <w:i/>
                <w:szCs w:val="22"/>
              </w:rPr>
              <w:t>sl2</w:t>
            </w:r>
            <w:r w:rsidRPr="00E85189">
              <w:rPr>
                <w:szCs w:val="22"/>
              </w:rPr>
              <w:t xml:space="preserve"> corresponds to a periodicity of 2 slots, and so on. For each periodicity the corresponding offset is given in number of slots. For periodicity </w:t>
            </w:r>
            <w:r w:rsidRPr="00E85189">
              <w:rPr>
                <w:i/>
                <w:szCs w:val="22"/>
              </w:rPr>
              <w:t>sl1</w:t>
            </w:r>
            <w:r w:rsidRPr="00E85189">
              <w:rPr>
                <w:szCs w:val="22"/>
              </w:rPr>
              <w:t xml:space="preserve"> the offset is 0 slots (see TS 38.214 [19], clause 6.2.1).</w:t>
            </w:r>
          </w:p>
        </w:tc>
      </w:tr>
      <w:tr w:rsidR="00AD40B0" w:rsidRPr="00E85189" w14:paraId="5915CF4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E50069A" w14:textId="77777777" w:rsidR="00AD40B0" w:rsidRPr="00E85189" w:rsidRDefault="00AD40B0" w:rsidP="00AD40B0">
            <w:pPr>
              <w:pStyle w:val="TAL"/>
              <w:rPr>
                <w:szCs w:val="22"/>
              </w:rPr>
            </w:pPr>
            <w:proofErr w:type="spellStart"/>
            <w:r w:rsidRPr="00E85189">
              <w:rPr>
                <w:b/>
                <w:i/>
                <w:szCs w:val="22"/>
              </w:rPr>
              <w:t>ptrs-PortIndex</w:t>
            </w:r>
            <w:proofErr w:type="spellEnd"/>
          </w:p>
          <w:p w14:paraId="6F1A254C" w14:textId="77777777" w:rsidR="00AD40B0" w:rsidRPr="00E85189" w:rsidRDefault="00AD40B0" w:rsidP="00AD40B0">
            <w:pPr>
              <w:pStyle w:val="TAL"/>
              <w:rPr>
                <w:szCs w:val="22"/>
              </w:rPr>
            </w:pPr>
            <w:r w:rsidRPr="00E85189">
              <w:rPr>
                <w:szCs w:val="22"/>
              </w:rPr>
              <w:t>The PTRS port index for this SRS resource for non-</w:t>
            </w:r>
            <w:proofErr w:type="gramStart"/>
            <w:r w:rsidRPr="00E85189">
              <w:rPr>
                <w:szCs w:val="22"/>
              </w:rPr>
              <w:t>codebook based</w:t>
            </w:r>
            <w:proofErr w:type="gramEnd"/>
            <w:r w:rsidRPr="00E85189">
              <w:rPr>
                <w:szCs w:val="22"/>
              </w:rPr>
              <w:t xml:space="preserve"> UL MIMO. This is only applicable when the corresponding </w:t>
            </w:r>
            <w:r w:rsidRPr="00E85189">
              <w:rPr>
                <w:i/>
                <w:szCs w:val="22"/>
              </w:rPr>
              <w:t>PTRS-</w:t>
            </w:r>
            <w:proofErr w:type="spellStart"/>
            <w:r w:rsidRPr="00E85189">
              <w:rPr>
                <w:i/>
                <w:szCs w:val="22"/>
              </w:rPr>
              <w:t>UplinkConfig</w:t>
            </w:r>
            <w:proofErr w:type="spellEnd"/>
            <w:r w:rsidRPr="00E85189">
              <w:rPr>
                <w:szCs w:val="22"/>
              </w:rPr>
              <w:t xml:space="preserve"> is set to CP-OFDM. The </w:t>
            </w:r>
            <w:proofErr w:type="spellStart"/>
            <w:r w:rsidRPr="00E85189">
              <w:rPr>
                <w:i/>
                <w:szCs w:val="22"/>
              </w:rPr>
              <w:t>ptrs-PortIndex</w:t>
            </w:r>
            <w:proofErr w:type="spellEnd"/>
            <w:r w:rsidRPr="00E85189">
              <w:rPr>
                <w:szCs w:val="22"/>
              </w:rPr>
              <w:t xml:space="preserve"> configured here must be smaller than the </w:t>
            </w:r>
            <w:proofErr w:type="spellStart"/>
            <w:r w:rsidRPr="00E85189">
              <w:rPr>
                <w:i/>
                <w:szCs w:val="22"/>
              </w:rPr>
              <w:t>maxNrofPorts</w:t>
            </w:r>
            <w:proofErr w:type="spellEnd"/>
            <w:r w:rsidRPr="00E85189">
              <w:rPr>
                <w:szCs w:val="22"/>
              </w:rPr>
              <w:t xml:space="preserve"> configured in the </w:t>
            </w:r>
            <w:r w:rsidRPr="00E85189">
              <w:rPr>
                <w:i/>
                <w:szCs w:val="22"/>
              </w:rPr>
              <w:t>PTRS-</w:t>
            </w:r>
            <w:proofErr w:type="spellStart"/>
            <w:r w:rsidRPr="00E85189">
              <w:rPr>
                <w:i/>
                <w:szCs w:val="22"/>
              </w:rPr>
              <w:t>UplinkConfig</w:t>
            </w:r>
            <w:proofErr w:type="spellEnd"/>
            <w:r w:rsidRPr="00E85189">
              <w:rPr>
                <w:szCs w:val="22"/>
              </w:rPr>
              <w:t xml:space="preserve"> (see TS 38.214 [19], clause 6.2.3.1).</w:t>
            </w:r>
          </w:p>
        </w:tc>
      </w:tr>
      <w:tr w:rsidR="00AD40B0" w:rsidRPr="00E85189" w14:paraId="43841E8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4BD4AE1" w14:textId="77777777" w:rsidR="00AD40B0" w:rsidRPr="00E85189" w:rsidRDefault="00AD40B0" w:rsidP="00AD40B0">
            <w:pPr>
              <w:pStyle w:val="TAL"/>
              <w:rPr>
                <w:szCs w:val="22"/>
              </w:rPr>
            </w:pPr>
            <w:bookmarkStart w:id="3537" w:name="_Hlk12690134"/>
            <w:proofErr w:type="spellStart"/>
            <w:r w:rsidRPr="00E85189">
              <w:rPr>
                <w:b/>
                <w:i/>
                <w:szCs w:val="22"/>
              </w:rPr>
              <w:t>resourceMapping</w:t>
            </w:r>
            <w:proofErr w:type="spellEnd"/>
          </w:p>
          <w:p w14:paraId="5CEE7826" w14:textId="77777777" w:rsidR="00AD40B0" w:rsidRPr="00E85189" w:rsidRDefault="00AD40B0" w:rsidP="00AD40B0">
            <w:pPr>
              <w:pStyle w:val="TAL"/>
              <w:rPr>
                <w:szCs w:val="22"/>
              </w:rPr>
            </w:pPr>
            <w:r w:rsidRPr="00E85189">
              <w:rPr>
                <w:szCs w:val="22"/>
              </w:rPr>
              <w:t xml:space="preserve">OFDM symbol location of the SRS resource within a slot including </w:t>
            </w:r>
            <w:proofErr w:type="spellStart"/>
            <w:r w:rsidRPr="00E85189">
              <w:rPr>
                <w:i/>
              </w:rPr>
              <w:t>nrofSymbols</w:t>
            </w:r>
            <w:proofErr w:type="spellEnd"/>
            <w:r w:rsidRPr="00E85189">
              <w:t xml:space="preserve"> (</w:t>
            </w:r>
            <w:r w:rsidRPr="00E85189">
              <w:rPr>
                <w:szCs w:val="22"/>
              </w:rPr>
              <w:t xml:space="preserve">number of OFDM symbols), </w:t>
            </w:r>
            <w:proofErr w:type="spellStart"/>
            <w:r w:rsidRPr="00E85189">
              <w:rPr>
                <w:i/>
                <w:szCs w:val="22"/>
              </w:rPr>
              <w:t>startPosition</w:t>
            </w:r>
            <w:proofErr w:type="spellEnd"/>
            <w:r w:rsidRPr="00E85189">
              <w:rPr>
                <w:szCs w:val="22"/>
              </w:rPr>
              <w:t xml:space="preserve"> (value 0 refers to the last symbol, value 1 refers to the second last symbol, and so on) and </w:t>
            </w:r>
            <w:proofErr w:type="spellStart"/>
            <w:r w:rsidRPr="00E85189">
              <w:rPr>
                <w:i/>
                <w:szCs w:val="22"/>
              </w:rPr>
              <w:t>repetitionFactor</w:t>
            </w:r>
            <w:proofErr w:type="spellEnd"/>
            <w:r w:rsidRPr="00E85189">
              <w:rPr>
                <w:szCs w:val="22"/>
              </w:rPr>
              <w:t xml:space="preserve"> (see TS 38.214 [19], clause 6.2.1 and TS 38.211 [16], clause 6.4.1.4). The configured SRS resource does not exceed the slot boundary.</w:t>
            </w:r>
            <w:bookmarkEnd w:id="3537"/>
          </w:p>
        </w:tc>
      </w:tr>
      <w:tr w:rsidR="00AD40B0" w:rsidRPr="00E85189" w14:paraId="2054880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E94CB68" w14:textId="77777777" w:rsidR="00AD40B0" w:rsidRPr="00E85189" w:rsidRDefault="00AD40B0" w:rsidP="00AD40B0">
            <w:pPr>
              <w:pStyle w:val="TAL"/>
              <w:rPr>
                <w:szCs w:val="22"/>
              </w:rPr>
            </w:pPr>
            <w:proofErr w:type="spellStart"/>
            <w:r w:rsidRPr="00E85189">
              <w:rPr>
                <w:b/>
                <w:i/>
                <w:szCs w:val="22"/>
              </w:rPr>
              <w:t>resourceType</w:t>
            </w:r>
            <w:proofErr w:type="spellEnd"/>
          </w:p>
          <w:p w14:paraId="6D4C39DB" w14:textId="77777777" w:rsidR="00AD40B0" w:rsidRPr="00E85189" w:rsidRDefault="00AD40B0" w:rsidP="00AD40B0">
            <w:pPr>
              <w:pStyle w:val="TAL"/>
              <w:rPr>
                <w:szCs w:val="22"/>
              </w:rPr>
            </w:pPr>
            <w:r w:rsidRPr="00E85189">
              <w:rPr>
                <w:szCs w:val="22"/>
              </w:rPr>
              <w:t>Periodicity and offset for semi-persistent and periodic SRS resource (see TS 38.214 [19], clause 6.2.1).</w:t>
            </w:r>
          </w:p>
        </w:tc>
      </w:tr>
      <w:tr w:rsidR="00AD40B0" w:rsidRPr="00E85189" w14:paraId="6FE688D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5F39650" w14:textId="77777777" w:rsidR="00AD40B0" w:rsidRPr="00E85189" w:rsidRDefault="00AD40B0" w:rsidP="00AD40B0">
            <w:pPr>
              <w:pStyle w:val="TAL"/>
              <w:rPr>
                <w:szCs w:val="22"/>
              </w:rPr>
            </w:pPr>
            <w:proofErr w:type="spellStart"/>
            <w:r w:rsidRPr="00E85189">
              <w:rPr>
                <w:b/>
                <w:i/>
                <w:szCs w:val="22"/>
              </w:rPr>
              <w:t>sequenceId</w:t>
            </w:r>
            <w:proofErr w:type="spellEnd"/>
          </w:p>
          <w:p w14:paraId="4CDA5B1F" w14:textId="77777777" w:rsidR="00AD40B0" w:rsidRPr="00E85189" w:rsidRDefault="00AD40B0" w:rsidP="00AD40B0">
            <w:pPr>
              <w:pStyle w:val="TAL"/>
              <w:rPr>
                <w:szCs w:val="22"/>
              </w:rPr>
            </w:pPr>
            <w:r w:rsidRPr="00E85189">
              <w:rPr>
                <w:szCs w:val="22"/>
              </w:rPr>
              <w:t>Sequence ID used to initialize pseudo random group and sequence hopping (see TS 38.214 [19], clause 6.2.1).</w:t>
            </w:r>
          </w:p>
        </w:tc>
      </w:tr>
      <w:tr w:rsidR="00AD40B0" w:rsidRPr="00E85189" w14:paraId="154263F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A1D162B" w14:textId="77777777" w:rsidR="00AD40B0" w:rsidRPr="00E85189" w:rsidRDefault="00AD40B0" w:rsidP="00AD40B0">
            <w:pPr>
              <w:pStyle w:val="TAL"/>
              <w:rPr>
                <w:szCs w:val="22"/>
              </w:rPr>
            </w:pPr>
            <w:proofErr w:type="spellStart"/>
            <w:r w:rsidRPr="00E85189">
              <w:rPr>
                <w:b/>
                <w:i/>
                <w:szCs w:val="22"/>
              </w:rPr>
              <w:t>spatialRelationInfo</w:t>
            </w:r>
            <w:proofErr w:type="spellEnd"/>
          </w:p>
          <w:p w14:paraId="48E85CF1" w14:textId="77777777" w:rsidR="00AD40B0" w:rsidRPr="00E85189" w:rsidRDefault="00AD40B0" w:rsidP="00AD40B0">
            <w:pPr>
              <w:pStyle w:val="TAL"/>
              <w:rPr>
                <w:szCs w:val="22"/>
              </w:rPr>
            </w:pPr>
            <w:r w:rsidRPr="00E85189">
              <w:rPr>
                <w:szCs w:val="22"/>
              </w:rPr>
              <w:t>Configuration of the spatial relation between a reference RS and the target SRS. Reference RS can be SSB/CSI-RS/SRS (see TS 38.214 [19], clause 6.2.1).</w:t>
            </w:r>
          </w:p>
        </w:tc>
      </w:tr>
      <w:tr w:rsidR="00AD40B0" w:rsidRPr="00E85189" w14:paraId="53EDCE2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F02C3F7" w14:textId="77777777" w:rsidR="00AD40B0" w:rsidRPr="00E85189" w:rsidRDefault="00AD40B0" w:rsidP="00AD40B0">
            <w:pPr>
              <w:pStyle w:val="TAL"/>
              <w:rPr>
                <w:szCs w:val="22"/>
              </w:rPr>
            </w:pPr>
            <w:proofErr w:type="spellStart"/>
            <w:r w:rsidRPr="00E85189">
              <w:rPr>
                <w:b/>
                <w:i/>
                <w:szCs w:val="22"/>
              </w:rPr>
              <w:t>transmissionComb</w:t>
            </w:r>
            <w:proofErr w:type="spellEnd"/>
          </w:p>
          <w:p w14:paraId="1824B984" w14:textId="77777777" w:rsidR="00AD40B0" w:rsidRPr="00E85189" w:rsidRDefault="00AD40B0" w:rsidP="00AD40B0">
            <w:pPr>
              <w:pStyle w:val="TAL"/>
              <w:rPr>
                <w:szCs w:val="22"/>
              </w:rPr>
            </w:pPr>
            <w:r w:rsidRPr="00E85189">
              <w:rPr>
                <w:szCs w:val="22"/>
              </w:rPr>
              <w:t>Comb value (2 or 4) and comb offset (</w:t>
            </w:r>
            <w:proofErr w:type="gramStart"/>
            <w:r w:rsidRPr="00E85189">
              <w:rPr>
                <w:szCs w:val="22"/>
              </w:rPr>
              <w:t>0..</w:t>
            </w:r>
            <w:proofErr w:type="gramEnd"/>
            <w:r w:rsidRPr="00E85189">
              <w:rPr>
                <w:szCs w:val="22"/>
              </w:rPr>
              <w:t>combValue-1) (see TS 38.214 [19], clause 6.2.1).</w:t>
            </w:r>
          </w:p>
        </w:tc>
      </w:tr>
    </w:tbl>
    <w:p w14:paraId="650B6A4A"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BA9FE3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1F97FD7" w14:textId="77777777" w:rsidR="00AD40B0" w:rsidRPr="00E85189" w:rsidRDefault="00AD40B0" w:rsidP="00AD40B0">
            <w:pPr>
              <w:pStyle w:val="TAH"/>
              <w:rPr>
                <w:szCs w:val="22"/>
              </w:rPr>
            </w:pPr>
            <w:r w:rsidRPr="00E85189">
              <w:rPr>
                <w:i/>
                <w:szCs w:val="22"/>
              </w:rPr>
              <w:lastRenderedPageBreak/>
              <w:t>SRS-</w:t>
            </w:r>
            <w:proofErr w:type="spellStart"/>
            <w:r w:rsidRPr="00E85189">
              <w:rPr>
                <w:i/>
                <w:szCs w:val="22"/>
              </w:rPr>
              <w:t>ResourceSet</w:t>
            </w:r>
            <w:proofErr w:type="spellEnd"/>
            <w:r w:rsidRPr="00E85189">
              <w:rPr>
                <w:i/>
                <w:szCs w:val="22"/>
              </w:rPr>
              <w:t xml:space="preserve"> </w:t>
            </w:r>
            <w:r w:rsidRPr="00E85189">
              <w:rPr>
                <w:szCs w:val="22"/>
              </w:rPr>
              <w:t>field descriptions</w:t>
            </w:r>
          </w:p>
        </w:tc>
      </w:tr>
      <w:tr w:rsidR="00AD40B0" w:rsidRPr="00E85189" w14:paraId="3129189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38B9800" w14:textId="77777777" w:rsidR="00AD40B0" w:rsidRPr="00E85189" w:rsidRDefault="00AD40B0" w:rsidP="00AD40B0">
            <w:pPr>
              <w:pStyle w:val="TAL"/>
              <w:rPr>
                <w:szCs w:val="22"/>
              </w:rPr>
            </w:pPr>
            <w:r w:rsidRPr="00E85189">
              <w:rPr>
                <w:b/>
                <w:i/>
                <w:szCs w:val="22"/>
              </w:rPr>
              <w:t>alpha</w:t>
            </w:r>
          </w:p>
          <w:p w14:paraId="3D52EBB3" w14:textId="77777777" w:rsidR="00AD40B0" w:rsidRPr="00E85189" w:rsidRDefault="00AD40B0" w:rsidP="00AD40B0">
            <w:pPr>
              <w:pStyle w:val="TAL"/>
              <w:rPr>
                <w:szCs w:val="22"/>
              </w:rPr>
            </w:pPr>
            <w:r w:rsidRPr="00E85189">
              <w:rPr>
                <w:szCs w:val="22"/>
              </w:rPr>
              <w:t>alpha value for SRS power control (see TS 38.213 [13], clause 7.3). When the field is absent the UE applies the value 1.</w:t>
            </w:r>
          </w:p>
        </w:tc>
      </w:tr>
      <w:tr w:rsidR="00AD40B0" w:rsidRPr="00E85189" w14:paraId="3DE72968" w14:textId="77777777" w:rsidTr="00AD40B0">
        <w:tc>
          <w:tcPr>
            <w:tcW w:w="14173" w:type="dxa"/>
            <w:tcBorders>
              <w:top w:val="single" w:sz="4" w:space="0" w:color="auto"/>
              <w:left w:val="single" w:sz="4" w:space="0" w:color="auto"/>
              <w:bottom w:val="single" w:sz="4" w:space="0" w:color="auto"/>
              <w:right w:val="single" w:sz="4" w:space="0" w:color="auto"/>
            </w:tcBorders>
          </w:tcPr>
          <w:p w14:paraId="10A1BF57" w14:textId="77777777" w:rsidR="00AD40B0" w:rsidRPr="00E85189" w:rsidRDefault="00AD40B0" w:rsidP="00AD40B0">
            <w:pPr>
              <w:pStyle w:val="TAL"/>
              <w:rPr>
                <w:szCs w:val="22"/>
              </w:rPr>
            </w:pPr>
            <w:proofErr w:type="spellStart"/>
            <w:r w:rsidRPr="00E85189">
              <w:rPr>
                <w:b/>
                <w:i/>
                <w:szCs w:val="22"/>
              </w:rPr>
              <w:t>aperiodicSRS-ResourceTriggerList</w:t>
            </w:r>
            <w:proofErr w:type="spellEnd"/>
          </w:p>
          <w:p w14:paraId="28361598" w14:textId="77777777" w:rsidR="00AD40B0" w:rsidRPr="00E85189" w:rsidRDefault="00AD40B0" w:rsidP="00AD40B0">
            <w:pPr>
              <w:pStyle w:val="TAL"/>
            </w:pPr>
            <w:r w:rsidRPr="00E85189">
              <w:t xml:space="preserve">An additional list of </w:t>
            </w:r>
            <w:proofErr w:type="gramStart"/>
            <w:r w:rsidRPr="00E85189">
              <w:t>DCI</w:t>
            </w:r>
            <w:proofErr w:type="gramEnd"/>
            <w:r w:rsidRPr="00E85189">
              <w:t xml:space="preserve"> "code points" upon which the UE shall transmit SRS according to this SRS resource set configuration (see TS 38.214 [19], clause 6.1</w:t>
            </w:r>
            <w:del w:id="3538" w:author="Rapporteur (Ericsson) Rev1" w:date="2020-08-31T07:27:00Z">
              <w:r w:rsidRPr="00E85189" w:rsidDel="00B01569">
                <w:delText>.1.2</w:delText>
              </w:r>
            </w:del>
            <w:r w:rsidRPr="00E85189">
              <w:t xml:space="preserve">). When the field is not included during a reconfiguration of </w:t>
            </w:r>
            <w:r w:rsidRPr="00E85189">
              <w:rPr>
                <w:i/>
              </w:rPr>
              <w:t>SRS-</w:t>
            </w:r>
            <w:proofErr w:type="spellStart"/>
            <w:r w:rsidRPr="00E85189">
              <w:rPr>
                <w:i/>
              </w:rPr>
              <w:t>ResourceSet</w:t>
            </w:r>
            <w:proofErr w:type="spellEnd"/>
            <w:r w:rsidRPr="00E85189">
              <w:t xml:space="preserve"> of </w:t>
            </w:r>
            <w:proofErr w:type="spellStart"/>
            <w:r w:rsidRPr="00E85189">
              <w:rPr>
                <w:i/>
              </w:rPr>
              <w:t>resourceType</w:t>
            </w:r>
            <w:proofErr w:type="spellEnd"/>
            <w:r w:rsidRPr="00E85189">
              <w:t xml:space="preserve"> set to </w:t>
            </w:r>
            <w:r w:rsidRPr="00E85189">
              <w:rPr>
                <w:i/>
              </w:rPr>
              <w:t>aperiodic</w:t>
            </w:r>
            <w:r w:rsidRPr="00E85189">
              <w:t xml:space="preserve">, UE maintains this value based on the Need M; that is, this list is not considered as an extension of </w:t>
            </w:r>
            <w:proofErr w:type="spellStart"/>
            <w:r w:rsidRPr="00E85189">
              <w:rPr>
                <w:i/>
                <w:szCs w:val="22"/>
              </w:rPr>
              <w:t>aperiodicSRS-ResourceTrigger</w:t>
            </w:r>
            <w:proofErr w:type="spellEnd"/>
            <w:r w:rsidRPr="00E85189">
              <w:t xml:space="preserve"> for purpose of applying the general rule for extended list in clause 6.1.3.</w:t>
            </w:r>
          </w:p>
        </w:tc>
      </w:tr>
      <w:tr w:rsidR="00AD40B0" w:rsidRPr="00E85189" w14:paraId="20972B2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82C55AB" w14:textId="77777777" w:rsidR="00AD40B0" w:rsidRPr="00E85189" w:rsidRDefault="00AD40B0" w:rsidP="00AD40B0">
            <w:pPr>
              <w:pStyle w:val="TAL"/>
              <w:rPr>
                <w:szCs w:val="22"/>
              </w:rPr>
            </w:pPr>
            <w:proofErr w:type="spellStart"/>
            <w:r w:rsidRPr="00E85189">
              <w:rPr>
                <w:b/>
                <w:i/>
                <w:szCs w:val="22"/>
              </w:rPr>
              <w:t>aperiodicSRS-ResourceTrigger</w:t>
            </w:r>
            <w:proofErr w:type="spellEnd"/>
          </w:p>
          <w:p w14:paraId="07DF67A0" w14:textId="77777777" w:rsidR="00AD40B0" w:rsidRPr="00E85189" w:rsidRDefault="00AD40B0" w:rsidP="00AD40B0">
            <w:pPr>
              <w:pStyle w:val="TAL"/>
              <w:rPr>
                <w:szCs w:val="22"/>
              </w:rPr>
            </w:pPr>
            <w:r w:rsidRPr="00E85189">
              <w:rPr>
                <w:szCs w:val="22"/>
              </w:rPr>
              <w:t>The DCI "code point" upon which the UE shall transmit SRS according to this SRS resource set configuration (see TS 38.214 [19], clause 6.1.1.2).</w:t>
            </w:r>
          </w:p>
        </w:tc>
      </w:tr>
      <w:tr w:rsidR="00AD40B0" w:rsidRPr="00E85189" w14:paraId="3534B8E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2607D8B" w14:textId="77777777" w:rsidR="00AD40B0" w:rsidRPr="00E85189" w:rsidRDefault="00AD40B0" w:rsidP="00AD40B0">
            <w:pPr>
              <w:pStyle w:val="TAL"/>
              <w:rPr>
                <w:szCs w:val="22"/>
              </w:rPr>
            </w:pPr>
            <w:proofErr w:type="spellStart"/>
            <w:r w:rsidRPr="00E85189">
              <w:rPr>
                <w:b/>
                <w:i/>
                <w:szCs w:val="22"/>
              </w:rPr>
              <w:t>associatedCSI</w:t>
            </w:r>
            <w:proofErr w:type="spellEnd"/>
            <w:r w:rsidRPr="00E85189">
              <w:rPr>
                <w:b/>
                <w:i/>
                <w:szCs w:val="22"/>
              </w:rPr>
              <w:t>-RS</w:t>
            </w:r>
          </w:p>
          <w:p w14:paraId="2ABD24AD" w14:textId="77777777" w:rsidR="00AD40B0" w:rsidRPr="00E85189" w:rsidRDefault="00AD40B0" w:rsidP="00AD40B0">
            <w:pPr>
              <w:pStyle w:val="TAL"/>
              <w:rPr>
                <w:szCs w:val="22"/>
              </w:rPr>
            </w:pPr>
            <w:r w:rsidRPr="00E85189">
              <w:rPr>
                <w:szCs w:val="22"/>
              </w:rPr>
              <w:t>ID of CSI-RS resource associated with this SRS resource set in non-</w:t>
            </w:r>
            <w:proofErr w:type="gramStart"/>
            <w:r w:rsidRPr="00E85189">
              <w:rPr>
                <w:szCs w:val="22"/>
              </w:rPr>
              <w:t>codebook based</w:t>
            </w:r>
            <w:proofErr w:type="gramEnd"/>
            <w:r w:rsidRPr="00E85189">
              <w:rPr>
                <w:szCs w:val="22"/>
              </w:rPr>
              <w:t xml:space="preserve"> operation (see TS 38.214 [19], clause 6.1.1.2).</w:t>
            </w:r>
          </w:p>
        </w:tc>
      </w:tr>
      <w:tr w:rsidR="00AD40B0" w:rsidRPr="00E85189" w14:paraId="5AADB59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2A5FDEF" w14:textId="77777777" w:rsidR="00AD40B0" w:rsidRPr="00E85189" w:rsidRDefault="00AD40B0" w:rsidP="00AD40B0">
            <w:pPr>
              <w:pStyle w:val="TAL"/>
              <w:rPr>
                <w:szCs w:val="22"/>
              </w:rPr>
            </w:pPr>
            <w:proofErr w:type="spellStart"/>
            <w:r w:rsidRPr="00E85189">
              <w:rPr>
                <w:b/>
                <w:i/>
                <w:szCs w:val="22"/>
              </w:rPr>
              <w:t>csi-RS</w:t>
            </w:r>
            <w:proofErr w:type="spellEnd"/>
          </w:p>
          <w:p w14:paraId="750BA45F" w14:textId="77777777" w:rsidR="00AD40B0" w:rsidRPr="00E85189" w:rsidRDefault="00AD40B0" w:rsidP="00AD40B0">
            <w:pPr>
              <w:pStyle w:val="TAL"/>
              <w:rPr>
                <w:szCs w:val="22"/>
              </w:rPr>
            </w:pPr>
            <w:r w:rsidRPr="00E85189">
              <w:rPr>
                <w:szCs w:val="22"/>
              </w:rPr>
              <w:t>ID of CSI-RS resource associated with this SRS resource set. (see TS 38.214 [19], clause 6.1.1.2).</w:t>
            </w:r>
          </w:p>
        </w:tc>
      </w:tr>
      <w:tr w:rsidR="00AD40B0" w:rsidRPr="00E85189" w14:paraId="45D347A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51C3D0B" w14:textId="77777777" w:rsidR="00AD40B0" w:rsidRPr="00E85189" w:rsidRDefault="00AD40B0" w:rsidP="00AD40B0">
            <w:pPr>
              <w:pStyle w:val="TAL"/>
              <w:rPr>
                <w:szCs w:val="22"/>
              </w:rPr>
            </w:pPr>
            <w:r w:rsidRPr="00E85189">
              <w:rPr>
                <w:b/>
                <w:i/>
                <w:szCs w:val="22"/>
              </w:rPr>
              <w:t>p0</w:t>
            </w:r>
          </w:p>
          <w:p w14:paraId="375EAB02" w14:textId="77777777" w:rsidR="00AD40B0" w:rsidRPr="00E85189" w:rsidRDefault="00AD40B0" w:rsidP="00AD40B0">
            <w:pPr>
              <w:pStyle w:val="TAL"/>
              <w:rPr>
                <w:szCs w:val="22"/>
              </w:rPr>
            </w:pPr>
            <w:r w:rsidRPr="00E85189">
              <w:rPr>
                <w:szCs w:val="22"/>
              </w:rPr>
              <w:t>P0 value for SRS power control. The value is in dBm. Only even values (step size 2) are allowed (see TS 38.213 [13], clause 7.3).</w:t>
            </w:r>
          </w:p>
        </w:tc>
      </w:tr>
      <w:tr w:rsidR="00AD40B0" w:rsidRPr="00E85189" w14:paraId="4082A51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57119BA" w14:textId="77777777" w:rsidR="00AD40B0" w:rsidRPr="00E85189" w:rsidRDefault="00AD40B0" w:rsidP="00AD40B0">
            <w:pPr>
              <w:pStyle w:val="TAL"/>
              <w:rPr>
                <w:szCs w:val="22"/>
              </w:rPr>
            </w:pPr>
            <w:proofErr w:type="spellStart"/>
            <w:r w:rsidRPr="00E85189">
              <w:rPr>
                <w:b/>
                <w:i/>
                <w:szCs w:val="22"/>
              </w:rPr>
              <w:t>pathlossReferenceRS</w:t>
            </w:r>
            <w:proofErr w:type="spellEnd"/>
          </w:p>
          <w:p w14:paraId="6EF4CDA8" w14:textId="77777777" w:rsidR="00AD40B0" w:rsidRPr="00E85189" w:rsidRDefault="00AD40B0" w:rsidP="00AD40B0">
            <w:pPr>
              <w:pStyle w:val="TAL"/>
              <w:rPr>
                <w:szCs w:val="22"/>
              </w:rPr>
            </w:pPr>
            <w:r w:rsidRPr="00E85189">
              <w:rPr>
                <w:szCs w:val="22"/>
              </w:rPr>
              <w:t>A reference signal (e.g. a CSI-RS config or a SS block) to be used for SRS path loss estimation (see TS 38.213 [13], clause 7.3).</w:t>
            </w:r>
          </w:p>
        </w:tc>
      </w:tr>
      <w:tr w:rsidR="00AD40B0" w:rsidRPr="00E85189" w14:paraId="4C94A7E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F04FF68" w14:textId="77777777" w:rsidR="00AD40B0" w:rsidRPr="00E85189" w:rsidRDefault="00AD40B0" w:rsidP="00AD40B0">
            <w:pPr>
              <w:pStyle w:val="TAL"/>
              <w:rPr>
                <w:b/>
                <w:i/>
                <w:szCs w:val="22"/>
              </w:rPr>
            </w:pPr>
            <w:proofErr w:type="spellStart"/>
            <w:r w:rsidRPr="00E85189">
              <w:rPr>
                <w:b/>
                <w:i/>
                <w:szCs w:val="22"/>
              </w:rPr>
              <w:t>resourceType</w:t>
            </w:r>
            <w:proofErr w:type="spellEnd"/>
          </w:p>
          <w:p w14:paraId="2DC729A0" w14:textId="77777777" w:rsidR="00AD40B0" w:rsidRPr="00E85189" w:rsidRDefault="00AD40B0" w:rsidP="00AD40B0">
            <w:pPr>
              <w:pStyle w:val="TAL"/>
              <w:rPr>
                <w:szCs w:val="22"/>
              </w:rPr>
            </w:pPr>
            <w:r w:rsidRPr="00E85189">
              <w:rPr>
                <w:szCs w:val="22"/>
              </w:rPr>
              <w:t xml:space="preserve">Time domain </w:t>
            </w:r>
            <w:proofErr w:type="spellStart"/>
            <w:r w:rsidRPr="00E85189">
              <w:rPr>
                <w:szCs w:val="22"/>
              </w:rPr>
              <w:t>behavior</w:t>
            </w:r>
            <w:proofErr w:type="spellEnd"/>
            <w:r w:rsidRPr="00E85189">
              <w:rPr>
                <w:szCs w:val="22"/>
              </w:rPr>
              <w:t xml:space="preserve"> of SRS resource configuration, see TS 38.214 [19], clause 6.2.1. The network configures SRS resources in the same resource set with the same time domain </w:t>
            </w:r>
            <w:proofErr w:type="spellStart"/>
            <w:r w:rsidRPr="00E85189">
              <w:rPr>
                <w:szCs w:val="22"/>
              </w:rPr>
              <w:t>behavior</w:t>
            </w:r>
            <w:proofErr w:type="spellEnd"/>
            <w:r w:rsidRPr="00E85189">
              <w:rPr>
                <w:szCs w:val="22"/>
              </w:rPr>
              <w:t xml:space="preserve"> on periodic, aperiodic and semi-persistent SRS.</w:t>
            </w:r>
          </w:p>
        </w:tc>
      </w:tr>
      <w:tr w:rsidR="00AD40B0" w:rsidRPr="00E85189" w14:paraId="1D33624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DF94AE3" w14:textId="77777777" w:rsidR="00AD40B0" w:rsidRPr="00E85189" w:rsidRDefault="00AD40B0" w:rsidP="00AD40B0">
            <w:pPr>
              <w:pStyle w:val="TAL"/>
              <w:rPr>
                <w:szCs w:val="22"/>
              </w:rPr>
            </w:pPr>
            <w:proofErr w:type="spellStart"/>
            <w:r w:rsidRPr="00E85189">
              <w:rPr>
                <w:b/>
                <w:i/>
                <w:szCs w:val="22"/>
              </w:rPr>
              <w:t>slotOffset</w:t>
            </w:r>
            <w:proofErr w:type="spellEnd"/>
          </w:p>
          <w:p w14:paraId="5FBAD2BC" w14:textId="5481DAA2" w:rsidR="00AD40B0" w:rsidRPr="00E85189" w:rsidRDefault="00AD40B0" w:rsidP="00AD40B0">
            <w:pPr>
              <w:pStyle w:val="TAL"/>
              <w:rPr>
                <w:szCs w:val="22"/>
              </w:rPr>
            </w:pPr>
            <w:r w:rsidRPr="00E85189">
              <w:rPr>
                <w:szCs w:val="22"/>
              </w:rPr>
              <w:t xml:space="preserve">An offset in number of slots between the triggering DCI and the actual transmission of this </w:t>
            </w:r>
            <w:r w:rsidRPr="00E85189">
              <w:rPr>
                <w:i/>
                <w:szCs w:val="22"/>
              </w:rPr>
              <w:t>SRS-</w:t>
            </w:r>
            <w:proofErr w:type="spellStart"/>
            <w:r w:rsidRPr="00E85189">
              <w:rPr>
                <w:i/>
                <w:szCs w:val="22"/>
              </w:rPr>
              <w:t>ResourceSet</w:t>
            </w:r>
            <w:proofErr w:type="spellEnd"/>
            <w:r w:rsidRPr="00E85189">
              <w:rPr>
                <w:szCs w:val="22"/>
              </w:rPr>
              <w:t>. If the field is absent the UE applies no offset (value 0).</w:t>
            </w:r>
          </w:p>
        </w:tc>
      </w:tr>
      <w:tr w:rsidR="00AD40B0" w:rsidRPr="00E85189" w14:paraId="4DC5F55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74DC117" w14:textId="77777777" w:rsidR="00AD40B0" w:rsidRPr="00E85189" w:rsidRDefault="00AD40B0" w:rsidP="00AD40B0">
            <w:pPr>
              <w:pStyle w:val="TAL"/>
              <w:rPr>
                <w:szCs w:val="22"/>
              </w:rPr>
            </w:pPr>
            <w:proofErr w:type="spellStart"/>
            <w:r w:rsidRPr="00E85189">
              <w:rPr>
                <w:b/>
                <w:i/>
                <w:szCs w:val="22"/>
              </w:rPr>
              <w:t>srs-PowerControlAdjustmentStates</w:t>
            </w:r>
            <w:proofErr w:type="spellEnd"/>
          </w:p>
          <w:p w14:paraId="5CF568E5" w14:textId="77777777" w:rsidR="00AD40B0" w:rsidRPr="00E85189" w:rsidRDefault="00AD40B0" w:rsidP="00AD40B0">
            <w:pPr>
              <w:pStyle w:val="TAL"/>
              <w:rPr>
                <w:szCs w:val="22"/>
              </w:rPr>
            </w:pPr>
            <w:r w:rsidRPr="00E85189">
              <w:rPr>
                <w:szCs w:val="22"/>
              </w:rPr>
              <w:t xml:space="preserve">Indicates whether </w:t>
            </w:r>
            <w:proofErr w:type="spellStart"/>
            <w:proofErr w:type="gramStart"/>
            <w:r w:rsidRPr="00E85189">
              <w:rPr>
                <w:szCs w:val="22"/>
              </w:rPr>
              <w:t>hsrs,c</w:t>
            </w:r>
            <w:proofErr w:type="spellEnd"/>
            <w:proofErr w:type="gramEnd"/>
            <w:r w:rsidRPr="00E85189">
              <w:rPr>
                <w:szCs w:val="22"/>
              </w:rPr>
              <w:t xml:space="preserve">(i) = fc(i,1) or </w:t>
            </w:r>
            <w:proofErr w:type="spellStart"/>
            <w:r w:rsidRPr="00E85189">
              <w:rPr>
                <w:szCs w:val="22"/>
              </w:rPr>
              <w:t>hsrs,c</w:t>
            </w:r>
            <w:proofErr w:type="spellEnd"/>
            <w:r w:rsidRPr="00E85189">
              <w:rPr>
                <w:szCs w:val="22"/>
              </w:rPr>
              <w:t xml:space="preserve">(i) = fc(i,2) (if </w:t>
            </w:r>
            <w:proofErr w:type="spellStart"/>
            <w:r w:rsidRPr="00E85189">
              <w:rPr>
                <w:szCs w:val="22"/>
              </w:rPr>
              <w:t>twoPUSCH</w:t>
            </w:r>
            <w:proofErr w:type="spellEnd"/>
            <w:r w:rsidRPr="00E85189">
              <w:rPr>
                <w:szCs w:val="22"/>
              </w:rPr>
              <w:t>-PC-</w:t>
            </w:r>
            <w:proofErr w:type="spellStart"/>
            <w:r w:rsidRPr="00E85189">
              <w:rPr>
                <w:szCs w:val="22"/>
              </w:rPr>
              <w:t>AdjustmentStates</w:t>
            </w:r>
            <w:proofErr w:type="spellEnd"/>
            <w:r w:rsidRPr="00E85189">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AD40B0" w:rsidRPr="00E85189" w14:paraId="16BEF10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E626792" w14:textId="77777777" w:rsidR="00AD40B0" w:rsidRPr="00E85189" w:rsidRDefault="00AD40B0" w:rsidP="00AD40B0">
            <w:pPr>
              <w:pStyle w:val="TAL"/>
              <w:rPr>
                <w:szCs w:val="22"/>
              </w:rPr>
            </w:pPr>
            <w:proofErr w:type="spellStart"/>
            <w:r w:rsidRPr="00E85189">
              <w:rPr>
                <w:b/>
                <w:i/>
                <w:szCs w:val="22"/>
              </w:rPr>
              <w:t>srs-ResourceIdList</w:t>
            </w:r>
            <w:proofErr w:type="spellEnd"/>
          </w:p>
          <w:p w14:paraId="602C18C4" w14:textId="77777777" w:rsidR="00AD40B0" w:rsidRPr="00E85189" w:rsidRDefault="00AD40B0" w:rsidP="00AD40B0">
            <w:pPr>
              <w:pStyle w:val="TAL"/>
              <w:rPr>
                <w:szCs w:val="22"/>
              </w:rPr>
            </w:pPr>
            <w:r w:rsidRPr="00E85189">
              <w:rPr>
                <w:szCs w:val="22"/>
              </w:rPr>
              <w:t xml:space="preserve">The IDs of the SRS-Resources used in this </w:t>
            </w:r>
            <w:r w:rsidRPr="00E85189">
              <w:rPr>
                <w:i/>
                <w:szCs w:val="22"/>
              </w:rPr>
              <w:t>SRS-</w:t>
            </w:r>
            <w:proofErr w:type="spellStart"/>
            <w:r w:rsidRPr="00E85189">
              <w:rPr>
                <w:i/>
                <w:szCs w:val="22"/>
              </w:rPr>
              <w:t>ResourceSet</w:t>
            </w:r>
            <w:proofErr w:type="spellEnd"/>
            <w:r w:rsidRPr="00E85189">
              <w:rPr>
                <w:szCs w:val="22"/>
              </w:rPr>
              <w:t xml:space="preserve">. If this </w:t>
            </w:r>
            <w:r w:rsidRPr="00E85189">
              <w:rPr>
                <w:i/>
                <w:szCs w:val="22"/>
              </w:rPr>
              <w:t>SRS-</w:t>
            </w:r>
            <w:proofErr w:type="spellStart"/>
            <w:r w:rsidRPr="00E85189">
              <w:rPr>
                <w:i/>
                <w:szCs w:val="22"/>
              </w:rPr>
              <w:t>ResourceSet</w:t>
            </w:r>
            <w:proofErr w:type="spellEnd"/>
            <w:r w:rsidRPr="00E85189">
              <w:rPr>
                <w:szCs w:val="22"/>
              </w:rPr>
              <w:t xml:space="preserve"> is configured with usage set to codebook, the </w:t>
            </w:r>
            <w:proofErr w:type="spellStart"/>
            <w:r w:rsidRPr="00E85189">
              <w:rPr>
                <w:i/>
                <w:szCs w:val="22"/>
              </w:rPr>
              <w:t>srs-ResourceIdList</w:t>
            </w:r>
            <w:proofErr w:type="spellEnd"/>
            <w:r w:rsidRPr="00E85189">
              <w:rPr>
                <w:szCs w:val="22"/>
              </w:rPr>
              <w:t xml:space="preserve"> contains at most 2 entries. If this </w:t>
            </w:r>
            <w:r w:rsidRPr="00E85189">
              <w:rPr>
                <w:i/>
                <w:szCs w:val="22"/>
              </w:rPr>
              <w:t>SRS-</w:t>
            </w:r>
            <w:proofErr w:type="spellStart"/>
            <w:r w:rsidRPr="00E85189">
              <w:rPr>
                <w:i/>
                <w:szCs w:val="22"/>
              </w:rPr>
              <w:t>ResourceSet</w:t>
            </w:r>
            <w:proofErr w:type="spellEnd"/>
            <w:r w:rsidRPr="00E85189">
              <w:rPr>
                <w:szCs w:val="22"/>
              </w:rPr>
              <w:t xml:space="preserve"> is configured with </w:t>
            </w:r>
            <w:r w:rsidRPr="00E85189">
              <w:rPr>
                <w:i/>
                <w:szCs w:val="22"/>
              </w:rPr>
              <w:t>usage</w:t>
            </w:r>
            <w:r w:rsidRPr="00E85189">
              <w:rPr>
                <w:szCs w:val="22"/>
              </w:rPr>
              <w:t xml:space="preserve"> set to </w:t>
            </w:r>
            <w:proofErr w:type="spellStart"/>
            <w:r w:rsidRPr="00E85189">
              <w:rPr>
                <w:i/>
                <w:szCs w:val="22"/>
              </w:rPr>
              <w:t>nonCodebook</w:t>
            </w:r>
            <w:proofErr w:type="spellEnd"/>
            <w:r w:rsidRPr="00E85189">
              <w:rPr>
                <w:szCs w:val="22"/>
              </w:rPr>
              <w:t xml:space="preserve">, the </w:t>
            </w:r>
            <w:proofErr w:type="spellStart"/>
            <w:r w:rsidRPr="00E85189">
              <w:rPr>
                <w:i/>
                <w:szCs w:val="22"/>
              </w:rPr>
              <w:t>srs-ResourceIdList</w:t>
            </w:r>
            <w:proofErr w:type="spellEnd"/>
            <w:r w:rsidRPr="00E85189">
              <w:rPr>
                <w:szCs w:val="22"/>
              </w:rPr>
              <w:t xml:space="preserve"> contains at most 4 entries.</w:t>
            </w:r>
          </w:p>
        </w:tc>
      </w:tr>
      <w:tr w:rsidR="00AD40B0" w:rsidRPr="00E85189" w14:paraId="244988D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63204AB" w14:textId="77777777" w:rsidR="00AD40B0" w:rsidRPr="00E85189" w:rsidRDefault="00AD40B0" w:rsidP="00AD40B0">
            <w:pPr>
              <w:pStyle w:val="TAL"/>
              <w:rPr>
                <w:szCs w:val="22"/>
              </w:rPr>
            </w:pPr>
            <w:proofErr w:type="spellStart"/>
            <w:r w:rsidRPr="00E85189">
              <w:rPr>
                <w:b/>
                <w:i/>
                <w:szCs w:val="22"/>
              </w:rPr>
              <w:t>srs-ResourceSetId</w:t>
            </w:r>
            <w:proofErr w:type="spellEnd"/>
          </w:p>
          <w:p w14:paraId="37E9ED83" w14:textId="77777777" w:rsidR="00AD40B0" w:rsidRPr="00E85189" w:rsidRDefault="00AD40B0" w:rsidP="00AD40B0">
            <w:pPr>
              <w:pStyle w:val="TAL"/>
              <w:rPr>
                <w:szCs w:val="22"/>
              </w:rPr>
            </w:pPr>
            <w:r w:rsidRPr="00E85189">
              <w:rPr>
                <w:szCs w:val="22"/>
              </w:rPr>
              <w:t xml:space="preserve">The ID of this resource set. It is unique in the context of the BWP in which the parent </w:t>
            </w:r>
            <w:r w:rsidRPr="00E85189">
              <w:rPr>
                <w:i/>
                <w:szCs w:val="22"/>
              </w:rPr>
              <w:t>SRS-Config</w:t>
            </w:r>
            <w:r w:rsidRPr="00E85189">
              <w:rPr>
                <w:szCs w:val="22"/>
              </w:rPr>
              <w:t xml:space="preserve"> is defined.</w:t>
            </w:r>
          </w:p>
        </w:tc>
      </w:tr>
      <w:tr w:rsidR="00AD40B0" w:rsidRPr="00E85189" w14:paraId="0708825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41285AE" w14:textId="77777777" w:rsidR="00AD40B0" w:rsidRPr="00E85189" w:rsidRDefault="00AD40B0" w:rsidP="00AD40B0">
            <w:pPr>
              <w:pStyle w:val="TAL"/>
              <w:rPr>
                <w:szCs w:val="22"/>
              </w:rPr>
            </w:pPr>
            <w:r w:rsidRPr="00E85189">
              <w:rPr>
                <w:b/>
                <w:i/>
                <w:szCs w:val="22"/>
              </w:rPr>
              <w:t>usage</w:t>
            </w:r>
          </w:p>
          <w:p w14:paraId="459F3030" w14:textId="77777777" w:rsidR="00AD40B0" w:rsidRPr="00E85189" w:rsidRDefault="00AD40B0" w:rsidP="00AD40B0">
            <w:pPr>
              <w:pStyle w:val="TAL"/>
              <w:rPr>
                <w:szCs w:val="22"/>
              </w:rPr>
            </w:pPr>
            <w:r w:rsidRPr="00E85189">
              <w:rPr>
                <w:szCs w:val="22"/>
              </w:rPr>
              <w:t>Indicates if the SRS resource set is used for beam management, codebook based or non-</w:t>
            </w:r>
            <w:proofErr w:type="gramStart"/>
            <w:r w:rsidRPr="00E85189">
              <w:rPr>
                <w:szCs w:val="22"/>
              </w:rPr>
              <w:t>codebook based</w:t>
            </w:r>
            <w:proofErr w:type="gramEnd"/>
            <w:r w:rsidRPr="00E85189">
              <w:rPr>
                <w:szCs w:val="22"/>
              </w:rPr>
              <w:t xml:space="preserve"> transmission or antenna switching. See TS 38.214 [19], clause 6.2.1. Reconfiguration between codebook based and non-</w:t>
            </w:r>
            <w:proofErr w:type="gramStart"/>
            <w:r w:rsidRPr="00E85189">
              <w:rPr>
                <w:szCs w:val="22"/>
              </w:rPr>
              <w:t>codebook based</w:t>
            </w:r>
            <w:proofErr w:type="gramEnd"/>
            <w:r w:rsidRPr="00E85189">
              <w:rPr>
                <w:szCs w:val="22"/>
              </w:rPr>
              <w:t xml:space="preserve"> transmission is not supported.</w:t>
            </w:r>
          </w:p>
        </w:tc>
      </w:tr>
    </w:tbl>
    <w:p w14:paraId="6C7C584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6B4C794B"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7954A457" w14:textId="77777777" w:rsidR="00AD40B0" w:rsidRPr="00E85189" w:rsidRDefault="00AD40B0" w:rsidP="00AD40B0">
            <w:pPr>
              <w:pStyle w:val="TAH"/>
            </w:pPr>
            <w:r w:rsidRPr="00E85189">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18F1F" w14:textId="77777777" w:rsidR="00AD40B0" w:rsidRPr="00E85189" w:rsidRDefault="00AD40B0" w:rsidP="00AD40B0">
            <w:pPr>
              <w:pStyle w:val="TAH"/>
            </w:pPr>
            <w:r w:rsidRPr="00E85189">
              <w:t>Explanation</w:t>
            </w:r>
          </w:p>
        </w:tc>
      </w:tr>
      <w:tr w:rsidR="00AD40B0" w:rsidRPr="00E85189" w14:paraId="27E19964"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6FD614B3" w14:textId="77777777" w:rsidR="00AD40B0" w:rsidRPr="00E85189" w:rsidRDefault="00AD40B0" w:rsidP="00AD40B0">
            <w:pPr>
              <w:pStyle w:val="TAL"/>
              <w:rPr>
                <w:i/>
              </w:rPr>
            </w:pPr>
            <w:r w:rsidRPr="00E85189">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2E50AF2" w14:textId="77777777" w:rsidR="00AD40B0" w:rsidRPr="00E85189" w:rsidRDefault="00AD40B0" w:rsidP="00AD40B0">
            <w:pPr>
              <w:pStyle w:val="TAL"/>
            </w:pPr>
            <w:r w:rsidRPr="00E85189">
              <w:t xml:space="preserve">This field is mandatory present upon configuration of </w:t>
            </w:r>
            <w:r w:rsidRPr="00E85189">
              <w:rPr>
                <w:i/>
              </w:rPr>
              <w:t>SRS-</w:t>
            </w:r>
            <w:proofErr w:type="spellStart"/>
            <w:r w:rsidRPr="00E85189">
              <w:rPr>
                <w:i/>
              </w:rPr>
              <w:t>ResourceSet</w:t>
            </w:r>
            <w:proofErr w:type="spellEnd"/>
            <w:r w:rsidRPr="00E85189">
              <w:t xml:space="preserve"> or </w:t>
            </w:r>
            <w:r w:rsidRPr="00E85189">
              <w:rPr>
                <w:i/>
              </w:rPr>
              <w:t>SRS-Resource</w:t>
            </w:r>
            <w:r w:rsidRPr="00E85189">
              <w:t xml:space="preserve"> and optionally present, Need M, otherwise.</w:t>
            </w:r>
          </w:p>
        </w:tc>
      </w:tr>
      <w:tr w:rsidR="00AD40B0" w:rsidRPr="00E85189" w14:paraId="7E49D2D9"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14C66301" w14:textId="77777777" w:rsidR="00AD40B0" w:rsidRPr="00E85189" w:rsidRDefault="00AD40B0" w:rsidP="00AD40B0">
            <w:pPr>
              <w:pStyle w:val="TAL"/>
              <w:rPr>
                <w:i/>
              </w:rPr>
            </w:pPr>
            <w:proofErr w:type="spellStart"/>
            <w:r w:rsidRPr="00E85189">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9D0E765" w14:textId="77777777" w:rsidR="00AD40B0" w:rsidRPr="00E85189" w:rsidRDefault="00AD40B0" w:rsidP="00AD40B0">
            <w:pPr>
              <w:pStyle w:val="TAL"/>
            </w:pPr>
            <w:r w:rsidRPr="00E85189">
              <w:t xml:space="preserve">This field is optionally present, Need M, in case of </w:t>
            </w:r>
            <w:r w:rsidRPr="00E85189">
              <w:rPr>
                <w:szCs w:val="22"/>
              </w:rPr>
              <w:t>non-</w:t>
            </w:r>
            <w:proofErr w:type="gramStart"/>
            <w:r w:rsidRPr="00E85189">
              <w:rPr>
                <w:szCs w:val="22"/>
              </w:rPr>
              <w:t>codebook based</w:t>
            </w:r>
            <w:proofErr w:type="gramEnd"/>
            <w:r w:rsidRPr="00E85189">
              <w:rPr>
                <w:szCs w:val="22"/>
              </w:rPr>
              <w:t xml:space="preserve"> transmission, otherwise the field is absent.</w:t>
            </w:r>
          </w:p>
        </w:tc>
      </w:tr>
    </w:tbl>
    <w:p w14:paraId="712AC1C5" w14:textId="77777777" w:rsidR="00AD40B0" w:rsidRPr="00E85189" w:rsidRDefault="00AD40B0" w:rsidP="00AD40B0"/>
    <w:p w14:paraId="105894FC" w14:textId="77777777" w:rsidR="00AD40B0" w:rsidRPr="00E85189" w:rsidRDefault="00AD40B0" w:rsidP="00AD40B0">
      <w:pPr>
        <w:pStyle w:val="Heading4"/>
      </w:pPr>
      <w:bookmarkStart w:id="3539" w:name="_Toc20426120"/>
      <w:bookmarkStart w:id="3540" w:name="_Toc29321516"/>
      <w:bookmarkStart w:id="3541" w:name="_Toc36219699"/>
      <w:bookmarkStart w:id="3542" w:name="_Toc36220375"/>
      <w:bookmarkStart w:id="3543" w:name="_Toc36513795"/>
      <w:bookmarkStart w:id="3544" w:name="_Toc46449853"/>
      <w:bookmarkStart w:id="3545" w:name="_Toc46489640"/>
      <w:r w:rsidRPr="00E85189">
        <w:t>–</w:t>
      </w:r>
      <w:r w:rsidRPr="00E85189">
        <w:tab/>
      </w:r>
      <w:r w:rsidRPr="00E85189">
        <w:rPr>
          <w:i/>
        </w:rPr>
        <w:t>SRS-TPC-</w:t>
      </w:r>
      <w:proofErr w:type="spellStart"/>
      <w:r w:rsidRPr="00E85189">
        <w:rPr>
          <w:i/>
        </w:rPr>
        <w:t>CommandConfig</w:t>
      </w:r>
      <w:bookmarkEnd w:id="3539"/>
      <w:bookmarkEnd w:id="3540"/>
      <w:bookmarkEnd w:id="3541"/>
      <w:bookmarkEnd w:id="3542"/>
      <w:bookmarkEnd w:id="3543"/>
      <w:bookmarkEnd w:id="3544"/>
      <w:bookmarkEnd w:id="3545"/>
      <w:proofErr w:type="spellEnd"/>
    </w:p>
    <w:p w14:paraId="3158491C" w14:textId="77777777" w:rsidR="00AD40B0" w:rsidRPr="00E85189" w:rsidRDefault="00AD40B0" w:rsidP="00AD40B0">
      <w:r w:rsidRPr="00E85189">
        <w:t xml:space="preserve">The IE </w:t>
      </w:r>
      <w:r w:rsidRPr="00E85189">
        <w:rPr>
          <w:i/>
        </w:rPr>
        <w:t>SRS-TPC-</w:t>
      </w:r>
      <w:proofErr w:type="spellStart"/>
      <w:r w:rsidRPr="00E85189">
        <w:rPr>
          <w:i/>
        </w:rPr>
        <w:t>CommandConfig</w:t>
      </w:r>
      <w:proofErr w:type="spellEnd"/>
      <w:r w:rsidRPr="00E85189">
        <w:t xml:space="preserve"> is used to configure the UE for extracting TPC commands for SRS from a group-TPC messages on DCI</w:t>
      </w:r>
    </w:p>
    <w:p w14:paraId="22F98E8A" w14:textId="77777777" w:rsidR="00AD40B0" w:rsidRPr="00E85189" w:rsidRDefault="00AD40B0" w:rsidP="00AD40B0">
      <w:pPr>
        <w:pStyle w:val="TH"/>
      </w:pPr>
      <w:r w:rsidRPr="00E85189">
        <w:rPr>
          <w:i/>
        </w:rPr>
        <w:lastRenderedPageBreak/>
        <w:t>SRS-TPC-</w:t>
      </w:r>
      <w:proofErr w:type="spellStart"/>
      <w:r w:rsidRPr="00E85189">
        <w:rPr>
          <w:i/>
        </w:rPr>
        <w:t>CommandConfig</w:t>
      </w:r>
      <w:proofErr w:type="spellEnd"/>
      <w:r w:rsidRPr="00E85189">
        <w:t xml:space="preserve"> information element</w:t>
      </w:r>
    </w:p>
    <w:p w14:paraId="5ADE1607" w14:textId="77777777" w:rsidR="00AD40B0" w:rsidRPr="00E85189" w:rsidRDefault="00AD40B0" w:rsidP="00AD40B0">
      <w:pPr>
        <w:pStyle w:val="PL"/>
      </w:pPr>
      <w:r w:rsidRPr="00E85189">
        <w:t>-- ASN1START</w:t>
      </w:r>
    </w:p>
    <w:p w14:paraId="14FFF8D7" w14:textId="77777777" w:rsidR="00AD40B0" w:rsidRPr="00E85189" w:rsidRDefault="00AD40B0" w:rsidP="00AD40B0">
      <w:pPr>
        <w:pStyle w:val="PL"/>
      </w:pPr>
      <w:r w:rsidRPr="00E85189">
        <w:t>-- TAG-SRS-TPC-COMMANDCONFIG-START</w:t>
      </w:r>
    </w:p>
    <w:p w14:paraId="3AFA11F8" w14:textId="77777777" w:rsidR="00AD40B0" w:rsidRPr="00E85189" w:rsidRDefault="00AD40B0" w:rsidP="00AD40B0">
      <w:pPr>
        <w:pStyle w:val="PL"/>
      </w:pPr>
    </w:p>
    <w:p w14:paraId="269023F9" w14:textId="77777777" w:rsidR="00AD40B0" w:rsidRPr="00E85189" w:rsidRDefault="00AD40B0" w:rsidP="00AD40B0">
      <w:pPr>
        <w:pStyle w:val="PL"/>
      </w:pPr>
      <w:r w:rsidRPr="00E85189">
        <w:t>SRS-TPC-CommandConfig ::=               SEQUENCE {</w:t>
      </w:r>
    </w:p>
    <w:p w14:paraId="02C0C8E0" w14:textId="77777777" w:rsidR="00AD40B0" w:rsidRPr="00E85189" w:rsidRDefault="00AD40B0" w:rsidP="00AD40B0">
      <w:pPr>
        <w:pStyle w:val="PL"/>
      </w:pPr>
      <w:r w:rsidRPr="00E85189">
        <w:t xml:space="preserve">    startingBitOfFormat2-3                  INTEGER (1..31)                                                     OPTIONAL,   -- Need R</w:t>
      </w:r>
    </w:p>
    <w:p w14:paraId="38E6DC71" w14:textId="77777777" w:rsidR="00AD40B0" w:rsidRPr="00E85189" w:rsidRDefault="00AD40B0" w:rsidP="00AD40B0">
      <w:pPr>
        <w:pStyle w:val="PL"/>
      </w:pPr>
      <w:r w:rsidRPr="00E85189">
        <w:t xml:space="preserve">    fieldTypeFormat2-3                      INTEGER (0..1)                                                      OPTIONAL,   -- Need R</w:t>
      </w:r>
    </w:p>
    <w:p w14:paraId="0BA3B532" w14:textId="77777777" w:rsidR="00AD40B0" w:rsidRPr="00E85189" w:rsidRDefault="00AD40B0" w:rsidP="00AD40B0">
      <w:pPr>
        <w:pStyle w:val="PL"/>
      </w:pPr>
      <w:r w:rsidRPr="00E85189">
        <w:t xml:space="preserve">    ...,</w:t>
      </w:r>
    </w:p>
    <w:p w14:paraId="226AF6FD" w14:textId="77777777" w:rsidR="00AD40B0" w:rsidRPr="00E85189" w:rsidRDefault="00AD40B0" w:rsidP="00AD40B0">
      <w:pPr>
        <w:pStyle w:val="PL"/>
      </w:pPr>
      <w:r w:rsidRPr="00E85189">
        <w:t xml:space="preserve">    [[</w:t>
      </w:r>
    </w:p>
    <w:p w14:paraId="7C9207BF" w14:textId="77777777" w:rsidR="00AD40B0" w:rsidRPr="00E85189" w:rsidRDefault="00AD40B0" w:rsidP="00AD40B0">
      <w:pPr>
        <w:pStyle w:val="PL"/>
      </w:pPr>
      <w:r w:rsidRPr="00E85189">
        <w:t xml:space="preserve">    startingBitOfFormat2-3SUL           INTEGER (1..31)                                                         OPTIONAL    -- Need R</w:t>
      </w:r>
    </w:p>
    <w:p w14:paraId="0940214D" w14:textId="77777777" w:rsidR="00AD40B0" w:rsidRPr="00E85189" w:rsidRDefault="00AD40B0" w:rsidP="00AD40B0">
      <w:pPr>
        <w:pStyle w:val="PL"/>
      </w:pPr>
      <w:r w:rsidRPr="00E85189">
        <w:t xml:space="preserve">    ]]</w:t>
      </w:r>
    </w:p>
    <w:p w14:paraId="7C4A44A3" w14:textId="77777777" w:rsidR="00AD40B0" w:rsidRPr="00E85189" w:rsidRDefault="00AD40B0" w:rsidP="00AD40B0">
      <w:pPr>
        <w:pStyle w:val="PL"/>
      </w:pPr>
      <w:r w:rsidRPr="00E85189">
        <w:t>}</w:t>
      </w:r>
    </w:p>
    <w:p w14:paraId="48380DDC" w14:textId="77777777" w:rsidR="00AD40B0" w:rsidRPr="00E85189" w:rsidRDefault="00AD40B0" w:rsidP="00AD40B0">
      <w:pPr>
        <w:pStyle w:val="PL"/>
      </w:pPr>
    </w:p>
    <w:p w14:paraId="29789973" w14:textId="77777777" w:rsidR="00AD40B0" w:rsidRPr="00E85189" w:rsidRDefault="00AD40B0" w:rsidP="00AD40B0">
      <w:pPr>
        <w:pStyle w:val="PL"/>
      </w:pPr>
      <w:r w:rsidRPr="00E85189">
        <w:t>-- TAG-SRS-TPC-COMMANDCONFIG-STOP</w:t>
      </w:r>
    </w:p>
    <w:p w14:paraId="12A3932B" w14:textId="77777777" w:rsidR="00AD40B0" w:rsidRPr="00E85189" w:rsidRDefault="00AD40B0" w:rsidP="00AD40B0">
      <w:pPr>
        <w:pStyle w:val="PL"/>
      </w:pPr>
      <w:r w:rsidRPr="00E85189">
        <w:t>-- ASN1STOP</w:t>
      </w:r>
    </w:p>
    <w:p w14:paraId="2851898D"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096F13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B16B126" w14:textId="77777777" w:rsidR="00AD40B0" w:rsidRPr="00E85189" w:rsidRDefault="00AD40B0" w:rsidP="00AD40B0">
            <w:pPr>
              <w:pStyle w:val="TAH"/>
              <w:rPr>
                <w:szCs w:val="22"/>
              </w:rPr>
            </w:pPr>
            <w:r w:rsidRPr="00E85189">
              <w:rPr>
                <w:i/>
                <w:szCs w:val="22"/>
              </w:rPr>
              <w:t>SRS-TPC-</w:t>
            </w:r>
            <w:proofErr w:type="spellStart"/>
            <w:r w:rsidRPr="00E85189">
              <w:rPr>
                <w:i/>
                <w:szCs w:val="22"/>
              </w:rPr>
              <w:t>CommandConfig</w:t>
            </w:r>
            <w:proofErr w:type="spellEnd"/>
            <w:r w:rsidRPr="00E85189">
              <w:rPr>
                <w:i/>
                <w:szCs w:val="22"/>
              </w:rPr>
              <w:t xml:space="preserve"> </w:t>
            </w:r>
            <w:r w:rsidRPr="00E85189">
              <w:rPr>
                <w:szCs w:val="22"/>
              </w:rPr>
              <w:t>field descriptions</w:t>
            </w:r>
          </w:p>
        </w:tc>
      </w:tr>
      <w:tr w:rsidR="00AD40B0" w:rsidRPr="00E85189" w14:paraId="39D9817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9B0D933" w14:textId="77777777" w:rsidR="00AD40B0" w:rsidRPr="00E85189" w:rsidRDefault="00AD40B0" w:rsidP="00AD40B0">
            <w:pPr>
              <w:pStyle w:val="TAL"/>
              <w:rPr>
                <w:b/>
                <w:i/>
                <w:szCs w:val="22"/>
              </w:rPr>
            </w:pPr>
            <w:r w:rsidRPr="00E85189">
              <w:rPr>
                <w:b/>
                <w:i/>
                <w:szCs w:val="22"/>
              </w:rPr>
              <w:t>fieldTypeFormat2-3</w:t>
            </w:r>
          </w:p>
          <w:p w14:paraId="6089238F" w14:textId="77777777" w:rsidR="00AD40B0" w:rsidRPr="00E85189" w:rsidRDefault="00AD40B0" w:rsidP="00AD40B0">
            <w:pPr>
              <w:pStyle w:val="TAL"/>
              <w:rPr>
                <w:szCs w:val="22"/>
              </w:rPr>
            </w:pPr>
            <w:r w:rsidRPr="00E85189">
              <w:rPr>
                <w:szCs w:val="22"/>
              </w:rPr>
              <w:t>The type of a field within the group DCI with SRS request fields (optional), which indicates how many bits in the field are for SRS request (0 or 2).</w:t>
            </w:r>
          </w:p>
          <w:p w14:paraId="08262155" w14:textId="77777777" w:rsidR="00AD40B0" w:rsidRPr="00E85189" w:rsidRDefault="00AD40B0" w:rsidP="00AD40B0">
            <w:pPr>
              <w:pStyle w:val="TAL"/>
              <w:rPr>
                <w:szCs w:val="22"/>
              </w:rPr>
            </w:pPr>
            <w:r w:rsidRPr="00E85189">
              <w:rPr>
                <w:szCs w:val="22"/>
              </w:rPr>
              <w:t xml:space="preserve">Note that for Type A, there is a common SRS request field for all SCells in the set, but each SCell has its own TPC command bits. See TS 38.212 [17] clause 7.3.1 </w:t>
            </w:r>
            <w:proofErr w:type="gramStart"/>
            <w:r w:rsidRPr="00E85189">
              <w:rPr>
                <w:szCs w:val="22"/>
              </w:rPr>
              <w:t>and ,</w:t>
            </w:r>
            <w:proofErr w:type="gramEnd"/>
            <w:r w:rsidRPr="00E85189">
              <w:rPr>
                <w:szCs w:val="22"/>
              </w:rPr>
              <w:t xml:space="preserve"> TS 38.213 [13], clause 11.3.</w:t>
            </w:r>
          </w:p>
        </w:tc>
      </w:tr>
      <w:tr w:rsidR="00AD40B0" w:rsidRPr="00E85189" w14:paraId="2EC06CB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8476B12" w14:textId="77777777" w:rsidR="00AD40B0" w:rsidRPr="00E85189" w:rsidRDefault="00AD40B0" w:rsidP="00AD40B0">
            <w:pPr>
              <w:pStyle w:val="TAL"/>
              <w:rPr>
                <w:b/>
                <w:i/>
                <w:szCs w:val="22"/>
              </w:rPr>
            </w:pPr>
            <w:r w:rsidRPr="00E85189">
              <w:rPr>
                <w:b/>
                <w:i/>
                <w:szCs w:val="22"/>
              </w:rPr>
              <w:t>startingBitOfFormat2-3</w:t>
            </w:r>
          </w:p>
          <w:p w14:paraId="16E37306" w14:textId="77777777" w:rsidR="00AD40B0" w:rsidRPr="00E85189" w:rsidRDefault="00AD40B0" w:rsidP="00AD40B0">
            <w:pPr>
              <w:pStyle w:val="TAL"/>
              <w:rPr>
                <w:b/>
                <w:i/>
                <w:szCs w:val="22"/>
              </w:rPr>
            </w:pPr>
            <w:r w:rsidRPr="00E85189">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D40B0" w:rsidRPr="00E85189" w14:paraId="28E8CF8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717A9E2" w14:textId="77777777" w:rsidR="00AD40B0" w:rsidRPr="00E85189" w:rsidRDefault="00AD40B0" w:rsidP="00AD40B0">
            <w:pPr>
              <w:pStyle w:val="TAL"/>
              <w:rPr>
                <w:b/>
                <w:i/>
                <w:szCs w:val="22"/>
              </w:rPr>
            </w:pPr>
            <w:r w:rsidRPr="00E85189">
              <w:rPr>
                <w:b/>
                <w:i/>
                <w:szCs w:val="22"/>
              </w:rPr>
              <w:t>startingBitOfFormat2-3SUL</w:t>
            </w:r>
          </w:p>
          <w:p w14:paraId="51DD112D" w14:textId="77777777" w:rsidR="00AD40B0" w:rsidRPr="00E85189" w:rsidRDefault="00AD40B0" w:rsidP="00AD40B0">
            <w:pPr>
              <w:pStyle w:val="TAL"/>
              <w:rPr>
                <w:szCs w:val="22"/>
              </w:rPr>
            </w:pPr>
            <w:r w:rsidRPr="00E85189">
              <w:rPr>
                <w:szCs w:val="22"/>
              </w:rPr>
              <w:t>The starting bit position of a block within the group DCI with SRS request fields (optional) and TPC commands for SUL carrier (see TS 38.212 [17], clause 7.3.1 and TS 38.213 [13], clause 11.3).</w:t>
            </w:r>
          </w:p>
        </w:tc>
      </w:tr>
    </w:tbl>
    <w:p w14:paraId="066E4244" w14:textId="77777777" w:rsidR="00AD40B0" w:rsidRPr="00E85189" w:rsidRDefault="00AD40B0" w:rsidP="00AD40B0"/>
    <w:p w14:paraId="4EF0E479" w14:textId="77777777" w:rsidR="00AD40B0" w:rsidRPr="00E85189" w:rsidRDefault="00AD40B0" w:rsidP="00AD40B0">
      <w:pPr>
        <w:pStyle w:val="Heading4"/>
      </w:pPr>
      <w:bookmarkStart w:id="3546" w:name="_Toc20426121"/>
      <w:bookmarkStart w:id="3547" w:name="_Toc29321517"/>
      <w:bookmarkStart w:id="3548" w:name="_Toc36219700"/>
      <w:bookmarkStart w:id="3549" w:name="_Toc36220376"/>
      <w:bookmarkStart w:id="3550" w:name="_Toc36513796"/>
      <w:bookmarkStart w:id="3551" w:name="_Toc46449854"/>
      <w:bookmarkStart w:id="3552" w:name="_Toc46489641"/>
      <w:bookmarkStart w:id="3553" w:name="_Hlk535949517"/>
      <w:r w:rsidRPr="00E85189">
        <w:t>–</w:t>
      </w:r>
      <w:r w:rsidRPr="00E85189">
        <w:tab/>
      </w:r>
      <w:r w:rsidRPr="00E85189">
        <w:rPr>
          <w:i/>
        </w:rPr>
        <w:t>SSB-Index</w:t>
      </w:r>
      <w:bookmarkEnd w:id="3546"/>
      <w:bookmarkEnd w:id="3547"/>
      <w:bookmarkEnd w:id="3548"/>
      <w:bookmarkEnd w:id="3549"/>
      <w:bookmarkEnd w:id="3550"/>
      <w:bookmarkEnd w:id="3551"/>
      <w:bookmarkEnd w:id="3552"/>
    </w:p>
    <w:p w14:paraId="0A79D186" w14:textId="77777777" w:rsidR="00AD40B0" w:rsidRPr="00E85189" w:rsidRDefault="00AD40B0" w:rsidP="00AD40B0">
      <w:r w:rsidRPr="00E85189">
        <w:t xml:space="preserve">The IE </w:t>
      </w:r>
      <w:r w:rsidRPr="00E85189">
        <w:rPr>
          <w:i/>
        </w:rPr>
        <w:t>SSB-Index</w:t>
      </w:r>
      <w:r w:rsidRPr="00E85189">
        <w:t xml:space="preserve"> identifies an SS-Block within an SS-Burst. See </w:t>
      </w:r>
      <w:r w:rsidRPr="00E85189">
        <w:rPr>
          <w:szCs w:val="22"/>
          <w:lang w:eastAsia="en-GB"/>
        </w:rPr>
        <w:t>TS 38.213 [13], clause 4.1</w:t>
      </w:r>
      <w:r w:rsidRPr="00E85189">
        <w:t>.</w:t>
      </w:r>
    </w:p>
    <w:bookmarkEnd w:id="3553"/>
    <w:p w14:paraId="7E67B3CE" w14:textId="77777777" w:rsidR="00AD40B0" w:rsidRPr="00E85189" w:rsidRDefault="00AD40B0" w:rsidP="00AD40B0">
      <w:pPr>
        <w:pStyle w:val="TH"/>
      </w:pPr>
      <w:r w:rsidRPr="00E85189">
        <w:rPr>
          <w:i/>
        </w:rPr>
        <w:t>SSB-Index</w:t>
      </w:r>
      <w:r w:rsidRPr="00E85189">
        <w:t xml:space="preserve"> information element</w:t>
      </w:r>
    </w:p>
    <w:p w14:paraId="6B69D387" w14:textId="77777777" w:rsidR="00AD40B0" w:rsidRPr="00E85189" w:rsidRDefault="00AD40B0" w:rsidP="00AD40B0">
      <w:pPr>
        <w:pStyle w:val="PL"/>
      </w:pPr>
      <w:r w:rsidRPr="00E85189">
        <w:t>-- ASN1START</w:t>
      </w:r>
    </w:p>
    <w:p w14:paraId="55E4DF3F" w14:textId="77777777" w:rsidR="00AD40B0" w:rsidRPr="00E85189" w:rsidRDefault="00AD40B0" w:rsidP="00AD40B0">
      <w:pPr>
        <w:pStyle w:val="PL"/>
      </w:pPr>
      <w:r w:rsidRPr="00E85189">
        <w:t>-- TAG-SSB-INDEX-START</w:t>
      </w:r>
    </w:p>
    <w:p w14:paraId="485561CE" w14:textId="77777777" w:rsidR="00AD40B0" w:rsidRPr="00E85189" w:rsidRDefault="00AD40B0" w:rsidP="00AD40B0">
      <w:pPr>
        <w:pStyle w:val="PL"/>
      </w:pPr>
    </w:p>
    <w:p w14:paraId="0E960796" w14:textId="77777777" w:rsidR="00AD40B0" w:rsidRPr="00E85189" w:rsidRDefault="00AD40B0" w:rsidP="00AD40B0">
      <w:pPr>
        <w:pStyle w:val="PL"/>
      </w:pPr>
      <w:r w:rsidRPr="00E85189">
        <w:t>SSB-Index ::=                       INTEGER (0..maxNrofSSBs-1)</w:t>
      </w:r>
    </w:p>
    <w:p w14:paraId="2CADC09D" w14:textId="77777777" w:rsidR="00AD40B0" w:rsidRPr="00E85189" w:rsidRDefault="00AD40B0" w:rsidP="00AD40B0">
      <w:pPr>
        <w:pStyle w:val="PL"/>
      </w:pPr>
    </w:p>
    <w:p w14:paraId="20C30694" w14:textId="77777777" w:rsidR="00AD40B0" w:rsidRPr="00E85189" w:rsidRDefault="00AD40B0" w:rsidP="00AD40B0">
      <w:pPr>
        <w:pStyle w:val="PL"/>
      </w:pPr>
      <w:r w:rsidRPr="00E85189">
        <w:t>-- TAG-SSB-INDEX-STOP</w:t>
      </w:r>
    </w:p>
    <w:p w14:paraId="74E01070" w14:textId="77777777" w:rsidR="00AD40B0" w:rsidRPr="00E85189" w:rsidRDefault="00AD40B0" w:rsidP="00AD40B0">
      <w:pPr>
        <w:pStyle w:val="PL"/>
        <w:rPr>
          <w:rFonts w:eastAsia="MS Mincho"/>
        </w:rPr>
      </w:pPr>
      <w:r w:rsidRPr="00E85189">
        <w:t>-- ASN1STOP</w:t>
      </w:r>
    </w:p>
    <w:p w14:paraId="52E38D20" w14:textId="77777777" w:rsidR="00AD40B0" w:rsidRPr="00E85189" w:rsidRDefault="00AD40B0" w:rsidP="00AD40B0"/>
    <w:p w14:paraId="7EA9E8F3" w14:textId="77777777" w:rsidR="00AD40B0" w:rsidRPr="00E85189" w:rsidRDefault="00AD40B0" w:rsidP="00AD40B0">
      <w:pPr>
        <w:pStyle w:val="Heading4"/>
      </w:pPr>
      <w:bookmarkStart w:id="3554" w:name="_Toc20426122"/>
      <w:bookmarkStart w:id="3555" w:name="_Toc29321518"/>
      <w:bookmarkStart w:id="3556" w:name="_Toc36219701"/>
      <w:bookmarkStart w:id="3557" w:name="_Toc36220377"/>
      <w:bookmarkStart w:id="3558" w:name="_Toc36513797"/>
      <w:bookmarkStart w:id="3559" w:name="_Toc46449855"/>
      <w:bookmarkStart w:id="3560" w:name="_Toc46489642"/>
      <w:bookmarkStart w:id="3561" w:name="_Hlk536004864"/>
      <w:r w:rsidRPr="00E85189">
        <w:lastRenderedPageBreak/>
        <w:t>–</w:t>
      </w:r>
      <w:r w:rsidRPr="00E85189">
        <w:tab/>
      </w:r>
      <w:r w:rsidRPr="00E85189">
        <w:rPr>
          <w:i/>
        </w:rPr>
        <w:t>SSB-MTC</w:t>
      </w:r>
      <w:bookmarkEnd w:id="3554"/>
      <w:bookmarkEnd w:id="3555"/>
      <w:bookmarkEnd w:id="3556"/>
      <w:bookmarkEnd w:id="3557"/>
      <w:bookmarkEnd w:id="3558"/>
      <w:bookmarkEnd w:id="3559"/>
      <w:bookmarkEnd w:id="3560"/>
    </w:p>
    <w:p w14:paraId="575ABACC" w14:textId="77777777" w:rsidR="00AD40B0" w:rsidRPr="00E85189" w:rsidRDefault="00AD40B0" w:rsidP="00AD40B0">
      <w:r w:rsidRPr="00E85189">
        <w:t xml:space="preserve">The IE </w:t>
      </w:r>
      <w:r w:rsidRPr="00E85189">
        <w:rPr>
          <w:i/>
        </w:rPr>
        <w:t>SSB-MTC</w:t>
      </w:r>
      <w:r w:rsidRPr="00E85189">
        <w:t xml:space="preserve"> is used to configure measurement timing configurations, i.e., timing occasions at which the UE measures SSBs.</w:t>
      </w:r>
    </w:p>
    <w:p w14:paraId="4EBCFC26" w14:textId="77777777" w:rsidR="00AD40B0" w:rsidRPr="00E85189" w:rsidRDefault="00AD40B0" w:rsidP="00AD40B0">
      <w:pPr>
        <w:pStyle w:val="TH"/>
      </w:pPr>
      <w:r w:rsidRPr="00E85189">
        <w:rPr>
          <w:i/>
        </w:rPr>
        <w:t>SSB-MTC</w:t>
      </w:r>
      <w:r w:rsidRPr="00E85189">
        <w:t xml:space="preserve"> information element</w:t>
      </w:r>
    </w:p>
    <w:p w14:paraId="4322280E" w14:textId="77777777" w:rsidR="00AD40B0" w:rsidRPr="00E85189" w:rsidRDefault="00AD40B0" w:rsidP="00AD40B0">
      <w:pPr>
        <w:pStyle w:val="PL"/>
      </w:pPr>
      <w:r w:rsidRPr="00E85189">
        <w:t>-- ASN1START</w:t>
      </w:r>
    </w:p>
    <w:p w14:paraId="10676A4B" w14:textId="77777777" w:rsidR="00AD40B0" w:rsidRPr="00E85189" w:rsidRDefault="00AD40B0" w:rsidP="00AD40B0">
      <w:pPr>
        <w:pStyle w:val="PL"/>
      </w:pPr>
      <w:r w:rsidRPr="00E85189">
        <w:t>-- TAG-SSB-MTC-START</w:t>
      </w:r>
    </w:p>
    <w:p w14:paraId="6A65847A" w14:textId="77777777" w:rsidR="00AD40B0" w:rsidRPr="00E85189" w:rsidRDefault="00AD40B0" w:rsidP="00AD40B0">
      <w:pPr>
        <w:pStyle w:val="PL"/>
      </w:pPr>
    </w:p>
    <w:p w14:paraId="5398363A" w14:textId="77777777" w:rsidR="00AD40B0" w:rsidRPr="00E85189" w:rsidRDefault="00AD40B0" w:rsidP="00AD40B0">
      <w:pPr>
        <w:pStyle w:val="PL"/>
      </w:pPr>
      <w:r w:rsidRPr="00E85189">
        <w:t>SSB-MTC ::=                             SEQUENCE {</w:t>
      </w:r>
    </w:p>
    <w:p w14:paraId="11653D38" w14:textId="77777777" w:rsidR="00AD40B0" w:rsidRPr="00E85189" w:rsidRDefault="00AD40B0" w:rsidP="00AD40B0">
      <w:pPr>
        <w:pStyle w:val="PL"/>
      </w:pPr>
      <w:r w:rsidRPr="00E85189">
        <w:t xml:space="preserve">    periodicityAndOffset                    CHOICE {</w:t>
      </w:r>
    </w:p>
    <w:p w14:paraId="73EA4144" w14:textId="77777777" w:rsidR="00AD40B0" w:rsidRPr="00E85189" w:rsidRDefault="00AD40B0" w:rsidP="00AD40B0">
      <w:pPr>
        <w:pStyle w:val="PL"/>
      </w:pPr>
      <w:r w:rsidRPr="00E85189">
        <w:t xml:space="preserve">        sf5                                 INTEGER (0..4),</w:t>
      </w:r>
    </w:p>
    <w:p w14:paraId="7CD6C92E" w14:textId="77777777" w:rsidR="00AD40B0" w:rsidRPr="00E85189" w:rsidRDefault="00AD40B0" w:rsidP="00AD40B0">
      <w:pPr>
        <w:pStyle w:val="PL"/>
      </w:pPr>
      <w:r w:rsidRPr="00E85189">
        <w:t xml:space="preserve">        sf10                                    INTEGER (0..9),</w:t>
      </w:r>
    </w:p>
    <w:p w14:paraId="56F0F719" w14:textId="77777777" w:rsidR="00AD40B0" w:rsidRPr="00E85189" w:rsidRDefault="00AD40B0" w:rsidP="00AD40B0">
      <w:pPr>
        <w:pStyle w:val="PL"/>
      </w:pPr>
      <w:r w:rsidRPr="00E85189">
        <w:t xml:space="preserve">        sf20                                    INTEGER (0..19),</w:t>
      </w:r>
    </w:p>
    <w:p w14:paraId="754470FE" w14:textId="77777777" w:rsidR="00AD40B0" w:rsidRPr="00E85189" w:rsidRDefault="00AD40B0" w:rsidP="00AD40B0">
      <w:pPr>
        <w:pStyle w:val="PL"/>
      </w:pPr>
      <w:r w:rsidRPr="00E85189">
        <w:t xml:space="preserve">        sf40                                    INTEGER (0..39),</w:t>
      </w:r>
    </w:p>
    <w:p w14:paraId="5DAFA43A" w14:textId="77777777" w:rsidR="00AD40B0" w:rsidRPr="00E85189" w:rsidRDefault="00AD40B0" w:rsidP="00AD40B0">
      <w:pPr>
        <w:pStyle w:val="PL"/>
      </w:pPr>
      <w:r w:rsidRPr="00E85189">
        <w:t xml:space="preserve">        sf80                                    INTEGER (0..79),</w:t>
      </w:r>
    </w:p>
    <w:p w14:paraId="363C2AE6" w14:textId="77777777" w:rsidR="00AD40B0" w:rsidRPr="00E85189" w:rsidRDefault="00AD40B0" w:rsidP="00AD40B0">
      <w:pPr>
        <w:pStyle w:val="PL"/>
      </w:pPr>
      <w:r w:rsidRPr="00E85189">
        <w:t xml:space="preserve">        sf160                                   INTEGER (0..159)</w:t>
      </w:r>
    </w:p>
    <w:p w14:paraId="3D468DA0" w14:textId="77777777" w:rsidR="00AD40B0" w:rsidRPr="00E85189" w:rsidRDefault="00AD40B0" w:rsidP="00AD40B0">
      <w:pPr>
        <w:pStyle w:val="PL"/>
      </w:pPr>
      <w:r w:rsidRPr="00E85189">
        <w:t xml:space="preserve">    },</w:t>
      </w:r>
    </w:p>
    <w:p w14:paraId="56B40552" w14:textId="77777777" w:rsidR="00AD40B0" w:rsidRPr="00E85189" w:rsidRDefault="00AD40B0" w:rsidP="00AD40B0">
      <w:pPr>
        <w:pStyle w:val="PL"/>
      </w:pPr>
      <w:r w:rsidRPr="00E85189">
        <w:t xml:space="preserve">    duration                                ENUMERATED { sf1, sf2, sf3, sf4, sf5 }</w:t>
      </w:r>
    </w:p>
    <w:p w14:paraId="533CFE98" w14:textId="77777777" w:rsidR="00AD40B0" w:rsidRPr="00E85189" w:rsidRDefault="00AD40B0" w:rsidP="00AD40B0">
      <w:pPr>
        <w:pStyle w:val="PL"/>
      </w:pPr>
      <w:r w:rsidRPr="00E85189">
        <w:t>}</w:t>
      </w:r>
    </w:p>
    <w:p w14:paraId="65FFE4F5" w14:textId="77777777" w:rsidR="00AD40B0" w:rsidRPr="00E85189" w:rsidRDefault="00AD40B0" w:rsidP="00AD40B0">
      <w:pPr>
        <w:pStyle w:val="PL"/>
      </w:pPr>
    </w:p>
    <w:p w14:paraId="24FF7FBF" w14:textId="77777777" w:rsidR="00AD40B0" w:rsidRPr="00E85189" w:rsidRDefault="00AD40B0" w:rsidP="00AD40B0">
      <w:pPr>
        <w:pStyle w:val="PL"/>
      </w:pPr>
      <w:r w:rsidRPr="00E85189">
        <w:t>SSB-MTC2 ::=                        SEQUENCE {</w:t>
      </w:r>
    </w:p>
    <w:p w14:paraId="78D475B6" w14:textId="77777777" w:rsidR="00AD40B0" w:rsidRPr="00E85189" w:rsidRDefault="00AD40B0" w:rsidP="00AD40B0">
      <w:pPr>
        <w:pStyle w:val="PL"/>
      </w:pPr>
      <w:r w:rsidRPr="00E85189">
        <w:t xml:space="preserve">    pci-List                            SEQUENCE (SIZE (1..maxNrofPCIsPerSMTC)) OF PhysCellId                   OPTIONAL,   -- Need M</w:t>
      </w:r>
    </w:p>
    <w:p w14:paraId="09B4B138" w14:textId="77777777" w:rsidR="00AD40B0" w:rsidRPr="00E85189" w:rsidRDefault="00AD40B0" w:rsidP="00AD40B0">
      <w:pPr>
        <w:pStyle w:val="PL"/>
      </w:pPr>
      <w:r w:rsidRPr="00E85189">
        <w:t xml:space="preserve">    periodicity                         ENUMERATED {sf5, sf10, sf20, sf40, sf80, spare3, spare2, spare1}</w:t>
      </w:r>
    </w:p>
    <w:p w14:paraId="73FF6C9C" w14:textId="77777777" w:rsidR="00AD40B0" w:rsidRPr="00E85189" w:rsidRDefault="00AD40B0" w:rsidP="00AD40B0">
      <w:pPr>
        <w:pStyle w:val="PL"/>
      </w:pPr>
      <w:r w:rsidRPr="00E85189">
        <w:t>}</w:t>
      </w:r>
    </w:p>
    <w:p w14:paraId="28F69083" w14:textId="77777777" w:rsidR="00AD40B0" w:rsidRPr="00E85189" w:rsidRDefault="00AD40B0" w:rsidP="00AD40B0">
      <w:pPr>
        <w:pStyle w:val="PL"/>
      </w:pPr>
    </w:p>
    <w:p w14:paraId="1612C48A" w14:textId="77777777" w:rsidR="00AD40B0" w:rsidRPr="00E85189" w:rsidRDefault="00AD40B0" w:rsidP="00AD40B0">
      <w:pPr>
        <w:pStyle w:val="PL"/>
      </w:pPr>
      <w:r w:rsidRPr="00E85189">
        <w:t>-- TAG-SSB-MTC-STOP</w:t>
      </w:r>
    </w:p>
    <w:p w14:paraId="690A9887" w14:textId="77777777" w:rsidR="00AD40B0" w:rsidRPr="00E85189" w:rsidRDefault="00AD40B0" w:rsidP="00AD40B0">
      <w:pPr>
        <w:pStyle w:val="PL"/>
      </w:pPr>
      <w:r w:rsidRPr="00E85189">
        <w:t>-- ASN1STOP</w:t>
      </w:r>
    </w:p>
    <w:p w14:paraId="568A6E4D"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8783F8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7B65219" w14:textId="77777777" w:rsidR="00AD40B0" w:rsidRPr="00E85189" w:rsidRDefault="00AD40B0" w:rsidP="00AD40B0">
            <w:pPr>
              <w:pStyle w:val="TAH"/>
              <w:rPr>
                <w:szCs w:val="22"/>
              </w:rPr>
            </w:pPr>
            <w:r w:rsidRPr="00E85189">
              <w:rPr>
                <w:i/>
                <w:szCs w:val="22"/>
              </w:rPr>
              <w:t xml:space="preserve">SSB-MTC </w:t>
            </w:r>
            <w:r w:rsidRPr="00E85189">
              <w:t>field descriptions</w:t>
            </w:r>
          </w:p>
        </w:tc>
      </w:tr>
      <w:tr w:rsidR="00AD40B0" w:rsidRPr="00E85189" w14:paraId="519FAA8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82B0673" w14:textId="77777777" w:rsidR="00AD40B0" w:rsidRPr="00E85189" w:rsidRDefault="00AD40B0" w:rsidP="00AD40B0">
            <w:pPr>
              <w:pStyle w:val="TAL"/>
              <w:rPr>
                <w:szCs w:val="22"/>
                <w:lang w:eastAsia="en-GB"/>
              </w:rPr>
            </w:pPr>
            <w:r w:rsidRPr="00E85189">
              <w:rPr>
                <w:b/>
                <w:i/>
                <w:szCs w:val="22"/>
                <w:lang w:eastAsia="en-GB"/>
              </w:rPr>
              <w:t>duration</w:t>
            </w:r>
          </w:p>
          <w:p w14:paraId="35A337C7" w14:textId="77777777" w:rsidR="00AD40B0" w:rsidRPr="00E85189" w:rsidRDefault="00AD40B0" w:rsidP="00AD40B0">
            <w:pPr>
              <w:pStyle w:val="TAL"/>
              <w:rPr>
                <w:szCs w:val="22"/>
              </w:rPr>
            </w:pPr>
            <w:r w:rsidRPr="00E85189">
              <w:rPr>
                <w:szCs w:val="22"/>
                <w:lang w:eastAsia="en-GB"/>
              </w:rPr>
              <w:t>Duration of the measurement window in which to receive SS/PBCH blocks. It is given in number of subframes (see TS 38.213 [13], clause 4.1).</w:t>
            </w:r>
          </w:p>
        </w:tc>
      </w:tr>
      <w:tr w:rsidR="00AD40B0" w:rsidRPr="00E85189" w14:paraId="164E288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55CEF33" w14:textId="77777777" w:rsidR="00AD40B0" w:rsidRPr="00E85189" w:rsidRDefault="00AD40B0" w:rsidP="00AD40B0">
            <w:pPr>
              <w:pStyle w:val="TAL"/>
              <w:rPr>
                <w:szCs w:val="22"/>
              </w:rPr>
            </w:pPr>
            <w:proofErr w:type="spellStart"/>
            <w:r w:rsidRPr="00E85189">
              <w:rPr>
                <w:b/>
                <w:i/>
                <w:szCs w:val="22"/>
              </w:rPr>
              <w:t>periodicityAndOffset</w:t>
            </w:r>
            <w:proofErr w:type="spellEnd"/>
          </w:p>
          <w:p w14:paraId="09517DA7" w14:textId="77777777" w:rsidR="00AD40B0" w:rsidRPr="00E85189" w:rsidRDefault="00AD40B0" w:rsidP="00AD40B0">
            <w:pPr>
              <w:pStyle w:val="TAL"/>
              <w:rPr>
                <w:szCs w:val="22"/>
              </w:rPr>
            </w:pPr>
            <w:r w:rsidRPr="00E85189">
              <w:rPr>
                <w:szCs w:val="22"/>
              </w:rPr>
              <w:t>Periodicity and offset of the measurement window in which to receive SS/PBCH blocks, see 5.5.2.10. Periodicity and offset are given in number of subframes.</w:t>
            </w:r>
          </w:p>
        </w:tc>
      </w:tr>
    </w:tbl>
    <w:p w14:paraId="4F760ACD"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21E61E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E893E0D" w14:textId="77777777" w:rsidR="00AD40B0" w:rsidRPr="00E85189" w:rsidRDefault="00AD40B0" w:rsidP="00AD40B0">
            <w:pPr>
              <w:pStyle w:val="TAH"/>
              <w:rPr>
                <w:szCs w:val="22"/>
              </w:rPr>
            </w:pPr>
            <w:r w:rsidRPr="00E85189">
              <w:rPr>
                <w:i/>
                <w:szCs w:val="22"/>
              </w:rPr>
              <w:t xml:space="preserve">SSB-MTC2 </w:t>
            </w:r>
            <w:r w:rsidRPr="00E85189">
              <w:rPr>
                <w:szCs w:val="22"/>
              </w:rPr>
              <w:t>field descriptions</w:t>
            </w:r>
          </w:p>
        </w:tc>
      </w:tr>
      <w:tr w:rsidR="00AD40B0" w:rsidRPr="00E85189" w14:paraId="321471D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29F757A" w14:textId="77777777" w:rsidR="00AD40B0" w:rsidRPr="00E85189" w:rsidRDefault="00AD40B0" w:rsidP="00AD40B0">
            <w:pPr>
              <w:pStyle w:val="TAL"/>
              <w:rPr>
                <w:szCs w:val="22"/>
              </w:rPr>
            </w:pPr>
            <w:proofErr w:type="spellStart"/>
            <w:r w:rsidRPr="00E85189">
              <w:rPr>
                <w:b/>
                <w:i/>
                <w:szCs w:val="22"/>
              </w:rPr>
              <w:t>pci</w:t>
            </w:r>
            <w:proofErr w:type="spellEnd"/>
            <w:r w:rsidRPr="00E85189">
              <w:rPr>
                <w:b/>
                <w:i/>
                <w:szCs w:val="22"/>
              </w:rPr>
              <w:t>-List</w:t>
            </w:r>
          </w:p>
          <w:p w14:paraId="0A6A7B9A" w14:textId="77777777" w:rsidR="00AD40B0" w:rsidRPr="00E85189" w:rsidRDefault="00AD40B0" w:rsidP="00AD40B0">
            <w:pPr>
              <w:pStyle w:val="TAL"/>
              <w:rPr>
                <w:szCs w:val="22"/>
              </w:rPr>
            </w:pPr>
            <w:r w:rsidRPr="00E85189">
              <w:rPr>
                <w:szCs w:val="22"/>
              </w:rPr>
              <w:t>PCIs that are known to follow this SMTC.</w:t>
            </w:r>
          </w:p>
        </w:tc>
      </w:tr>
      <w:bookmarkEnd w:id="3561"/>
    </w:tbl>
    <w:p w14:paraId="556086CB" w14:textId="77777777" w:rsidR="00AD40B0" w:rsidRPr="00E85189" w:rsidRDefault="00AD40B0" w:rsidP="00AD40B0"/>
    <w:p w14:paraId="73200856" w14:textId="77777777" w:rsidR="00AD40B0" w:rsidRPr="00E85189" w:rsidRDefault="00AD40B0" w:rsidP="00AD40B0">
      <w:pPr>
        <w:pStyle w:val="Heading4"/>
      </w:pPr>
      <w:bookmarkStart w:id="3562" w:name="_Toc20426123"/>
      <w:bookmarkStart w:id="3563" w:name="_Toc29321519"/>
      <w:bookmarkStart w:id="3564" w:name="_Toc36219702"/>
      <w:bookmarkStart w:id="3565" w:name="_Toc36220378"/>
      <w:bookmarkStart w:id="3566" w:name="_Toc36513798"/>
      <w:bookmarkStart w:id="3567" w:name="_Toc46449856"/>
      <w:bookmarkStart w:id="3568" w:name="_Toc46489643"/>
      <w:r w:rsidRPr="00E85189">
        <w:t>–</w:t>
      </w:r>
      <w:r w:rsidRPr="00E85189">
        <w:tab/>
      </w:r>
      <w:r w:rsidRPr="00E85189">
        <w:rPr>
          <w:i/>
        </w:rPr>
        <w:t>SSB-</w:t>
      </w:r>
      <w:proofErr w:type="spellStart"/>
      <w:r w:rsidRPr="00E85189">
        <w:rPr>
          <w:i/>
        </w:rPr>
        <w:t>ToMeasure</w:t>
      </w:r>
      <w:bookmarkEnd w:id="3562"/>
      <w:bookmarkEnd w:id="3563"/>
      <w:bookmarkEnd w:id="3564"/>
      <w:bookmarkEnd w:id="3565"/>
      <w:bookmarkEnd w:id="3566"/>
      <w:bookmarkEnd w:id="3567"/>
      <w:bookmarkEnd w:id="3568"/>
      <w:proofErr w:type="spellEnd"/>
    </w:p>
    <w:p w14:paraId="2EECCF58" w14:textId="77777777" w:rsidR="00AD40B0" w:rsidRPr="00E85189" w:rsidRDefault="00AD40B0" w:rsidP="00AD40B0">
      <w:r w:rsidRPr="00E85189">
        <w:t xml:space="preserve">The IE </w:t>
      </w:r>
      <w:r w:rsidRPr="00E85189">
        <w:rPr>
          <w:i/>
        </w:rPr>
        <w:t>SSB-</w:t>
      </w:r>
      <w:proofErr w:type="spellStart"/>
      <w:r w:rsidRPr="00E85189">
        <w:rPr>
          <w:i/>
        </w:rPr>
        <w:t>ToMeasure</w:t>
      </w:r>
      <w:proofErr w:type="spellEnd"/>
      <w:r w:rsidRPr="00E85189">
        <w:t xml:space="preserve"> is used to configure a pattern of SSBs.</w:t>
      </w:r>
    </w:p>
    <w:p w14:paraId="4DDB1F6F" w14:textId="77777777" w:rsidR="00AD40B0" w:rsidRPr="00E85189" w:rsidRDefault="00AD40B0" w:rsidP="00AD40B0">
      <w:pPr>
        <w:pStyle w:val="TH"/>
      </w:pPr>
      <w:r w:rsidRPr="00E85189">
        <w:rPr>
          <w:i/>
        </w:rPr>
        <w:lastRenderedPageBreak/>
        <w:t>SSB-</w:t>
      </w:r>
      <w:proofErr w:type="spellStart"/>
      <w:r w:rsidRPr="00E85189">
        <w:rPr>
          <w:i/>
        </w:rPr>
        <w:t>ToMeasure</w:t>
      </w:r>
      <w:proofErr w:type="spellEnd"/>
      <w:r w:rsidRPr="00E85189">
        <w:t xml:space="preserve"> information element</w:t>
      </w:r>
    </w:p>
    <w:p w14:paraId="6A51D591" w14:textId="77777777" w:rsidR="00AD40B0" w:rsidRPr="00E85189" w:rsidRDefault="00AD40B0" w:rsidP="00AD40B0">
      <w:pPr>
        <w:pStyle w:val="PL"/>
      </w:pPr>
      <w:r w:rsidRPr="00E85189">
        <w:t>-- ASN1START</w:t>
      </w:r>
    </w:p>
    <w:p w14:paraId="607AF942" w14:textId="77777777" w:rsidR="00AD40B0" w:rsidRPr="00E85189" w:rsidRDefault="00AD40B0" w:rsidP="00AD40B0">
      <w:pPr>
        <w:pStyle w:val="PL"/>
      </w:pPr>
      <w:r w:rsidRPr="00E85189">
        <w:t>-- TAG-SSB-TOMEASURE-START</w:t>
      </w:r>
    </w:p>
    <w:p w14:paraId="68B95428" w14:textId="77777777" w:rsidR="00AD40B0" w:rsidRPr="00E85189" w:rsidRDefault="00AD40B0" w:rsidP="00AD40B0">
      <w:pPr>
        <w:pStyle w:val="PL"/>
      </w:pPr>
    </w:p>
    <w:p w14:paraId="28DE740D" w14:textId="77777777" w:rsidR="00AD40B0" w:rsidRPr="00E85189" w:rsidRDefault="00AD40B0" w:rsidP="00AD40B0">
      <w:pPr>
        <w:pStyle w:val="PL"/>
      </w:pPr>
      <w:r w:rsidRPr="00E85189">
        <w:t>SSB-ToMeasure ::=                   CHOICE {</w:t>
      </w:r>
    </w:p>
    <w:p w14:paraId="7916D150" w14:textId="77777777" w:rsidR="00AD40B0" w:rsidRPr="00E85189" w:rsidRDefault="00AD40B0" w:rsidP="00AD40B0">
      <w:pPr>
        <w:pStyle w:val="PL"/>
      </w:pPr>
      <w:r w:rsidRPr="00E85189">
        <w:t xml:space="preserve">    shortBitmap                         BIT STRING (SIZE (4)),</w:t>
      </w:r>
    </w:p>
    <w:p w14:paraId="7B68EBE9" w14:textId="77777777" w:rsidR="00AD40B0" w:rsidRPr="00E85189" w:rsidRDefault="00AD40B0" w:rsidP="00AD40B0">
      <w:pPr>
        <w:pStyle w:val="PL"/>
      </w:pPr>
      <w:r w:rsidRPr="00E85189">
        <w:t xml:space="preserve">    mediumBitmap                        BIT STRING (SIZE (8)),</w:t>
      </w:r>
    </w:p>
    <w:p w14:paraId="032F419C" w14:textId="77777777" w:rsidR="00AD40B0" w:rsidRPr="00E85189" w:rsidRDefault="00AD40B0" w:rsidP="00AD40B0">
      <w:pPr>
        <w:pStyle w:val="PL"/>
      </w:pPr>
      <w:r w:rsidRPr="00E85189">
        <w:t xml:space="preserve">    longBitmap                          BIT STRING (SIZE (64))</w:t>
      </w:r>
    </w:p>
    <w:p w14:paraId="46F4A9CE" w14:textId="77777777" w:rsidR="00AD40B0" w:rsidRPr="00E85189" w:rsidRDefault="00AD40B0" w:rsidP="00AD40B0">
      <w:pPr>
        <w:pStyle w:val="PL"/>
      </w:pPr>
      <w:r w:rsidRPr="00E85189">
        <w:t>}</w:t>
      </w:r>
    </w:p>
    <w:p w14:paraId="33231D27" w14:textId="77777777" w:rsidR="00AD40B0" w:rsidRPr="00E85189" w:rsidRDefault="00AD40B0" w:rsidP="00AD40B0">
      <w:pPr>
        <w:pStyle w:val="PL"/>
      </w:pPr>
    </w:p>
    <w:p w14:paraId="65223F6D" w14:textId="77777777" w:rsidR="00AD40B0" w:rsidRPr="00E85189" w:rsidRDefault="00AD40B0" w:rsidP="00AD40B0">
      <w:pPr>
        <w:pStyle w:val="PL"/>
      </w:pPr>
      <w:r w:rsidRPr="00E85189">
        <w:t>-- TAG-SSB-TOMEASURE-STOP</w:t>
      </w:r>
    </w:p>
    <w:p w14:paraId="6DE825C4" w14:textId="77777777" w:rsidR="00AD40B0" w:rsidRPr="00E85189" w:rsidRDefault="00AD40B0" w:rsidP="00AD40B0">
      <w:pPr>
        <w:pStyle w:val="PL"/>
      </w:pPr>
      <w:r w:rsidRPr="00E85189">
        <w:t>-- ASN1STOP</w:t>
      </w:r>
    </w:p>
    <w:p w14:paraId="7DFDC2FD"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F55EC2E" w14:textId="77777777" w:rsidTr="00AD40B0">
        <w:tc>
          <w:tcPr>
            <w:tcW w:w="14173" w:type="dxa"/>
            <w:shd w:val="clear" w:color="auto" w:fill="auto"/>
          </w:tcPr>
          <w:p w14:paraId="0B2E6E9B" w14:textId="77777777" w:rsidR="00AD40B0" w:rsidRPr="00E85189" w:rsidRDefault="00AD40B0" w:rsidP="00AD40B0">
            <w:pPr>
              <w:pStyle w:val="TAH"/>
              <w:rPr>
                <w:szCs w:val="22"/>
              </w:rPr>
            </w:pPr>
            <w:r w:rsidRPr="00E85189">
              <w:rPr>
                <w:i/>
                <w:szCs w:val="22"/>
              </w:rPr>
              <w:t>SSB-</w:t>
            </w:r>
            <w:proofErr w:type="spellStart"/>
            <w:r w:rsidRPr="00E85189">
              <w:rPr>
                <w:i/>
                <w:szCs w:val="22"/>
              </w:rPr>
              <w:t>ToMeasure</w:t>
            </w:r>
            <w:proofErr w:type="spellEnd"/>
            <w:r w:rsidRPr="00E85189">
              <w:rPr>
                <w:i/>
                <w:szCs w:val="22"/>
              </w:rPr>
              <w:t xml:space="preserve"> </w:t>
            </w:r>
            <w:r w:rsidRPr="00E85189">
              <w:rPr>
                <w:szCs w:val="22"/>
              </w:rPr>
              <w:t>field descriptions</w:t>
            </w:r>
          </w:p>
        </w:tc>
      </w:tr>
      <w:tr w:rsidR="00AD40B0" w:rsidRPr="00E85189" w14:paraId="58DDCD4F" w14:textId="77777777" w:rsidTr="00AD40B0">
        <w:tc>
          <w:tcPr>
            <w:tcW w:w="14173" w:type="dxa"/>
            <w:shd w:val="clear" w:color="auto" w:fill="auto"/>
          </w:tcPr>
          <w:p w14:paraId="6E525934" w14:textId="77777777" w:rsidR="00AD40B0" w:rsidRPr="00E85189" w:rsidRDefault="00AD40B0" w:rsidP="00AD40B0">
            <w:pPr>
              <w:pStyle w:val="TAL"/>
              <w:rPr>
                <w:szCs w:val="22"/>
              </w:rPr>
            </w:pPr>
            <w:proofErr w:type="spellStart"/>
            <w:r w:rsidRPr="00E85189">
              <w:rPr>
                <w:b/>
                <w:i/>
                <w:szCs w:val="22"/>
              </w:rPr>
              <w:t>longBitmap</w:t>
            </w:r>
            <w:proofErr w:type="spellEnd"/>
          </w:p>
          <w:p w14:paraId="68351E71" w14:textId="77777777" w:rsidR="00AD40B0" w:rsidRPr="00E85189" w:rsidRDefault="00AD40B0" w:rsidP="00AD40B0">
            <w:pPr>
              <w:pStyle w:val="TAL"/>
              <w:rPr>
                <w:szCs w:val="22"/>
              </w:rPr>
            </w:pPr>
            <w:r w:rsidRPr="00E85189">
              <w:rPr>
                <w:szCs w:val="22"/>
              </w:rPr>
              <w:t>Bitmap when maximum number of SS/PBCH blocks per half frame equals to 64 as defined in TS 38.213 [13], clause 4.1.</w:t>
            </w:r>
          </w:p>
        </w:tc>
      </w:tr>
      <w:tr w:rsidR="00AD40B0" w:rsidRPr="00E85189" w14:paraId="5416F860" w14:textId="77777777" w:rsidTr="00AD40B0">
        <w:tc>
          <w:tcPr>
            <w:tcW w:w="14173" w:type="dxa"/>
            <w:shd w:val="clear" w:color="auto" w:fill="auto"/>
          </w:tcPr>
          <w:p w14:paraId="501A3DFE" w14:textId="77777777" w:rsidR="00AD40B0" w:rsidRPr="00E85189" w:rsidRDefault="00AD40B0" w:rsidP="00AD40B0">
            <w:pPr>
              <w:pStyle w:val="TAL"/>
              <w:rPr>
                <w:szCs w:val="22"/>
              </w:rPr>
            </w:pPr>
            <w:proofErr w:type="spellStart"/>
            <w:r w:rsidRPr="00E85189">
              <w:rPr>
                <w:b/>
                <w:i/>
                <w:szCs w:val="22"/>
              </w:rPr>
              <w:t>mediumBitmap</w:t>
            </w:r>
            <w:proofErr w:type="spellEnd"/>
          </w:p>
          <w:p w14:paraId="19C92180" w14:textId="77777777" w:rsidR="00AD40B0" w:rsidRPr="00E85189" w:rsidRDefault="00AD40B0" w:rsidP="00AD40B0">
            <w:pPr>
              <w:pStyle w:val="TAL"/>
              <w:rPr>
                <w:szCs w:val="22"/>
              </w:rPr>
            </w:pPr>
            <w:r w:rsidRPr="00E85189">
              <w:rPr>
                <w:szCs w:val="22"/>
              </w:rPr>
              <w:t>Bitmap when maximum number of SS/PBCH blocks per half frame equals to 8 as defined in TS 38.213 [13], clause 4.1.</w:t>
            </w:r>
          </w:p>
        </w:tc>
      </w:tr>
      <w:tr w:rsidR="00AD40B0" w:rsidRPr="00E85189" w14:paraId="36EF1B39" w14:textId="77777777" w:rsidTr="00AD40B0">
        <w:tc>
          <w:tcPr>
            <w:tcW w:w="14173" w:type="dxa"/>
            <w:shd w:val="clear" w:color="auto" w:fill="auto"/>
          </w:tcPr>
          <w:p w14:paraId="104362A7" w14:textId="77777777" w:rsidR="00AD40B0" w:rsidRPr="00E85189" w:rsidRDefault="00AD40B0" w:rsidP="00AD40B0">
            <w:pPr>
              <w:pStyle w:val="TAL"/>
              <w:rPr>
                <w:szCs w:val="22"/>
              </w:rPr>
            </w:pPr>
            <w:proofErr w:type="spellStart"/>
            <w:r w:rsidRPr="00E85189">
              <w:rPr>
                <w:b/>
                <w:i/>
                <w:szCs w:val="22"/>
              </w:rPr>
              <w:t>shortBitmap</w:t>
            </w:r>
            <w:proofErr w:type="spellEnd"/>
          </w:p>
          <w:p w14:paraId="042C6A1A" w14:textId="77777777" w:rsidR="00AD40B0" w:rsidRPr="00E85189" w:rsidRDefault="00AD40B0" w:rsidP="00AD40B0">
            <w:pPr>
              <w:pStyle w:val="TAL"/>
              <w:rPr>
                <w:szCs w:val="22"/>
              </w:rPr>
            </w:pPr>
            <w:r w:rsidRPr="00E85189">
              <w:rPr>
                <w:szCs w:val="22"/>
              </w:rPr>
              <w:t>Bitmap when maximum number of SS/PBCH blocks per half frame equals to 4 as defined in TS 38.213 [13], clause 4.1.</w:t>
            </w:r>
          </w:p>
        </w:tc>
      </w:tr>
    </w:tbl>
    <w:p w14:paraId="0DF420E4" w14:textId="77777777" w:rsidR="00AD40B0" w:rsidRPr="00E85189" w:rsidRDefault="00AD40B0" w:rsidP="00AD40B0"/>
    <w:p w14:paraId="699E93BB" w14:textId="77777777" w:rsidR="00AD40B0" w:rsidRPr="00E85189" w:rsidDel="00E2539C" w:rsidRDefault="00AD40B0" w:rsidP="00AD40B0">
      <w:pPr>
        <w:pStyle w:val="Heading4"/>
      </w:pPr>
      <w:bookmarkStart w:id="3569" w:name="_Toc20426124"/>
      <w:bookmarkStart w:id="3570" w:name="_Toc29321520"/>
      <w:bookmarkStart w:id="3571" w:name="_Toc36219703"/>
      <w:bookmarkStart w:id="3572" w:name="_Toc36220379"/>
      <w:bookmarkStart w:id="3573" w:name="_Toc36513799"/>
      <w:bookmarkStart w:id="3574" w:name="_Toc46449857"/>
      <w:bookmarkStart w:id="3575" w:name="_Toc46489644"/>
      <w:r w:rsidRPr="00E85189" w:rsidDel="00E2539C">
        <w:t>–</w:t>
      </w:r>
      <w:r w:rsidRPr="00E85189" w:rsidDel="00E2539C">
        <w:tab/>
      </w:r>
      <w:r w:rsidRPr="00E85189" w:rsidDel="00E2539C">
        <w:rPr>
          <w:i/>
        </w:rPr>
        <w:t>SS-RSSI-Measurement</w:t>
      </w:r>
      <w:bookmarkEnd w:id="3569"/>
      <w:bookmarkEnd w:id="3570"/>
      <w:bookmarkEnd w:id="3571"/>
      <w:bookmarkEnd w:id="3572"/>
      <w:bookmarkEnd w:id="3573"/>
      <w:bookmarkEnd w:id="3574"/>
      <w:bookmarkEnd w:id="3575"/>
    </w:p>
    <w:p w14:paraId="03966306" w14:textId="77777777" w:rsidR="00AD40B0" w:rsidRPr="00E85189" w:rsidDel="00E2539C" w:rsidRDefault="00AD40B0" w:rsidP="00AD40B0">
      <w:r w:rsidRPr="00E85189" w:rsidDel="00E2539C">
        <w:t xml:space="preserve">The IE </w:t>
      </w:r>
      <w:r w:rsidRPr="00E85189" w:rsidDel="00E2539C">
        <w:rPr>
          <w:i/>
        </w:rPr>
        <w:t>SS-RSSI-Measurement</w:t>
      </w:r>
      <w:r w:rsidRPr="00E85189" w:rsidDel="00E2539C">
        <w:t xml:space="preserve"> is used to configure RSSI measurements based on synchronization reference signals.</w:t>
      </w:r>
    </w:p>
    <w:p w14:paraId="3B619AD9" w14:textId="77777777" w:rsidR="00AD40B0" w:rsidRPr="00E85189" w:rsidDel="00E2539C" w:rsidRDefault="00AD40B0" w:rsidP="00AD40B0">
      <w:pPr>
        <w:pStyle w:val="TH"/>
      </w:pPr>
      <w:r w:rsidRPr="00E85189" w:rsidDel="00E2539C">
        <w:rPr>
          <w:i/>
        </w:rPr>
        <w:t>SS-RSSI-Measurement</w:t>
      </w:r>
      <w:r w:rsidRPr="00E85189" w:rsidDel="00E2539C">
        <w:t xml:space="preserve"> information element</w:t>
      </w:r>
    </w:p>
    <w:p w14:paraId="2A7E3D1E" w14:textId="77777777" w:rsidR="00AD40B0" w:rsidRPr="00E85189" w:rsidDel="00E2539C" w:rsidRDefault="00AD40B0" w:rsidP="00AD40B0">
      <w:pPr>
        <w:pStyle w:val="PL"/>
      </w:pPr>
      <w:r w:rsidRPr="00E85189" w:rsidDel="00E2539C">
        <w:t>-- ASN1START</w:t>
      </w:r>
    </w:p>
    <w:p w14:paraId="47FB69E9" w14:textId="77777777" w:rsidR="00AD40B0" w:rsidRPr="00E85189" w:rsidDel="00E2539C" w:rsidRDefault="00AD40B0" w:rsidP="00AD40B0">
      <w:pPr>
        <w:pStyle w:val="PL"/>
      </w:pPr>
      <w:r w:rsidRPr="00E85189" w:rsidDel="00E2539C">
        <w:t>-- TAG-SS-RSSI-MEASUREMENT-START</w:t>
      </w:r>
    </w:p>
    <w:p w14:paraId="131AEA76" w14:textId="77777777" w:rsidR="00AD40B0" w:rsidRPr="00E85189" w:rsidDel="00E2539C" w:rsidRDefault="00AD40B0" w:rsidP="00AD40B0">
      <w:pPr>
        <w:pStyle w:val="PL"/>
      </w:pPr>
    </w:p>
    <w:p w14:paraId="0AA16A0B" w14:textId="77777777" w:rsidR="00AD40B0" w:rsidRPr="00E85189" w:rsidDel="00E2539C" w:rsidRDefault="00AD40B0" w:rsidP="00AD40B0">
      <w:pPr>
        <w:pStyle w:val="PL"/>
      </w:pPr>
      <w:r w:rsidRPr="00E85189" w:rsidDel="00E2539C">
        <w:t>SS-RSSI-Measurement ::=             SEQUENCE {</w:t>
      </w:r>
    </w:p>
    <w:p w14:paraId="6D6DCBCF" w14:textId="77777777" w:rsidR="00AD40B0" w:rsidRPr="00E85189" w:rsidDel="00E2539C" w:rsidRDefault="00AD40B0" w:rsidP="00AD40B0">
      <w:pPr>
        <w:pStyle w:val="PL"/>
      </w:pPr>
      <w:r w:rsidRPr="00E85189" w:rsidDel="00E2539C">
        <w:t xml:space="preserve">    measurementSlots                    BIT STRING (SIZE (1..80)),</w:t>
      </w:r>
    </w:p>
    <w:p w14:paraId="2830BDA9" w14:textId="77777777" w:rsidR="00AD40B0" w:rsidRPr="00E85189" w:rsidDel="00E2539C" w:rsidRDefault="00AD40B0" w:rsidP="00AD40B0">
      <w:pPr>
        <w:pStyle w:val="PL"/>
      </w:pPr>
      <w:r w:rsidRPr="00E85189" w:rsidDel="00E2539C">
        <w:t xml:space="preserve">    endSymbol                           INTEGER(0..3)</w:t>
      </w:r>
    </w:p>
    <w:p w14:paraId="70E8C0CD" w14:textId="77777777" w:rsidR="00AD40B0" w:rsidRPr="00E85189" w:rsidDel="00E2539C" w:rsidRDefault="00AD40B0" w:rsidP="00AD40B0">
      <w:pPr>
        <w:pStyle w:val="PL"/>
      </w:pPr>
      <w:r w:rsidRPr="00E85189" w:rsidDel="00E2539C">
        <w:t>}</w:t>
      </w:r>
    </w:p>
    <w:p w14:paraId="2C397275" w14:textId="77777777" w:rsidR="00AD40B0" w:rsidRPr="00E85189" w:rsidDel="00E2539C" w:rsidRDefault="00AD40B0" w:rsidP="00AD40B0">
      <w:pPr>
        <w:pStyle w:val="PL"/>
      </w:pPr>
    </w:p>
    <w:p w14:paraId="32E8C141" w14:textId="77777777" w:rsidR="00AD40B0" w:rsidRPr="00E85189" w:rsidDel="00E2539C" w:rsidRDefault="00AD40B0" w:rsidP="00AD40B0">
      <w:pPr>
        <w:pStyle w:val="PL"/>
      </w:pPr>
      <w:r w:rsidRPr="00E85189" w:rsidDel="00E2539C">
        <w:t>-- TAG-SS-RSSI-MEASUREMENT-STOP</w:t>
      </w:r>
    </w:p>
    <w:p w14:paraId="264AB0C8" w14:textId="77777777" w:rsidR="00AD40B0" w:rsidRPr="00E85189" w:rsidDel="00E2539C" w:rsidRDefault="00AD40B0" w:rsidP="00AD40B0">
      <w:pPr>
        <w:pStyle w:val="PL"/>
      </w:pPr>
      <w:r w:rsidRPr="00E85189" w:rsidDel="00E2539C">
        <w:t>-- ASN1STOP</w:t>
      </w:r>
    </w:p>
    <w:p w14:paraId="1A6CBE27" w14:textId="77777777" w:rsidR="00AD40B0" w:rsidRPr="00E85189" w:rsidDel="00E2539C"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C9E07ED" w14:textId="77777777" w:rsidTr="00AD40B0">
        <w:tc>
          <w:tcPr>
            <w:tcW w:w="0" w:type="auto"/>
            <w:shd w:val="clear" w:color="auto" w:fill="auto"/>
            <w:hideMark/>
          </w:tcPr>
          <w:p w14:paraId="58C79B4F" w14:textId="77777777" w:rsidR="00AD40B0" w:rsidRPr="00E85189" w:rsidRDefault="00AD40B0" w:rsidP="00AD40B0">
            <w:pPr>
              <w:pStyle w:val="TAH"/>
              <w:rPr>
                <w:szCs w:val="22"/>
              </w:rPr>
            </w:pPr>
            <w:r w:rsidRPr="00E85189">
              <w:rPr>
                <w:i/>
                <w:szCs w:val="22"/>
              </w:rPr>
              <w:lastRenderedPageBreak/>
              <w:t xml:space="preserve">SS-RSSI-Measurement </w:t>
            </w:r>
            <w:r w:rsidRPr="00E85189">
              <w:rPr>
                <w:szCs w:val="22"/>
              </w:rPr>
              <w:t>field descriptions</w:t>
            </w:r>
          </w:p>
        </w:tc>
      </w:tr>
      <w:tr w:rsidR="00AD40B0" w:rsidRPr="00E85189" w14:paraId="3D0DDFBF" w14:textId="77777777" w:rsidTr="00AD40B0">
        <w:tc>
          <w:tcPr>
            <w:tcW w:w="0" w:type="auto"/>
            <w:shd w:val="clear" w:color="auto" w:fill="auto"/>
            <w:hideMark/>
          </w:tcPr>
          <w:p w14:paraId="55A31452" w14:textId="77777777" w:rsidR="00AD40B0" w:rsidRPr="00E85189" w:rsidRDefault="00AD40B0" w:rsidP="00AD40B0">
            <w:pPr>
              <w:pStyle w:val="TAL"/>
              <w:rPr>
                <w:szCs w:val="22"/>
              </w:rPr>
            </w:pPr>
            <w:proofErr w:type="spellStart"/>
            <w:r w:rsidRPr="00E85189">
              <w:rPr>
                <w:b/>
                <w:i/>
                <w:szCs w:val="22"/>
              </w:rPr>
              <w:t>endSymbol</w:t>
            </w:r>
            <w:proofErr w:type="spellEnd"/>
          </w:p>
          <w:p w14:paraId="6C4F6621" w14:textId="77777777" w:rsidR="00AD40B0" w:rsidRPr="00E85189" w:rsidRDefault="00AD40B0" w:rsidP="00AD40B0">
            <w:pPr>
              <w:pStyle w:val="TAL"/>
              <w:rPr>
                <w:szCs w:val="22"/>
              </w:rPr>
            </w:pPr>
            <w:r w:rsidRPr="00E85189">
              <w:rPr>
                <w:szCs w:val="22"/>
              </w:rPr>
              <w:t xml:space="preserve">Within a slot that is configured for RSSI measurements (see </w:t>
            </w:r>
            <w:proofErr w:type="spellStart"/>
            <w:r w:rsidRPr="00E85189">
              <w:rPr>
                <w:i/>
                <w:szCs w:val="22"/>
              </w:rPr>
              <w:t>measurementSlots</w:t>
            </w:r>
            <w:proofErr w:type="spellEnd"/>
            <w:r w:rsidRPr="00E85189">
              <w:rPr>
                <w:szCs w:val="22"/>
              </w:rPr>
              <w:t xml:space="preserve">) the UE measures the RSSI from symbol 0 to symbol </w:t>
            </w:r>
            <w:proofErr w:type="spellStart"/>
            <w:r w:rsidRPr="00E85189">
              <w:rPr>
                <w:i/>
                <w:szCs w:val="22"/>
              </w:rPr>
              <w:t>endSymbol</w:t>
            </w:r>
            <w:proofErr w:type="spellEnd"/>
            <w:r w:rsidRPr="00E85189">
              <w:rPr>
                <w:szCs w:val="22"/>
              </w:rPr>
              <w:t>. This field identifies the entry in Table 5.1.3-1 in TS 38.215 [9], which determines the actual end symbol.</w:t>
            </w:r>
          </w:p>
        </w:tc>
      </w:tr>
      <w:tr w:rsidR="00AD40B0" w:rsidRPr="00E85189" w14:paraId="3475B08B" w14:textId="77777777" w:rsidTr="00AD40B0">
        <w:tc>
          <w:tcPr>
            <w:tcW w:w="0" w:type="auto"/>
            <w:shd w:val="clear" w:color="auto" w:fill="auto"/>
            <w:hideMark/>
          </w:tcPr>
          <w:p w14:paraId="584D819F" w14:textId="77777777" w:rsidR="00AD40B0" w:rsidRPr="00E85189" w:rsidRDefault="00AD40B0" w:rsidP="00AD40B0">
            <w:pPr>
              <w:pStyle w:val="TAL"/>
              <w:rPr>
                <w:szCs w:val="22"/>
              </w:rPr>
            </w:pPr>
            <w:proofErr w:type="spellStart"/>
            <w:r w:rsidRPr="00E85189">
              <w:rPr>
                <w:b/>
                <w:i/>
                <w:szCs w:val="22"/>
              </w:rPr>
              <w:t>measurementSlots</w:t>
            </w:r>
            <w:proofErr w:type="spellEnd"/>
          </w:p>
          <w:p w14:paraId="3072856F" w14:textId="77777777" w:rsidR="00AD40B0" w:rsidRPr="00E85189" w:rsidRDefault="00AD40B0" w:rsidP="00AD40B0">
            <w:pPr>
              <w:pStyle w:val="TAL"/>
              <w:rPr>
                <w:szCs w:val="22"/>
              </w:rPr>
            </w:pPr>
            <w:r w:rsidRPr="00E85189">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E85189">
              <w:rPr>
                <w:szCs w:val="22"/>
              </w:rPr>
              <w:t>subcarrierSpacing</w:t>
            </w:r>
            <w:proofErr w:type="spellEnd"/>
            <w:r w:rsidRPr="00E85189">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22028756" w14:textId="77777777" w:rsidR="00AD40B0" w:rsidRPr="00E85189" w:rsidRDefault="00AD40B0" w:rsidP="00AD40B0"/>
    <w:p w14:paraId="560EA29E" w14:textId="77777777" w:rsidR="00AD40B0" w:rsidRPr="00E85189" w:rsidRDefault="00AD40B0" w:rsidP="00AD40B0">
      <w:pPr>
        <w:pStyle w:val="Heading4"/>
        <w:rPr>
          <w:i/>
          <w:noProof/>
        </w:rPr>
      </w:pPr>
      <w:bookmarkStart w:id="3576" w:name="_Toc20426125"/>
      <w:bookmarkStart w:id="3577" w:name="_Toc29321521"/>
      <w:bookmarkStart w:id="3578" w:name="_Toc36219704"/>
      <w:bookmarkStart w:id="3579" w:name="_Toc36220380"/>
      <w:bookmarkStart w:id="3580" w:name="_Toc36513800"/>
      <w:bookmarkStart w:id="3581" w:name="_Toc46449858"/>
      <w:bookmarkStart w:id="3582" w:name="_Toc46489645"/>
      <w:r w:rsidRPr="00E85189">
        <w:t>–</w:t>
      </w:r>
      <w:r w:rsidRPr="00E85189">
        <w:tab/>
      </w:r>
      <w:proofErr w:type="spellStart"/>
      <w:r w:rsidRPr="00E85189">
        <w:rPr>
          <w:i/>
        </w:rPr>
        <w:t>SubcarrierSpacing</w:t>
      </w:r>
      <w:bookmarkEnd w:id="3576"/>
      <w:bookmarkEnd w:id="3577"/>
      <w:bookmarkEnd w:id="3578"/>
      <w:bookmarkEnd w:id="3579"/>
      <w:bookmarkEnd w:id="3580"/>
      <w:bookmarkEnd w:id="3581"/>
      <w:bookmarkEnd w:id="3582"/>
      <w:proofErr w:type="spellEnd"/>
    </w:p>
    <w:p w14:paraId="0A815FF8" w14:textId="77777777" w:rsidR="00AD40B0" w:rsidRPr="00E85189" w:rsidRDefault="00AD40B0" w:rsidP="00AD40B0">
      <w:r w:rsidRPr="00E85189">
        <w:t xml:space="preserve">The IE </w:t>
      </w:r>
      <w:proofErr w:type="spellStart"/>
      <w:r w:rsidRPr="00E85189">
        <w:rPr>
          <w:i/>
        </w:rPr>
        <w:t>SubcarrierSpacing</w:t>
      </w:r>
      <w:proofErr w:type="spellEnd"/>
      <w:r w:rsidRPr="00E85189">
        <w:t xml:space="preserve"> determines the subcarrier spacing. Restrictions applicable for certain frequencies, channels or signals are clarified in the fields that use this IE.</w:t>
      </w:r>
    </w:p>
    <w:p w14:paraId="204B5508" w14:textId="77777777" w:rsidR="00AD40B0" w:rsidRPr="00E85189" w:rsidRDefault="00AD40B0" w:rsidP="00AD40B0">
      <w:pPr>
        <w:pStyle w:val="TH"/>
      </w:pPr>
      <w:proofErr w:type="spellStart"/>
      <w:r w:rsidRPr="00E85189">
        <w:rPr>
          <w:i/>
        </w:rPr>
        <w:t>SubcarrierSpacing</w:t>
      </w:r>
      <w:proofErr w:type="spellEnd"/>
      <w:r w:rsidRPr="00E85189">
        <w:rPr>
          <w:i/>
        </w:rPr>
        <w:t xml:space="preserve"> </w:t>
      </w:r>
      <w:r w:rsidRPr="00E85189">
        <w:t>information element</w:t>
      </w:r>
    </w:p>
    <w:p w14:paraId="0509E6A2" w14:textId="77777777" w:rsidR="00AD40B0" w:rsidRPr="00E85189" w:rsidRDefault="00AD40B0" w:rsidP="00AD40B0">
      <w:pPr>
        <w:pStyle w:val="PL"/>
      </w:pPr>
      <w:r w:rsidRPr="00E85189">
        <w:t>-- ASN1START</w:t>
      </w:r>
    </w:p>
    <w:p w14:paraId="67E17658" w14:textId="77777777" w:rsidR="00AD40B0" w:rsidRPr="00E85189" w:rsidRDefault="00AD40B0" w:rsidP="00AD40B0">
      <w:pPr>
        <w:pStyle w:val="PL"/>
      </w:pPr>
      <w:r w:rsidRPr="00E85189">
        <w:t>-- TAG-SUBCARRIERSPACING-START</w:t>
      </w:r>
    </w:p>
    <w:p w14:paraId="4F85EF3A" w14:textId="77777777" w:rsidR="00AD40B0" w:rsidRPr="00E85189" w:rsidRDefault="00AD40B0" w:rsidP="00AD40B0">
      <w:pPr>
        <w:pStyle w:val="PL"/>
      </w:pPr>
    </w:p>
    <w:p w14:paraId="60375511" w14:textId="77777777" w:rsidR="00AD40B0" w:rsidRPr="00E85189" w:rsidRDefault="00AD40B0" w:rsidP="00AD40B0">
      <w:pPr>
        <w:pStyle w:val="PL"/>
      </w:pPr>
      <w:r w:rsidRPr="00E85189">
        <w:t>SubcarrierSpacing ::=               ENUMERATED {kHz15, kHz30, kHz60, kHz120, kHz240, spare3, spare2, spare1}</w:t>
      </w:r>
    </w:p>
    <w:p w14:paraId="45C75494" w14:textId="77777777" w:rsidR="00AD40B0" w:rsidRPr="00E85189" w:rsidRDefault="00AD40B0" w:rsidP="00AD40B0">
      <w:pPr>
        <w:pStyle w:val="PL"/>
      </w:pPr>
    </w:p>
    <w:p w14:paraId="0B047EB8" w14:textId="77777777" w:rsidR="00AD40B0" w:rsidRPr="00E85189" w:rsidRDefault="00AD40B0" w:rsidP="00AD40B0">
      <w:pPr>
        <w:pStyle w:val="PL"/>
      </w:pPr>
      <w:r w:rsidRPr="00E85189">
        <w:t>-- TAG-SUBCARRIERSPACING-STOP</w:t>
      </w:r>
    </w:p>
    <w:p w14:paraId="467E2139" w14:textId="77777777" w:rsidR="00AD40B0" w:rsidRPr="00E85189" w:rsidRDefault="00AD40B0" w:rsidP="00AD40B0">
      <w:pPr>
        <w:pStyle w:val="PL"/>
      </w:pPr>
      <w:r w:rsidRPr="00E85189">
        <w:t>-- ASN1STOP</w:t>
      </w:r>
    </w:p>
    <w:p w14:paraId="6FCD7360" w14:textId="77777777" w:rsidR="00AD40B0" w:rsidRPr="00E85189" w:rsidRDefault="00AD40B0" w:rsidP="00AD40B0"/>
    <w:p w14:paraId="37D02AC1" w14:textId="77777777" w:rsidR="00AD40B0" w:rsidRPr="00E85189" w:rsidRDefault="00AD40B0" w:rsidP="00AD40B0">
      <w:pPr>
        <w:pStyle w:val="Heading4"/>
      </w:pPr>
      <w:bookmarkStart w:id="3583" w:name="_Toc20426126"/>
      <w:bookmarkStart w:id="3584" w:name="_Toc29321522"/>
      <w:bookmarkStart w:id="3585" w:name="_Toc36219705"/>
      <w:bookmarkStart w:id="3586" w:name="_Toc36220381"/>
      <w:bookmarkStart w:id="3587" w:name="_Toc36513801"/>
      <w:bookmarkStart w:id="3588" w:name="_Toc46449859"/>
      <w:bookmarkStart w:id="3589" w:name="_Toc46489646"/>
      <w:r w:rsidRPr="00E85189">
        <w:t>–</w:t>
      </w:r>
      <w:r w:rsidRPr="00E85189">
        <w:tab/>
      </w:r>
      <w:r w:rsidRPr="00E85189">
        <w:rPr>
          <w:i/>
        </w:rPr>
        <w:t>TAG-Config</w:t>
      </w:r>
      <w:bookmarkEnd w:id="3583"/>
      <w:bookmarkEnd w:id="3584"/>
      <w:bookmarkEnd w:id="3585"/>
      <w:bookmarkEnd w:id="3586"/>
      <w:bookmarkEnd w:id="3587"/>
      <w:bookmarkEnd w:id="3588"/>
      <w:bookmarkEnd w:id="3589"/>
    </w:p>
    <w:p w14:paraId="4804F1C6" w14:textId="77777777" w:rsidR="00AD40B0" w:rsidRPr="00E85189" w:rsidRDefault="00AD40B0" w:rsidP="00AD40B0">
      <w:r w:rsidRPr="00E85189">
        <w:t xml:space="preserve">The IE </w:t>
      </w:r>
      <w:r w:rsidRPr="00E85189">
        <w:rPr>
          <w:i/>
        </w:rPr>
        <w:t>TAG-Config</w:t>
      </w:r>
      <w:r w:rsidRPr="00E85189">
        <w:t xml:space="preserve"> is used to configure parameters for a time-alignment group.</w:t>
      </w:r>
    </w:p>
    <w:p w14:paraId="00BC1399" w14:textId="77777777" w:rsidR="00AD40B0" w:rsidRPr="00E85189" w:rsidRDefault="00AD40B0" w:rsidP="00AD40B0">
      <w:pPr>
        <w:pStyle w:val="TH"/>
      </w:pPr>
      <w:r w:rsidRPr="00E85189">
        <w:rPr>
          <w:i/>
        </w:rPr>
        <w:t>TAG-Config</w:t>
      </w:r>
      <w:r w:rsidRPr="00E85189">
        <w:t xml:space="preserve"> information element</w:t>
      </w:r>
    </w:p>
    <w:p w14:paraId="4A487FD1" w14:textId="77777777" w:rsidR="00AD40B0" w:rsidRPr="00E85189" w:rsidRDefault="00AD40B0" w:rsidP="00AD40B0">
      <w:pPr>
        <w:pStyle w:val="PL"/>
      </w:pPr>
      <w:r w:rsidRPr="00E85189">
        <w:t>-- ASN1START</w:t>
      </w:r>
    </w:p>
    <w:p w14:paraId="5A5C4759" w14:textId="77777777" w:rsidR="00AD40B0" w:rsidRPr="00E85189" w:rsidRDefault="00AD40B0" w:rsidP="00AD40B0">
      <w:pPr>
        <w:pStyle w:val="PL"/>
      </w:pPr>
      <w:r w:rsidRPr="00E85189">
        <w:t>-- TAG-TAG-CONFIG-START</w:t>
      </w:r>
    </w:p>
    <w:p w14:paraId="2129FF25" w14:textId="77777777" w:rsidR="00AD40B0" w:rsidRPr="00E85189" w:rsidRDefault="00AD40B0" w:rsidP="00AD40B0">
      <w:pPr>
        <w:pStyle w:val="PL"/>
      </w:pPr>
    </w:p>
    <w:p w14:paraId="632DF1CD" w14:textId="77777777" w:rsidR="00AD40B0" w:rsidRPr="00E85189" w:rsidRDefault="00AD40B0" w:rsidP="00AD40B0">
      <w:pPr>
        <w:pStyle w:val="PL"/>
      </w:pPr>
      <w:r w:rsidRPr="00E85189">
        <w:t>TAG-Config ::=                      SEQUENCE {</w:t>
      </w:r>
    </w:p>
    <w:p w14:paraId="74A22A9F" w14:textId="77777777" w:rsidR="00AD40B0" w:rsidRPr="00E85189" w:rsidRDefault="00AD40B0" w:rsidP="00AD40B0">
      <w:pPr>
        <w:pStyle w:val="PL"/>
      </w:pPr>
      <w:r w:rsidRPr="00E85189">
        <w:t xml:space="preserve">    tag-ToReleaseList                   SEQUENCE (SIZE (1..maxNrofTAGs)) OF TAG-Id                          OPTIONAL,   -- Need N</w:t>
      </w:r>
    </w:p>
    <w:p w14:paraId="0C4A1E36" w14:textId="77777777" w:rsidR="00AD40B0" w:rsidRPr="00E85189" w:rsidRDefault="00AD40B0" w:rsidP="00AD40B0">
      <w:pPr>
        <w:pStyle w:val="PL"/>
      </w:pPr>
      <w:r w:rsidRPr="00E85189">
        <w:t xml:space="preserve">    tag-ToAddModList                    SEQUENCE (SIZE (1..maxNrofTAGs)) OF TAG                             OPTIONAL    -- Need N</w:t>
      </w:r>
    </w:p>
    <w:p w14:paraId="1275A841" w14:textId="77777777" w:rsidR="00AD40B0" w:rsidRPr="00E85189" w:rsidRDefault="00AD40B0" w:rsidP="00AD40B0">
      <w:pPr>
        <w:pStyle w:val="PL"/>
      </w:pPr>
      <w:r w:rsidRPr="00E85189">
        <w:t>}</w:t>
      </w:r>
    </w:p>
    <w:p w14:paraId="46C486A7" w14:textId="77777777" w:rsidR="00AD40B0" w:rsidRPr="00E85189" w:rsidRDefault="00AD40B0" w:rsidP="00AD40B0">
      <w:pPr>
        <w:pStyle w:val="PL"/>
      </w:pPr>
    </w:p>
    <w:p w14:paraId="7C6E819E" w14:textId="77777777" w:rsidR="00AD40B0" w:rsidRPr="00E85189" w:rsidRDefault="00AD40B0" w:rsidP="00AD40B0">
      <w:pPr>
        <w:pStyle w:val="PL"/>
      </w:pPr>
      <w:r w:rsidRPr="00E85189">
        <w:t>TAG ::=                             SEQUENCE {</w:t>
      </w:r>
    </w:p>
    <w:p w14:paraId="366F7925" w14:textId="77777777" w:rsidR="00AD40B0" w:rsidRPr="00E85189" w:rsidRDefault="00AD40B0" w:rsidP="00AD40B0">
      <w:pPr>
        <w:pStyle w:val="PL"/>
      </w:pPr>
      <w:r w:rsidRPr="00E85189">
        <w:t xml:space="preserve">    tag-Id                              TAG-Id,</w:t>
      </w:r>
    </w:p>
    <w:p w14:paraId="6D8745E6" w14:textId="77777777" w:rsidR="00AD40B0" w:rsidRPr="00E85189" w:rsidRDefault="00AD40B0" w:rsidP="00AD40B0">
      <w:pPr>
        <w:pStyle w:val="PL"/>
      </w:pPr>
      <w:r w:rsidRPr="00E85189">
        <w:t xml:space="preserve">    timeAlignmentTimer                  TimeAlignmentTimer,</w:t>
      </w:r>
    </w:p>
    <w:p w14:paraId="79917100" w14:textId="77777777" w:rsidR="00AD40B0" w:rsidRPr="00E85189" w:rsidRDefault="00AD40B0" w:rsidP="00AD40B0">
      <w:pPr>
        <w:pStyle w:val="PL"/>
      </w:pPr>
      <w:r w:rsidRPr="00E85189">
        <w:t xml:space="preserve">    ...</w:t>
      </w:r>
    </w:p>
    <w:p w14:paraId="5BA9154B" w14:textId="77777777" w:rsidR="00AD40B0" w:rsidRPr="00E85189" w:rsidRDefault="00AD40B0" w:rsidP="00AD40B0">
      <w:pPr>
        <w:pStyle w:val="PL"/>
      </w:pPr>
      <w:r w:rsidRPr="00E85189">
        <w:t>}</w:t>
      </w:r>
    </w:p>
    <w:p w14:paraId="00A2C7AD" w14:textId="77777777" w:rsidR="00AD40B0" w:rsidRPr="00E85189" w:rsidRDefault="00AD40B0" w:rsidP="00AD40B0">
      <w:pPr>
        <w:pStyle w:val="PL"/>
      </w:pPr>
    </w:p>
    <w:p w14:paraId="7FD2DAC3" w14:textId="77777777" w:rsidR="00AD40B0" w:rsidRPr="00E85189" w:rsidRDefault="00AD40B0" w:rsidP="00AD40B0">
      <w:pPr>
        <w:pStyle w:val="PL"/>
      </w:pPr>
      <w:r w:rsidRPr="00E85189">
        <w:t>TAG-Id ::=                          INTEGER (0..maxNrofTAGs-1)</w:t>
      </w:r>
    </w:p>
    <w:p w14:paraId="571F5D68" w14:textId="77777777" w:rsidR="00AD40B0" w:rsidRPr="00E85189" w:rsidRDefault="00AD40B0" w:rsidP="00AD40B0">
      <w:pPr>
        <w:pStyle w:val="PL"/>
      </w:pPr>
    </w:p>
    <w:p w14:paraId="694F39D1" w14:textId="77777777" w:rsidR="00AD40B0" w:rsidRPr="00E85189" w:rsidRDefault="00AD40B0" w:rsidP="00AD40B0">
      <w:pPr>
        <w:pStyle w:val="PL"/>
      </w:pPr>
      <w:r w:rsidRPr="00E85189">
        <w:t>TimeAlignmentTimer ::=              ENUMERATED {ms500, ms750, ms1280, ms1920, ms2560, ms5120, ms10240, infinity}</w:t>
      </w:r>
    </w:p>
    <w:p w14:paraId="1F69FB5E" w14:textId="77777777" w:rsidR="00AD40B0" w:rsidRPr="00E85189" w:rsidRDefault="00AD40B0" w:rsidP="00AD40B0">
      <w:pPr>
        <w:pStyle w:val="PL"/>
      </w:pPr>
    </w:p>
    <w:p w14:paraId="3FDD02F7" w14:textId="77777777" w:rsidR="00AD40B0" w:rsidRPr="00E85189" w:rsidRDefault="00AD40B0" w:rsidP="00AD40B0">
      <w:pPr>
        <w:pStyle w:val="PL"/>
      </w:pPr>
      <w:r w:rsidRPr="00E85189">
        <w:t>-- TAG-TAG-CONFIG-STOP</w:t>
      </w:r>
    </w:p>
    <w:p w14:paraId="1CC791F4" w14:textId="77777777" w:rsidR="00AD40B0" w:rsidRPr="00E85189" w:rsidRDefault="00AD40B0" w:rsidP="00AD40B0">
      <w:pPr>
        <w:pStyle w:val="PL"/>
      </w:pPr>
      <w:r w:rsidRPr="00E85189">
        <w:t>-- ASN1STOP</w:t>
      </w:r>
    </w:p>
    <w:p w14:paraId="2F36F76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277C23F" w14:textId="77777777" w:rsidTr="00AD40B0">
        <w:tc>
          <w:tcPr>
            <w:tcW w:w="14173" w:type="dxa"/>
          </w:tcPr>
          <w:p w14:paraId="6ABE52B4" w14:textId="77777777" w:rsidR="00AD40B0" w:rsidRPr="00E85189" w:rsidRDefault="00AD40B0" w:rsidP="00AD40B0">
            <w:pPr>
              <w:pStyle w:val="TAH"/>
              <w:rPr>
                <w:szCs w:val="22"/>
              </w:rPr>
            </w:pPr>
            <w:r w:rsidRPr="00E85189">
              <w:rPr>
                <w:i/>
                <w:szCs w:val="22"/>
              </w:rPr>
              <w:t xml:space="preserve">TAG </w:t>
            </w:r>
            <w:r w:rsidRPr="00E85189">
              <w:rPr>
                <w:szCs w:val="22"/>
              </w:rPr>
              <w:t>field descriptions</w:t>
            </w:r>
          </w:p>
        </w:tc>
      </w:tr>
      <w:tr w:rsidR="00AD40B0" w:rsidRPr="00E85189" w14:paraId="2E3D29EC" w14:textId="77777777" w:rsidTr="00AD40B0">
        <w:tc>
          <w:tcPr>
            <w:tcW w:w="14173" w:type="dxa"/>
          </w:tcPr>
          <w:p w14:paraId="6763B237" w14:textId="77777777" w:rsidR="00AD40B0" w:rsidRPr="00E85189" w:rsidRDefault="00AD40B0" w:rsidP="00AD40B0">
            <w:pPr>
              <w:pStyle w:val="TAL"/>
              <w:rPr>
                <w:szCs w:val="22"/>
              </w:rPr>
            </w:pPr>
            <w:r w:rsidRPr="00E85189">
              <w:rPr>
                <w:b/>
                <w:i/>
                <w:szCs w:val="22"/>
              </w:rPr>
              <w:t>tag-Id</w:t>
            </w:r>
          </w:p>
          <w:p w14:paraId="76B8E52F" w14:textId="77777777" w:rsidR="00AD40B0" w:rsidRPr="00E85189" w:rsidRDefault="00AD40B0" w:rsidP="00AD40B0">
            <w:pPr>
              <w:pStyle w:val="TAL"/>
              <w:rPr>
                <w:szCs w:val="22"/>
              </w:rPr>
            </w:pPr>
            <w:r w:rsidRPr="00E85189">
              <w:rPr>
                <w:szCs w:val="22"/>
              </w:rPr>
              <w:t>Indicates the TAG of the SpCell or an SCell, see TS 38.321 [3]. Uniquely identifies the TAG within the scope of a Cell Group (i.e. MCG or SCG).</w:t>
            </w:r>
          </w:p>
        </w:tc>
      </w:tr>
      <w:tr w:rsidR="00AD40B0" w:rsidRPr="00E85189" w14:paraId="4B7FF33D" w14:textId="77777777" w:rsidTr="00AD40B0">
        <w:tc>
          <w:tcPr>
            <w:tcW w:w="14173" w:type="dxa"/>
          </w:tcPr>
          <w:p w14:paraId="7B7E014C" w14:textId="77777777" w:rsidR="00AD40B0" w:rsidRPr="00E85189" w:rsidRDefault="00AD40B0" w:rsidP="00AD40B0">
            <w:pPr>
              <w:pStyle w:val="TAL"/>
              <w:rPr>
                <w:szCs w:val="22"/>
              </w:rPr>
            </w:pPr>
            <w:proofErr w:type="spellStart"/>
            <w:r w:rsidRPr="00E85189">
              <w:rPr>
                <w:b/>
                <w:i/>
                <w:szCs w:val="22"/>
              </w:rPr>
              <w:t>timeAlignmentTimer</w:t>
            </w:r>
            <w:proofErr w:type="spellEnd"/>
          </w:p>
          <w:p w14:paraId="2C04B426" w14:textId="77777777" w:rsidR="00AD40B0" w:rsidRPr="00E85189" w:rsidRDefault="00AD40B0" w:rsidP="00AD40B0">
            <w:pPr>
              <w:pStyle w:val="TAL"/>
              <w:rPr>
                <w:szCs w:val="22"/>
              </w:rPr>
            </w:pPr>
            <w:r w:rsidRPr="00E85189">
              <w:rPr>
                <w:szCs w:val="22"/>
              </w:rPr>
              <w:t xml:space="preserve">Value in ms of the </w:t>
            </w:r>
            <w:proofErr w:type="spellStart"/>
            <w:r w:rsidRPr="00E85189">
              <w:rPr>
                <w:i/>
              </w:rPr>
              <w:t>timeAlignmentTimer</w:t>
            </w:r>
            <w:proofErr w:type="spellEnd"/>
            <w:r w:rsidRPr="00E85189">
              <w:rPr>
                <w:szCs w:val="22"/>
              </w:rPr>
              <w:t xml:space="preserve"> for TAG with ID </w:t>
            </w:r>
            <w:r w:rsidRPr="00E85189">
              <w:rPr>
                <w:i/>
              </w:rPr>
              <w:t>tag-Id</w:t>
            </w:r>
            <w:r w:rsidRPr="00E85189">
              <w:rPr>
                <w:szCs w:val="22"/>
              </w:rPr>
              <w:t>, as specified in TS 38.321 [3].</w:t>
            </w:r>
          </w:p>
        </w:tc>
      </w:tr>
    </w:tbl>
    <w:p w14:paraId="06A35869" w14:textId="77777777" w:rsidR="00AD40B0" w:rsidRPr="00E85189" w:rsidRDefault="00AD40B0" w:rsidP="00AD40B0"/>
    <w:p w14:paraId="4383612D" w14:textId="77777777" w:rsidR="00AD40B0" w:rsidRPr="00E85189" w:rsidRDefault="00AD40B0" w:rsidP="00AD40B0">
      <w:pPr>
        <w:pStyle w:val="Heading4"/>
      </w:pPr>
      <w:bookmarkStart w:id="3590" w:name="_Toc20426127"/>
      <w:bookmarkStart w:id="3591" w:name="_Toc29321523"/>
      <w:bookmarkStart w:id="3592" w:name="_Toc36219706"/>
      <w:bookmarkStart w:id="3593" w:name="_Toc36220382"/>
      <w:bookmarkStart w:id="3594" w:name="_Toc36513802"/>
      <w:bookmarkStart w:id="3595" w:name="_Toc46449860"/>
      <w:bookmarkStart w:id="3596" w:name="_Toc46489647"/>
      <w:r w:rsidRPr="00E85189">
        <w:t>–</w:t>
      </w:r>
      <w:r w:rsidRPr="00E85189">
        <w:tab/>
      </w:r>
      <w:r w:rsidRPr="00E85189">
        <w:rPr>
          <w:i/>
        </w:rPr>
        <w:t>TCI-State</w:t>
      </w:r>
      <w:bookmarkEnd w:id="3590"/>
      <w:bookmarkEnd w:id="3591"/>
      <w:bookmarkEnd w:id="3592"/>
      <w:bookmarkEnd w:id="3593"/>
      <w:bookmarkEnd w:id="3594"/>
      <w:bookmarkEnd w:id="3595"/>
      <w:bookmarkEnd w:id="3596"/>
    </w:p>
    <w:p w14:paraId="2233DB8F" w14:textId="77777777" w:rsidR="00AD40B0" w:rsidRPr="00E85189" w:rsidRDefault="00AD40B0" w:rsidP="00AD40B0">
      <w:r w:rsidRPr="00E85189">
        <w:t xml:space="preserve">The IE </w:t>
      </w:r>
      <w:r w:rsidRPr="00E85189">
        <w:rPr>
          <w:i/>
        </w:rPr>
        <w:t>TCI-State</w:t>
      </w:r>
      <w:r w:rsidRPr="00E85189">
        <w:t xml:space="preserve"> associates one or two DL reference signals with a corresponding quasi-colocation (QCL) type.</w:t>
      </w:r>
    </w:p>
    <w:p w14:paraId="3A7AB91E" w14:textId="77777777" w:rsidR="00AD40B0" w:rsidRPr="00E85189" w:rsidRDefault="00AD40B0" w:rsidP="00AD40B0">
      <w:pPr>
        <w:pStyle w:val="TH"/>
      </w:pPr>
      <w:r w:rsidRPr="00E85189">
        <w:rPr>
          <w:i/>
        </w:rPr>
        <w:t>TCI-State</w:t>
      </w:r>
      <w:r w:rsidRPr="00E85189">
        <w:t xml:space="preserve"> information element</w:t>
      </w:r>
    </w:p>
    <w:p w14:paraId="111C8845" w14:textId="77777777" w:rsidR="00AD40B0" w:rsidRPr="00E85189" w:rsidRDefault="00AD40B0" w:rsidP="00AD40B0">
      <w:pPr>
        <w:pStyle w:val="PL"/>
      </w:pPr>
      <w:r w:rsidRPr="00E85189">
        <w:t>-- ASN1START</w:t>
      </w:r>
    </w:p>
    <w:p w14:paraId="0EA486C7" w14:textId="77777777" w:rsidR="00AD40B0" w:rsidRPr="00E85189" w:rsidRDefault="00AD40B0" w:rsidP="00AD40B0">
      <w:pPr>
        <w:pStyle w:val="PL"/>
      </w:pPr>
      <w:r w:rsidRPr="00E85189">
        <w:t>-- TAG-TCI-STATE-START</w:t>
      </w:r>
    </w:p>
    <w:p w14:paraId="58D32D40" w14:textId="77777777" w:rsidR="00AD40B0" w:rsidRPr="00E85189" w:rsidRDefault="00AD40B0" w:rsidP="00AD40B0">
      <w:pPr>
        <w:pStyle w:val="PL"/>
      </w:pPr>
    </w:p>
    <w:p w14:paraId="387BC97E" w14:textId="77777777" w:rsidR="00AD40B0" w:rsidRPr="00E85189" w:rsidRDefault="00AD40B0" w:rsidP="00AD40B0">
      <w:pPr>
        <w:pStyle w:val="PL"/>
      </w:pPr>
      <w:r w:rsidRPr="00E85189">
        <w:t>TCI-State ::=                       SEQUENCE {</w:t>
      </w:r>
    </w:p>
    <w:p w14:paraId="7FEDA70F" w14:textId="77777777" w:rsidR="00AD40B0" w:rsidRPr="00E85189" w:rsidRDefault="00AD40B0" w:rsidP="00AD40B0">
      <w:pPr>
        <w:pStyle w:val="PL"/>
      </w:pPr>
      <w:r w:rsidRPr="00E85189">
        <w:t xml:space="preserve">    tci-StateId                         TCI-StateId,</w:t>
      </w:r>
    </w:p>
    <w:p w14:paraId="5B2EE4CE" w14:textId="77777777" w:rsidR="00AD40B0" w:rsidRPr="00E85189" w:rsidRDefault="00AD40B0" w:rsidP="00AD40B0">
      <w:pPr>
        <w:pStyle w:val="PL"/>
      </w:pPr>
      <w:r w:rsidRPr="00E85189">
        <w:t xml:space="preserve">    qcl-Type1                           QCL-Info,</w:t>
      </w:r>
    </w:p>
    <w:p w14:paraId="310CA481" w14:textId="77777777" w:rsidR="00AD40B0" w:rsidRPr="00E85189" w:rsidRDefault="00AD40B0" w:rsidP="00AD40B0">
      <w:pPr>
        <w:pStyle w:val="PL"/>
      </w:pPr>
      <w:r w:rsidRPr="00E85189">
        <w:t xml:space="preserve">    qcl-Type2                           QCL-Info                                                    OPTIONAL,   -- Need R</w:t>
      </w:r>
    </w:p>
    <w:p w14:paraId="4D0FB165" w14:textId="77777777" w:rsidR="00AD40B0" w:rsidRPr="00E85189" w:rsidRDefault="00AD40B0" w:rsidP="00AD40B0">
      <w:pPr>
        <w:pStyle w:val="PL"/>
      </w:pPr>
      <w:r w:rsidRPr="00E85189">
        <w:t xml:space="preserve">    ...</w:t>
      </w:r>
    </w:p>
    <w:p w14:paraId="6E1542EF" w14:textId="77777777" w:rsidR="00AD40B0" w:rsidRPr="00E85189" w:rsidRDefault="00AD40B0" w:rsidP="00AD40B0">
      <w:pPr>
        <w:pStyle w:val="PL"/>
      </w:pPr>
      <w:r w:rsidRPr="00E85189">
        <w:t>}</w:t>
      </w:r>
    </w:p>
    <w:p w14:paraId="40B5C376" w14:textId="77777777" w:rsidR="00AD40B0" w:rsidRPr="00E85189" w:rsidRDefault="00AD40B0" w:rsidP="00AD40B0">
      <w:pPr>
        <w:pStyle w:val="PL"/>
      </w:pPr>
    </w:p>
    <w:p w14:paraId="18184A6E" w14:textId="77777777" w:rsidR="00AD40B0" w:rsidRPr="00E85189" w:rsidRDefault="00AD40B0" w:rsidP="00AD40B0">
      <w:pPr>
        <w:pStyle w:val="PL"/>
      </w:pPr>
      <w:r w:rsidRPr="00E85189">
        <w:t>QCL-Info ::=                        SEQUENCE {</w:t>
      </w:r>
    </w:p>
    <w:p w14:paraId="76EC1927" w14:textId="77777777" w:rsidR="00AD40B0" w:rsidRPr="00E85189" w:rsidRDefault="00AD40B0" w:rsidP="00AD40B0">
      <w:pPr>
        <w:pStyle w:val="PL"/>
      </w:pPr>
      <w:r w:rsidRPr="00E85189">
        <w:t xml:space="preserve">    cell                                ServCellIndex                                               OPTIONAL,   -- Need R</w:t>
      </w:r>
    </w:p>
    <w:p w14:paraId="5A8DDA0A" w14:textId="77777777" w:rsidR="00AD40B0" w:rsidRPr="00E85189" w:rsidRDefault="00AD40B0" w:rsidP="00AD40B0">
      <w:pPr>
        <w:pStyle w:val="PL"/>
      </w:pPr>
      <w:r w:rsidRPr="00E85189">
        <w:t xml:space="preserve">    bwp-Id                              BWP-Id                                                      OPTIONAL, -- Cond CSI-RS-Indicated</w:t>
      </w:r>
    </w:p>
    <w:p w14:paraId="0EF288A1" w14:textId="77777777" w:rsidR="00AD40B0" w:rsidRPr="00E85189" w:rsidRDefault="00AD40B0" w:rsidP="00AD40B0">
      <w:pPr>
        <w:pStyle w:val="PL"/>
      </w:pPr>
      <w:r w:rsidRPr="00E85189">
        <w:t xml:space="preserve">    referenceSignal                     CHOICE {</w:t>
      </w:r>
    </w:p>
    <w:p w14:paraId="0970378C" w14:textId="77777777" w:rsidR="00AD40B0" w:rsidRPr="00E85189" w:rsidRDefault="00AD40B0" w:rsidP="00AD40B0">
      <w:pPr>
        <w:pStyle w:val="PL"/>
      </w:pPr>
      <w:r w:rsidRPr="00E85189">
        <w:t xml:space="preserve">        csi-rs                              NZP-CSI-RS-ResourceId,</w:t>
      </w:r>
    </w:p>
    <w:p w14:paraId="310FAC09" w14:textId="77777777" w:rsidR="00AD40B0" w:rsidRPr="00E85189" w:rsidRDefault="00AD40B0" w:rsidP="00AD40B0">
      <w:pPr>
        <w:pStyle w:val="PL"/>
      </w:pPr>
      <w:r w:rsidRPr="00E85189">
        <w:t xml:space="preserve">        ssb                                 SSB-Index</w:t>
      </w:r>
    </w:p>
    <w:p w14:paraId="41479542" w14:textId="77777777" w:rsidR="00AD40B0" w:rsidRPr="00E85189" w:rsidRDefault="00AD40B0" w:rsidP="00AD40B0">
      <w:pPr>
        <w:pStyle w:val="PL"/>
      </w:pPr>
      <w:r w:rsidRPr="00E85189">
        <w:t xml:space="preserve">    },</w:t>
      </w:r>
    </w:p>
    <w:p w14:paraId="7235E375" w14:textId="77777777" w:rsidR="00AD40B0" w:rsidRPr="00E85189" w:rsidRDefault="00AD40B0" w:rsidP="00AD40B0">
      <w:pPr>
        <w:pStyle w:val="PL"/>
      </w:pPr>
      <w:r w:rsidRPr="00E85189">
        <w:t xml:space="preserve">    qcl-Type                            ENUMERATED {typeA, typeB, typeC, typeD},</w:t>
      </w:r>
    </w:p>
    <w:p w14:paraId="18640195" w14:textId="77777777" w:rsidR="00AD40B0" w:rsidRPr="00E85189" w:rsidRDefault="00AD40B0" w:rsidP="00AD40B0">
      <w:pPr>
        <w:pStyle w:val="PL"/>
      </w:pPr>
      <w:r w:rsidRPr="00E85189">
        <w:t xml:space="preserve">    ...</w:t>
      </w:r>
    </w:p>
    <w:p w14:paraId="4F9D7131" w14:textId="77777777" w:rsidR="00AD40B0" w:rsidRPr="00E85189" w:rsidRDefault="00AD40B0" w:rsidP="00AD40B0">
      <w:pPr>
        <w:pStyle w:val="PL"/>
      </w:pPr>
      <w:r w:rsidRPr="00E85189">
        <w:t>}</w:t>
      </w:r>
    </w:p>
    <w:p w14:paraId="660C4A40" w14:textId="77777777" w:rsidR="00AD40B0" w:rsidRPr="00E85189" w:rsidRDefault="00AD40B0" w:rsidP="00AD40B0">
      <w:pPr>
        <w:pStyle w:val="PL"/>
      </w:pPr>
    </w:p>
    <w:p w14:paraId="00897735" w14:textId="77777777" w:rsidR="00AD40B0" w:rsidRPr="00E85189" w:rsidRDefault="00AD40B0" w:rsidP="00AD40B0">
      <w:pPr>
        <w:pStyle w:val="PL"/>
      </w:pPr>
      <w:r w:rsidRPr="00E85189">
        <w:t>-- TAG-TCI-STATE-STOP</w:t>
      </w:r>
    </w:p>
    <w:p w14:paraId="34AEECB1" w14:textId="77777777" w:rsidR="00AD40B0" w:rsidRPr="00E85189" w:rsidRDefault="00AD40B0" w:rsidP="00AD40B0">
      <w:pPr>
        <w:pStyle w:val="PL"/>
      </w:pPr>
      <w:r w:rsidRPr="00E85189">
        <w:t>-- ASN1STOP</w:t>
      </w:r>
    </w:p>
    <w:p w14:paraId="35BB243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3CE217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769E048" w14:textId="77777777" w:rsidR="00AD40B0" w:rsidRPr="00E85189" w:rsidRDefault="00AD40B0" w:rsidP="00AD40B0">
            <w:pPr>
              <w:pStyle w:val="TAH"/>
              <w:rPr>
                <w:szCs w:val="22"/>
              </w:rPr>
            </w:pPr>
            <w:r w:rsidRPr="00E85189">
              <w:rPr>
                <w:i/>
                <w:szCs w:val="22"/>
              </w:rPr>
              <w:lastRenderedPageBreak/>
              <w:t xml:space="preserve">QCL-Info </w:t>
            </w:r>
            <w:r w:rsidRPr="00E85189">
              <w:rPr>
                <w:szCs w:val="22"/>
              </w:rPr>
              <w:t>field descriptions</w:t>
            </w:r>
          </w:p>
        </w:tc>
      </w:tr>
      <w:tr w:rsidR="00AD40B0" w:rsidRPr="00E85189" w14:paraId="0BA6A76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5E5CC7B" w14:textId="77777777" w:rsidR="00AD40B0" w:rsidRPr="00E85189" w:rsidRDefault="00AD40B0" w:rsidP="00AD40B0">
            <w:pPr>
              <w:pStyle w:val="TAL"/>
              <w:rPr>
                <w:szCs w:val="22"/>
              </w:rPr>
            </w:pPr>
            <w:proofErr w:type="spellStart"/>
            <w:r w:rsidRPr="00E85189">
              <w:rPr>
                <w:b/>
                <w:i/>
                <w:szCs w:val="22"/>
              </w:rPr>
              <w:t>bwp</w:t>
            </w:r>
            <w:proofErr w:type="spellEnd"/>
            <w:r w:rsidRPr="00E85189">
              <w:rPr>
                <w:b/>
                <w:i/>
                <w:szCs w:val="22"/>
              </w:rPr>
              <w:t>-Id</w:t>
            </w:r>
          </w:p>
          <w:p w14:paraId="0BE2821F" w14:textId="77777777" w:rsidR="00AD40B0" w:rsidRPr="00E85189" w:rsidRDefault="00AD40B0" w:rsidP="00AD40B0">
            <w:pPr>
              <w:pStyle w:val="TAL"/>
              <w:rPr>
                <w:szCs w:val="22"/>
              </w:rPr>
            </w:pPr>
            <w:r w:rsidRPr="00E85189">
              <w:rPr>
                <w:szCs w:val="22"/>
              </w:rPr>
              <w:t>The DL BWP which the RS is located in.</w:t>
            </w:r>
          </w:p>
        </w:tc>
      </w:tr>
      <w:tr w:rsidR="00AD40B0" w:rsidRPr="00E85189" w14:paraId="0F1F394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3718AA4" w14:textId="77777777" w:rsidR="00AD40B0" w:rsidRPr="00E85189" w:rsidRDefault="00AD40B0" w:rsidP="00AD40B0">
            <w:pPr>
              <w:pStyle w:val="TAL"/>
              <w:rPr>
                <w:szCs w:val="22"/>
              </w:rPr>
            </w:pPr>
            <w:r w:rsidRPr="00E85189">
              <w:rPr>
                <w:b/>
                <w:i/>
                <w:szCs w:val="22"/>
              </w:rPr>
              <w:t>cell</w:t>
            </w:r>
          </w:p>
          <w:p w14:paraId="05E07618" w14:textId="77777777" w:rsidR="00AD40B0" w:rsidRPr="00E85189" w:rsidRDefault="00AD40B0" w:rsidP="00AD40B0">
            <w:pPr>
              <w:pStyle w:val="TAL"/>
              <w:rPr>
                <w:szCs w:val="22"/>
              </w:rPr>
            </w:pPr>
            <w:r w:rsidRPr="00E85189">
              <w:rPr>
                <w:szCs w:val="22"/>
              </w:rPr>
              <w:t xml:space="preserve">The UE's serving cell in which the </w:t>
            </w:r>
            <w:proofErr w:type="spellStart"/>
            <w:r w:rsidRPr="00E85189">
              <w:rPr>
                <w:i/>
                <w:szCs w:val="22"/>
              </w:rPr>
              <w:t>referenceSignal</w:t>
            </w:r>
            <w:proofErr w:type="spellEnd"/>
            <w:r w:rsidRPr="00E85189">
              <w:rPr>
                <w:szCs w:val="22"/>
              </w:rPr>
              <w:t xml:space="preserve"> is configured. If the field is absent, it applies to the serving cell in which the </w:t>
            </w:r>
            <w:r w:rsidRPr="00E85189">
              <w:rPr>
                <w:i/>
                <w:szCs w:val="22"/>
              </w:rPr>
              <w:t xml:space="preserve">TCI-State </w:t>
            </w:r>
            <w:r w:rsidRPr="00E85189">
              <w:rPr>
                <w:szCs w:val="22"/>
              </w:rPr>
              <w:t xml:space="preserve">is configured. The RS can be located on a serving cell other than the serving cell in which the </w:t>
            </w:r>
            <w:r w:rsidRPr="00E85189">
              <w:rPr>
                <w:i/>
                <w:szCs w:val="22"/>
              </w:rPr>
              <w:t xml:space="preserve">TCI-State </w:t>
            </w:r>
            <w:r w:rsidRPr="00E85189">
              <w:rPr>
                <w:szCs w:val="22"/>
              </w:rPr>
              <w:t xml:space="preserve">is configured only if the </w:t>
            </w:r>
            <w:proofErr w:type="spellStart"/>
            <w:r w:rsidRPr="00E85189">
              <w:rPr>
                <w:i/>
                <w:szCs w:val="22"/>
              </w:rPr>
              <w:t>qcl</w:t>
            </w:r>
            <w:proofErr w:type="spellEnd"/>
            <w:r w:rsidRPr="00E85189">
              <w:rPr>
                <w:i/>
                <w:szCs w:val="22"/>
              </w:rPr>
              <w:t>-Type</w:t>
            </w:r>
            <w:r w:rsidRPr="00E85189">
              <w:rPr>
                <w:szCs w:val="22"/>
              </w:rPr>
              <w:t xml:space="preserve"> is configured as </w:t>
            </w:r>
            <w:proofErr w:type="spellStart"/>
            <w:r w:rsidRPr="00E85189">
              <w:rPr>
                <w:i/>
                <w:szCs w:val="22"/>
              </w:rPr>
              <w:t>typeC</w:t>
            </w:r>
            <w:proofErr w:type="spellEnd"/>
            <w:r w:rsidRPr="00E85189">
              <w:rPr>
                <w:szCs w:val="22"/>
              </w:rPr>
              <w:t xml:space="preserve"> or </w:t>
            </w:r>
            <w:proofErr w:type="spellStart"/>
            <w:r w:rsidRPr="00E85189">
              <w:rPr>
                <w:i/>
                <w:szCs w:val="22"/>
              </w:rPr>
              <w:t>typeD</w:t>
            </w:r>
            <w:proofErr w:type="spellEnd"/>
            <w:r w:rsidRPr="00E85189">
              <w:rPr>
                <w:szCs w:val="22"/>
              </w:rPr>
              <w:t>. See TS 38.214 [19] clause 5.1.5.</w:t>
            </w:r>
          </w:p>
        </w:tc>
      </w:tr>
      <w:tr w:rsidR="00AD40B0" w:rsidRPr="00E85189" w14:paraId="30E1175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BE457D8" w14:textId="77777777" w:rsidR="00AD40B0" w:rsidRPr="00E85189" w:rsidRDefault="00AD40B0" w:rsidP="00AD40B0">
            <w:pPr>
              <w:pStyle w:val="TAL"/>
              <w:rPr>
                <w:szCs w:val="22"/>
              </w:rPr>
            </w:pPr>
            <w:proofErr w:type="spellStart"/>
            <w:r w:rsidRPr="00E85189">
              <w:rPr>
                <w:b/>
                <w:i/>
                <w:szCs w:val="22"/>
              </w:rPr>
              <w:t>referenceSignal</w:t>
            </w:r>
            <w:proofErr w:type="spellEnd"/>
          </w:p>
          <w:p w14:paraId="420ABC28" w14:textId="77777777" w:rsidR="00AD40B0" w:rsidRPr="00E85189" w:rsidRDefault="00AD40B0" w:rsidP="00AD40B0">
            <w:pPr>
              <w:pStyle w:val="TAL"/>
              <w:rPr>
                <w:szCs w:val="22"/>
              </w:rPr>
            </w:pPr>
            <w:r w:rsidRPr="00E85189">
              <w:rPr>
                <w:szCs w:val="22"/>
              </w:rPr>
              <w:t>Reference signal with which quasi-collocation information is provided as specified in TS 38.214 [19] subclause 5.1.5.</w:t>
            </w:r>
          </w:p>
        </w:tc>
      </w:tr>
      <w:tr w:rsidR="00AD40B0" w:rsidRPr="00E85189" w14:paraId="5F6BA62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648F8B0" w14:textId="77777777" w:rsidR="00AD40B0" w:rsidRPr="00E85189" w:rsidRDefault="00AD40B0" w:rsidP="00AD40B0">
            <w:pPr>
              <w:pStyle w:val="TAL"/>
              <w:rPr>
                <w:b/>
                <w:i/>
                <w:szCs w:val="22"/>
              </w:rPr>
            </w:pPr>
            <w:proofErr w:type="spellStart"/>
            <w:r w:rsidRPr="00E85189">
              <w:rPr>
                <w:b/>
                <w:i/>
                <w:szCs w:val="22"/>
              </w:rPr>
              <w:t>qcl</w:t>
            </w:r>
            <w:proofErr w:type="spellEnd"/>
            <w:r w:rsidRPr="00E85189">
              <w:rPr>
                <w:b/>
                <w:i/>
                <w:szCs w:val="22"/>
              </w:rPr>
              <w:t>-Type</w:t>
            </w:r>
          </w:p>
          <w:p w14:paraId="7879457C" w14:textId="77777777" w:rsidR="00AD40B0" w:rsidRPr="00E85189" w:rsidRDefault="00AD40B0" w:rsidP="00AD40B0">
            <w:pPr>
              <w:pStyle w:val="TAL"/>
              <w:rPr>
                <w:b/>
                <w:i/>
                <w:szCs w:val="22"/>
              </w:rPr>
            </w:pPr>
            <w:r w:rsidRPr="00E85189">
              <w:rPr>
                <w:szCs w:val="22"/>
              </w:rPr>
              <w:t>QCL type as specified in TS 38.214 [19] subclause 5.1.5.</w:t>
            </w:r>
          </w:p>
        </w:tc>
      </w:tr>
    </w:tbl>
    <w:p w14:paraId="3FD2D73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3F1291FC"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1696AAFA" w14:textId="77777777" w:rsidR="00AD40B0" w:rsidRPr="00E85189" w:rsidRDefault="00AD40B0" w:rsidP="00AD40B0">
            <w:pPr>
              <w:pStyle w:val="TAH"/>
            </w:pPr>
            <w:r w:rsidRPr="00E85189">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29FE6E" w14:textId="77777777" w:rsidR="00AD40B0" w:rsidRPr="00E85189" w:rsidRDefault="00AD40B0" w:rsidP="00AD40B0">
            <w:pPr>
              <w:pStyle w:val="TAH"/>
            </w:pPr>
            <w:r w:rsidRPr="00E85189">
              <w:t>Explanation</w:t>
            </w:r>
          </w:p>
        </w:tc>
      </w:tr>
      <w:tr w:rsidR="00AD40B0" w:rsidRPr="00E85189" w14:paraId="712C640A" w14:textId="77777777" w:rsidTr="00AD40B0">
        <w:tc>
          <w:tcPr>
            <w:tcW w:w="4027" w:type="dxa"/>
            <w:tcBorders>
              <w:top w:val="single" w:sz="4" w:space="0" w:color="auto"/>
              <w:left w:val="single" w:sz="4" w:space="0" w:color="auto"/>
              <w:bottom w:val="single" w:sz="4" w:space="0" w:color="auto"/>
              <w:right w:val="single" w:sz="4" w:space="0" w:color="auto"/>
            </w:tcBorders>
            <w:hideMark/>
          </w:tcPr>
          <w:p w14:paraId="46774A16" w14:textId="77777777" w:rsidR="00AD40B0" w:rsidRPr="00E85189" w:rsidRDefault="00AD40B0" w:rsidP="00AD40B0">
            <w:pPr>
              <w:pStyle w:val="TAL"/>
              <w:rPr>
                <w:i/>
              </w:rPr>
            </w:pPr>
            <w:r w:rsidRPr="00E85189">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9620A27" w14:textId="77777777" w:rsidR="00AD40B0" w:rsidRPr="00E85189" w:rsidRDefault="00AD40B0" w:rsidP="00AD40B0">
            <w:pPr>
              <w:pStyle w:val="TAL"/>
            </w:pPr>
            <w:r w:rsidRPr="00E85189">
              <w:t xml:space="preserve">This field is mandatory present </w:t>
            </w:r>
            <w:r w:rsidRPr="00E85189">
              <w:rPr>
                <w:szCs w:val="22"/>
              </w:rPr>
              <w:t xml:space="preserve">if </w:t>
            </w:r>
            <w:proofErr w:type="spellStart"/>
            <w:r w:rsidRPr="00E85189">
              <w:rPr>
                <w:i/>
                <w:szCs w:val="22"/>
              </w:rPr>
              <w:t>csi-rs</w:t>
            </w:r>
            <w:proofErr w:type="spellEnd"/>
            <w:r w:rsidRPr="00E85189">
              <w:rPr>
                <w:szCs w:val="22"/>
              </w:rPr>
              <w:t xml:space="preserve"> is included, absent otherwise</w:t>
            </w:r>
          </w:p>
        </w:tc>
      </w:tr>
    </w:tbl>
    <w:p w14:paraId="4F06C6B9" w14:textId="77777777" w:rsidR="00AD40B0" w:rsidRPr="00E85189" w:rsidRDefault="00AD40B0" w:rsidP="00AD40B0"/>
    <w:p w14:paraId="5202810C" w14:textId="77777777" w:rsidR="00AD40B0" w:rsidRPr="00E85189" w:rsidRDefault="00AD40B0" w:rsidP="00AD40B0">
      <w:pPr>
        <w:pStyle w:val="Heading4"/>
      </w:pPr>
      <w:bookmarkStart w:id="3597" w:name="_Toc20426128"/>
      <w:bookmarkStart w:id="3598" w:name="_Toc29321524"/>
      <w:bookmarkStart w:id="3599" w:name="_Toc36219707"/>
      <w:bookmarkStart w:id="3600" w:name="_Toc36220383"/>
      <w:bookmarkStart w:id="3601" w:name="_Toc36513803"/>
      <w:bookmarkStart w:id="3602" w:name="_Toc46449861"/>
      <w:bookmarkStart w:id="3603" w:name="_Toc46489648"/>
      <w:r w:rsidRPr="00E85189">
        <w:t>–</w:t>
      </w:r>
      <w:r w:rsidRPr="00E85189">
        <w:tab/>
      </w:r>
      <w:r w:rsidRPr="00E85189">
        <w:rPr>
          <w:i/>
        </w:rPr>
        <w:t>TCI-</w:t>
      </w:r>
      <w:proofErr w:type="spellStart"/>
      <w:r w:rsidRPr="00E85189">
        <w:rPr>
          <w:i/>
        </w:rPr>
        <w:t>StateId</w:t>
      </w:r>
      <w:bookmarkEnd w:id="3597"/>
      <w:bookmarkEnd w:id="3598"/>
      <w:bookmarkEnd w:id="3599"/>
      <w:bookmarkEnd w:id="3600"/>
      <w:bookmarkEnd w:id="3601"/>
      <w:bookmarkEnd w:id="3602"/>
      <w:bookmarkEnd w:id="3603"/>
      <w:proofErr w:type="spellEnd"/>
    </w:p>
    <w:p w14:paraId="451D7B08" w14:textId="77777777" w:rsidR="00AD40B0" w:rsidRPr="00E85189" w:rsidRDefault="00AD40B0" w:rsidP="00AD40B0">
      <w:r w:rsidRPr="00E85189">
        <w:t xml:space="preserve">The IE </w:t>
      </w:r>
      <w:r w:rsidRPr="00E85189">
        <w:rPr>
          <w:i/>
        </w:rPr>
        <w:t>TCI-</w:t>
      </w:r>
      <w:proofErr w:type="spellStart"/>
      <w:r w:rsidRPr="00E85189">
        <w:rPr>
          <w:i/>
        </w:rPr>
        <w:t>StateId</w:t>
      </w:r>
      <w:proofErr w:type="spellEnd"/>
      <w:r w:rsidRPr="00E85189">
        <w:t xml:space="preserve"> is used to identify one </w:t>
      </w:r>
      <w:r w:rsidRPr="00E85189">
        <w:rPr>
          <w:i/>
        </w:rPr>
        <w:t>TCI-State</w:t>
      </w:r>
      <w:r w:rsidRPr="00E85189">
        <w:t xml:space="preserve"> configuration.</w:t>
      </w:r>
    </w:p>
    <w:p w14:paraId="1705BB4C" w14:textId="77777777" w:rsidR="00AD40B0" w:rsidRPr="00E85189" w:rsidRDefault="00AD40B0" w:rsidP="00AD40B0">
      <w:pPr>
        <w:pStyle w:val="TH"/>
      </w:pPr>
      <w:r w:rsidRPr="00E85189">
        <w:rPr>
          <w:i/>
        </w:rPr>
        <w:t>TCI-</w:t>
      </w:r>
      <w:proofErr w:type="spellStart"/>
      <w:r w:rsidRPr="00E85189">
        <w:rPr>
          <w:i/>
        </w:rPr>
        <w:t>StateId</w:t>
      </w:r>
      <w:proofErr w:type="spellEnd"/>
      <w:r w:rsidRPr="00E85189">
        <w:t xml:space="preserve"> information element</w:t>
      </w:r>
    </w:p>
    <w:p w14:paraId="51EF20D5" w14:textId="77777777" w:rsidR="00AD40B0" w:rsidRPr="00E85189" w:rsidRDefault="00AD40B0" w:rsidP="00AD40B0">
      <w:pPr>
        <w:pStyle w:val="PL"/>
      </w:pPr>
      <w:r w:rsidRPr="00E85189">
        <w:t>-- ASN1START</w:t>
      </w:r>
    </w:p>
    <w:p w14:paraId="5DCB7D7E" w14:textId="77777777" w:rsidR="00AD40B0" w:rsidRPr="00E85189" w:rsidRDefault="00AD40B0" w:rsidP="00AD40B0">
      <w:pPr>
        <w:pStyle w:val="PL"/>
      </w:pPr>
      <w:r w:rsidRPr="00E85189">
        <w:t>-- TAG-TCI-STATEID-START</w:t>
      </w:r>
    </w:p>
    <w:p w14:paraId="629A3D1D" w14:textId="77777777" w:rsidR="00AD40B0" w:rsidRPr="00E85189" w:rsidRDefault="00AD40B0" w:rsidP="00AD40B0">
      <w:pPr>
        <w:pStyle w:val="PL"/>
      </w:pPr>
    </w:p>
    <w:p w14:paraId="5227626B" w14:textId="77777777" w:rsidR="00AD40B0" w:rsidRPr="00E85189" w:rsidRDefault="00AD40B0" w:rsidP="00AD40B0">
      <w:pPr>
        <w:pStyle w:val="PL"/>
      </w:pPr>
      <w:r w:rsidRPr="00E85189">
        <w:t>TCI-StateId ::=                     INTEGER (0..maxNrofTCI-States-1)</w:t>
      </w:r>
    </w:p>
    <w:p w14:paraId="4BF77764" w14:textId="77777777" w:rsidR="00AD40B0" w:rsidRPr="00E85189" w:rsidRDefault="00AD40B0" w:rsidP="00AD40B0">
      <w:pPr>
        <w:pStyle w:val="PL"/>
      </w:pPr>
    </w:p>
    <w:p w14:paraId="6FAC0CF8" w14:textId="77777777" w:rsidR="00AD40B0" w:rsidRPr="00E85189" w:rsidRDefault="00AD40B0" w:rsidP="00AD40B0">
      <w:pPr>
        <w:pStyle w:val="PL"/>
      </w:pPr>
      <w:r w:rsidRPr="00E85189">
        <w:t>-- TAG-TCI-STATEID-STOP</w:t>
      </w:r>
    </w:p>
    <w:p w14:paraId="367A7789" w14:textId="77777777" w:rsidR="00AD40B0" w:rsidRPr="00E85189" w:rsidRDefault="00AD40B0" w:rsidP="00AD40B0">
      <w:pPr>
        <w:pStyle w:val="PL"/>
      </w:pPr>
      <w:r w:rsidRPr="00E85189">
        <w:t>-- ASN1STOP</w:t>
      </w:r>
    </w:p>
    <w:p w14:paraId="13489CE9" w14:textId="77777777" w:rsidR="00AD40B0" w:rsidRPr="00E85189" w:rsidRDefault="00AD40B0" w:rsidP="00AD40B0"/>
    <w:p w14:paraId="63B85DD3" w14:textId="77777777" w:rsidR="00AD40B0" w:rsidRPr="00E85189" w:rsidRDefault="00AD40B0" w:rsidP="00AD40B0">
      <w:pPr>
        <w:pStyle w:val="Heading4"/>
        <w:rPr>
          <w:i/>
          <w:noProof/>
        </w:rPr>
      </w:pPr>
      <w:bookmarkStart w:id="3604" w:name="_Toc20426129"/>
      <w:bookmarkStart w:id="3605" w:name="_Toc29321525"/>
      <w:bookmarkStart w:id="3606" w:name="_Toc36219708"/>
      <w:bookmarkStart w:id="3607" w:name="_Toc36220384"/>
      <w:bookmarkStart w:id="3608" w:name="_Toc36513804"/>
      <w:bookmarkStart w:id="3609" w:name="_Toc46449862"/>
      <w:bookmarkStart w:id="3610" w:name="_Toc46489649"/>
      <w:r w:rsidRPr="00E85189">
        <w:t>–</w:t>
      </w:r>
      <w:r w:rsidRPr="00E85189">
        <w:tab/>
      </w:r>
      <w:r w:rsidRPr="00E85189">
        <w:rPr>
          <w:i/>
        </w:rPr>
        <w:t>TDD-UL-DL-</w:t>
      </w:r>
      <w:proofErr w:type="spellStart"/>
      <w:r w:rsidRPr="00E85189">
        <w:rPr>
          <w:i/>
        </w:rPr>
        <w:t>Config</w:t>
      </w:r>
      <w:bookmarkEnd w:id="3604"/>
      <w:r w:rsidRPr="00E85189">
        <w:rPr>
          <w:i/>
        </w:rPr>
        <w:t>Common</w:t>
      </w:r>
      <w:bookmarkEnd w:id="3605"/>
      <w:bookmarkEnd w:id="3606"/>
      <w:bookmarkEnd w:id="3607"/>
      <w:bookmarkEnd w:id="3608"/>
      <w:bookmarkEnd w:id="3609"/>
      <w:bookmarkEnd w:id="3610"/>
      <w:proofErr w:type="spellEnd"/>
    </w:p>
    <w:p w14:paraId="32F456EC" w14:textId="77777777" w:rsidR="00AD40B0" w:rsidRPr="00E85189" w:rsidRDefault="00AD40B0" w:rsidP="00AD40B0">
      <w:r w:rsidRPr="00E85189">
        <w:t xml:space="preserve">The IE </w:t>
      </w:r>
      <w:r w:rsidRPr="00E85189">
        <w:rPr>
          <w:i/>
        </w:rPr>
        <w:t>TDD-UL-DL-</w:t>
      </w:r>
      <w:proofErr w:type="spellStart"/>
      <w:r w:rsidRPr="00E85189">
        <w:rPr>
          <w:i/>
        </w:rPr>
        <w:t>ConfigCommon</w:t>
      </w:r>
      <w:proofErr w:type="spellEnd"/>
      <w:r w:rsidRPr="00E85189">
        <w:rPr>
          <w:i/>
        </w:rPr>
        <w:t xml:space="preserve"> </w:t>
      </w:r>
      <w:r w:rsidRPr="00E85189">
        <w:t>determines the cell specific Uplink/Downlink TDD configuration.</w:t>
      </w:r>
    </w:p>
    <w:p w14:paraId="62B76B75" w14:textId="77777777" w:rsidR="00AD40B0" w:rsidRPr="00E85189" w:rsidRDefault="00AD40B0" w:rsidP="00AD40B0">
      <w:pPr>
        <w:pStyle w:val="TH"/>
      </w:pPr>
      <w:r w:rsidRPr="00E85189">
        <w:rPr>
          <w:i/>
        </w:rPr>
        <w:t>TDD-UL-DL-</w:t>
      </w:r>
      <w:proofErr w:type="spellStart"/>
      <w:r w:rsidRPr="00E85189">
        <w:rPr>
          <w:i/>
        </w:rPr>
        <w:t>ConfigCommon</w:t>
      </w:r>
      <w:proofErr w:type="spellEnd"/>
      <w:r w:rsidRPr="00E85189">
        <w:rPr>
          <w:i/>
        </w:rPr>
        <w:t xml:space="preserve"> </w:t>
      </w:r>
      <w:r w:rsidRPr="00E85189">
        <w:t>information element</w:t>
      </w:r>
    </w:p>
    <w:p w14:paraId="31A24B89" w14:textId="77777777" w:rsidR="00AD40B0" w:rsidRPr="00E85189" w:rsidRDefault="00AD40B0" w:rsidP="00AD40B0">
      <w:pPr>
        <w:pStyle w:val="PL"/>
      </w:pPr>
      <w:r w:rsidRPr="00E85189">
        <w:t>-- ASN1START</w:t>
      </w:r>
    </w:p>
    <w:p w14:paraId="3A388D0E" w14:textId="77777777" w:rsidR="00AD40B0" w:rsidRPr="00E85189" w:rsidRDefault="00AD40B0" w:rsidP="00AD40B0">
      <w:pPr>
        <w:pStyle w:val="PL"/>
      </w:pPr>
      <w:r w:rsidRPr="00E85189">
        <w:t>-- TAG-TDD-UL-DL-CONFIGCOMMON-START</w:t>
      </w:r>
    </w:p>
    <w:p w14:paraId="2688141A" w14:textId="77777777" w:rsidR="00AD40B0" w:rsidRPr="00E85189" w:rsidRDefault="00AD40B0" w:rsidP="00AD40B0">
      <w:pPr>
        <w:pStyle w:val="PL"/>
      </w:pPr>
    </w:p>
    <w:p w14:paraId="4D77DDE5" w14:textId="77777777" w:rsidR="00AD40B0" w:rsidRPr="00E85189" w:rsidRDefault="00AD40B0" w:rsidP="00AD40B0">
      <w:pPr>
        <w:pStyle w:val="PL"/>
      </w:pPr>
      <w:r w:rsidRPr="00E85189">
        <w:t>TDD-UL-DL-ConfigCommon ::=          SEQUENCE {</w:t>
      </w:r>
    </w:p>
    <w:p w14:paraId="0A8879BB" w14:textId="77777777" w:rsidR="00AD40B0" w:rsidRPr="00E85189" w:rsidRDefault="00AD40B0" w:rsidP="00AD40B0">
      <w:pPr>
        <w:pStyle w:val="PL"/>
      </w:pPr>
      <w:r w:rsidRPr="00E85189">
        <w:t xml:space="preserve">    referenceSubcarrierSpacing          SubcarrierSpacing,</w:t>
      </w:r>
    </w:p>
    <w:p w14:paraId="30B29EC0" w14:textId="77777777" w:rsidR="00AD40B0" w:rsidRPr="00E85189" w:rsidRDefault="00AD40B0" w:rsidP="00AD40B0">
      <w:pPr>
        <w:pStyle w:val="PL"/>
      </w:pPr>
      <w:r w:rsidRPr="00E85189">
        <w:t xml:space="preserve">    pattern1                            TDD-UL-DL-Pattern,</w:t>
      </w:r>
    </w:p>
    <w:p w14:paraId="4F80FED8" w14:textId="77777777" w:rsidR="00AD40B0" w:rsidRPr="00E85189" w:rsidRDefault="00AD40B0" w:rsidP="00AD40B0">
      <w:pPr>
        <w:pStyle w:val="PL"/>
      </w:pPr>
      <w:r w:rsidRPr="00E85189">
        <w:t xml:space="preserve">    pattern2                            TDD-UL-DL-Pattern                                                       OPTIONAL, -- Need R</w:t>
      </w:r>
    </w:p>
    <w:p w14:paraId="22BD8F2B" w14:textId="77777777" w:rsidR="00AD40B0" w:rsidRPr="00E85189" w:rsidRDefault="00AD40B0" w:rsidP="00AD40B0">
      <w:pPr>
        <w:pStyle w:val="PL"/>
      </w:pPr>
      <w:r w:rsidRPr="00E85189">
        <w:t xml:space="preserve">    ...</w:t>
      </w:r>
    </w:p>
    <w:p w14:paraId="5D2A3145" w14:textId="77777777" w:rsidR="00AD40B0" w:rsidRPr="00E85189" w:rsidRDefault="00AD40B0" w:rsidP="00AD40B0">
      <w:pPr>
        <w:pStyle w:val="PL"/>
      </w:pPr>
      <w:r w:rsidRPr="00E85189">
        <w:t>}</w:t>
      </w:r>
    </w:p>
    <w:p w14:paraId="36B11D4D" w14:textId="77777777" w:rsidR="00AD40B0" w:rsidRPr="00E85189" w:rsidRDefault="00AD40B0" w:rsidP="00AD40B0">
      <w:pPr>
        <w:pStyle w:val="PL"/>
      </w:pPr>
    </w:p>
    <w:p w14:paraId="43BDE8C4" w14:textId="77777777" w:rsidR="00AD40B0" w:rsidRPr="00E85189" w:rsidRDefault="00AD40B0" w:rsidP="00AD40B0">
      <w:pPr>
        <w:pStyle w:val="PL"/>
      </w:pPr>
      <w:r w:rsidRPr="00E85189">
        <w:lastRenderedPageBreak/>
        <w:t>TDD-UL-DL-Pattern ::=               SEQUENCE {</w:t>
      </w:r>
    </w:p>
    <w:p w14:paraId="67978037" w14:textId="77777777" w:rsidR="00AD40B0" w:rsidRPr="00E85189" w:rsidRDefault="00AD40B0" w:rsidP="00AD40B0">
      <w:pPr>
        <w:pStyle w:val="PL"/>
      </w:pPr>
      <w:r w:rsidRPr="00E85189">
        <w:t xml:space="preserve">    dl-UL-TransmissionPeriodicity       ENUMERATED {ms0p5, ms0p625, ms1, ms1p25, ms2, ms2p5, ms5, ms10},</w:t>
      </w:r>
    </w:p>
    <w:p w14:paraId="3A1EB617" w14:textId="77777777" w:rsidR="00AD40B0" w:rsidRPr="00E85189" w:rsidRDefault="00AD40B0" w:rsidP="00AD40B0">
      <w:pPr>
        <w:pStyle w:val="PL"/>
      </w:pPr>
      <w:r w:rsidRPr="00E85189">
        <w:t xml:space="preserve">    nrofDownlinkSlots                   INTEGER (0..maxNrofSlots),</w:t>
      </w:r>
    </w:p>
    <w:p w14:paraId="473C70B7" w14:textId="77777777" w:rsidR="00AD40B0" w:rsidRPr="00E85189" w:rsidRDefault="00AD40B0" w:rsidP="00AD40B0">
      <w:pPr>
        <w:pStyle w:val="PL"/>
      </w:pPr>
      <w:r w:rsidRPr="00E85189">
        <w:t xml:space="preserve">    nrofDownlinkSymbols                 INTEGER (0..maxNrofSymbols-1),</w:t>
      </w:r>
    </w:p>
    <w:p w14:paraId="74BCE695" w14:textId="77777777" w:rsidR="00AD40B0" w:rsidRPr="00E85189" w:rsidRDefault="00AD40B0" w:rsidP="00AD40B0">
      <w:pPr>
        <w:pStyle w:val="PL"/>
      </w:pPr>
      <w:r w:rsidRPr="00E85189">
        <w:t xml:space="preserve">    nrofUplinkSlots                     INTEGER (0..maxNrofSlots),</w:t>
      </w:r>
    </w:p>
    <w:p w14:paraId="0DE6D49F" w14:textId="77777777" w:rsidR="00AD40B0" w:rsidRPr="00E85189" w:rsidRDefault="00AD40B0" w:rsidP="00AD40B0">
      <w:pPr>
        <w:pStyle w:val="PL"/>
      </w:pPr>
      <w:r w:rsidRPr="00E85189">
        <w:t xml:space="preserve">    nrofUplinkSymbols                   INTEGER (0..maxNrofSymbols-1),</w:t>
      </w:r>
    </w:p>
    <w:p w14:paraId="6B77A037" w14:textId="77777777" w:rsidR="00AD40B0" w:rsidRPr="00E85189" w:rsidRDefault="00AD40B0" w:rsidP="00AD40B0">
      <w:pPr>
        <w:pStyle w:val="PL"/>
      </w:pPr>
      <w:r w:rsidRPr="00E85189">
        <w:t xml:space="preserve">    ...,</w:t>
      </w:r>
    </w:p>
    <w:p w14:paraId="674A509E" w14:textId="77777777" w:rsidR="00AD40B0" w:rsidRPr="00E85189" w:rsidRDefault="00AD40B0" w:rsidP="00AD40B0">
      <w:pPr>
        <w:pStyle w:val="PL"/>
      </w:pPr>
      <w:r w:rsidRPr="00E85189">
        <w:t xml:space="preserve">    [[</w:t>
      </w:r>
    </w:p>
    <w:p w14:paraId="2903BA4E" w14:textId="77777777" w:rsidR="00AD40B0" w:rsidRPr="00E85189" w:rsidRDefault="00AD40B0" w:rsidP="00AD40B0">
      <w:pPr>
        <w:pStyle w:val="PL"/>
      </w:pPr>
      <w:r w:rsidRPr="00E85189">
        <w:t xml:space="preserve">    dl-UL-TransmissionPeriodicity-v1530     ENUMERATED {ms3, ms4}                                               OPTIONAL -- Need R</w:t>
      </w:r>
    </w:p>
    <w:p w14:paraId="0F0F1450" w14:textId="77777777" w:rsidR="00AD40B0" w:rsidRPr="00E85189" w:rsidRDefault="00AD40B0" w:rsidP="00AD40B0">
      <w:pPr>
        <w:pStyle w:val="PL"/>
      </w:pPr>
      <w:r w:rsidRPr="00E85189">
        <w:t xml:space="preserve">    ]]</w:t>
      </w:r>
    </w:p>
    <w:p w14:paraId="508AE999" w14:textId="77777777" w:rsidR="00AD40B0" w:rsidRPr="00E85189" w:rsidRDefault="00AD40B0" w:rsidP="00AD40B0">
      <w:pPr>
        <w:pStyle w:val="PL"/>
      </w:pPr>
      <w:r w:rsidRPr="00E85189">
        <w:t>}</w:t>
      </w:r>
    </w:p>
    <w:p w14:paraId="7C3076AF" w14:textId="77777777" w:rsidR="00AD40B0" w:rsidRPr="00E85189" w:rsidRDefault="00AD40B0" w:rsidP="00AD40B0">
      <w:pPr>
        <w:pStyle w:val="PL"/>
      </w:pPr>
    </w:p>
    <w:p w14:paraId="6A460B30" w14:textId="77777777" w:rsidR="00AD40B0" w:rsidRPr="00E85189" w:rsidRDefault="00AD40B0" w:rsidP="00AD40B0">
      <w:pPr>
        <w:pStyle w:val="PL"/>
      </w:pPr>
      <w:r w:rsidRPr="00E85189">
        <w:t>-- TAG-TDD-UL-DL-CONFIGCOMMON-STOP</w:t>
      </w:r>
    </w:p>
    <w:p w14:paraId="1C2814C5" w14:textId="77777777" w:rsidR="00AD40B0" w:rsidRPr="00E85189" w:rsidRDefault="00AD40B0" w:rsidP="00AD40B0">
      <w:pPr>
        <w:pStyle w:val="PL"/>
      </w:pPr>
      <w:r w:rsidRPr="00E85189">
        <w:t>-- ASN1STOP</w:t>
      </w:r>
    </w:p>
    <w:p w14:paraId="48B1855C" w14:textId="77777777" w:rsidR="00AD40B0" w:rsidRPr="00E85189" w:rsidRDefault="00AD40B0" w:rsidP="00AD40B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53DC36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D55F250" w14:textId="77777777" w:rsidR="00AD40B0" w:rsidRPr="00E85189" w:rsidRDefault="00AD40B0" w:rsidP="00AD40B0">
            <w:pPr>
              <w:pStyle w:val="TAH"/>
              <w:rPr>
                <w:rFonts w:eastAsia="MS Mincho"/>
                <w:szCs w:val="22"/>
              </w:rPr>
            </w:pPr>
            <w:r w:rsidRPr="00E85189">
              <w:rPr>
                <w:rFonts w:eastAsia="MS Mincho"/>
                <w:i/>
                <w:szCs w:val="22"/>
              </w:rPr>
              <w:t>TDD-UL-DL-</w:t>
            </w:r>
            <w:proofErr w:type="spellStart"/>
            <w:r w:rsidRPr="00E85189">
              <w:rPr>
                <w:rFonts w:eastAsia="MS Mincho"/>
                <w:i/>
                <w:szCs w:val="22"/>
              </w:rPr>
              <w:t>ConfigCommon</w:t>
            </w:r>
            <w:proofErr w:type="spellEnd"/>
            <w:r w:rsidRPr="00E85189">
              <w:rPr>
                <w:rFonts w:eastAsia="MS Mincho"/>
                <w:i/>
                <w:szCs w:val="22"/>
              </w:rPr>
              <w:t xml:space="preserve"> </w:t>
            </w:r>
            <w:r w:rsidRPr="00E85189">
              <w:rPr>
                <w:rFonts w:eastAsia="MS Mincho"/>
                <w:szCs w:val="22"/>
              </w:rPr>
              <w:t>field descriptions</w:t>
            </w:r>
          </w:p>
        </w:tc>
      </w:tr>
      <w:tr w:rsidR="00AD40B0" w:rsidRPr="00E85189" w14:paraId="2E51CEF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D7D0B52" w14:textId="77777777" w:rsidR="00AD40B0" w:rsidRPr="00E85189" w:rsidRDefault="00AD40B0" w:rsidP="00AD40B0">
            <w:pPr>
              <w:pStyle w:val="TAL"/>
              <w:rPr>
                <w:rFonts w:eastAsia="MS Mincho"/>
                <w:szCs w:val="22"/>
              </w:rPr>
            </w:pPr>
            <w:proofErr w:type="spellStart"/>
            <w:r w:rsidRPr="00E85189">
              <w:rPr>
                <w:rFonts w:eastAsia="MS Mincho"/>
                <w:b/>
                <w:i/>
                <w:szCs w:val="22"/>
              </w:rPr>
              <w:t>referenceSubcarrierSpacing</w:t>
            </w:r>
            <w:proofErr w:type="spellEnd"/>
          </w:p>
          <w:p w14:paraId="712833A2" w14:textId="77777777" w:rsidR="00AD40B0" w:rsidRPr="00E85189" w:rsidRDefault="00AD40B0" w:rsidP="00AD40B0">
            <w:pPr>
              <w:pStyle w:val="TAL"/>
              <w:rPr>
                <w:rFonts w:eastAsia="MS Mincho"/>
                <w:szCs w:val="22"/>
              </w:rPr>
            </w:pPr>
            <w:r w:rsidRPr="00E85189">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137D3F49" w14:textId="77777777" w:rsidR="00AD40B0" w:rsidRPr="00E85189" w:rsidRDefault="00AD40B0" w:rsidP="00AD40B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A255E3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6F1826D" w14:textId="77777777" w:rsidR="00AD40B0" w:rsidRPr="00E85189" w:rsidRDefault="00AD40B0" w:rsidP="00AD40B0">
            <w:pPr>
              <w:pStyle w:val="TAH"/>
              <w:rPr>
                <w:rFonts w:eastAsia="MS Mincho"/>
                <w:szCs w:val="22"/>
              </w:rPr>
            </w:pPr>
            <w:r w:rsidRPr="00E85189">
              <w:rPr>
                <w:rFonts w:eastAsia="MS Mincho"/>
                <w:i/>
                <w:szCs w:val="22"/>
              </w:rPr>
              <w:t xml:space="preserve">TDD-UL-DL-Pattern </w:t>
            </w:r>
            <w:r w:rsidRPr="00E85189">
              <w:rPr>
                <w:rFonts w:eastAsia="MS Mincho"/>
                <w:szCs w:val="22"/>
              </w:rPr>
              <w:t>field descriptions</w:t>
            </w:r>
          </w:p>
        </w:tc>
      </w:tr>
      <w:tr w:rsidR="00AD40B0" w:rsidRPr="00E85189" w14:paraId="6BE0CC5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69B92C2" w14:textId="77777777" w:rsidR="00AD40B0" w:rsidRPr="00E85189" w:rsidRDefault="00AD40B0" w:rsidP="00AD40B0">
            <w:pPr>
              <w:pStyle w:val="TAL"/>
              <w:rPr>
                <w:rFonts w:eastAsia="MS Mincho"/>
                <w:szCs w:val="22"/>
              </w:rPr>
            </w:pPr>
            <w:r w:rsidRPr="00E85189">
              <w:rPr>
                <w:rFonts w:eastAsia="MS Mincho"/>
                <w:b/>
                <w:i/>
                <w:szCs w:val="22"/>
              </w:rPr>
              <w:t>dl-UL-</w:t>
            </w:r>
            <w:proofErr w:type="spellStart"/>
            <w:r w:rsidRPr="00E85189">
              <w:rPr>
                <w:rFonts w:eastAsia="MS Mincho"/>
                <w:b/>
                <w:i/>
                <w:szCs w:val="22"/>
              </w:rPr>
              <w:t>TransmissionPeriodicity</w:t>
            </w:r>
            <w:proofErr w:type="spellEnd"/>
          </w:p>
          <w:p w14:paraId="5959FA36" w14:textId="77777777" w:rsidR="00AD40B0" w:rsidRPr="00E85189" w:rsidRDefault="00AD40B0" w:rsidP="00AD40B0">
            <w:pPr>
              <w:pStyle w:val="TAL"/>
              <w:rPr>
                <w:rFonts w:eastAsia="MS Mincho"/>
                <w:szCs w:val="22"/>
              </w:rPr>
            </w:pPr>
            <w:proofErr w:type="gramStart"/>
            <w:r w:rsidRPr="00E85189">
              <w:rPr>
                <w:rFonts w:eastAsia="MS Mincho"/>
                <w:szCs w:val="22"/>
              </w:rPr>
              <w:t>Periodicity of the DL-UL pattern,</w:t>
            </w:r>
            <w:proofErr w:type="gramEnd"/>
            <w:r w:rsidRPr="00E85189">
              <w:rPr>
                <w:rFonts w:eastAsia="MS Mincho"/>
                <w:szCs w:val="22"/>
              </w:rPr>
              <w:t xml:space="preserve"> see TS 38.213 [13], clause 11.1.</w:t>
            </w:r>
            <w:r w:rsidRPr="00E85189">
              <w:t xml:space="preserve"> </w:t>
            </w:r>
            <w:r w:rsidRPr="00E85189">
              <w:rPr>
                <w:rFonts w:eastAsia="MS Mincho"/>
                <w:szCs w:val="22"/>
              </w:rPr>
              <w:t xml:space="preserve">If the </w:t>
            </w:r>
            <w:r w:rsidRPr="00E85189">
              <w:rPr>
                <w:rFonts w:eastAsia="MS Mincho"/>
                <w:i/>
                <w:szCs w:val="22"/>
              </w:rPr>
              <w:t>dl-UL-TransmissionPeriodicity-v1530</w:t>
            </w:r>
            <w:r w:rsidRPr="00E85189">
              <w:rPr>
                <w:rFonts w:eastAsia="MS Mincho"/>
                <w:szCs w:val="22"/>
              </w:rPr>
              <w:t xml:space="preserve"> is signalled, UE shall ignore the </w:t>
            </w:r>
            <w:r w:rsidRPr="00E85189">
              <w:rPr>
                <w:rFonts w:eastAsia="MS Mincho"/>
                <w:i/>
                <w:szCs w:val="22"/>
              </w:rPr>
              <w:t>dl-UL-</w:t>
            </w:r>
            <w:proofErr w:type="spellStart"/>
            <w:r w:rsidRPr="00E85189">
              <w:rPr>
                <w:rFonts w:eastAsia="MS Mincho"/>
                <w:i/>
                <w:szCs w:val="22"/>
              </w:rPr>
              <w:t>TransmissionPeriodicity</w:t>
            </w:r>
            <w:proofErr w:type="spellEnd"/>
            <w:r w:rsidRPr="00E85189">
              <w:rPr>
                <w:rFonts w:eastAsia="MS Mincho"/>
                <w:szCs w:val="22"/>
              </w:rPr>
              <w:t xml:space="preserve"> (without suffix).</w:t>
            </w:r>
          </w:p>
        </w:tc>
      </w:tr>
      <w:tr w:rsidR="00AD40B0" w:rsidRPr="00E85189" w14:paraId="282F9CE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A0D41CA" w14:textId="77777777" w:rsidR="00AD40B0" w:rsidRPr="00E85189" w:rsidRDefault="00AD40B0" w:rsidP="00AD40B0">
            <w:pPr>
              <w:pStyle w:val="TAL"/>
              <w:rPr>
                <w:rFonts w:eastAsia="MS Mincho"/>
                <w:szCs w:val="22"/>
              </w:rPr>
            </w:pPr>
            <w:proofErr w:type="spellStart"/>
            <w:r w:rsidRPr="00E85189">
              <w:rPr>
                <w:rFonts w:eastAsia="MS Mincho"/>
                <w:b/>
                <w:i/>
                <w:szCs w:val="22"/>
              </w:rPr>
              <w:t>nrofDownlinkSlots</w:t>
            </w:r>
            <w:proofErr w:type="spellEnd"/>
          </w:p>
          <w:p w14:paraId="59A19DCD" w14:textId="77777777" w:rsidR="00AD40B0" w:rsidRPr="00E85189" w:rsidRDefault="00AD40B0" w:rsidP="00AD40B0">
            <w:pPr>
              <w:pStyle w:val="TAL"/>
              <w:rPr>
                <w:rFonts w:eastAsia="MS Mincho"/>
                <w:szCs w:val="22"/>
              </w:rPr>
            </w:pPr>
            <w:r w:rsidRPr="00E85189">
              <w:rPr>
                <w:rFonts w:eastAsia="MS Mincho"/>
                <w:szCs w:val="22"/>
              </w:rPr>
              <w:t>Number of consecutive full DL slots at the beginning of each DL-UL pattern, see TS 38.213 [13], clause 11.1. In this release, the maximum value for this field is 80.</w:t>
            </w:r>
          </w:p>
        </w:tc>
      </w:tr>
      <w:tr w:rsidR="00AD40B0" w:rsidRPr="00E85189" w14:paraId="58A4586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5A27B05" w14:textId="77777777" w:rsidR="00AD40B0" w:rsidRPr="00E85189" w:rsidRDefault="00AD40B0" w:rsidP="00AD40B0">
            <w:pPr>
              <w:pStyle w:val="TAL"/>
              <w:rPr>
                <w:rFonts w:eastAsia="MS Mincho"/>
                <w:szCs w:val="22"/>
              </w:rPr>
            </w:pPr>
            <w:proofErr w:type="spellStart"/>
            <w:r w:rsidRPr="00E85189">
              <w:rPr>
                <w:rFonts w:eastAsia="MS Mincho"/>
                <w:b/>
                <w:i/>
                <w:szCs w:val="22"/>
              </w:rPr>
              <w:t>nrofDownlinkSymbols</w:t>
            </w:r>
            <w:proofErr w:type="spellEnd"/>
          </w:p>
          <w:p w14:paraId="05563E65" w14:textId="77777777" w:rsidR="00AD40B0" w:rsidRPr="00E85189" w:rsidRDefault="00AD40B0" w:rsidP="00AD40B0">
            <w:pPr>
              <w:pStyle w:val="TAL"/>
              <w:rPr>
                <w:rFonts w:eastAsia="MS Mincho"/>
                <w:szCs w:val="22"/>
              </w:rPr>
            </w:pPr>
            <w:r w:rsidRPr="00E85189">
              <w:rPr>
                <w:rFonts w:eastAsia="MS Mincho"/>
                <w:szCs w:val="22"/>
              </w:rPr>
              <w:t xml:space="preserve">Number of consecutive DL symbols in the beginning of the slot following the last full DL slot (as derived from </w:t>
            </w:r>
            <w:proofErr w:type="spellStart"/>
            <w:r w:rsidRPr="00E85189">
              <w:rPr>
                <w:rFonts w:eastAsia="MS Mincho"/>
                <w:i/>
                <w:szCs w:val="22"/>
              </w:rPr>
              <w:t>nrofDownlinkSlots</w:t>
            </w:r>
            <w:proofErr w:type="spellEnd"/>
            <w:r w:rsidRPr="00E85189">
              <w:rPr>
                <w:rFonts w:eastAsia="MS Mincho"/>
                <w:szCs w:val="22"/>
              </w:rPr>
              <w:t>). The value 0 indicates that there is no partial-downlink slot. (see TS 38.213 [13], clause 11.1).</w:t>
            </w:r>
          </w:p>
        </w:tc>
      </w:tr>
      <w:tr w:rsidR="00AD40B0" w:rsidRPr="00E85189" w14:paraId="4FEDF64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3E0F5C3" w14:textId="77777777" w:rsidR="00AD40B0" w:rsidRPr="00E85189" w:rsidRDefault="00AD40B0" w:rsidP="00AD40B0">
            <w:pPr>
              <w:pStyle w:val="TAL"/>
              <w:rPr>
                <w:rFonts w:eastAsia="MS Mincho"/>
                <w:szCs w:val="22"/>
              </w:rPr>
            </w:pPr>
            <w:proofErr w:type="spellStart"/>
            <w:r w:rsidRPr="00E85189">
              <w:rPr>
                <w:rFonts w:eastAsia="MS Mincho"/>
                <w:b/>
                <w:i/>
                <w:szCs w:val="22"/>
              </w:rPr>
              <w:t>nrofUplinkSlots</w:t>
            </w:r>
            <w:proofErr w:type="spellEnd"/>
          </w:p>
          <w:p w14:paraId="5840FB1A" w14:textId="77777777" w:rsidR="00AD40B0" w:rsidRPr="00E85189" w:rsidRDefault="00AD40B0" w:rsidP="00AD40B0">
            <w:pPr>
              <w:pStyle w:val="TAL"/>
              <w:rPr>
                <w:rFonts w:eastAsia="MS Mincho"/>
                <w:szCs w:val="22"/>
              </w:rPr>
            </w:pPr>
            <w:r w:rsidRPr="00E85189">
              <w:rPr>
                <w:rFonts w:eastAsia="MS Mincho"/>
                <w:szCs w:val="22"/>
              </w:rPr>
              <w:t xml:space="preserve">Number of consecutive full UL slots at the end of each DL-UL pattern, see TS 38.213 [13], clause 11.1. </w:t>
            </w:r>
            <w:r w:rsidRPr="00E85189">
              <w:rPr>
                <w:szCs w:val="22"/>
                <w:lang w:eastAsia="zh-CN"/>
              </w:rPr>
              <w:t>In this release, the maximum value for this field is 80.</w:t>
            </w:r>
          </w:p>
        </w:tc>
      </w:tr>
      <w:tr w:rsidR="00AD40B0" w:rsidRPr="00E85189" w14:paraId="7B0C70B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70ECA5A" w14:textId="77777777" w:rsidR="00AD40B0" w:rsidRPr="00E85189" w:rsidRDefault="00AD40B0" w:rsidP="00AD40B0">
            <w:pPr>
              <w:pStyle w:val="TAL"/>
              <w:rPr>
                <w:rFonts w:eastAsia="MS Mincho"/>
                <w:szCs w:val="22"/>
              </w:rPr>
            </w:pPr>
            <w:proofErr w:type="spellStart"/>
            <w:r w:rsidRPr="00E85189">
              <w:rPr>
                <w:rFonts w:eastAsia="MS Mincho"/>
                <w:b/>
                <w:i/>
                <w:szCs w:val="22"/>
              </w:rPr>
              <w:t>nrofUplinkSymbols</w:t>
            </w:r>
            <w:proofErr w:type="spellEnd"/>
          </w:p>
          <w:p w14:paraId="0D75CB7F" w14:textId="77777777" w:rsidR="00AD40B0" w:rsidRPr="00E85189" w:rsidRDefault="00AD40B0" w:rsidP="00AD40B0">
            <w:pPr>
              <w:pStyle w:val="TAL"/>
              <w:rPr>
                <w:rFonts w:eastAsia="MS Mincho"/>
                <w:szCs w:val="22"/>
              </w:rPr>
            </w:pPr>
            <w:r w:rsidRPr="00E85189">
              <w:rPr>
                <w:rFonts w:eastAsia="MS Mincho"/>
                <w:szCs w:val="22"/>
              </w:rPr>
              <w:t xml:space="preserve">Number of consecutive UL symbols in the end of the slot preceding the first full UL slot (as derived from </w:t>
            </w:r>
            <w:proofErr w:type="spellStart"/>
            <w:r w:rsidRPr="00E85189">
              <w:rPr>
                <w:rFonts w:eastAsia="MS Mincho"/>
                <w:i/>
                <w:szCs w:val="22"/>
              </w:rPr>
              <w:t>nrofUplinkSlots</w:t>
            </w:r>
            <w:proofErr w:type="spellEnd"/>
            <w:r w:rsidRPr="00E85189">
              <w:rPr>
                <w:rFonts w:eastAsia="MS Mincho"/>
                <w:szCs w:val="22"/>
              </w:rPr>
              <w:t>). The value 0 indicates that there is no partial-uplink slot. (see TS 38.213 [13], clause 11.1).</w:t>
            </w:r>
          </w:p>
        </w:tc>
      </w:tr>
    </w:tbl>
    <w:p w14:paraId="274D3BC8" w14:textId="77777777" w:rsidR="00AD40B0" w:rsidRPr="00E85189" w:rsidRDefault="00AD40B0" w:rsidP="00AD40B0">
      <w:pPr>
        <w:rPr>
          <w:rFonts w:eastAsia="MS Mincho"/>
        </w:rPr>
      </w:pPr>
    </w:p>
    <w:p w14:paraId="58FB21B9" w14:textId="77777777" w:rsidR="00AD40B0" w:rsidRPr="00E85189" w:rsidRDefault="00AD40B0" w:rsidP="00AD40B0">
      <w:pPr>
        <w:pStyle w:val="Heading4"/>
        <w:rPr>
          <w:i/>
          <w:noProof/>
        </w:rPr>
      </w:pPr>
      <w:bookmarkStart w:id="3611" w:name="_Toc29321526"/>
      <w:bookmarkStart w:id="3612" w:name="_Toc36219709"/>
      <w:bookmarkStart w:id="3613" w:name="_Toc36220385"/>
      <w:bookmarkStart w:id="3614" w:name="_Toc36513805"/>
      <w:bookmarkStart w:id="3615" w:name="_Toc46449863"/>
      <w:bookmarkStart w:id="3616" w:name="_Toc46489650"/>
      <w:r w:rsidRPr="00E85189">
        <w:t>–</w:t>
      </w:r>
      <w:r w:rsidRPr="00E85189">
        <w:tab/>
      </w:r>
      <w:r w:rsidRPr="00E85189">
        <w:rPr>
          <w:i/>
        </w:rPr>
        <w:t>TDD-UL-DL-</w:t>
      </w:r>
      <w:proofErr w:type="spellStart"/>
      <w:r w:rsidRPr="00E85189">
        <w:rPr>
          <w:i/>
        </w:rPr>
        <w:t>ConfigDedicated</w:t>
      </w:r>
      <w:bookmarkEnd w:id="3611"/>
      <w:bookmarkEnd w:id="3612"/>
      <w:bookmarkEnd w:id="3613"/>
      <w:bookmarkEnd w:id="3614"/>
      <w:bookmarkEnd w:id="3615"/>
      <w:bookmarkEnd w:id="3616"/>
      <w:proofErr w:type="spellEnd"/>
    </w:p>
    <w:p w14:paraId="3549ADA5" w14:textId="77777777" w:rsidR="00AD40B0" w:rsidRPr="00E85189" w:rsidRDefault="00AD40B0" w:rsidP="00AD40B0">
      <w:r w:rsidRPr="00E85189">
        <w:t xml:space="preserve">The IE </w:t>
      </w:r>
      <w:r w:rsidRPr="00E85189">
        <w:rPr>
          <w:i/>
        </w:rPr>
        <w:t>TDD-UL-DL-</w:t>
      </w:r>
      <w:proofErr w:type="spellStart"/>
      <w:r w:rsidRPr="00E85189">
        <w:rPr>
          <w:i/>
        </w:rPr>
        <w:t>ConfigDedicated</w:t>
      </w:r>
      <w:proofErr w:type="spellEnd"/>
      <w:r w:rsidRPr="00E85189">
        <w:rPr>
          <w:i/>
        </w:rPr>
        <w:t xml:space="preserve"> </w:t>
      </w:r>
      <w:r w:rsidRPr="00E85189">
        <w:t>determines the UE-specific Uplink/Downlink TDD configuration.</w:t>
      </w:r>
    </w:p>
    <w:p w14:paraId="66975AF2" w14:textId="77777777" w:rsidR="00AD40B0" w:rsidRPr="00E85189" w:rsidRDefault="00AD40B0" w:rsidP="00AD40B0">
      <w:pPr>
        <w:pStyle w:val="TH"/>
      </w:pPr>
      <w:r w:rsidRPr="00E85189">
        <w:rPr>
          <w:i/>
        </w:rPr>
        <w:t>TDD-UL-DL-</w:t>
      </w:r>
      <w:proofErr w:type="spellStart"/>
      <w:r w:rsidRPr="00E85189">
        <w:rPr>
          <w:i/>
        </w:rPr>
        <w:t>ConfigDedicated</w:t>
      </w:r>
      <w:proofErr w:type="spellEnd"/>
      <w:r w:rsidRPr="00E85189">
        <w:rPr>
          <w:i/>
        </w:rPr>
        <w:t xml:space="preserve"> </w:t>
      </w:r>
      <w:r w:rsidRPr="00E85189">
        <w:t>information element</w:t>
      </w:r>
    </w:p>
    <w:p w14:paraId="5788E51B" w14:textId="77777777" w:rsidR="00AD40B0" w:rsidRPr="00E85189" w:rsidRDefault="00AD40B0" w:rsidP="00AD40B0">
      <w:pPr>
        <w:pStyle w:val="PL"/>
      </w:pPr>
      <w:r w:rsidRPr="00E85189">
        <w:t>-- ASN1START</w:t>
      </w:r>
    </w:p>
    <w:p w14:paraId="39CA2BEE" w14:textId="77777777" w:rsidR="00AD40B0" w:rsidRPr="00E85189" w:rsidRDefault="00AD40B0" w:rsidP="00AD40B0">
      <w:pPr>
        <w:pStyle w:val="PL"/>
      </w:pPr>
      <w:r w:rsidRPr="00E85189">
        <w:t>-- TAG-TDD-UL-DL-CONFIGDEDICATED-START</w:t>
      </w:r>
    </w:p>
    <w:p w14:paraId="1C040B40" w14:textId="77777777" w:rsidR="00AD40B0" w:rsidRPr="00E85189" w:rsidRDefault="00AD40B0" w:rsidP="00AD40B0">
      <w:pPr>
        <w:pStyle w:val="PL"/>
      </w:pPr>
    </w:p>
    <w:p w14:paraId="62305C28" w14:textId="77777777" w:rsidR="00AD40B0" w:rsidRPr="00E85189" w:rsidRDefault="00AD40B0" w:rsidP="00AD40B0">
      <w:pPr>
        <w:pStyle w:val="PL"/>
      </w:pPr>
      <w:r w:rsidRPr="00E85189">
        <w:t>TDD-UL-DL-ConfigDedicated ::=       SEQUENCE {</w:t>
      </w:r>
    </w:p>
    <w:p w14:paraId="744C566D" w14:textId="77777777" w:rsidR="00AD40B0" w:rsidRPr="00E85189" w:rsidRDefault="00AD40B0" w:rsidP="00AD40B0">
      <w:pPr>
        <w:pStyle w:val="PL"/>
      </w:pPr>
      <w:r w:rsidRPr="00E85189">
        <w:t xml:space="preserve">    slotSpecificConfigurationsToAddModList      SEQUENCE (SIZE (1..maxNrofSlots)) OF TDD-UL-DL-SlotConfig       OPTIONAL, -- Need N</w:t>
      </w:r>
    </w:p>
    <w:p w14:paraId="2F9C8304" w14:textId="77777777" w:rsidR="00AD40B0" w:rsidRPr="00E85189" w:rsidRDefault="00AD40B0" w:rsidP="00AD40B0">
      <w:pPr>
        <w:pStyle w:val="PL"/>
      </w:pPr>
      <w:r w:rsidRPr="00E85189">
        <w:t xml:space="preserve">    slotSpecificConfigurationsToReleaseList     SEQUENCE (SIZE (1..maxNrofSlots)) OF TDD-UL-DL-SlotIndex        OPTIONAL, -- Need N</w:t>
      </w:r>
    </w:p>
    <w:p w14:paraId="225B0E31" w14:textId="77777777" w:rsidR="00AD40B0" w:rsidRPr="00E85189" w:rsidRDefault="00AD40B0" w:rsidP="00AD40B0">
      <w:pPr>
        <w:pStyle w:val="PL"/>
      </w:pPr>
      <w:r w:rsidRPr="00E85189">
        <w:t xml:space="preserve">    ...</w:t>
      </w:r>
    </w:p>
    <w:p w14:paraId="1A3C2A32" w14:textId="77777777" w:rsidR="00AD40B0" w:rsidRPr="00E85189" w:rsidRDefault="00AD40B0" w:rsidP="00AD40B0">
      <w:pPr>
        <w:pStyle w:val="PL"/>
      </w:pPr>
      <w:r w:rsidRPr="00E85189">
        <w:t>}</w:t>
      </w:r>
    </w:p>
    <w:p w14:paraId="112B8314" w14:textId="77777777" w:rsidR="00AD40B0" w:rsidRPr="00E85189" w:rsidRDefault="00AD40B0" w:rsidP="00AD40B0">
      <w:pPr>
        <w:pStyle w:val="PL"/>
      </w:pPr>
    </w:p>
    <w:p w14:paraId="4D50519C" w14:textId="77777777" w:rsidR="00AD40B0" w:rsidRPr="00E85189" w:rsidRDefault="00AD40B0" w:rsidP="00AD40B0">
      <w:pPr>
        <w:pStyle w:val="PL"/>
      </w:pPr>
      <w:r w:rsidRPr="00E85189">
        <w:t>TDD-UL-DL-SlotConfig ::=            SEQUENCE {</w:t>
      </w:r>
    </w:p>
    <w:p w14:paraId="1D57A21E" w14:textId="77777777" w:rsidR="00AD40B0" w:rsidRPr="00E85189" w:rsidRDefault="00AD40B0" w:rsidP="00AD40B0">
      <w:pPr>
        <w:pStyle w:val="PL"/>
      </w:pPr>
      <w:r w:rsidRPr="00E85189">
        <w:t xml:space="preserve">    slotIndex                           TDD-UL-DL-SlotIndex,</w:t>
      </w:r>
    </w:p>
    <w:p w14:paraId="45F32793" w14:textId="77777777" w:rsidR="00AD40B0" w:rsidRPr="00E85189" w:rsidRDefault="00AD40B0" w:rsidP="00AD40B0">
      <w:pPr>
        <w:pStyle w:val="PL"/>
      </w:pPr>
      <w:r w:rsidRPr="00E85189">
        <w:t xml:space="preserve">    symbols                             CHOICE {</w:t>
      </w:r>
    </w:p>
    <w:p w14:paraId="1C42019B" w14:textId="77777777" w:rsidR="00AD40B0" w:rsidRPr="00E85189" w:rsidRDefault="00AD40B0" w:rsidP="00AD40B0">
      <w:pPr>
        <w:pStyle w:val="PL"/>
      </w:pPr>
      <w:r w:rsidRPr="00E85189">
        <w:t xml:space="preserve">        allDownlink                         NULL,</w:t>
      </w:r>
    </w:p>
    <w:p w14:paraId="2B444A90" w14:textId="77777777" w:rsidR="00AD40B0" w:rsidRPr="00E85189" w:rsidRDefault="00AD40B0" w:rsidP="00AD40B0">
      <w:pPr>
        <w:pStyle w:val="PL"/>
      </w:pPr>
      <w:r w:rsidRPr="00E85189">
        <w:t xml:space="preserve">        allUplink                           NULL,</w:t>
      </w:r>
    </w:p>
    <w:p w14:paraId="75ED3314" w14:textId="77777777" w:rsidR="00AD40B0" w:rsidRPr="00E85189" w:rsidRDefault="00AD40B0" w:rsidP="00AD40B0">
      <w:pPr>
        <w:pStyle w:val="PL"/>
      </w:pPr>
      <w:r w:rsidRPr="00E85189">
        <w:t xml:space="preserve">        explicit                            SEQUENCE {</w:t>
      </w:r>
    </w:p>
    <w:p w14:paraId="27CD6C05" w14:textId="77777777" w:rsidR="00AD40B0" w:rsidRPr="00E85189" w:rsidRDefault="00AD40B0" w:rsidP="00AD40B0">
      <w:pPr>
        <w:pStyle w:val="PL"/>
      </w:pPr>
      <w:r w:rsidRPr="00E85189">
        <w:t xml:space="preserve">            nrofDownlinkSymbols                 INTEGER (1..maxNrofSymbols-1)                                   OPTIONAL, -- Need S</w:t>
      </w:r>
    </w:p>
    <w:p w14:paraId="0EB5C912" w14:textId="77777777" w:rsidR="00AD40B0" w:rsidRPr="00E85189" w:rsidRDefault="00AD40B0" w:rsidP="00AD40B0">
      <w:pPr>
        <w:pStyle w:val="PL"/>
      </w:pPr>
      <w:r w:rsidRPr="00E85189">
        <w:t xml:space="preserve">            nrofUplinkSymbols                   INTEGER (1..maxNrofSymbols-1)                                   OPTIONAL  -- Need S</w:t>
      </w:r>
    </w:p>
    <w:p w14:paraId="6EEF756D" w14:textId="77777777" w:rsidR="00AD40B0" w:rsidRPr="00E85189" w:rsidRDefault="00AD40B0" w:rsidP="00AD40B0">
      <w:pPr>
        <w:pStyle w:val="PL"/>
      </w:pPr>
      <w:r w:rsidRPr="00E85189">
        <w:t xml:space="preserve">        }</w:t>
      </w:r>
    </w:p>
    <w:p w14:paraId="7378D825" w14:textId="77777777" w:rsidR="00AD40B0" w:rsidRPr="00E85189" w:rsidRDefault="00AD40B0" w:rsidP="00AD40B0">
      <w:pPr>
        <w:pStyle w:val="PL"/>
      </w:pPr>
      <w:r w:rsidRPr="00E85189">
        <w:t xml:space="preserve">    }</w:t>
      </w:r>
    </w:p>
    <w:p w14:paraId="7E0905E3" w14:textId="77777777" w:rsidR="00AD40B0" w:rsidRPr="00E85189" w:rsidRDefault="00AD40B0" w:rsidP="00AD40B0">
      <w:pPr>
        <w:pStyle w:val="PL"/>
      </w:pPr>
      <w:r w:rsidRPr="00E85189">
        <w:t>}</w:t>
      </w:r>
    </w:p>
    <w:p w14:paraId="3B33DECF" w14:textId="77777777" w:rsidR="00AD40B0" w:rsidRPr="00E85189" w:rsidRDefault="00AD40B0" w:rsidP="00AD40B0">
      <w:pPr>
        <w:pStyle w:val="PL"/>
      </w:pPr>
    </w:p>
    <w:p w14:paraId="4FF78317" w14:textId="77777777" w:rsidR="00AD40B0" w:rsidRPr="00E85189" w:rsidRDefault="00AD40B0" w:rsidP="00AD40B0">
      <w:pPr>
        <w:pStyle w:val="PL"/>
      </w:pPr>
      <w:r w:rsidRPr="00E85189">
        <w:t>TDD-UL-DL-SlotIndex ::=             INTEGER (0..maxNrofSlots-1)</w:t>
      </w:r>
    </w:p>
    <w:p w14:paraId="656CE5AA" w14:textId="77777777" w:rsidR="00AD40B0" w:rsidRPr="00E85189" w:rsidRDefault="00AD40B0" w:rsidP="00AD40B0">
      <w:pPr>
        <w:pStyle w:val="PL"/>
      </w:pPr>
    </w:p>
    <w:p w14:paraId="1DB3A292" w14:textId="77777777" w:rsidR="00AD40B0" w:rsidRPr="00E85189" w:rsidRDefault="00AD40B0" w:rsidP="00AD40B0">
      <w:pPr>
        <w:pStyle w:val="PL"/>
      </w:pPr>
      <w:r w:rsidRPr="00E85189">
        <w:t>-- TAG-TDD-UL-DL-CONFIGDEDICATED-STOP</w:t>
      </w:r>
    </w:p>
    <w:p w14:paraId="0F707F87" w14:textId="77777777" w:rsidR="00AD40B0" w:rsidRPr="00E85189" w:rsidRDefault="00AD40B0" w:rsidP="00AD40B0">
      <w:pPr>
        <w:pStyle w:val="PL"/>
      </w:pPr>
      <w:r w:rsidRPr="00E85189">
        <w:t>-- ASN1STOP</w:t>
      </w:r>
    </w:p>
    <w:p w14:paraId="69D91244" w14:textId="77777777" w:rsidR="00AD40B0" w:rsidRPr="00E85189" w:rsidRDefault="00AD40B0" w:rsidP="00AD40B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D2DA235"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479EABB2" w14:textId="77777777" w:rsidR="00AD40B0" w:rsidRPr="00E85189" w:rsidRDefault="00AD40B0" w:rsidP="00AD40B0">
            <w:pPr>
              <w:pStyle w:val="TAH"/>
              <w:rPr>
                <w:rFonts w:eastAsia="MS Mincho"/>
                <w:szCs w:val="22"/>
              </w:rPr>
            </w:pPr>
            <w:r w:rsidRPr="00E85189">
              <w:rPr>
                <w:rFonts w:eastAsia="MS Mincho"/>
                <w:i/>
                <w:szCs w:val="22"/>
              </w:rPr>
              <w:t>TDD-UL-DL-</w:t>
            </w:r>
            <w:proofErr w:type="spellStart"/>
            <w:r w:rsidRPr="00E85189">
              <w:rPr>
                <w:rFonts w:eastAsia="MS Mincho"/>
                <w:i/>
                <w:szCs w:val="22"/>
              </w:rPr>
              <w:t>ConfigDedicated</w:t>
            </w:r>
            <w:proofErr w:type="spellEnd"/>
            <w:r w:rsidRPr="00E85189">
              <w:rPr>
                <w:rFonts w:eastAsia="MS Mincho"/>
                <w:i/>
                <w:szCs w:val="22"/>
              </w:rPr>
              <w:t xml:space="preserve"> </w:t>
            </w:r>
            <w:r w:rsidRPr="00E85189">
              <w:rPr>
                <w:rFonts w:eastAsia="MS Mincho"/>
                <w:szCs w:val="22"/>
              </w:rPr>
              <w:t>field descriptions</w:t>
            </w:r>
          </w:p>
        </w:tc>
      </w:tr>
      <w:tr w:rsidR="00AD40B0" w:rsidRPr="00E85189" w14:paraId="45937633" w14:textId="77777777" w:rsidTr="00AD40B0">
        <w:tc>
          <w:tcPr>
            <w:tcW w:w="14507" w:type="dxa"/>
            <w:tcBorders>
              <w:top w:val="single" w:sz="4" w:space="0" w:color="auto"/>
              <w:left w:val="single" w:sz="4" w:space="0" w:color="auto"/>
              <w:bottom w:val="single" w:sz="4" w:space="0" w:color="auto"/>
              <w:right w:val="single" w:sz="4" w:space="0" w:color="auto"/>
            </w:tcBorders>
            <w:hideMark/>
          </w:tcPr>
          <w:p w14:paraId="4AB49D3A" w14:textId="77777777" w:rsidR="00AD40B0" w:rsidRPr="00E85189" w:rsidRDefault="00AD40B0" w:rsidP="00AD40B0">
            <w:pPr>
              <w:pStyle w:val="TAL"/>
              <w:rPr>
                <w:rFonts w:eastAsia="MS Mincho"/>
                <w:szCs w:val="22"/>
              </w:rPr>
            </w:pPr>
            <w:proofErr w:type="spellStart"/>
            <w:r w:rsidRPr="00E85189">
              <w:rPr>
                <w:rFonts w:eastAsia="MS Mincho"/>
                <w:b/>
                <w:i/>
                <w:szCs w:val="22"/>
              </w:rPr>
              <w:t>slotSpecificConfigurationsToAddModList</w:t>
            </w:r>
            <w:proofErr w:type="spellEnd"/>
          </w:p>
          <w:p w14:paraId="0E0088F9" w14:textId="77777777" w:rsidR="00AD40B0" w:rsidRPr="00E85189" w:rsidRDefault="00AD40B0" w:rsidP="00AD40B0">
            <w:pPr>
              <w:pStyle w:val="TAL"/>
              <w:rPr>
                <w:rFonts w:eastAsia="MS Mincho"/>
                <w:szCs w:val="22"/>
              </w:rPr>
            </w:pPr>
            <w:r w:rsidRPr="00E85189">
              <w:rPr>
                <w:rFonts w:eastAsia="MS Mincho"/>
                <w:szCs w:val="22"/>
              </w:rPr>
              <w:t xml:space="preserve">The </w:t>
            </w:r>
            <w:proofErr w:type="spellStart"/>
            <w:r w:rsidRPr="00E85189">
              <w:rPr>
                <w:rFonts w:eastAsia="MS Mincho"/>
                <w:i/>
                <w:szCs w:val="22"/>
              </w:rPr>
              <w:t>slotSpecificConfigurationToAddModList</w:t>
            </w:r>
            <w:proofErr w:type="spellEnd"/>
            <w:r w:rsidRPr="00E85189">
              <w:rPr>
                <w:rFonts w:eastAsia="MS Mincho"/>
                <w:szCs w:val="22"/>
              </w:rPr>
              <w:t xml:space="preserve"> allows overriding UL/DL allocations provided in </w:t>
            </w:r>
            <w:proofErr w:type="spellStart"/>
            <w:r w:rsidRPr="00E85189">
              <w:rPr>
                <w:rFonts w:eastAsia="MS Mincho"/>
                <w:szCs w:val="22"/>
              </w:rPr>
              <w:t>tdd</w:t>
            </w:r>
            <w:proofErr w:type="spellEnd"/>
            <w:r w:rsidRPr="00E85189">
              <w:rPr>
                <w:rFonts w:eastAsia="MS Mincho"/>
                <w:szCs w:val="22"/>
              </w:rPr>
              <w:t>-UL-DL-</w:t>
            </w:r>
            <w:proofErr w:type="spellStart"/>
            <w:r w:rsidRPr="00E85189">
              <w:rPr>
                <w:rFonts w:eastAsia="MS Mincho"/>
                <w:szCs w:val="22"/>
              </w:rPr>
              <w:t>configurationCommon</w:t>
            </w:r>
            <w:proofErr w:type="spellEnd"/>
            <w:r w:rsidRPr="00E85189">
              <w:rPr>
                <w:rFonts w:eastAsia="MS Mincho"/>
                <w:szCs w:val="22"/>
              </w:rPr>
              <w:t xml:space="preserve">, see TS 38.213 [13], clause 11.1. </w:t>
            </w:r>
          </w:p>
        </w:tc>
      </w:tr>
    </w:tbl>
    <w:p w14:paraId="452A4FC7" w14:textId="77777777" w:rsidR="00AD40B0" w:rsidRPr="00E85189" w:rsidRDefault="00AD40B0" w:rsidP="00AD40B0">
      <w:pPr>
        <w:rPr>
          <w:rFonts w:eastAsia="MS Mincho"/>
        </w:rPr>
      </w:pPr>
      <w:bookmarkStart w:id="361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C34FB0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343698D" w14:textId="77777777" w:rsidR="00AD40B0" w:rsidRPr="00E85189" w:rsidRDefault="00AD40B0" w:rsidP="00AD40B0">
            <w:pPr>
              <w:pStyle w:val="TAH"/>
              <w:rPr>
                <w:rFonts w:eastAsia="MS Mincho"/>
                <w:szCs w:val="22"/>
              </w:rPr>
            </w:pPr>
            <w:r w:rsidRPr="00E85189">
              <w:rPr>
                <w:rFonts w:eastAsia="MS Mincho"/>
                <w:i/>
                <w:szCs w:val="22"/>
              </w:rPr>
              <w:t>TDD-UL-DL-</w:t>
            </w:r>
            <w:proofErr w:type="spellStart"/>
            <w:r w:rsidRPr="00E85189">
              <w:rPr>
                <w:rFonts w:eastAsia="MS Mincho"/>
                <w:i/>
                <w:szCs w:val="22"/>
              </w:rPr>
              <w:t>SlotConfig</w:t>
            </w:r>
            <w:proofErr w:type="spellEnd"/>
            <w:r w:rsidRPr="00E85189">
              <w:rPr>
                <w:rFonts w:eastAsia="MS Mincho"/>
                <w:i/>
                <w:szCs w:val="22"/>
              </w:rPr>
              <w:t xml:space="preserve"> </w:t>
            </w:r>
            <w:r w:rsidRPr="00E85189">
              <w:rPr>
                <w:rFonts w:eastAsia="MS Mincho"/>
                <w:szCs w:val="22"/>
              </w:rPr>
              <w:t>field descriptions</w:t>
            </w:r>
          </w:p>
        </w:tc>
      </w:tr>
      <w:tr w:rsidR="00AD40B0" w:rsidRPr="00E85189" w14:paraId="27A3100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78FD760" w14:textId="77777777" w:rsidR="00AD40B0" w:rsidRPr="00E85189" w:rsidRDefault="00AD40B0" w:rsidP="00AD40B0">
            <w:pPr>
              <w:pStyle w:val="TAL"/>
              <w:rPr>
                <w:rFonts w:eastAsia="MS Mincho"/>
                <w:szCs w:val="22"/>
              </w:rPr>
            </w:pPr>
            <w:proofErr w:type="spellStart"/>
            <w:r w:rsidRPr="00E85189">
              <w:rPr>
                <w:rFonts w:eastAsia="MS Mincho"/>
                <w:b/>
                <w:i/>
                <w:szCs w:val="22"/>
              </w:rPr>
              <w:t>nrofDownlinkSymbols</w:t>
            </w:r>
            <w:proofErr w:type="spellEnd"/>
          </w:p>
          <w:p w14:paraId="54464A73" w14:textId="77777777" w:rsidR="00AD40B0" w:rsidRPr="00E85189" w:rsidRDefault="00AD40B0" w:rsidP="00AD40B0">
            <w:pPr>
              <w:pStyle w:val="TAL"/>
              <w:rPr>
                <w:rFonts w:eastAsia="MS Mincho"/>
                <w:szCs w:val="22"/>
              </w:rPr>
            </w:pPr>
            <w:r w:rsidRPr="00E85189">
              <w:rPr>
                <w:rFonts w:eastAsia="MS Mincho"/>
                <w:szCs w:val="22"/>
              </w:rPr>
              <w:t xml:space="preserve">Number of consecutive DL symbols in the beginning of the slot identified by </w:t>
            </w:r>
            <w:proofErr w:type="spellStart"/>
            <w:r w:rsidRPr="00E85189">
              <w:rPr>
                <w:rFonts w:eastAsia="MS Mincho"/>
                <w:i/>
                <w:szCs w:val="22"/>
              </w:rPr>
              <w:t>slotIndex</w:t>
            </w:r>
            <w:proofErr w:type="spellEnd"/>
            <w:r w:rsidRPr="00E85189">
              <w:rPr>
                <w:rFonts w:eastAsia="MS Mincho"/>
                <w:szCs w:val="22"/>
              </w:rPr>
              <w:t>. If the field is absent the UE assumes that there are no leading DL symbols. (see TS 38.213 [13], clause 11.1).</w:t>
            </w:r>
          </w:p>
        </w:tc>
      </w:tr>
      <w:tr w:rsidR="00AD40B0" w:rsidRPr="00E85189" w14:paraId="2037A3C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5AB4FE9" w14:textId="77777777" w:rsidR="00AD40B0" w:rsidRPr="00E85189" w:rsidRDefault="00AD40B0" w:rsidP="00AD40B0">
            <w:pPr>
              <w:pStyle w:val="TAL"/>
              <w:rPr>
                <w:rFonts w:eastAsia="MS Mincho"/>
                <w:szCs w:val="22"/>
              </w:rPr>
            </w:pPr>
            <w:proofErr w:type="spellStart"/>
            <w:r w:rsidRPr="00E85189">
              <w:rPr>
                <w:rFonts w:eastAsia="MS Mincho"/>
                <w:b/>
                <w:i/>
                <w:szCs w:val="22"/>
              </w:rPr>
              <w:t>nrofUplinkSymbols</w:t>
            </w:r>
            <w:proofErr w:type="spellEnd"/>
          </w:p>
          <w:p w14:paraId="0825764A" w14:textId="77777777" w:rsidR="00AD40B0" w:rsidRPr="00E85189" w:rsidRDefault="00AD40B0" w:rsidP="00AD40B0">
            <w:pPr>
              <w:pStyle w:val="TAL"/>
              <w:rPr>
                <w:rFonts w:eastAsia="MS Mincho"/>
                <w:szCs w:val="22"/>
              </w:rPr>
            </w:pPr>
            <w:r w:rsidRPr="00E85189">
              <w:rPr>
                <w:rFonts w:eastAsia="MS Mincho"/>
                <w:szCs w:val="22"/>
              </w:rPr>
              <w:t xml:space="preserve">Number of consecutive UL symbols in the end of the slot identified by </w:t>
            </w:r>
            <w:proofErr w:type="spellStart"/>
            <w:r w:rsidRPr="00E85189">
              <w:rPr>
                <w:rFonts w:eastAsia="MS Mincho"/>
                <w:i/>
                <w:szCs w:val="22"/>
              </w:rPr>
              <w:t>slotIndex</w:t>
            </w:r>
            <w:proofErr w:type="spellEnd"/>
            <w:r w:rsidRPr="00E85189">
              <w:rPr>
                <w:rFonts w:eastAsia="MS Mincho"/>
                <w:szCs w:val="22"/>
              </w:rPr>
              <w:t>. If the field is absent the UE assumes that there are no trailing UL symbols. (see TS 38.213 [13], clause 11.1).</w:t>
            </w:r>
          </w:p>
        </w:tc>
      </w:tr>
      <w:tr w:rsidR="00AD40B0" w:rsidRPr="00E85189" w14:paraId="3D70490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1934AFC" w14:textId="77777777" w:rsidR="00AD40B0" w:rsidRPr="00E85189" w:rsidRDefault="00AD40B0" w:rsidP="00AD40B0">
            <w:pPr>
              <w:pStyle w:val="TAL"/>
              <w:rPr>
                <w:rFonts w:eastAsia="MS Mincho"/>
                <w:szCs w:val="22"/>
              </w:rPr>
            </w:pPr>
            <w:proofErr w:type="spellStart"/>
            <w:r w:rsidRPr="00E85189">
              <w:rPr>
                <w:rFonts w:eastAsia="MS Mincho"/>
                <w:b/>
                <w:i/>
                <w:szCs w:val="22"/>
              </w:rPr>
              <w:t>slotIndex</w:t>
            </w:r>
            <w:proofErr w:type="spellEnd"/>
          </w:p>
          <w:p w14:paraId="5AB06DC7" w14:textId="77777777" w:rsidR="00AD40B0" w:rsidRPr="00E85189" w:rsidRDefault="00AD40B0" w:rsidP="00AD40B0">
            <w:pPr>
              <w:pStyle w:val="TAL"/>
              <w:rPr>
                <w:rFonts w:eastAsia="MS Mincho"/>
                <w:szCs w:val="22"/>
              </w:rPr>
            </w:pPr>
            <w:r w:rsidRPr="00E85189">
              <w:rPr>
                <w:rFonts w:eastAsia="MS Mincho"/>
                <w:szCs w:val="22"/>
              </w:rPr>
              <w:t xml:space="preserve">Identifies a slot within a </w:t>
            </w:r>
            <w:r w:rsidRPr="00E85189">
              <w:rPr>
                <w:szCs w:val="22"/>
                <w:lang w:eastAsia="zh-CN"/>
              </w:rPr>
              <w:t>slot configuration period</w:t>
            </w:r>
            <w:r w:rsidRPr="00E85189">
              <w:rPr>
                <w:rFonts w:eastAsia="MS Mincho"/>
                <w:i/>
                <w:szCs w:val="22"/>
              </w:rPr>
              <w:t xml:space="preserve"> </w:t>
            </w:r>
            <w:r w:rsidRPr="00E85189">
              <w:rPr>
                <w:rFonts w:eastAsia="MS Mincho"/>
                <w:szCs w:val="22"/>
              </w:rPr>
              <w:t xml:space="preserve">given in </w:t>
            </w:r>
            <w:proofErr w:type="spellStart"/>
            <w:r w:rsidRPr="00E85189">
              <w:rPr>
                <w:rFonts w:eastAsia="MS Mincho"/>
                <w:i/>
                <w:szCs w:val="22"/>
              </w:rPr>
              <w:t>tdd</w:t>
            </w:r>
            <w:proofErr w:type="spellEnd"/>
            <w:r w:rsidRPr="00E85189">
              <w:rPr>
                <w:rFonts w:eastAsia="MS Mincho"/>
                <w:i/>
                <w:szCs w:val="22"/>
              </w:rPr>
              <w:t>-UL-DL-</w:t>
            </w:r>
            <w:proofErr w:type="spellStart"/>
            <w:r w:rsidRPr="00E85189">
              <w:rPr>
                <w:rFonts w:eastAsia="MS Mincho"/>
                <w:i/>
                <w:szCs w:val="22"/>
              </w:rPr>
              <w:t>configurationCommon</w:t>
            </w:r>
            <w:proofErr w:type="spellEnd"/>
            <w:r w:rsidRPr="00E85189">
              <w:rPr>
                <w:szCs w:val="22"/>
                <w:lang w:eastAsia="zh-CN"/>
              </w:rPr>
              <w:t>, see TS 38.213 [13], clause 11.1</w:t>
            </w:r>
            <w:r w:rsidRPr="00E85189">
              <w:rPr>
                <w:rFonts w:eastAsia="MS Mincho"/>
                <w:szCs w:val="22"/>
              </w:rPr>
              <w:t>.</w:t>
            </w:r>
          </w:p>
        </w:tc>
      </w:tr>
      <w:tr w:rsidR="00AD40B0" w:rsidRPr="00E85189" w14:paraId="7DE76FC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7AE744D" w14:textId="77777777" w:rsidR="00AD40B0" w:rsidRPr="00E85189" w:rsidRDefault="00AD40B0" w:rsidP="00AD40B0">
            <w:pPr>
              <w:pStyle w:val="TAL"/>
              <w:rPr>
                <w:rFonts w:eastAsia="MS Mincho"/>
                <w:szCs w:val="22"/>
              </w:rPr>
            </w:pPr>
            <w:r w:rsidRPr="00E85189">
              <w:rPr>
                <w:rFonts w:eastAsia="MS Mincho"/>
                <w:b/>
                <w:i/>
                <w:szCs w:val="22"/>
              </w:rPr>
              <w:t>symbols</w:t>
            </w:r>
          </w:p>
          <w:p w14:paraId="1AB070E3" w14:textId="77777777" w:rsidR="00AD40B0" w:rsidRPr="00E85189" w:rsidRDefault="00AD40B0" w:rsidP="00AD40B0">
            <w:pPr>
              <w:pStyle w:val="TAL"/>
              <w:rPr>
                <w:rFonts w:eastAsia="MS Mincho"/>
                <w:szCs w:val="22"/>
              </w:rPr>
            </w:pPr>
            <w:r w:rsidRPr="00E85189">
              <w:rPr>
                <w:rFonts w:eastAsia="MS Mincho"/>
                <w:szCs w:val="22"/>
              </w:rPr>
              <w:t xml:space="preserve">The direction (downlink or uplink) for the symbols in this slot. Value </w:t>
            </w:r>
            <w:proofErr w:type="spellStart"/>
            <w:r w:rsidRPr="00E85189">
              <w:rPr>
                <w:rFonts w:eastAsia="MS Mincho"/>
                <w:i/>
                <w:szCs w:val="22"/>
              </w:rPr>
              <w:t>allDownlink</w:t>
            </w:r>
            <w:proofErr w:type="spellEnd"/>
            <w:r w:rsidRPr="00E85189">
              <w:rPr>
                <w:rFonts w:eastAsia="MS Mincho"/>
                <w:szCs w:val="22"/>
              </w:rPr>
              <w:t xml:space="preserve"> indicates that all symbols in this slot are used for downlink; value </w:t>
            </w:r>
            <w:proofErr w:type="spellStart"/>
            <w:r w:rsidRPr="00E85189">
              <w:rPr>
                <w:rFonts w:eastAsia="MS Mincho"/>
                <w:i/>
                <w:szCs w:val="22"/>
              </w:rPr>
              <w:t>allUplink</w:t>
            </w:r>
            <w:proofErr w:type="spellEnd"/>
            <w:r w:rsidRPr="00E85189">
              <w:rPr>
                <w:rFonts w:eastAsia="MS Mincho"/>
                <w:szCs w:val="22"/>
              </w:rPr>
              <w:t xml:space="preserve"> indicates that all symbols in this slot are used for uplink; value </w:t>
            </w:r>
            <w:r w:rsidRPr="00E85189">
              <w:rPr>
                <w:rFonts w:eastAsia="MS Mincho"/>
                <w:i/>
                <w:szCs w:val="22"/>
              </w:rPr>
              <w:t>explicit</w:t>
            </w:r>
            <w:r w:rsidRPr="00E85189">
              <w:rPr>
                <w:rFonts w:eastAsia="MS Mincho"/>
                <w:szCs w:val="22"/>
              </w:rPr>
              <w:t xml:space="preserve"> indicates explicitly how many symbols in the beginning and end of this slot are allocated to downlink and uplink, respectively.</w:t>
            </w:r>
          </w:p>
        </w:tc>
      </w:tr>
    </w:tbl>
    <w:p w14:paraId="32B92CA5" w14:textId="77777777" w:rsidR="00AD40B0" w:rsidRPr="00E85189" w:rsidRDefault="00AD40B0" w:rsidP="00AD40B0"/>
    <w:p w14:paraId="04F284B2" w14:textId="77777777" w:rsidR="00AD40B0" w:rsidRPr="00E85189" w:rsidRDefault="00AD40B0" w:rsidP="00AD40B0">
      <w:pPr>
        <w:pStyle w:val="Heading4"/>
      </w:pPr>
      <w:bookmarkStart w:id="3618" w:name="_Toc20426130"/>
      <w:bookmarkStart w:id="3619" w:name="_Toc29321527"/>
      <w:bookmarkStart w:id="3620" w:name="_Toc36219710"/>
      <w:bookmarkStart w:id="3621" w:name="_Toc36220386"/>
      <w:bookmarkStart w:id="3622" w:name="_Toc36513806"/>
      <w:bookmarkStart w:id="3623" w:name="_Toc46449864"/>
      <w:bookmarkStart w:id="3624" w:name="_Toc46489651"/>
      <w:bookmarkEnd w:id="3617"/>
      <w:r w:rsidRPr="00E85189">
        <w:t>–</w:t>
      </w:r>
      <w:r w:rsidRPr="00E85189">
        <w:tab/>
      </w:r>
      <w:r w:rsidRPr="00E85189">
        <w:rPr>
          <w:i/>
          <w:noProof/>
        </w:rPr>
        <w:t>TrackingAreaCode</w:t>
      </w:r>
      <w:bookmarkEnd w:id="3618"/>
      <w:bookmarkEnd w:id="3619"/>
      <w:bookmarkEnd w:id="3620"/>
      <w:bookmarkEnd w:id="3621"/>
      <w:bookmarkEnd w:id="3622"/>
      <w:bookmarkEnd w:id="3623"/>
      <w:bookmarkEnd w:id="3624"/>
    </w:p>
    <w:p w14:paraId="66D95077" w14:textId="77777777" w:rsidR="00AD40B0" w:rsidRPr="00E85189" w:rsidRDefault="00AD40B0" w:rsidP="00AD40B0">
      <w:r w:rsidRPr="00E85189">
        <w:t xml:space="preserve">The IE </w:t>
      </w:r>
      <w:r w:rsidRPr="00E85189">
        <w:rPr>
          <w:i/>
          <w:noProof/>
        </w:rPr>
        <w:t>TrackingAreaCode</w:t>
      </w:r>
      <w:r w:rsidRPr="00E85189">
        <w:t xml:space="preserve"> is used to identify a tracking area within the scope of a PLMN, see TS 24.501 [23].</w:t>
      </w:r>
    </w:p>
    <w:p w14:paraId="39F0E116" w14:textId="77777777" w:rsidR="00AD40B0" w:rsidRPr="00E85189" w:rsidRDefault="00AD40B0" w:rsidP="00AD40B0">
      <w:pPr>
        <w:pStyle w:val="TH"/>
      </w:pPr>
      <w:proofErr w:type="spellStart"/>
      <w:r w:rsidRPr="00E85189">
        <w:rPr>
          <w:bCs/>
          <w:i/>
          <w:iCs/>
        </w:rPr>
        <w:lastRenderedPageBreak/>
        <w:t>TrackingAreaCode</w:t>
      </w:r>
      <w:proofErr w:type="spellEnd"/>
      <w:r w:rsidRPr="00E85189">
        <w:rPr>
          <w:bCs/>
          <w:i/>
          <w:iCs/>
        </w:rPr>
        <w:t xml:space="preserve"> </w:t>
      </w:r>
      <w:r w:rsidRPr="00E85189">
        <w:t>information element</w:t>
      </w:r>
    </w:p>
    <w:p w14:paraId="68F7EC7F" w14:textId="77777777" w:rsidR="00AD40B0" w:rsidRPr="00E85189" w:rsidRDefault="00AD40B0" w:rsidP="00AD40B0">
      <w:pPr>
        <w:pStyle w:val="PL"/>
      </w:pPr>
      <w:r w:rsidRPr="00E85189">
        <w:t>-- ASN1START</w:t>
      </w:r>
    </w:p>
    <w:p w14:paraId="0A38A65F" w14:textId="77777777" w:rsidR="00AD40B0" w:rsidRPr="00E85189" w:rsidRDefault="00AD40B0" w:rsidP="00AD40B0">
      <w:pPr>
        <w:pStyle w:val="PL"/>
      </w:pPr>
      <w:r w:rsidRPr="00E85189">
        <w:t>-- TAG-TRACKINGAREACODE-START</w:t>
      </w:r>
    </w:p>
    <w:p w14:paraId="3A534302" w14:textId="77777777" w:rsidR="00AD40B0" w:rsidRPr="00E85189" w:rsidRDefault="00AD40B0" w:rsidP="00AD40B0">
      <w:pPr>
        <w:pStyle w:val="PL"/>
      </w:pPr>
    </w:p>
    <w:p w14:paraId="273E7BEB" w14:textId="77777777" w:rsidR="00AD40B0" w:rsidRPr="00E85189" w:rsidRDefault="00AD40B0" w:rsidP="00AD40B0">
      <w:pPr>
        <w:pStyle w:val="PL"/>
      </w:pPr>
      <w:r w:rsidRPr="00E85189">
        <w:t>TrackingAreaCode ::= BIT STRING (SIZE (24))</w:t>
      </w:r>
    </w:p>
    <w:p w14:paraId="2324B832" w14:textId="77777777" w:rsidR="00AD40B0" w:rsidRPr="00E85189" w:rsidRDefault="00AD40B0" w:rsidP="00AD40B0">
      <w:pPr>
        <w:pStyle w:val="PL"/>
      </w:pPr>
    </w:p>
    <w:p w14:paraId="52BB1720" w14:textId="77777777" w:rsidR="00AD40B0" w:rsidRPr="00E85189" w:rsidRDefault="00AD40B0" w:rsidP="00AD40B0">
      <w:pPr>
        <w:pStyle w:val="PL"/>
      </w:pPr>
      <w:r w:rsidRPr="00E85189">
        <w:t>-- TAG-TRACKINGAREACODE-STOP</w:t>
      </w:r>
    </w:p>
    <w:p w14:paraId="6E7312F8" w14:textId="77777777" w:rsidR="00AD40B0" w:rsidRPr="00E85189" w:rsidRDefault="00AD40B0" w:rsidP="00AD40B0">
      <w:pPr>
        <w:pStyle w:val="PL"/>
      </w:pPr>
      <w:r w:rsidRPr="00E85189">
        <w:t>-- ASN1STOP</w:t>
      </w:r>
    </w:p>
    <w:p w14:paraId="4FABA6F5" w14:textId="77777777" w:rsidR="00AD40B0" w:rsidRPr="00E85189" w:rsidRDefault="00AD40B0" w:rsidP="00AD40B0">
      <w:pPr>
        <w:rPr>
          <w:rFonts w:eastAsia="MS Mincho"/>
        </w:rPr>
      </w:pPr>
    </w:p>
    <w:p w14:paraId="0730F061" w14:textId="77777777" w:rsidR="00AD40B0" w:rsidRPr="00E85189" w:rsidRDefault="00AD40B0" w:rsidP="00AD40B0">
      <w:pPr>
        <w:pStyle w:val="Heading4"/>
        <w:rPr>
          <w:rFonts w:eastAsia="MS Mincho"/>
        </w:rPr>
      </w:pPr>
      <w:bookmarkStart w:id="3625" w:name="_Toc20426131"/>
      <w:bookmarkStart w:id="3626" w:name="_Toc29321528"/>
      <w:bookmarkStart w:id="3627" w:name="_Toc36219711"/>
      <w:bookmarkStart w:id="3628" w:name="_Toc36220387"/>
      <w:bookmarkStart w:id="3629" w:name="_Toc36513807"/>
      <w:bookmarkStart w:id="3630" w:name="_Toc46449865"/>
      <w:bookmarkStart w:id="3631" w:name="_Toc46489652"/>
      <w:r w:rsidRPr="00E85189">
        <w:rPr>
          <w:rFonts w:eastAsia="MS Mincho"/>
        </w:rPr>
        <w:t>–</w:t>
      </w:r>
      <w:r w:rsidRPr="00E85189">
        <w:rPr>
          <w:rFonts w:eastAsia="MS Mincho"/>
        </w:rPr>
        <w:tab/>
      </w:r>
      <w:r w:rsidRPr="00E85189">
        <w:rPr>
          <w:rFonts w:eastAsia="MS Mincho"/>
          <w:i/>
        </w:rPr>
        <w:t>T-Reselection</w:t>
      </w:r>
      <w:bookmarkEnd w:id="3625"/>
      <w:bookmarkEnd w:id="3626"/>
      <w:bookmarkEnd w:id="3627"/>
      <w:bookmarkEnd w:id="3628"/>
      <w:bookmarkEnd w:id="3629"/>
      <w:bookmarkEnd w:id="3630"/>
      <w:bookmarkEnd w:id="3631"/>
    </w:p>
    <w:p w14:paraId="7B8277E0" w14:textId="77777777" w:rsidR="00AD40B0" w:rsidRPr="00E85189" w:rsidRDefault="00AD40B0" w:rsidP="00AD40B0">
      <w:r w:rsidRPr="00E85189">
        <w:t xml:space="preserve">The IE </w:t>
      </w:r>
      <w:r w:rsidRPr="00E85189">
        <w:rPr>
          <w:i/>
        </w:rPr>
        <w:t>T-</w:t>
      </w:r>
      <w:r w:rsidRPr="00E85189">
        <w:rPr>
          <w:i/>
          <w:noProof/>
        </w:rPr>
        <w:t>Reselection</w:t>
      </w:r>
      <w:r w:rsidRPr="00E85189">
        <w:t xml:space="preserve"> concerns the cell reselection timer </w:t>
      </w:r>
      <w:proofErr w:type="spellStart"/>
      <w:r w:rsidRPr="00E85189">
        <w:t>Treselection</w:t>
      </w:r>
      <w:r w:rsidRPr="00E85189">
        <w:rPr>
          <w:vertAlign w:val="subscript"/>
        </w:rPr>
        <w:t>RAT</w:t>
      </w:r>
      <w:proofErr w:type="spellEnd"/>
      <w:r w:rsidRPr="00E85189">
        <w:t xml:space="preserve"> for NR and E-UTRA Value in seconds. For value 0, behaviour as specified in 7.1.2 applies.</w:t>
      </w:r>
    </w:p>
    <w:p w14:paraId="573DC6E2" w14:textId="77777777" w:rsidR="00AD40B0" w:rsidRPr="00E85189" w:rsidRDefault="00AD40B0" w:rsidP="00AD40B0">
      <w:pPr>
        <w:pStyle w:val="TH"/>
      </w:pPr>
      <w:r w:rsidRPr="00E85189">
        <w:rPr>
          <w:rFonts w:eastAsia="MS Mincho"/>
          <w:i/>
        </w:rPr>
        <w:t>T-</w:t>
      </w:r>
      <w:proofErr w:type="spellStart"/>
      <w:r w:rsidRPr="00E85189">
        <w:rPr>
          <w:rFonts w:eastAsia="MS Mincho"/>
          <w:i/>
        </w:rPr>
        <w:t>Reselection</w:t>
      </w:r>
      <w:r w:rsidRPr="00E85189">
        <w:t>information</w:t>
      </w:r>
      <w:proofErr w:type="spellEnd"/>
      <w:r w:rsidRPr="00E85189">
        <w:t xml:space="preserve"> element</w:t>
      </w:r>
    </w:p>
    <w:p w14:paraId="7803A557" w14:textId="77777777" w:rsidR="00AD40B0" w:rsidRPr="00E85189" w:rsidRDefault="00AD40B0" w:rsidP="00AD40B0">
      <w:pPr>
        <w:pStyle w:val="PL"/>
      </w:pPr>
      <w:r w:rsidRPr="00E85189">
        <w:t>-- ASN1START</w:t>
      </w:r>
    </w:p>
    <w:p w14:paraId="3EEAE142" w14:textId="77777777" w:rsidR="00AD40B0" w:rsidRPr="00E85189" w:rsidRDefault="00AD40B0" w:rsidP="00AD40B0">
      <w:pPr>
        <w:pStyle w:val="PL"/>
      </w:pPr>
      <w:r w:rsidRPr="00E85189">
        <w:t>-- TAG-TRESELECTION-START</w:t>
      </w:r>
    </w:p>
    <w:p w14:paraId="53D0751F" w14:textId="77777777" w:rsidR="00AD40B0" w:rsidRPr="00E85189" w:rsidRDefault="00AD40B0" w:rsidP="00AD40B0">
      <w:pPr>
        <w:pStyle w:val="PL"/>
      </w:pPr>
    </w:p>
    <w:p w14:paraId="7F29FF6C" w14:textId="77777777" w:rsidR="00AD40B0" w:rsidRPr="00E85189" w:rsidRDefault="00AD40B0" w:rsidP="00AD40B0">
      <w:pPr>
        <w:pStyle w:val="PL"/>
      </w:pPr>
      <w:r w:rsidRPr="00E85189">
        <w:t>T-Reselection ::=                   INTEGER (0..7)</w:t>
      </w:r>
    </w:p>
    <w:p w14:paraId="0938D849" w14:textId="77777777" w:rsidR="00AD40B0" w:rsidRPr="00E85189" w:rsidRDefault="00AD40B0" w:rsidP="00AD40B0">
      <w:pPr>
        <w:pStyle w:val="PL"/>
      </w:pPr>
    </w:p>
    <w:p w14:paraId="64CE1A58" w14:textId="77777777" w:rsidR="00AD40B0" w:rsidRPr="00E85189" w:rsidRDefault="00AD40B0" w:rsidP="00AD40B0">
      <w:pPr>
        <w:pStyle w:val="PL"/>
      </w:pPr>
      <w:r w:rsidRPr="00E85189">
        <w:t>-- TAG-TRESELECTION-STOP</w:t>
      </w:r>
    </w:p>
    <w:p w14:paraId="51D59A27" w14:textId="77777777" w:rsidR="00AD40B0" w:rsidRPr="00E85189" w:rsidRDefault="00AD40B0" w:rsidP="00AD40B0">
      <w:pPr>
        <w:pStyle w:val="PL"/>
      </w:pPr>
      <w:r w:rsidRPr="00E85189">
        <w:t>-- ASN1STOP</w:t>
      </w:r>
    </w:p>
    <w:p w14:paraId="0A87B17F" w14:textId="77777777" w:rsidR="00AD40B0" w:rsidRPr="00E85189" w:rsidRDefault="00AD40B0" w:rsidP="00AD40B0">
      <w:pPr>
        <w:rPr>
          <w:rFonts w:eastAsia="MS Mincho"/>
        </w:rPr>
      </w:pPr>
    </w:p>
    <w:p w14:paraId="12B11B1F" w14:textId="77777777" w:rsidR="00AD40B0" w:rsidRPr="00E85189" w:rsidRDefault="00AD40B0" w:rsidP="00AD40B0">
      <w:pPr>
        <w:pStyle w:val="Heading4"/>
        <w:rPr>
          <w:rFonts w:eastAsia="MS Mincho"/>
        </w:rPr>
      </w:pPr>
      <w:bookmarkStart w:id="3632" w:name="_Toc20426132"/>
      <w:bookmarkStart w:id="3633" w:name="_Toc29321529"/>
      <w:bookmarkStart w:id="3634" w:name="_Toc36219712"/>
      <w:bookmarkStart w:id="3635" w:name="_Toc36220388"/>
      <w:bookmarkStart w:id="3636" w:name="_Toc36513808"/>
      <w:bookmarkStart w:id="3637" w:name="_Toc46449866"/>
      <w:bookmarkStart w:id="3638" w:name="_Toc46489653"/>
      <w:r w:rsidRPr="00E85189">
        <w:rPr>
          <w:rFonts w:eastAsia="MS Mincho"/>
        </w:rPr>
        <w:t>–</w:t>
      </w:r>
      <w:r w:rsidRPr="00E85189">
        <w:rPr>
          <w:rFonts w:eastAsia="MS Mincho"/>
        </w:rPr>
        <w:tab/>
      </w:r>
      <w:proofErr w:type="spellStart"/>
      <w:r w:rsidRPr="00E85189">
        <w:rPr>
          <w:rFonts w:eastAsia="MS Mincho"/>
          <w:i/>
        </w:rPr>
        <w:t>TimeToTrigger</w:t>
      </w:r>
      <w:bookmarkEnd w:id="3632"/>
      <w:bookmarkEnd w:id="3633"/>
      <w:bookmarkEnd w:id="3634"/>
      <w:bookmarkEnd w:id="3635"/>
      <w:bookmarkEnd w:id="3636"/>
      <w:bookmarkEnd w:id="3637"/>
      <w:bookmarkEnd w:id="3638"/>
      <w:proofErr w:type="spellEnd"/>
    </w:p>
    <w:p w14:paraId="2F6A40C4" w14:textId="77777777" w:rsidR="00AD40B0" w:rsidRPr="00E85189" w:rsidRDefault="00AD40B0" w:rsidP="00AD40B0">
      <w:pPr>
        <w:rPr>
          <w:rFonts w:eastAsia="MS Mincho"/>
        </w:rPr>
      </w:pPr>
      <w:r w:rsidRPr="00E85189">
        <w:t xml:space="preserve">The IE </w:t>
      </w:r>
      <w:proofErr w:type="spellStart"/>
      <w:r w:rsidRPr="00E85189">
        <w:rPr>
          <w:i/>
        </w:rPr>
        <w:t>TimeToTrigger</w:t>
      </w:r>
      <w:proofErr w:type="spellEnd"/>
      <w:r w:rsidRPr="00E85189">
        <w:t xml:space="preserve"> specifies the value range used for time to trigger parameter, which concerns the time during which specific criteria for the event needs to be met in order to trigger a measurement report. Value </w:t>
      </w:r>
      <w:r w:rsidRPr="00E85189">
        <w:rPr>
          <w:i/>
        </w:rPr>
        <w:t>ms0</w:t>
      </w:r>
      <w:r w:rsidRPr="00E85189">
        <w:t xml:space="preserve"> corresponds to 0 ms and behaviour as specified in 7.1.2 applies, value </w:t>
      </w:r>
      <w:r w:rsidRPr="00E85189">
        <w:rPr>
          <w:i/>
        </w:rPr>
        <w:t>ms40</w:t>
      </w:r>
      <w:r w:rsidRPr="00E85189">
        <w:t xml:space="preserve"> corresponds to 40 ms, and so on.</w:t>
      </w:r>
    </w:p>
    <w:p w14:paraId="1A436424" w14:textId="77777777" w:rsidR="00AD40B0" w:rsidRPr="00E85189" w:rsidRDefault="00AD40B0" w:rsidP="00AD40B0">
      <w:pPr>
        <w:pStyle w:val="TH"/>
      </w:pPr>
      <w:proofErr w:type="spellStart"/>
      <w:r w:rsidRPr="00E85189">
        <w:rPr>
          <w:bCs/>
          <w:i/>
          <w:iCs/>
        </w:rPr>
        <w:t>TimeToTrigger</w:t>
      </w:r>
      <w:proofErr w:type="spellEnd"/>
      <w:r w:rsidRPr="00E85189">
        <w:rPr>
          <w:bCs/>
          <w:i/>
          <w:iCs/>
        </w:rPr>
        <w:t xml:space="preserve"> </w:t>
      </w:r>
      <w:r w:rsidRPr="00E85189">
        <w:t>information element</w:t>
      </w:r>
    </w:p>
    <w:p w14:paraId="266570C0" w14:textId="77777777" w:rsidR="00AD40B0" w:rsidRPr="00E85189" w:rsidRDefault="00AD40B0" w:rsidP="00AD40B0">
      <w:pPr>
        <w:pStyle w:val="PL"/>
      </w:pPr>
      <w:r w:rsidRPr="00E85189">
        <w:t>-- ASN1START</w:t>
      </w:r>
    </w:p>
    <w:p w14:paraId="1CA34E05" w14:textId="77777777" w:rsidR="00AD40B0" w:rsidRPr="00E85189" w:rsidRDefault="00AD40B0" w:rsidP="00AD40B0">
      <w:pPr>
        <w:pStyle w:val="PL"/>
      </w:pPr>
      <w:r w:rsidRPr="00E85189">
        <w:t>-- TAG-TIMETOTRIGGER-START</w:t>
      </w:r>
    </w:p>
    <w:p w14:paraId="3FF4C83E" w14:textId="77777777" w:rsidR="00AD40B0" w:rsidRPr="00E85189" w:rsidRDefault="00AD40B0" w:rsidP="00AD40B0">
      <w:pPr>
        <w:pStyle w:val="PL"/>
      </w:pPr>
    </w:p>
    <w:p w14:paraId="2CB2D5BB" w14:textId="77777777" w:rsidR="00AD40B0" w:rsidRPr="00E85189" w:rsidRDefault="00AD40B0" w:rsidP="00AD40B0">
      <w:pPr>
        <w:pStyle w:val="PL"/>
      </w:pPr>
      <w:r w:rsidRPr="00E85189">
        <w:t>TimeToTrigger ::=                   ENUMERATED {</w:t>
      </w:r>
    </w:p>
    <w:p w14:paraId="63BE2D4A" w14:textId="77777777" w:rsidR="00AD40B0" w:rsidRPr="00E85189" w:rsidRDefault="00AD40B0" w:rsidP="00AD40B0">
      <w:pPr>
        <w:pStyle w:val="PL"/>
      </w:pPr>
      <w:r w:rsidRPr="00E85189">
        <w:t xml:space="preserve">                                        ms0, ms40, ms64, ms80, ms100, ms128, ms160, ms256,</w:t>
      </w:r>
    </w:p>
    <w:p w14:paraId="11DC5F3B" w14:textId="77777777" w:rsidR="00AD40B0" w:rsidRPr="00E85189" w:rsidRDefault="00AD40B0" w:rsidP="00AD40B0">
      <w:pPr>
        <w:pStyle w:val="PL"/>
      </w:pPr>
      <w:r w:rsidRPr="00E85189">
        <w:t xml:space="preserve">                                        ms320, ms480, ms512, ms640, ms1024, ms1280, ms2560,</w:t>
      </w:r>
    </w:p>
    <w:p w14:paraId="4E3E0AC3" w14:textId="77777777" w:rsidR="00AD40B0" w:rsidRPr="00E85189" w:rsidRDefault="00AD40B0" w:rsidP="00AD40B0">
      <w:pPr>
        <w:pStyle w:val="PL"/>
      </w:pPr>
      <w:r w:rsidRPr="00E85189">
        <w:t xml:space="preserve">                                        ms5120}</w:t>
      </w:r>
    </w:p>
    <w:p w14:paraId="3D2FBAC0" w14:textId="77777777" w:rsidR="00AD40B0" w:rsidRPr="00E85189" w:rsidRDefault="00AD40B0" w:rsidP="00AD40B0">
      <w:pPr>
        <w:pStyle w:val="PL"/>
      </w:pPr>
    </w:p>
    <w:p w14:paraId="6B1C1E68" w14:textId="77777777" w:rsidR="00AD40B0" w:rsidRPr="00E85189" w:rsidRDefault="00AD40B0" w:rsidP="00AD40B0">
      <w:pPr>
        <w:pStyle w:val="PL"/>
      </w:pPr>
      <w:r w:rsidRPr="00E85189">
        <w:t>-- TAG-TIMETOTRIGGER-STOP</w:t>
      </w:r>
    </w:p>
    <w:p w14:paraId="30C760A3" w14:textId="77777777" w:rsidR="00AD40B0" w:rsidRPr="00E85189" w:rsidRDefault="00AD40B0" w:rsidP="00AD40B0">
      <w:pPr>
        <w:pStyle w:val="PL"/>
      </w:pPr>
      <w:r w:rsidRPr="00E85189">
        <w:t>-- ASN1STOP</w:t>
      </w:r>
    </w:p>
    <w:p w14:paraId="6BD31392" w14:textId="77777777" w:rsidR="00AD40B0" w:rsidRPr="00E85189" w:rsidRDefault="00AD40B0" w:rsidP="00AD40B0">
      <w:pPr>
        <w:pStyle w:val="Heading4"/>
        <w:rPr>
          <w:i/>
          <w:iCs/>
        </w:rPr>
      </w:pPr>
      <w:bookmarkStart w:id="3639" w:name="_Toc20426133"/>
      <w:bookmarkStart w:id="3640" w:name="_Toc29321530"/>
      <w:bookmarkStart w:id="3641" w:name="_Toc36219713"/>
      <w:bookmarkStart w:id="3642" w:name="_Toc36220389"/>
      <w:bookmarkStart w:id="3643" w:name="_Toc36513809"/>
      <w:bookmarkStart w:id="3644" w:name="_Toc46449867"/>
      <w:bookmarkStart w:id="3645" w:name="_Toc46489654"/>
      <w:r w:rsidRPr="00E85189">
        <w:rPr>
          <w:i/>
        </w:rPr>
        <w:t>–</w:t>
      </w:r>
      <w:r w:rsidRPr="00E85189">
        <w:rPr>
          <w:i/>
        </w:rPr>
        <w:tab/>
        <w:t>UAC-</w:t>
      </w:r>
      <w:proofErr w:type="spellStart"/>
      <w:r w:rsidRPr="00E85189">
        <w:rPr>
          <w:i/>
        </w:rPr>
        <w:t>BarringInfoSetIndex</w:t>
      </w:r>
      <w:bookmarkEnd w:id="3639"/>
      <w:bookmarkEnd w:id="3640"/>
      <w:bookmarkEnd w:id="3641"/>
      <w:bookmarkEnd w:id="3642"/>
      <w:bookmarkEnd w:id="3643"/>
      <w:bookmarkEnd w:id="3644"/>
      <w:bookmarkEnd w:id="3645"/>
      <w:proofErr w:type="spellEnd"/>
    </w:p>
    <w:p w14:paraId="1BA2B763" w14:textId="77777777" w:rsidR="00AD40B0" w:rsidRPr="00E85189" w:rsidRDefault="00AD40B0" w:rsidP="00AD40B0">
      <w:r w:rsidRPr="00E85189">
        <w:t xml:space="preserve">The IE </w:t>
      </w:r>
      <w:r w:rsidRPr="00E85189">
        <w:rPr>
          <w:i/>
        </w:rPr>
        <w:t>UAC-</w:t>
      </w:r>
      <w:proofErr w:type="spellStart"/>
      <w:r w:rsidRPr="00E85189">
        <w:rPr>
          <w:i/>
        </w:rPr>
        <w:t>BarringInfoSetIndex</w:t>
      </w:r>
      <w:proofErr w:type="spellEnd"/>
      <w:r w:rsidRPr="00E85189">
        <w:t xml:space="preserve"> provides the index of the entry in </w:t>
      </w:r>
      <w:proofErr w:type="spellStart"/>
      <w:r w:rsidRPr="00E85189">
        <w:rPr>
          <w:rFonts w:eastAsia="Calibri"/>
          <w:i/>
          <w:szCs w:val="22"/>
        </w:rPr>
        <w:t>uac-BarringInfoSetList</w:t>
      </w:r>
      <w:proofErr w:type="spellEnd"/>
      <w:r w:rsidRPr="00E85189">
        <w:t xml:space="preserve">. </w:t>
      </w:r>
      <w:r w:rsidRPr="00E85189">
        <w:rPr>
          <w:lang w:eastAsia="zh-CN"/>
        </w:rPr>
        <w:t>Value 1 corresponds to the first entry in</w:t>
      </w:r>
      <w:r w:rsidRPr="00E85189">
        <w:rPr>
          <w:rFonts w:eastAsia="Calibri"/>
          <w:i/>
          <w:szCs w:val="22"/>
        </w:rPr>
        <w:t xml:space="preserve"> </w:t>
      </w:r>
      <w:proofErr w:type="spellStart"/>
      <w:r w:rsidRPr="00E85189">
        <w:rPr>
          <w:rFonts w:eastAsia="Calibri"/>
          <w:i/>
          <w:szCs w:val="22"/>
        </w:rPr>
        <w:t>uac-BarringInfoSetList</w:t>
      </w:r>
      <w:proofErr w:type="spellEnd"/>
      <w:r w:rsidRPr="00E85189">
        <w:rPr>
          <w:rFonts w:eastAsia="Calibri"/>
          <w:i/>
          <w:szCs w:val="22"/>
        </w:rPr>
        <w:t xml:space="preserve">, </w:t>
      </w:r>
      <w:r w:rsidRPr="00E85189">
        <w:rPr>
          <w:lang w:eastAsia="zh-CN"/>
        </w:rPr>
        <w:t>value 2 corresponds to the second entry in this list</w:t>
      </w:r>
      <w:r w:rsidRPr="00E85189">
        <w:rPr>
          <w:rFonts w:eastAsia="Calibri"/>
          <w:szCs w:val="22"/>
        </w:rPr>
        <w:t xml:space="preserve"> and so on. An index value referring to an entry not included in </w:t>
      </w:r>
      <w:proofErr w:type="spellStart"/>
      <w:r w:rsidRPr="00E85189">
        <w:rPr>
          <w:rFonts w:eastAsia="Calibri"/>
          <w:i/>
          <w:szCs w:val="22"/>
        </w:rPr>
        <w:t>uac-BarringInfoSetList</w:t>
      </w:r>
      <w:proofErr w:type="spellEnd"/>
      <w:r w:rsidRPr="00E85189">
        <w:rPr>
          <w:rFonts w:eastAsia="Calibri"/>
          <w:i/>
          <w:szCs w:val="22"/>
        </w:rPr>
        <w:t xml:space="preserve"> </w:t>
      </w:r>
      <w:r w:rsidRPr="00E85189">
        <w:rPr>
          <w:rFonts w:eastAsia="Calibri"/>
          <w:szCs w:val="22"/>
        </w:rPr>
        <w:t>indicates no barring.</w:t>
      </w:r>
    </w:p>
    <w:p w14:paraId="4C620171" w14:textId="77777777" w:rsidR="00AD40B0" w:rsidRPr="00E85189" w:rsidRDefault="00AD40B0" w:rsidP="00AD40B0">
      <w:pPr>
        <w:pStyle w:val="TH"/>
      </w:pPr>
      <w:r w:rsidRPr="00E85189">
        <w:rPr>
          <w:bCs/>
          <w:i/>
          <w:iCs/>
        </w:rPr>
        <w:lastRenderedPageBreak/>
        <w:t>UAC-</w:t>
      </w:r>
      <w:proofErr w:type="spellStart"/>
      <w:r w:rsidRPr="00E85189">
        <w:rPr>
          <w:bCs/>
          <w:i/>
          <w:iCs/>
        </w:rPr>
        <w:t>BarringInfoSetIndex</w:t>
      </w:r>
      <w:proofErr w:type="spellEnd"/>
      <w:r w:rsidRPr="00E85189">
        <w:rPr>
          <w:bCs/>
          <w:iCs/>
        </w:rPr>
        <w:t xml:space="preserve"> </w:t>
      </w:r>
      <w:r w:rsidRPr="00E85189">
        <w:t>information element</w:t>
      </w:r>
    </w:p>
    <w:p w14:paraId="66DE39E5" w14:textId="77777777" w:rsidR="00AD40B0" w:rsidRPr="00E85189" w:rsidRDefault="00AD40B0" w:rsidP="00AD40B0">
      <w:pPr>
        <w:pStyle w:val="PL"/>
      </w:pPr>
      <w:r w:rsidRPr="00E85189">
        <w:t>-- ASN1START</w:t>
      </w:r>
    </w:p>
    <w:p w14:paraId="765FEAF8" w14:textId="77777777" w:rsidR="00AD40B0" w:rsidRPr="00E85189" w:rsidRDefault="00AD40B0" w:rsidP="00AD40B0">
      <w:pPr>
        <w:pStyle w:val="PL"/>
      </w:pPr>
      <w:r w:rsidRPr="00E85189">
        <w:t>-- TAG-UAC-BARRINGINFOSETINDEX-START</w:t>
      </w:r>
    </w:p>
    <w:p w14:paraId="58C611B2" w14:textId="77777777" w:rsidR="00AD40B0" w:rsidRPr="00E85189" w:rsidRDefault="00AD40B0" w:rsidP="00AD40B0">
      <w:pPr>
        <w:pStyle w:val="PL"/>
      </w:pPr>
    </w:p>
    <w:p w14:paraId="41A1BF31" w14:textId="77777777" w:rsidR="00AD40B0" w:rsidRPr="00E85189" w:rsidRDefault="00AD40B0" w:rsidP="00AD40B0">
      <w:pPr>
        <w:pStyle w:val="PL"/>
      </w:pPr>
      <w:r w:rsidRPr="00E85189">
        <w:t>UAC-BarringInfoSetIndex ::=                INTEGER (1..maxBarringInfoSet)</w:t>
      </w:r>
    </w:p>
    <w:p w14:paraId="7530995B" w14:textId="77777777" w:rsidR="00AD40B0" w:rsidRPr="00E85189" w:rsidRDefault="00AD40B0" w:rsidP="00AD40B0">
      <w:pPr>
        <w:pStyle w:val="PL"/>
      </w:pPr>
    </w:p>
    <w:p w14:paraId="6478411A" w14:textId="77777777" w:rsidR="00AD40B0" w:rsidRPr="00E85189" w:rsidRDefault="00AD40B0" w:rsidP="00AD40B0">
      <w:pPr>
        <w:pStyle w:val="PL"/>
      </w:pPr>
      <w:r w:rsidRPr="00E85189">
        <w:t>-- TAG-UAC-BARRINGINFOSETINDEX-STOP</w:t>
      </w:r>
    </w:p>
    <w:p w14:paraId="746664D3" w14:textId="77777777" w:rsidR="00AD40B0" w:rsidRPr="00E85189" w:rsidRDefault="00AD40B0" w:rsidP="00AD40B0">
      <w:pPr>
        <w:pStyle w:val="PL"/>
      </w:pPr>
      <w:r w:rsidRPr="00E85189">
        <w:t>-- ASN1STOP</w:t>
      </w:r>
    </w:p>
    <w:p w14:paraId="1736DF73" w14:textId="77777777" w:rsidR="00AD40B0" w:rsidRPr="00E85189" w:rsidRDefault="00AD40B0" w:rsidP="00AD40B0"/>
    <w:p w14:paraId="2F270EBA" w14:textId="77777777" w:rsidR="00AD40B0" w:rsidRPr="00E85189" w:rsidRDefault="00AD40B0" w:rsidP="00AD40B0">
      <w:pPr>
        <w:pStyle w:val="Heading4"/>
        <w:rPr>
          <w:i/>
          <w:iCs/>
        </w:rPr>
      </w:pPr>
      <w:bookmarkStart w:id="3646" w:name="_Toc20426134"/>
      <w:bookmarkStart w:id="3647" w:name="_Toc29321531"/>
      <w:bookmarkStart w:id="3648" w:name="_Toc36219714"/>
      <w:bookmarkStart w:id="3649" w:name="_Toc36220390"/>
      <w:bookmarkStart w:id="3650" w:name="_Toc36513810"/>
      <w:bookmarkStart w:id="3651" w:name="_Toc46449868"/>
      <w:bookmarkStart w:id="3652" w:name="_Toc46489655"/>
      <w:r w:rsidRPr="00E85189">
        <w:rPr>
          <w:i/>
        </w:rPr>
        <w:t>–</w:t>
      </w:r>
      <w:r w:rsidRPr="00E85189">
        <w:rPr>
          <w:i/>
        </w:rPr>
        <w:tab/>
        <w:t>UAC-</w:t>
      </w:r>
      <w:proofErr w:type="spellStart"/>
      <w:r w:rsidRPr="00E85189">
        <w:rPr>
          <w:i/>
        </w:rPr>
        <w:t>BarringInfoSetList</w:t>
      </w:r>
      <w:bookmarkEnd w:id="3646"/>
      <w:bookmarkEnd w:id="3647"/>
      <w:bookmarkEnd w:id="3648"/>
      <w:bookmarkEnd w:id="3649"/>
      <w:bookmarkEnd w:id="3650"/>
      <w:bookmarkEnd w:id="3651"/>
      <w:bookmarkEnd w:id="3652"/>
      <w:proofErr w:type="spellEnd"/>
    </w:p>
    <w:p w14:paraId="086CC825" w14:textId="77777777" w:rsidR="00AD40B0" w:rsidRPr="00E85189" w:rsidRDefault="00AD40B0" w:rsidP="00AD40B0">
      <w:r w:rsidRPr="00E85189">
        <w:t xml:space="preserve">The IE </w:t>
      </w:r>
      <w:r w:rsidRPr="00E85189">
        <w:rPr>
          <w:i/>
        </w:rPr>
        <w:t>UAC-</w:t>
      </w:r>
      <w:proofErr w:type="spellStart"/>
      <w:r w:rsidRPr="00E85189">
        <w:rPr>
          <w:i/>
        </w:rPr>
        <w:t>BarringInfoSetList</w:t>
      </w:r>
      <w:proofErr w:type="spellEnd"/>
      <w:r w:rsidRPr="00E85189">
        <w:t xml:space="preserve"> provides a list of access control parameter sets. An access category can be configured with access parameters according to one of the sets.</w:t>
      </w:r>
    </w:p>
    <w:p w14:paraId="5046ED5C" w14:textId="77777777" w:rsidR="00AD40B0" w:rsidRPr="00E85189" w:rsidRDefault="00AD40B0" w:rsidP="00AD40B0">
      <w:pPr>
        <w:pStyle w:val="TH"/>
      </w:pPr>
      <w:r w:rsidRPr="00E85189">
        <w:rPr>
          <w:bCs/>
          <w:i/>
          <w:iCs/>
        </w:rPr>
        <w:t>UAC-</w:t>
      </w:r>
      <w:proofErr w:type="spellStart"/>
      <w:r w:rsidRPr="00E85189">
        <w:rPr>
          <w:bCs/>
          <w:i/>
          <w:iCs/>
        </w:rPr>
        <w:t>BarringInfoSetList</w:t>
      </w:r>
      <w:proofErr w:type="spellEnd"/>
      <w:r w:rsidRPr="00E85189">
        <w:rPr>
          <w:bCs/>
          <w:iCs/>
        </w:rPr>
        <w:t xml:space="preserve"> </w:t>
      </w:r>
      <w:r w:rsidRPr="00E85189">
        <w:t>information element</w:t>
      </w:r>
    </w:p>
    <w:p w14:paraId="4C0CCBEC" w14:textId="77777777" w:rsidR="00AD40B0" w:rsidRPr="00E85189" w:rsidRDefault="00AD40B0" w:rsidP="00AD40B0">
      <w:pPr>
        <w:pStyle w:val="PL"/>
      </w:pPr>
      <w:r w:rsidRPr="00E85189">
        <w:t>-- ASN1START</w:t>
      </w:r>
    </w:p>
    <w:p w14:paraId="21F7ECFC" w14:textId="77777777" w:rsidR="00AD40B0" w:rsidRPr="00E85189" w:rsidRDefault="00AD40B0" w:rsidP="00AD40B0">
      <w:pPr>
        <w:pStyle w:val="PL"/>
      </w:pPr>
      <w:r w:rsidRPr="00E85189">
        <w:t>-- TAG-UAC-BARRINGINFOSETLIST-START</w:t>
      </w:r>
    </w:p>
    <w:p w14:paraId="3F4B47A1" w14:textId="77777777" w:rsidR="00AD40B0" w:rsidRPr="00E85189" w:rsidRDefault="00AD40B0" w:rsidP="00AD40B0">
      <w:pPr>
        <w:pStyle w:val="PL"/>
      </w:pPr>
    </w:p>
    <w:p w14:paraId="4607BB49" w14:textId="77777777" w:rsidR="00AD40B0" w:rsidRPr="00E85189" w:rsidRDefault="00AD40B0" w:rsidP="00AD40B0">
      <w:pPr>
        <w:pStyle w:val="PL"/>
      </w:pPr>
      <w:r w:rsidRPr="00E85189">
        <w:t>UAC-BarringInfoSetList ::=          SEQUENCE (SIZE(1..maxBarringInfoSet)) OF UAC-BarringInfoSet</w:t>
      </w:r>
    </w:p>
    <w:p w14:paraId="31A8CA85" w14:textId="77777777" w:rsidR="00AD40B0" w:rsidRPr="00E85189" w:rsidRDefault="00AD40B0" w:rsidP="00AD40B0">
      <w:pPr>
        <w:pStyle w:val="PL"/>
      </w:pPr>
    </w:p>
    <w:p w14:paraId="336E127B" w14:textId="77777777" w:rsidR="00AD40B0" w:rsidRPr="00E85189" w:rsidRDefault="00AD40B0" w:rsidP="00AD40B0">
      <w:pPr>
        <w:pStyle w:val="PL"/>
      </w:pPr>
      <w:r w:rsidRPr="00E85189">
        <w:t>UAC-BarringInfoSet ::=              SEQUENCE {</w:t>
      </w:r>
    </w:p>
    <w:p w14:paraId="20C7BB13" w14:textId="77777777" w:rsidR="00AD40B0" w:rsidRPr="00E85189" w:rsidRDefault="00AD40B0" w:rsidP="00AD40B0">
      <w:pPr>
        <w:pStyle w:val="PL"/>
      </w:pPr>
      <w:r w:rsidRPr="00E85189">
        <w:t xml:space="preserve">    uac-BarringFactor                   ENUMERATED {p00, p05, p10, p15, p20, p25, p30, p40,</w:t>
      </w:r>
    </w:p>
    <w:p w14:paraId="296078D5" w14:textId="77777777" w:rsidR="00AD40B0" w:rsidRPr="00E85189" w:rsidRDefault="00AD40B0" w:rsidP="00AD40B0">
      <w:pPr>
        <w:pStyle w:val="PL"/>
      </w:pPr>
      <w:r w:rsidRPr="00E85189">
        <w:t xml:space="preserve">                                                    p50, p60, p70, p75, p80, p85, p90, p95},</w:t>
      </w:r>
    </w:p>
    <w:p w14:paraId="75084E4E" w14:textId="77777777" w:rsidR="00AD40B0" w:rsidRPr="00E85189" w:rsidRDefault="00AD40B0" w:rsidP="00AD40B0">
      <w:pPr>
        <w:pStyle w:val="PL"/>
      </w:pPr>
      <w:r w:rsidRPr="00E85189">
        <w:t xml:space="preserve">    uac-BarringTime                     ENUMERATED {s4, s8, s16, s32, s64, s128, s256, s512},</w:t>
      </w:r>
    </w:p>
    <w:p w14:paraId="5AB0F8C0" w14:textId="77777777" w:rsidR="00AD40B0" w:rsidRPr="00E85189" w:rsidRDefault="00AD40B0" w:rsidP="00AD40B0">
      <w:pPr>
        <w:pStyle w:val="PL"/>
      </w:pPr>
      <w:r w:rsidRPr="00E85189">
        <w:t xml:space="preserve">    uac-BarringForAccessIdentity        BIT STRING (SIZE(7))</w:t>
      </w:r>
    </w:p>
    <w:p w14:paraId="5243C5AD" w14:textId="77777777" w:rsidR="00AD40B0" w:rsidRPr="00E85189" w:rsidRDefault="00AD40B0" w:rsidP="00AD40B0">
      <w:pPr>
        <w:pStyle w:val="PL"/>
      </w:pPr>
      <w:r w:rsidRPr="00E85189">
        <w:t>}</w:t>
      </w:r>
    </w:p>
    <w:p w14:paraId="0D035538" w14:textId="77777777" w:rsidR="00AD40B0" w:rsidRPr="00E85189" w:rsidRDefault="00AD40B0" w:rsidP="00AD40B0">
      <w:pPr>
        <w:pStyle w:val="PL"/>
      </w:pPr>
    </w:p>
    <w:p w14:paraId="53E8F0E0" w14:textId="77777777" w:rsidR="00AD40B0" w:rsidRPr="00E85189" w:rsidRDefault="00AD40B0" w:rsidP="00AD40B0">
      <w:pPr>
        <w:pStyle w:val="PL"/>
      </w:pPr>
      <w:r w:rsidRPr="00E85189">
        <w:t>-- TAG-UAC-BARRINGINFOSETLIST-STOP</w:t>
      </w:r>
    </w:p>
    <w:p w14:paraId="2A6DAFAC" w14:textId="77777777" w:rsidR="00AD40B0" w:rsidRPr="00E85189" w:rsidRDefault="00AD40B0" w:rsidP="00AD40B0">
      <w:pPr>
        <w:pStyle w:val="PL"/>
      </w:pPr>
      <w:r w:rsidRPr="00E85189">
        <w:t>-- ASN1STOP</w:t>
      </w:r>
    </w:p>
    <w:p w14:paraId="4CF91B59"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24AC307" w14:textId="77777777" w:rsidTr="00AD40B0">
        <w:tc>
          <w:tcPr>
            <w:tcW w:w="0" w:type="auto"/>
            <w:shd w:val="clear" w:color="auto" w:fill="auto"/>
            <w:hideMark/>
          </w:tcPr>
          <w:p w14:paraId="0B9AF236" w14:textId="77777777" w:rsidR="00AD40B0" w:rsidRPr="00E85189" w:rsidRDefault="00AD40B0" w:rsidP="00AD40B0">
            <w:pPr>
              <w:pStyle w:val="TAH"/>
            </w:pPr>
            <w:r w:rsidRPr="00E85189">
              <w:rPr>
                <w:bCs/>
                <w:i/>
                <w:iCs/>
              </w:rPr>
              <w:t>UAC-</w:t>
            </w:r>
            <w:proofErr w:type="spellStart"/>
            <w:r w:rsidRPr="00E85189">
              <w:rPr>
                <w:bCs/>
                <w:i/>
                <w:iCs/>
              </w:rPr>
              <w:t>BarringInfoSetList</w:t>
            </w:r>
            <w:proofErr w:type="spellEnd"/>
            <w:r w:rsidRPr="00E85189">
              <w:t xml:space="preserve"> field descriptions</w:t>
            </w:r>
          </w:p>
        </w:tc>
      </w:tr>
      <w:tr w:rsidR="00AD40B0" w:rsidRPr="00E85189" w14:paraId="1757CAC9" w14:textId="77777777" w:rsidTr="00AD40B0">
        <w:tc>
          <w:tcPr>
            <w:tcW w:w="0" w:type="auto"/>
            <w:shd w:val="clear" w:color="auto" w:fill="auto"/>
            <w:hideMark/>
          </w:tcPr>
          <w:p w14:paraId="1928D357" w14:textId="77777777" w:rsidR="00AD40B0" w:rsidRPr="00E85189" w:rsidRDefault="00AD40B0" w:rsidP="00AD40B0">
            <w:pPr>
              <w:pStyle w:val="TAL"/>
              <w:rPr>
                <w:rFonts w:eastAsia="Calibri"/>
                <w:szCs w:val="22"/>
              </w:rPr>
            </w:pPr>
            <w:proofErr w:type="spellStart"/>
            <w:r w:rsidRPr="00E85189">
              <w:rPr>
                <w:rFonts w:eastAsia="Calibri"/>
                <w:b/>
                <w:i/>
                <w:szCs w:val="22"/>
              </w:rPr>
              <w:t>uac-BarringInfoSetList</w:t>
            </w:r>
            <w:proofErr w:type="spellEnd"/>
          </w:p>
          <w:p w14:paraId="4E406461" w14:textId="77777777" w:rsidR="00AD40B0" w:rsidRPr="00E85189" w:rsidRDefault="00AD40B0" w:rsidP="00AD40B0">
            <w:pPr>
              <w:pStyle w:val="TAL"/>
            </w:pPr>
            <w:r w:rsidRPr="00E85189">
              <w:rPr>
                <w:rFonts w:eastAsia="Calibri"/>
                <w:szCs w:val="22"/>
              </w:rPr>
              <w:t xml:space="preserve">List of access control parameter sets. Each access category can be configured with access parameters corresponding to a </w:t>
            </w:r>
            <w:proofErr w:type="gramStart"/>
            <w:r w:rsidRPr="00E85189">
              <w:rPr>
                <w:rFonts w:eastAsia="Calibri"/>
                <w:szCs w:val="22"/>
              </w:rPr>
              <w:t>particular set</w:t>
            </w:r>
            <w:proofErr w:type="gramEnd"/>
            <w:r w:rsidRPr="00E85189">
              <w:rPr>
                <w:rFonts w:eastAsia="Calibri"/>
                <w:szCs w:val="22"/>
              </w:rPr>
              <w:t xml:space="preserve"> by </w:t>
            </w:r>
            <w:proofErr w:type="spellStart"/>
            <w:r w:rsidRPr="00E85189">
              <w:rPr>
                <w:rFonts w:eastAsia="Calibri"/>
                <w:i/>
                <w:szCs w:val="22"/>
              </w:rPr>
              <w:t>uac-barringInfoSetIndex</w:t>
            </w:r>
            <w:proofErr w:type="spellEnd"/>
            <w:r w:rsidRPr="00E85189">
              <w:rPr>
                <w:rFonts w:eastAsia="Calibri"/>
                <w:szCs w:val="22"/>
              </w:rPr>
              <w:t xml:space="preserve">. Association of an access category with an index that has no corresponding entry in the </w:t>
            </w:r>
            <w:proofErr w:type="spellStart"/>
            <w:r w:rsidRPr="00E85189">
              <w:rPr>
                <w:rFonts w:eastAsia="Calibri"/>
                <w:i/>
                <w:szCs w:val="22"/>
              </w:rPr>
              <w:t>uac-BarringInfoSetList</w:t>
            </w:r>
            <w:proofErr w:type="spellEnd"/>
            <w:r w:rsidRPr="00E85189">
              <w:rPr>
                <w:rFonts w:eastAsia="Calibri"/>
                <w:szCs w:val="22"/>
              </w:rPr>
              <w:t xml:space="preserve"> is valid configuration and indicates no barring.</w:t>
            </w:r>
          </w:p>
        </w:tc>
      </w:tr>
      <w:tr w:rsidR="00AD40B0" w:rsidRPr="00E85189" w14:paraId="0ACDD452" w14:textId="77777777" w:rsidTr="00AD40B0">
        <w:tc>
          <w:tcPr>
            <w:tcW w:w="0" w:type="auto"/>
            <w:shd w:val="clear" w:color="auto" w:fill="auto"/>
          </w:tcPr>
          <w:p w14:paraId="1E0B49ED" w14:textId="77777777" w:rsidR="00AD40B0" w:rsidRPr="00E85189" w:rsidRDefault="00AD40B0" w:rsidP="00AD40B0">
            <w:pPr>
              <w:pStyle w:val="TAL"/>
              <w:rPr>
                <w:rFonts w:eastAsia="Calibri"/>
                <w:b/>
                <w:i/>
                <w:szCs w:val="22"/>
              </w:rPr>
            </w:pPr>
            <w:proofErr w:type="spellStart"/>
            <w:r w:rsidRPr="00E85189">
              <w:rPr>
                <w:rFonts w:eastAsia="Calibri"/>
                <w:b/>
                <w:i/>
                <w:szCs w:val="22"/>
              </w:rPr>
              <w:t>uac-BarringForAccessIdentity</w:t>
            </w:r>
            <w:proofErr w:type="spellEnd"/>
          </w:p>
          <w:p w14:paraId="321FD8D3" w14:textId="77777777" w:rsidR="00AD40B0" w:rsidRPr="00E85189" w:rsidRDefault="00AD40B0" w:rsidP="00AD40B0">
            <w:pPr>
              <w:pStyle w:val="TAL"/>
              <w:rPr>
                <w:rFonts w:eastAsia="Calibri"/>
                <w:b/>
                <w:i/>
                <w:szCs w:val="22"/>
              </w:rPr>
            </w:pPr>
            <w:r w:rsidRPr="00E85189">
              <w:rPr>
                <w:szCs w:val="22"/>
                <w:lang w:eastAsia="ko-KR"/>
              </w:rPr>
              <w:t xml:space="preserve">Indicates whether </w:t>
            </w:r>
            <w:r w:rsidRPr="00E85189">
              <w:rPr>
                <w:rFonts w:eastAsia="Calibri"/>
                <w:szCs w:val="22"/>
              </w:rPr>
              <w:t xml:space="preserve">access attempt is allowed for each Access Identity. </w:t>
            </w:r>
            <w:r w:rsidRPr="00E85189">
              <w:t xml:space="preserve">The leftmost bit, </w:t>
            </w:r>
            <w:r w:rsidRPr="00E85189">
              <w:rPr>
                <w:rFonts w:eastAsia="Calibri"/>
                <w:szCs w:val="22"/>
              </w:rPr>
              <w:t xml:space="preserve">bit 0 in the bit string corresponds to Access Identity 1, </w:t>
            </w:r>
            <w:r w:rsidRPr="00E85189">
              <w:t xml:space="preserve">bit 1 in the bit string corresponds to </w:t>
            </w:r>
            <w:r w:rsidRPr="00E85189">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D40B0" w:rsidRPr="00E85189" w14:paraId="37D991D2" w14:textId="77777777" w:rsidTr="00AD40B0">
        <w:tc>
          <w:tcPr>
            <w:tcW w:w="0" w:type="auto"/>
            <w:shd w:val="clear" w:color="auto" w:fill="auto"/>
          </w:tcPr>
          <w:p w14:paraId="15571413" w14:textId="77777777" w:rsidR="00AD40B0" w:rsidRPr="00E85189" w:rsidRDefault="00AD40B0" w:rsidP="00AD40B0">
            <w:pPr>
              <w:pStyle w:val="TAL"/>
              <w:rPr>
                <w:b/>
                <w:i/>
                <w:szCs w:val="22"/>
                <w:lang w:eastAsia="en-GB"/>
              </w:rPr>
            </w:pPr>
            <w:proofErr w:type="spellStart"/>
            <w:r w:rsidRPr="00E85189">
              <w:rPr>
                <w:b/>
                <w:i/>
                <w:szCs w:val="22"/>
                <w:lang w:eastAsia="en-GB"/>
              </w:rPr>
              <w:t>uac-BarringFactor</w:t>
            </w:r>
            <w:proofErr w:type="spellEnd"/>
          </w:p>
          <w:p w14:paraId="48A9DEEA" w14:textId="77777777" w:rsidR="00AD40B0" w:rsidRPr="00E85189" w:rsidRDefault="00AD40B0" w:rsidP="00AD40B0">
            <w:pPr>
              <w:pStyle w:val="TAL"/>
              <w:rPr>
                <w:rFonts w:eastAsia="Calibri"/>
                <w:b/>
                <w:i/>
                <w:szCs w:val="22"/>
              </w:rPr>
            </w:pPr>
            <w:r w:rsidRPr="00E85189">
              <w:rPr>
                <w:szCs w:val="22"/>
                <w:lang w:eastAsia="en-GB"/>
              </w:rPr>
              <w:t>Represents the probability that access attempt would be allowed during access barring check.</w:t>
            </w:r>
          </w:p>
        </w:tc>
      </w:tr>
      <w:tr w:rsidR="00AD40B0" w:rsidRPr="00E85189" w14:paraId="2051AA7A" w14:textId="77777777" w:rsidTr="00AD40B0">
        <w:tc>
          <w:tcPr>
            <w:tcW w:w="0" w:type="auto"/>
            <w:shd w:val="clear" w:color="auto" w:fill="auto"/>
          </w:tcPr>
          <w:p w14:paraId="30BC04D3" w14:textId="77777777" w:rsidR="00AD40B0" w:rsidRPr="00E85189" w:rsidRDefault="00AD40B0" w:rsidP="00AD40B0">
            <w:pPr>
              <w:pStyle w:val="TAL"/>
              <w:rPr>
                <w:b/>
                <w:i/>
                <w:szCs w:val="22"/>
                <w:lang w:eastAsia="en-GB"/>
              </w:rPr>
            </w:pPr>
            <w:proofErr w:type="spellStart"/>
            <w:r w:rsidRPr="00E85189">
              <w:rPr>
                <w:b/>
                <w:i/>
                <w:szCs w:val="22"/>
                <w:lang w:eastAsia="en-GB"/>
              </w:rPr>
              <w:t>uac-BarringTime</w:t>
            </w:r>
            <w:proofErr w:type="spellEnd"/>
          </w:p>
          <w:p w14:paraId="3811DCD5" w14:textId="77777777" w:rsidR="00AD40B0" w:rsidRPr="00E85189" w:rsidRDefault="00AD40B0" w:rsidP="00AD40B0">
            <w:pPr>
              <w:pStyle w:val="TAL"/>
              <w:rPr>
                <w:rFonts w:eastAsia="Calibri"/>
                <w:b/>
                <w:i/>
                <w:szCs w:val="22"/>
              </w:rPr>
            </w:pPr>
            <w:r w:rsidRPr="00E85189">
              <w:rPr>
                <w:szCs w:val="22"/>
                <w:lang w:eastAsia="en-GB"/>
              </w:rPr>
              <w:t>The minimum time in seconds before a new access attempt is to be performed after an access attempt was barred at access barring check for the same access category.</w:t>
            </w:r>
          </w:p>
        </w:tc>
      </w:tr>
    </w:tbl>
    <w:p w14:paraId="7805CEA7" w14:textId="77777777" w:rsidR="00AD40B0" w:rsidRPr="00E85189" w:rsidRDefault="00AD40B0" w:rsidP="00AD40B0"/>
    <w:p w14:paraId="11D5CFB0" w14:textId="77777777" w:rsidR="00AD40B0" w:rsidRPr="00E85189" w:rsidRDefault="00AD40B0" w:rsidP="00AD40B0">
      <w:pPr>
        <w:pStyle w:val="Heading4"/>
        <w:rPr>
          <w:i/>
          <w:iCs/>
        </w:rPr>
      </w:pPr>
      <w:bookmarkStart w:id="3653" w:name="_Toc20426135"/>
      <w:bookmarkStart w:id="3654" w:name="_Toc29321532"/>
      <w:bookmarkStart w:id="3655" w:name="_Toc36219715"/>
      <w:bookmarkStart w:id="3656" w:name="_Toc36220391"/>
      <w:bookmarkStart w:id="3657" w:name="_Toc36513811"/>
      <w:bookmarkStart w:id="3658" w:name="_Toc46449869"/>
      <w:bookmarkStart w:id="3659" w:name="_Toc46489656"/>
      <w:r w:rsidRPr="00E85189">
        <w:rPr>
          <w:i/>
        </w:rPr>
        <w:lastRenderedPageBreak/>
        <w:t>–</w:t>
      </w:r>
      <w:r w:rsidRPr="00E85189">
        <w:rPr>
          <w:i/>
        </w:rPr>
        <w:tab/>
        <w:t>UAC-</w:t>
      </w:r>
      <w:proofErr w:type="spellStart"/>
      <w:r w:rsidRPr="00E85189">
        <w:rPr>
          <w:i/>
        </w:rPr>
        <w:t>BarringPerCatList</w:t>
      </w:r>
      <w:bookmarkEnd w:id="3653"/>
      <w:bookmarkEnd w:id="3654"/>
      <w:bookmarkEnd w:id="3655"/>
      <w:bookmarkEnd w:id="3656"/>
      <w:bookmarkEnd w:id="3657"/>
      <w:bookmarkEnd w:id="3658"/>
      <w:bookmarkEnd w:id="3659"/>
      <w:proofErr w:type="spellEnd"/>
    </w:p>
    <w:p w14:paraId="528D3F85" w14:textId="77777777" w:rsidR="00AD40B0" w:rsidRPr="00E85189" w:rsidRDefault="00AD40B0" w:rsidP="00AD40B0">
      <w:r w:rsidRPr="00E85189">
        <w:t xml:space="preserve">The IE </w:t>
      </w:r>
      <w:r w:rsidRPr="00E85189">
        <w:rPr>
          <w:i/>
        </w:rPr>
        <w:t>UAC-</w:t>
      </w:r>
      <w:proofErr w:type="spellStart"/>
      <w:r w:rsidRPr="00E85189">
        <w:rPr>
          <w:i/>
        </w:rPr>
        <w:t>BarringPerCatList</w:t>
      </w:r>
      <w:proofErr w:type="spellEnd"/>
      <w:r w:rsidRPr="00E85189">
        <w:t xml:space="preserve"> provides access control parameters for a list of access categories.</w:t>
      </w:r>
    </w:p>
    <w:p w14:paraId="0FCAAE15" w14:textId="77777777" w:rsidR="00AD40B0" w:rsidRPr="00E85189" w:rsidRDefault="00AD40B0" w:rsidP="00AD40B0">
      <w:pPr>
        <w:pStyle w:val="TH"/>
      </w:pPr>
      <w:r w:rsidRPr="00E85189">
        <w:rPr>
          <w:bCs/>
          <w:i/>
          <w:iCs/>
        </w:rPr>
        <w:t>UAC-</w:t>
      </w:r>
      <w:proofErr w:type="spellStart"/>
      <w:r w:rsidRPr="00E85189">
        <w:rPr>
          <w:bCs/>
          <w:i/>
          <w:iCs/>
        </w:rPr>
        <w:t>BarringPerCatList</w:t>
      </w:r>
      <w:proofErr w:type="spellEnd"/>
      <w:r w:rsidRPr="00E85189">
        <w:rPr>
          <w:bCs/>
          <w:iCs/>
        </w:rPr>
        <w:t xml:space="preserve"> </w:t>
      </w:r>
      <w:r w:rsidRPr="00E85189">
        <w:t>information element</w:t>
      </w:r>
    </w:p>
    <w:p w14:paraId="6D850A28" w14:textId="77777777" w:rsidR="00AD40B0" w:rsidRPr="00E85189" w:rsidRDefault="00AD40B0" w:rsidP="00AD40B0">
      <w:pPr>
        <w:pStyle w:val="PL"/>
      </w:pPr>
      <w:r w:rsidRPr="00E85189">
        <w:t>-- ASN1START</w:t>
      </w:r>
    </w:p>
    <w:p w14:paraId="23E39905" w14:textId="77777777" w:rsidR="00AD40B0" w:rsidRPr="00E85189" w:rsidRDefault="00AD40B0" w:rsidP="00AD40B0">
      <w:pPr>
        <w:pStyle w:val="PL"/>
      </w:pPr>
      <w:r w:rsidRPr="00E85189">
        <w:t>-- TAG-UAC-BARRINGPERCATLIST-START</w:t>
      </w:r>
    </w:p>
    <w:p w14:paraId="6D720B49" w14:textId="77777777" w:rsidR="00AD40B0" w:rsidRPr="00E85189" w:rsidRDefault="00AD40B0" w:rsidP="00AD40B0">
      <w:pPr>
        <w:pStyle w:val="PL"/>
      </w:pPr>
    </w:p>
    <w:p w14:paraId="4B27F1BF" w14:textId="77777777" w:rsidR="00AD40B0" w:rsidRPr="00E85189" w:rsidRDefault="00AD40B0" w:rsidP="00AD40B0">
      <w:pPr>
        <w:pStyle w:val="PL"/>
      </w:pPr>
      <w:r w:rsidRPr="00E85189">
        <w:t>UAC-BarringPerCatList ::=           SEQUENCE (SIZE (1..maxAccessCat-1)) OF UAC-BarringPerCat</w:t>
      </w:r>
    </w:p>
    <w:p w14:paraId="5671FA89" w14:textId="77777777" w:rsidR="00AD40B0" w:rsidRPr="00E85189" w:rsidRDefault="00AD40B0" w:rsidP="00AD40B0">
      <w:pPr>
        <w:pStyle w:val="PL"/>
      </w:pPr>
    </w:p>
    <w:p w14:paraId="6DA544EA" w14:textId="77777777" w:rsidR="00AD40B0" w:rsidRPr="00E85189" w:rsidRDefault="00AD40B0" w:rsidP="00AD40B0">
      <w:pPr>
        <w:pStyle w:val="PL"/>
      </w:pPr>
      <w:r w:rsidRPr="00E85189">
        <w:t>UAC-BarringPerCat ::=               SEQUENCE {</w:t>
      </w:r>
    </w:p>
    <w:p w14:paraId="7851BB77" w14:textId="77777777" w:rsidR="00AD40B0" w:rsidRPr="00E85189" w:rsidRDefault="00AD40B0" w:rsidP="00AD40B0">
      <w:pPr>
        <w:pStyle w:val="PL"/>
      </w:pPr>
      <w:r w:rsidRPr="00E85189">
        <w:t xml:space="preserve">   accessCategory                       INTEGER (1..maxAccessCat-1),</w:t>
      </w:r>
    </w:p>
    <w:p w14:paraId="7291CB2C" w14:textId="77777777" w:rsidR="00AD40B0" w:rsidRPr="00E85189" w:rsidRDefault="00AD40B0" w:rsidP="00AD40B0">
      <w:pPr>
        <w:pStyle w:val="PL"/>
      </w:pPr>
      <w:r w:rsidRPr="00E85189">
        <w:t xml:space="preserve">   uac-barringInfoSetIndex              UAC-BarringInfoSetIndex</w:t>
      </w:r>
    </w:p>
    <w:p w14:paraId="5E2C5C6E" w14:textId="77777777" w:rsidR="00AD40B0" w:rsidRPr="00E85189" w:rsidRDefault="00AD40B0" w:rsidP="00AD40B0">
      <w:pPr>
        <w:pStyle w:val="PL"/>
      </w:pPr>
      <w:r w:rsidRPr="00E85189">
        <w:t>}</w:t>
      </w:r>
    </w:p>
    <w:p w14:paraId="66E2D521" w14:textId="77777777" w:rsidR="00AD40B0" w:rsidRPr="00E85189" w:rsidRDefault="00AD40B0" w:rsidP="00AD40B0">
      <w:pPr>
        <w:pStyle w:val="PL"/>
      </w:pPr>
    </w:p>
    <w:p w14:paraId="271745C8" w14:textId="77777777" w:rsidR="00AD40B0" w:rsidRPr="00E85189" w:rsidRDefault="00AD40B0" w:rsidP="00AD40B0">
      <w:pPr>
        <w:pStyle w:val="PL"/>
      </w:pPr>
      <w:r w:rsidRPr="00E85189">
        <w:t>-- TAG-UAC-BARRINGPERCATLIST-STOP</w:t>
      </w:r>
    </w:p>
    <w:p w14:paraId="42DCC79F" w14:textId="77777777" w:rsidR="00AD40B0" w:rsidRPr="00E85189" w:rsidRDefault="00AD40B0" w:rsidP="00AD40B0">
      <w:pPr>
        <w:pStyle w:val="PL"/>
      </w:pPr>
      <w:r w:rsidRPr="00E85189">
        <w:t>-- ASN1STOP</w:t>
      </w:r>
    </w:p>
    <w:p w14:paraId="2AE300E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10159A6" w14:textId="77777777" w:rsidTr="00AD40B0">
        <w:tc>
          <w:tcPr>
            <w:tcW w:w="0" w:type="auto"/>
            <w:shd w:val="clear" w:color="auto" w:fill="auto"/>
            <w:hideMark/>
          </w:tcPr>
          <w:p w14:paraId="61A70F43" w14:textId="77777777" w:rsidR="00AD40B0" w:rsidRPr="00E85189" w:rsidRDefault="00AD40B0" w:rsidP="00AD40B0">
            <w:pPr>
              <w:pStyle w:val="TAH"/>
            </w:pPr>
            <w:r w:rsidRPr="00E85189">
              <w:rPr>
                <w:bCs/>
                <w:i/>
                <w:iCs/>
              </w:rPr>
              <w:t>UAC-</w:t>
            </w:r>
            <w:proofErr w:type="spellStart"/>
            <w:r w:rsidRPr="00E85189">
              <w:rPr>
                <w:bCs/>
                <w:i/>
                <w:iCs/>
              </w:rPr>
              <w:t>BarringPerCatList</w:t>
            </w:r>
            <w:proofErr w:type="spellEnd"/>
            <w:r w:rsidRPr="00E85189">
              <w:t xml:space="preserve"> field descriptions</w:t>
            </w:r>
          </w:p>
        </w:tc>
      </w:tr>
      <w:tr w:rsidR="00AD40B0" w:rsidRPr="00E85189" w14:paraId="37103631" w14:textId="77777777" w:rsidTr="00AD40B0">
        <w:tc>
          <w:tcPr>
            <w:tcW w:w="0" w:type="auto"/>
            <w:shd w:val="clear" w:color="auto" w:fill="auto"/>
            <w:hideMark/>
          </w:tcPr>
          <w:p w14:paraId="0BD92D1E" w14:textId="77777777" w:rsidR="00AD40B0" w:rsidRPr="00E85189" w:rsidRDefault="00AD40B0" w:rsidP="00AD40B0">
            <w:pPr>
              <w:pStyle w:val="TAL"/>
              <w:rPr>
                <w:b/>
                <w:i/>
                <w:szCs w:val="22"/>
                <w:lang w:eastAsia="en-GB"/>
              </w:rPr>
            </w:pPr>
            <w:proofErr w:type="spellStart"/>
            <w:r w:rsidRPr="00E85189">
              <w:rPr>
                <w:b/>
                <w:i/>
                <w:szCs w:val="22"/>
                <w:lang w:eastAsia="en-GB"/>
              </w:rPr>
              <w:t>accessCategory</w:t>
            </w:r>
            <w:proofErr w:type="spellEnd"/>
          </w:p>
          <w:p w14:paraId="25A49C63" w14:textId="77777777" w:rsidR="00AD40B0" w:rsidRPr="00E85189" w:rsidRDefault="00AD40B0" w:rsidP="00AD40B0">
            <w:pPr>
              <w:pStyle w:val="TAL"/>
            </w:pPr>
            <w:r w:rsidRPr="00E85189">
              <w:rPr>
                <w:szCs w:val="22"/>
                <w:lang w:eastAsia="en-GB"/>
              </w:rPr>
              <w:t>The Access Category according to TS 22.261 [25].</w:t>
            </w:r>
          </w:p>
        </w:tc>
      </w:tr>
    </w:tbl>
    <w:p w14:paraId="03FBC06F" w14:textId="77777777" w:rsidR="00AD40B0" w:rsidRPr="00E85189" w:rsidRDefault="00AD40B0" w:rsidP="00AD40B0"/>
    <w:p w14:paraId="6C121280" w14:textId="77777777" w:rsidR="00AD40B0" w:rsidRPr="00E85189" w:rsidRDefault="00AD40B0" w:rsidP="00AD40B0">
      <w:pPr>
        <w:pStyle w:val="Heading4"/>
        <w:rPr>
          <w:i/>
          <w:iCs/>
        </w:rPr>
      </w:pPr>
      <w:bookmarkStart w:id="3660" w:name="_Toc20426136"/>
      <w:bookmarkStart w:id="3661" w:name="_Toc29321533"/>
      <w:bookmarkStart w:id="3662" w:name="_Toc36219716"/>
      <w:bookmarkStart w:id="3663" w:name="_Toc36220392"/>
      <w:bookmarkStart w:id="3664" w:name="_Toc36513812"/>
      <w:bookmarkStart w:id="3665" w:name="_Toc46449870"/>
      <w:bookmarkStart w:id="3666" w:name="_Toc46489657"/>
      <w:r w:rsidRPr="00E85189">
        <w:rPr>
          <w:i/>
        </w:rPr>
        <w:t>–</w:t>
      </w:r>
      <w:r w:rsidRPr="00E85189">
        <w:rPr>
          <w:i/>
        </w:rPr>
        <w:tab/>
        <w:t>UAC-</w:t>
      </w:r>
      <w:proofErr w:type="spellStart"/>
      <w:r w:rsidRPr="00E85189">
        <w:rPr>
          <w:i/>
        </w:rPr>
        <w:t>BarringPerPLMN</w:t>
      </w:r>
      <w:proofErr w:type="spellEnd"/>
      <w:r w:rsidRPr="00E85189">
        <w:rPr>
          <w:i/>
        </w:rPr>
        <w:t>-List</w:t>
      </w:r>
      <w:bookmarkEnd w:id="3660"/>
      <w:bookmarkEnd w:id="3661"/>
      <w:bookmarkEnd w:id="3662"/>
      <w:bookmarkEnd w:id="3663"/>
      <w:bookmarkEnd w:id="3664"/>
      <w:bookmarkEnd w:id="3665"/>
      <w:bookmarkEnd w:id="3666"/>
    </w:p>
    <w:p w14:paraId="0C5CB0D7" w14:textId="77777777" w:rsidR="00AD40B0" w:rsidRPr="00E85189" w:rsidRDefault="00AD40B0" w:rsidP="00AD40B0">
      <w:r w:rsidRPr="00E85189">
        <w:t xml:space="preserve">The IE </w:t>
      </w:r>
      <w:r w:rsidRPr="00E85189">
        <w:rPr>
          <w:i/>
        </w:rPr>
        <w:t>UAC-</w:t>
      </w:r>
      <w:proofErr w:type="spellStart"/>
      <w:r w:rsidRPr="00E85189">
        <w:rPr>
          <w:i/>
        </w:rPr>
        <w:t>BarringPerPLMN</w:t>
      </w:r>
      <w:proofErr w:type="spellEnd"/>
      <w:r w:rsidRPr="00E85189">
        <w:rPr>
          <w:i/>
        </w:rPr>
        <w:t>-List</w:t>
      </w:r>
      <w:r w:rsidRPr="00E85189">
        <w:t xml:space="preserve"> provides access category specific access control parameters, which are configured per PLMN.</w:t>
      </w:r>
    </w:p>
    <w:p w14:paraId="5AF8D0CA" w14:textId="77777777" w:rsidR="00AD40B0" w:rsidRPr="00E85189" w:rsidRDefault="00AD40B0" w:rsidP="00AD40B0">
      <w:pPr>
        <w:pStyle w:val="TH"/>
      </w:pPr>
      <w:r w:rsidRPr="00E85189">
        <w:rPr>
          <w:bCs/>
          <w:i/>
          <w:iCs/>
        </w:rPr>
        <w:t>UAC-</w:t>
      </w:r>
      <w:proofErr w:type="spellStart"/>
      <w:r w:rsidRPr="00E85189">
        <w:rPr>
          <w:bCs/>
          <w:i/>
          <w:iCs/>
        </w:rPr>
        <w:t>BarringPerPLMN</w:t>
      </w:r>
      <w:proofErr w:type="spellEnd"/>
      <w:r w:rsidRPr="00E85189">
        <w:rPr>
          <w:bCs/>
          <w:i/>
          <w:iCs/>
        </w:rPr>
        <w:t>-List</w:t>
      </w:r>
      <w:r w:rsidRPr="00E85189">
        <w:rPr>
          <w:bCs/>
          <w:iCs/>
        </w:rPr>
        <w:t xml:space="preserve"> </w:t>
      </w:r>
      <w:r w:rsidRPr="00E85189">
        <w:t>information element</w:t>
      </w:r>
    </w:p>
    <w:p w14:paraId="166EC76D" w14:textId="77777777" w:rsidR="00AD40B0" w:rsidRPr="00E85189" w:rsidRDefault="00AD40B0" w:rsidP="00AD40B0">
      <w:pPr>
        <w:pStyle w:val="PL"/>
      </w:pPr>
      <w:r w:rsidRPr="00E85189">
        <w:t>-- ASN1START</w:t>
      </w:r>
    </w:p>
    <w:p w14:paraId="32E5659C" w14:textId="77777777" w:rsidR="00AD40B0" w:rsidRPr="00E85189" w:rsidRDefault="00AD40B0" w:rsidP="00AD40B0">
      <w:pPr>
        <w:pStyle w:val="PL"/>
      </w:pPr>
      <w:r w:rsidRPr="00E85189">
        <w:t>-- TAG-UAC-BARRINGPERPLMN-LIST-START</w:t>
      </w:r>
    </w:p>
    <w:p w14:paraId="2577D050" w14:textId="77777777" w:rsidR="00AD40B0" w:rsidRPr="00E85189" w:rsidRDefault="00AD40B0" w:rsidP="00AD40B0">
      <w:pPr>
        <w:pStyle w:val="PL"/>
      </w:pPr>
    </w:p>
    <w:p w14:paraId="007F6136" w14:textId="77777777" w:rsidR="00AD40B0" w:rsidRPr="00E85189" w:rsidRDefault="00AD40B0" w:rsidP="00AD40B0">
      <w:pPr>
        <w:pStyle w:val="PL"/>
      </w:pPr>
      <w:r w:rsidRPr="00E85189">
        <w:t>UAC-BarringPerPLMN-List ::=         SEQUENCE (SIZE (1.. maxPLMN)) OF UAC-BarringPerPLMN</w:t>
      </w:r>
    </w:p>
    <w:p w14:paraId="31C1076B" w14:textId="77777777" w:rsidR="00AD40B0" w:rsidRPr="00E85189" w:rsidRDefault="00AD40B0" w:rsidP="00AD40B0">
      <w:pPr>
        <w:pStyle w:val="PL"/>
      </w:pPr>
    </w:p>
    <w:p w14:paraId="5546738E" w14:textId="77777777" w:rsidR="00AD40B0" w:rsidRPr="00E85189" w:rsidRDefault="00AD40B0" w:rsidP="00AD40B0">
      <w:pPr>
        <w:pStyle w:val="PL"/>
      </w:pPr>
      <w:r w:rsidRPr="00E85189">
        <w:t>UAC-BarringPerPLMN ::=              SEQUENCE {</w:t>
      </w:r>
    </w:p>
    <w:p w14:paraId="0ACBF235" w14:textId="77777777" w:rsidR="00AD40B0" w:rsidRPr="00E85189" w:rsidRDefault="00AD40B0" w:rsidP="00AD40B0">
      <w:pPr>
        <w:pStyle w:val="PL"/>
      </w:pPr>
      <w:r w:rsidRPr="00E85189">
        <w:t xml:space="preserve">    plmn-IdentityIndex                  INTEGER (1..maxPLMN),</w:t>
      </w:r>
    </w:p>
    <w:p w14:paraId="4D178E5B" w14:textId="77777777" w:rsidR="00AD40B0" w:rsidRPr="00E85189" w:rsidRDefault="00AD40B0" w:rsidP="00AD40B0">
      <w:pPr>
        <w:pStyle w:val="PL"/>
      </w:pPr>
      <w:r w:rsidRPr="00E85189">
        <w:t xml:space="preserve">    uac-ACBarringListType               CHOICE{</w:t>
      </w:r>
    </w:p>
    <w:p w14:paraId="1BBD0E41" w14:textId="77777777" w:rsidR="00AD40B0" w:rsidRPr="00E85189" w:rsidRDefault="00AD40B0" w:rsidP="00AD40B0">
      <w:pPr>
        <w:pStyle w:val="PL"/>
      </w:pPr>
      <w:r w:rsidRPr="00E85189">
        <w:t xml:space="preserve">        uac-ImplicitACBarringList           SEQUENCE (SIZE(maxAccessCat-1)) OF UAC-BarringInfoSetIndex,</w:t>
      </w:r>
    </w:p>
    <w:p w14:paraId="3ED89B3F" w14:textId="77777777" w:rsidR="00AD40B0" w:rsidRPr="00E85189" w:rsidRDefault="00AD40B0" w:rsidP="00AD40B0">
      <w:pPr>
        <w:pStyle w:val="PL"/>
      </w:pPr>
      <w:r w:rsidRPr="00E85189">
        <w:t xml:space="preserve">        uac-ExplicitACBarringList           UAC-BarringPerCatList</w:t>
      </w:r>
    </w:p>
    <w:p w14:paraId="16C88C3E" w14:textId="77777777" w:rsidR="00AD40B0" w:rsidRPr="00E85189" w:rsidRDefault="00AD40B0" w:rsidP="00AD40B0">
      <w:pPr>
        <w:pStyle w:val="PL"/>
      </w:pPr>
      <w:r w:rsidRPr="00E85189">
        <w:t xml:space="preserve">    }                                                                                                     OPTIONAL     -- Need S</w:t>
      </w:r>
    </w:p>
    <w:p w14:paraId="26B8DD86" w14:textId="77777777" w:rsidR="00AD40B0" w:rsidRPr="00E85189" w:rsidRDefault="00AD40B0" w:rsidP="00AD40B0">
      <w:pPr>
        <w:pStyle w:val="PL"/>
      </w:pPr>
      <w:r w:rsidRPr="00E85189">
        <w:t>}</w:t>
      </w:r>
    </w:p>
    <w:p w14:paraId="1D171D99" w14:textId="77777777" w:rsidR="00AD40B0" w:rsidRPr="00E85189" w:rsidRDefault="00AD40B0" w:rsidP="00AD40B0">
      <w:pPr>
        <w:pStyle w:val="PL"/>
      </w:pPr>
    </w:p>
    <w:p w14:paraId="1AD727BD" w14:textId="77777777" w:rsidR="00AD40B0" w:rsidRPr="00E85189" w:rsidRDefault="00AD40B0" w:rsidP="00AD40B0">
      <w:pPr>
        <w:pStyle w:val="PL"/>
      </w:pPr>
      <w:r w:rsidRPr="00E85189">
        <w:t>-- TAG-UAC-BARRINGPERPLMN-LIST-STOP</w:t>
      </w:r>
    </w:p>
    <w:p w14:paraId="4B1C3721" w14:textId="77777777" w:rsidR="00AD40B0" w:rsidRPr="00E85189" w:rsidRDefault="00AD40B0" w:rsidP="00AD40B0">
      <w:pPr>
        <w:pStyle w:val="PL"/>
      </w:pPr>
      <w:r w:rsidRPr="00E85189">
        <w:t>-- ASN1STOP</w:t>
      </w:r>
    </w:p>
    <w:p w14:paraId="147BD30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FCF998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D5C0F9B" w14:textId="77777777" w:rsidR="00AD40B0" w:rsidRPr="00E85189" w:rsidRDefault="00AD40B0" w:rsidP="00AD40B0">
            <w:pPr>
              <w:pStyle w:val="TAH"/>
            </w:pPr>
            <w:r w:rsidRPr="00E85189">
              <w:rPr>
                <w:bCs/>
                <w:i/>
                <w:iCs/>
              </w:rPr>
              <w:lastRenderedPageBreak/>
              <w:t>UAC-</w:t>
            </w:r>
            <w:proofErr w:type="spellStart"/>
            <w:r w:rsidRPr="00E85189">
              <w:rPr>
                <w:bCs/>
                <w:i/>
                <w:iCs/>
              </w:rPr>
              <w:t>BarringPerPLMN</w:t>
            </w:r>
            <w:proofErr w:type="spellEnd"/>
            <w:r w:rsidRPr="00E85189">
              <w:rPr>
                <w:bCs/>
                <w:i/>
                <w:iCs/>
              </w:rPr>
              <w:t>-List</w:t>
            </w:r>
            <w:r w:rsidRPr="00E85189">
              <w:t xml:space="preserve"> field descriptions</w:t>
            </w:r>
          </w:p>
        </w:tc>
      </w:tr>
      <w:tr w:rsidR="00AD40B0" w:rsidRPr="00E85189" w14:paraId="4B2E30E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A40CECA" w14:textId="77777777" w:rsidR="00AD40B0" w:rsidRPr="00E85189" w:rsidRDefault="00AD40B0" w:rsidP="00AD40B0">
            <w:pPr>
              <w:pStyle w:val="TAL"/>
              <w:rPr>
                <w:rFonts w:eastAsia="Calibri"/>
                <w:szCs w:val="22"/>
              </w:rPr>
            </w:pPr>
            <w:proofErr w:type="spellStart"/>
            <w:r w:rsidRPr="00E85189">
              <w:rPr>
                <w:rFonts w:eastAsia="Calibri"/>
                <w:b/>
                <w:i/>
                <w:szCs w:val="22"/>
              </w:rPr>
              <w:t>uac-ACBarringListType</w:t>
            </w:r>
            <w:proofErr w:type="spellEnd"/>
          </w:p>
          <w:p w14:paraId="034A0F00" w14:textId="77777777" w:rsidR="00AD40B0" w:rsidRPr="00E85189" w:rsidRDefault="00AD40B0" w:rsidP="00AD40B0">
            <w:pPr>
              <w:pStyle w:val="TAL"/>
            </w:pPr>
            <w:r w:rsidRPr="00E85189">
              <w:rPr>
                <w:rFonts w:eastAsia="Calibri"/>
                <w:szCs w:val="22"/>
              </w:rPr>
              <w:t>Access control parameters for each access category valid only for a specific PLMN. UE behaviour upon absence of this field is specified in clause 5.3.14.2.</w:t>
            </w:r>
          </w:p>
        </w:tc>
      </w:tr>
      <w:tr w:rsidR="00AD40B0" w:rsidRPr="00E85189" w14:paraId="1893507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6167605" w14:textId="77777777" w:rsidR="00AD40B0" w:rsidRPr="00E85189" w:rsidRDefault="00AD40B0" w:rsidP="00AD40B0">
            <w:pPr>
              <w:pStyle w:val="TAL"/>
              <w:rPr>
                <w:rFonts w:eastAsia="Calibri"/>
                <w:b/>
                <w:i/>
                <w:szCs w:val="22"/>
              </w:rPr>
            </w:pPr>
            <w:proofErr w:type="spellStart"/>
            <w:r w:rsidRPr="00E85189">
              <w:rPr>
                <w:rFonts w:eastAsia="Calibri"/>
                <w:b/>
                <w:i/>
                <w:szCs w:val="22"/>
              </w:rPr>
              <w:t>plmn-IdentityIndex</w:t>
            </w:r>
            <w:proofErr w:type="spellEnd"/>
          </w:p>
          <w:p w14:paraId="66BA6A77" w14:textId="77777777" w:rsidR="00AD40B0" w:rsidRPr="00E85189" w:rsidRDefault="00AD40B0" w:rsidP="00AD40B0">
            <w:pPr>
              <w:pStyle w:val="TAL"/>
              <w:rPr>
                <w:rFonts w:eastAsia="Calibri"/>
                <w:szCs w:val="22"/>
              </w:rPr>
            </w:pPr>
            <w:r w:rsidRPr="00E85189">
              <w:rPr>
                <w:rFonts w:eastAsia="Calibri"/>
                <w:szCs w:val="22"/>
              </w:rPr>
              <w:t xml:space="preserve">Index of the PLMN across the </w:t>
            </w:r>
            <w:r w:rsidRPr="00E85189">
              <w:rPr>
                <w:rFonts w:eastAsia="Calibri"/>
                <w:i/>
                <w:szCs w:val="22"/>
              </w:rPr>
              <w:t>plmn-IdentityList</w:t>
            </w:r>
            <w:r w:rsidRPr="00E85189">
              <w:rPr>
                <w:rFonts w:eastAsia="Calibri"/>
                <w:szCs w:val="22"/>
              </w:rPr>
              <w:t xml:space="preserve"> fields included in SIB1.</w:t>
            </w:r>
          </w:p>
        </w:tc>
      </w:tr>
    </w:tbl>
    <w:p w14:paraId="6682BB05" w14:textId="77777777" w:rsidR="00AD40B0" w:rsidRPr="00E85189" w:rsidRDefault="00AD40B0" w:rsidP="00AD40B0">
      <w:bookmarkStart w:id="3667" w:name="_Hlk514922673"/>
    </w:p>
    <w:p w14:paraId="404DAE32" w14:textId="77777777" w:rsidR="00AD40B0" w:rsidRPr="00E85189" w:rsidRDefault="00AD40B0" w:rsidP="00AD40B0">
      <w:pPr>
        <w:pStyle w:val="Heading4"/>
        <w:rPr>
          <w:rFonts w:eastAsia="SimSun"/>
        </w:rPr>
      </w:pPr>
      <w:bookmarkStart w:id="3668" w:name="_Toc20426137"/>
      <w:bookmarkStart w:id="3669" w:name="_Toc29321534"/>
      <w:bookmarkStart w:id="3670" w:name="_Toc36219717"/>
      <w:bookmarkStart w:id="3671" w:name="_Toc36220393"/>
      <w:bookmarkStart w:id="3672" w:name="_Toc36513813"/>
      <w:bookmarkStart w:id="3673" w:name="_Toc46449871"/>
      <w:bookmarkStart w:id="3674" w:name="_Toc46489658"/>
      <w:r w:rsidRPr="00E85189">
        <w:rPr>
          <w:rFonts w:eastAsia="SimSun"/>
        </w:rPr>
        <w:t>–</w:t>
      </w:r>
      <w:r w:rsidRPr="00E85189">
        <w:rPr>
          <w:rFonts w:eastAsia="SimSun"/>
        </w:rPr>
        <w:tab/>
      </w:r>
      <w:r w:rsidRPr="00E85189">
        <w:rPr>
          <w:rFonts w:eastAsia="SimSun"/>
          <w:i/>
        </w:rPr>
        <w:t>UE-</w:t>
      </w:r>
      <w:proofErr w:type="spellStart"/>
      <w:r w:rsidRPr="00E85189">
        <w:rPr>
          <w:rFonts w:eastAsia="SimSun"/>
          <w:i/>
        </w:rPr>
        <w:t>TimersAndConstants</w:t>
      </w:r>
      <w:bookmarkEnd w:id="3668"/>
      <w:bookmarkEnd w:id="3669"/>
      <w:bookmarkEnd w:id="3670"/>
      <w:bookmarkEnd w:id="3671"/>
      <w:bookmarkEnd w:id="3672"/>
      <w:bookmarkEnd w:id="3673"/>
      <w:bookmarkEnd w:id="3674"/>
      <w:proofErr w:type="spellEnd"/>
    </w:p>
    <w:p w14:paraId="7F2085E8" w14:textId="77777777" w:rsidR="00AD40B0" w:rsidRPr="00E85189" w:rsidRDefault="00AD40B0" w:rsidP="00AD40B0">
      <w:r w:rsidRPr="00E85189">
        <w:t>The IE UE-</w:t>
      </w:r>
      <w:proofErr w:type="spellStart"/>
      <w:r w:rsidRPr="00E85189">
        <w:t>TimersAndConstants</w:t>
      </w:r>
      <w:proofErr w:type="spellEnd"/>
      <w:r w:rsidRPr="00E85189">
        <w:t xml:space="preserve"> contains timers and constants used by the UE in RRC_CONNECTED, RRC_INACTIVE and RRC_IDLE.</w:t>
      </w:r>
    </w:p>
    <w:p w14:paraId="1DBE1C01" w14:textId="77777777" w:rsidR="00AD40B0" w:rsidRPr="00E85189" w:rsidRDefault="00AD40B0" w:rsidP="00AD40B0">
      <w:pPr>
        <w:pStyle w:val="TH"/>
      </w:pPr>
      <w:r w:rsidRPr="00E85189">
        <w:rPr>
          <w:bCs/>
          <w:i/>
          <w:iCs/>
        </w:rPr>
        <w:t>UE-</w:t>
      </w:r>
      <w:proofErr w:type="spellStart"/>
      <w:r w:rsidRPr="00E85189">
        <w:rPr>
          <w:bCs/>
          <w:i/>
          <w:iCs/>
        </w:rPr>
        <w:t>TimersAndConstants</w:t>
      </w:r>
      <w:proofErr w:type="spellEnd"/>
      <w:r w:rsidRPr="00E85189">
        <w:t xml:space="preserve"> information element</w:t>
      </w:r>
    </w:p>
    <w:p w14:paraId="21451C9F" w14:textId="77777777" w:rsidR="00AD40B0" w:rsidRPr="00E85189" w:rsidRDefault="00AD40B0" w:rsidP="00AD40B0">
      <w:pPr>
        <w:pStyle w:val="PL"/>
      </w:pPr>
      <w:r w:rsidRPr="00E85189">
        <w:t>-- ASN1START</w:t>
      </w:r>
    </w:p>
    <w:p w14:paraId="7367B376" w14:textId="77777777" w:rsidR="00AD40B0" w:rsidRPr="00E85189" w:rsidRDefault="00AD40B0" w:rsidP="00AD40B0">
      <w:pPr>
        <w:pStyle w:val="PL"/>
      </w:pPr>
      <w:r w:rsidRPr="00E85189">
        <w:t>-- TAG-UE-TIMERSANDCONSTANTS-START</w:t>
      </w:r>
    </w:p>
    <w:p w14:paraId="6C5C9C71" w14:textId="77777777" w:rsidR="00AD40B0" w:rsidRPr="00E85189" w:rsidRDefault="00AD40B0" w:rsidP="00AD40B0">
      <w:pPr>
        <w:pStyle w:val="PL"/>
      </w:pPr>
    </w:p>
    <w:p w14:paraId="37EA8E84" w14:textId="77777777" w:rsidR="00AD40B0" w:rsidRPr="00E85189" w:rsidRDefault="00AD40B0" w:rsidP="00AD40B0">
      <w:pPr>
        <w:pStyle w:val="PL"/>
      </w:pPr>
      <w:r w:rsidRPr="00E85189">
        <w:t>UE-TimersAndConstants ::=           SEQUENCE {</w:t>
      </w:r>
    </w:p>
    <w:p w14:paraId="3C6A3459" w14:textId="77777777" w:rsidR="00AD40B0" w:rsidRPr="00E85189" w:rsidRDefault="00AD40B0" w:rsidP="00AD40B0">
      <w:pPr>
        <w:pStyle w:val="PL"/>
      </w:pPr>
      <w:r w:rsidRPr="00E85189">
        <w:t xml:space="preserve">    t300                                ENUMERATED {ms100, ms200, ms300, ms400, ms600, ms1000, ms1500, ms2000},</w:t>
      </w:r>
    </w:p>
    <w:p w14:paraId="5166FE5E" w14:textId="77777777" w:rsidR="00AD40B0" w:rsidRPr="00E85189" w:rsidRDefault="00AD40B0" w:rsidP="00AD40B0">
      <w:pPr>
        <w:pStyle w:val="PL"/>
      </w:pPr>
      <w:r w:rsidRPr="00E85189">
        <w:t xml:space="preserve">    t301                                ENUMERATED {ms100, ms200, ms300, ms400, ms600, ms1000, ms1500, ms2000},</w:t>
      </w:r>
    </w:p>
    <w:p w14:paraId="77393349" w14:textId="77777777" w:rsidR="00AD40B0" w:rsidRPr="00E85189" w:rsidRDefault="00AD40B0" w:rsidP="00AD40B0">
      <w:pPr>
        <w:pStyle w:val="PL"/>
      </w:pPr>
      <w:r w:rsidRPr="00E85189">
        <w:t xml:space="preserve">    t310                                ENUMERATED {ms0, ms50, ms100, ms200, ms500, ms1000, ms2000},</w:t>
      </w:r>
    </w:p>
    <w:p w14:paraId="6871813C" w14:textId="77777777" w:rsidR="00AD40B0" w:rsidRPr="00E85189" w:rsidRDefault="00AD40B0" w:rsidP="00AD40B0">
      <w:pPr>
        <w:pStyle w:val="PL"/>
      </w:pPr>
      <w:r w:rsidRPr="00E85189">
        <w:t xml:space="preserve">    n310                                ENUMERATED {n1, n2, n3, n4, n6, n8, n10, n20},</w:t>
      </w:r>
    </w:p>
    <w:p w14:paraId="6577D59A" w14:textId="77777777" w:rsidR="00AD40B0" w:rsidRPr="00E85189" w:rsidRDefault="00AD40B0" w:rsidP="00AD40B0">
      <w:pPr>
        <w:pStyle w:val="PL"/>
      </w:pPr>
      <w:r w:rsidRPr="00E85189">
        <w:t xml:space="preserve">    t311                                ENUMERATED {ms1000, ms3000, ms5000, ms10000, ms15000, ms20000, ms30000},</w:t>
      </w:r>
    </w:p>
    <w:p w14:paraId="414A69FC" w14:textId="77777777" w:rsidR="00AD40B0" w:rsidRPr="00E85189" w:rsidRDefault="00AD40B0" w:rsidP="00AD40B0">
      <w:pPr>
        <w:pStyle w:val="PL"/>
      </w:pPr>
      <w:r w:rsidRPr="00E85189">
        <w:t xml:space="preserve">    n311                                ENUMERATED {n1, n2, n3, n4, n5, n6, n8, n10},</w:t>
      </w:r>
    </w:p>
    <w:p w14:paraId="5ED0B7BF" w14:textId="77777777" w:rsidR="00AD40B0" w:rsidRPr="00E85189" w:rsidRDefault="00AD40B0" w:rsidP="00AD40B0">
      <w:pPr>
        <w:pStyle w:val="PL"/>
      </w:pPr>
      <w:r w:rsidRPr="00E85189">
        <w:t xml:space="preserve">    t319                                ENUMERATED {ms100, ms200, ms300, ms400, ms600, ms1000, ms1500, ms2000},</w:t>
      </w:r>
    </w:p>
    <w:p w14:paraId="0825F401" w14:textId="77777777" w:rsidR="00AD40B0" w:rsidRPr="00E85189" w:rsidRDefault="00AD40B0" w:rsidP="00AD40B0">
      <w:pPr>
        <w:pStyle w:val="PL"/>
      </w:pPr>
      <w:r w:rsidRPr="00E85189">
        <w:t xml:space="preserve">    ...</w:t>
      </w:r>
    </w:p>
    <w:p w14:paraId="330E8722" w14:textId="77777777" w:rsidR="00AD40B0" w:rsidRPr="00E85189" w:rsidRDefault="00AD40B0" w:rsidP="00AD40B0">
      <w:pPr>
        <w:pStyle w:val="PL"/>
      </w:pPr>
      <w:r w:rsidRPr="00E85189">
        <w:t>}</w:t>
      </w:r>
    </w:p>
    <w:p w14:paraId="4F62E2BE" w14:textId="77777777" w:rsidR="00AD40B0" w:rsidRPr="00E85189" w:rsidRDefault="00AD40B0" w:rsidP="00AD40B0">
      <w:pPr>
        <w:pStyle w:val="PL"/>
      </w:pPr>
    </w:p>
    <w:p w14:paraId="1FA16020" w14:textId="77777777" w:rsidR="00AD40B0" w:rsidRPr="00E85189" w:rsidRDefault="00AD40B0" w:rsidP="00AD40B0">
      <w:pPr>
        <w:pStyle w:val="PL"/>
      </w:pPr>
      <w:r w:rsidRPr="00E85189">
        <w:t>-- TAG-UE-TIMERSANDCONSTANTS-STOP</w:t>
      </w:r>
    </w:p>
    <w:p w14:paraId="0CF181F2" w14:textId="77777777" w:rsidR="00AD40B0" w:rsidRPr="00E85189" w:rsidRDefault="00AD40B0" w:rsidP="00AD40B0">
      <w:pPr>
        <w:pStyle w:val="PL"/>
        <w:rPr>
          <w:rFonts w:eastAsia="SimSun"/>
        </w:rPr>
      </w:pPr>
      <w:r w:rsidRPr="00E85189">
        <w:t>-- ASN1STOP</w:t>
      </w:r>
    </w:p>
    <w:p w14:paraId="2812DDFB" w14:textId="77777777" w:rsidR="00AD40B0" w:rsidRPr="00E85189" w:rsidRDefault="00AD40B0" w:rsidP="00AD40B0"/>
    <w:p w14:paraId="76DAC171" w14:textId="77777777" w:rsidR="00AD40B0" w:rsidRPr="00E85189" w:rsidRDefault="00AD40B0" w:rsidP="00AD40B0">
      <w:pPr>
        <w:pStyle w:val="Heading4"/>
        <w:rPr>
          <w:i/>
          <w:iCs/>
        </w:rPr>
      </w:pPr>
      <w:bookmarkStart w:id="3675" w:name="_Toc20426138"/>
      <w:bookmarkStart w:id="3676" w:name="_Toc29321535"/>
      <w:bookmarkStart w:id="3677" w:name="_Toc36219718"/>
      <w:bookmarkStart w:id="3678" w:name="_Toc36220394"/>
      <w:bookmarkStart w:id="3679" w:name="_Toc36513814"/>
      <w:bookmarkStart w:id="3680" w:name="_Toc46449872"/>
      <w:bookmarkStart w:id="3681" w:name="_Toc46489659"/>
      <w:r w:rsidRPr="00E85189">
        <w:rPr>
          <w:i/>
        </w:rPr>
        <w:t>–</w:t>
      </w:r>
      <w:r w:rsidRPr="00E85189">
        <w:rPr>
          <w:i/>
        </w:rPr>
        <w:tab/>
      </w:r>
      <w:proofErr w:type="spellStart"/>
      <w:r w:rsidRPr="00E85189">
        <w:rPr>
          <w:i/>
        </w:rPr>
        <w:t>UplinkConfigCommon</w:t>
      </w:r>
      <w:bookmarkEnd w:id="3675"/>
      <w:bookmarkEnd w:id="3676"/>
      <w:bookmarkEnd w:id="3677"/>
      <w:bookmarkEnd w:id="3678"/>
      <w:bookmarkEnd w:id="3679"/>
      <w:bookmarkEnd w:id="3680"/>
      <w:bookmarkEnd w:id="3681"/>
      <w:proofErr w:type="spellEnd"/>
    </w:p>
    <w:p w14:paraId="413C1565" w14:textId="77777777" w:rsidR="00AD40B0" w:rsidRPr="00E85189" w:rsidRDefault="00AD40B0" w:rsidP="00AD40B0">
      <w:r w:rsidRPr="00E85189">
        <w:t xml:space="preserve">The IE </w:t>
      </w:r>
      <w:proofErr w:type="spellStart"/>
      <w:r w:rsidRPr="00E85189">
        <w:rPr>
          <w:i/>
        </w:rPr>
        <w:t>UplinkConfigCommon</w:t>
      </w:r>
      <w:proofErr w:type="spellEnd"/>
      <w:r w:rsidRPr="00E85189">
        <w:t xml:space="preserve"> provides common uplink parameters of a cell.</w:t>
      </w:r>
    </w:p>
    <w:p w14:paraId="390D9B95" w14:textId="77777777" w:rsidR="00AD40B0" w:rsidRPr="00E85189" w:rsidRDefault="00AD40B0" w:rsidP="00AD40B0">
      <w:pPr>
        <w:pStyle w:val="TH"/>
      </w:pPr>
      <w:proofErr w:type="spellStart"/>
      <w:r w:rsidRPr="00E85189">
        <w:rPr>
          <w:bCs/>
          <w:i/>
          <w:iCs/>
        </w:rPr>
        <w:t>UplinkConfigCommon</w:t>
      </w:r>
      <w:proofErr w:type="spellEnd"/>
      <w:r w:rsidRPr="00E85189">
        <w:rPr>
          <w:bCs/>
          <w:i/>
          <w:iCs/>
        </w:rPr>
        <w:t xml:space="preserve"> </w:t>
      </w:r>
      <w:r w:rsidRPr="00E85189">
        <w:t>information element</w:t>
      </w:r>
    </w:p>
    <w:p w14:paraId="5A167F70" w14:textId="77777777" w:rsidR="00AD40B0" w:rsidRPr="00E85189" w:rsidRDefault="00AD40B0" w:rsidP="00AD40B0">
      <w:pPr>
        <w:pStyle w:val="PL"/>
      </w:pPr>
      <w:r w:rsidRPr="00E85189">
        <w:t>-- ASN1START</w:t>
      </w:r>
    </w:p>
    <w:p w14:paraId="2C23E380" w14:textId="77777777" w:rsidR="00AD40B0" w:rsidRPr="00E85189" w:rsidRDefault="00AD40B0" w:rsidP="00AD40B0">
      <w:pPr>
        <w:pStyle w:val="PL"/>
      </w:pPr>
      <w:r w:rsidRPr="00E85189">
        <w:t>-- TAG-UPLINKCONFIGCOMMON-START</w:t>
      </w:r>
    </w:p>
    <w:p w14:paraId="77DB69FB" w14:textId="77777777" w:rsidR="00AD40B0" w:rsidRPr="00E85189" w:rsidRDefault="00AD40B0" w:rsidP="00AD40B0">
      <w:pPr>
        <w:pStyle w:val="PL"/>
      </w:pPr>
    </w:p>
    <w:p w14:paraId="377DC323" w14:textId="77777777" w:rsidR="00AD40B0" w:rsidRPr="00E85189" w:rsidRDefault="00AD40B0" w:rsidP="00AD40B0">
      <w:pPr>
        <w:pStyle w:val="PL"/>
      </w:pPr>
      <w:r w:rsidRPr="00E85189">
        <w:t>UplinkConfigCommon ::=              SEQUENCE {</w:t>
      </w:r>
    </w:p>
    <w:p w14:paraId="6EB3E06A" w14:textId="77777777" w:rsidR="00AD40B0" w:rsidRPr="00E85189" w:rsidRDefault="00AD40B0" w:rsidP="00AD40B0">
      <w:pPr>
        <w:pStyle w:val="PL"/>
      </w:pPr>
      <w:r w:rsidRPr="00E85189">
        <w:t xml:space="preserve">    frequencyInfoUL                     FrequencyInfoUL                                 OPTIONAL,   -- Cond InterFreqHOAndServCellAdd</w:t>
      </w:r>
    </w:p>
    <w:p w14:paraId="05B54663" w14:textId="77777777" w:rsidR="00AD40B0" w:rsidRPr="00E85189" w:rsidRDefault="00AD40B0" w:rsidP="00AD40B0">
      <w:pPr>
        <w:pStyle w:val="PL"/>
      </w:pPr>
      <w:r w:rsidRPr="00E85189">
        <w:t xml:space="preserve">    initialUplinkBWP                    BWP-UplinkCommon                                OPTIONAL,   -- Cond ServCellAdd</w:t>
      </w:r>
    </w:p>
    <w:p w14:paraId="1659EB74" w14:textId="77777777" w:rsidR="00AD40B0" w:rsidRPr="00E85189" w:rsidRDefault="00AD40B0" w:rsidP="00AD40B0">
      <w:pPr>
        <w:pStyle w:val="PL"/>
      </w:pPr>
      <w:r w:rsidRPr="00E85189">
        <w:t xml:space="preserve">    dummy                               TimeAlignmentTimer</w:t>
      </w:r>
    </w:p>
    <w:p w14:paraId="12AA906B" w14:textId="77777777" w:rsidR="00AD40B0" w:rsidRPr="00E85189" w:rsidRDefault="00AD40B0" w:rsidP="00AD40B0">
      <w:pPr>
        <w:pStyle w:val="PL"/>
      </w:pPr>
      <w:r w:rsidRPr="00E85189">
        <w:t>}</w:t>
      </w:r>
    </w:p>
    <w:p w14:paraId="34731317" w14:textId="77777777" w:rsidR="00AD40B0" w:rsidRPr="00E85189" w:rsidRDefault="00AD40B0" w:rsidP="00AD40B0">
      <w:pPr>
        <w:pStyle w:val="PL"/>
      </w:pPr>
    </w:p>
    <w:p w14:paraId="3DB0385D" w14:textId="77777777" w:rsidR="00AD40B0" w:rsidRPr="00E85189" w:rsidRDefault="00AD40B0" w:rsidP="00AD40B0">
      <w:pPr>
        <w:pStyle w:val="PL"/>
      </w:pPr>
      <w:r w:rsidRPr="00E85189">
        <w:t>-- TAG-UPLINKCONFIGCOMMON-STOP</w:t>
      </w:r>
    </w:p>
    <w:p w14:paraId="2C6F2DEA" w14:textId="77777777" w:rsidR="00AD40B0" w:rsidRPr="00E85189" w:rsidRDefault="00AD40B0" w:rsidP="00AD40B0">
      <w:pPr>
        <w:pStyle w:val="PL"/>
      </w:pPr>
      <w:r w:rsidRPr="00E85189">
        <w:t>-- ASN1STOP</w:t>
      </w:r>
    </w:p>
    <w:p w14:paraId="40413396"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A6144FA" w14:textId="77777777" w:rsidTr="00AD40B0">
        <w:tc>
          <w:tcPr>
            <w:tcW w:w="0" w:type="auto"/>
            <w:shd w:val="clear" w:color="auto" w:fill="auto"/>
            <w:hideMark/>
          </w:tcPr>
          <w:p w14:paraId="2064E992" w14:textId="77777777" w:rsidR="00AD40B0" w:rsidRPr="00E85189" w:rsidRDefault="00AD40B0" w:rsidP="00AD40B0">
            <w:pPr>
              <w:pStyle w:val="TAH"/>
            </w:pPr>
            <w:proofErr w:type="spellStart"/>
            <w:r w:rsidRPr="00E85189">
              <w:rPr>
                <w:i/>
              </w:rPr>
              <w:t>UplinkConfigCommon</w:t>
            </w:r>
            <w:proofErr w:type="spellEnd"/>
            <w:r w:rsidRPr="00E85189">
              <w:t xml:space="preserve"> field descriptions</w:t>
            </w:r>
          </w:p>
        </w:tc>
      </w:tr>
      <w:tr w:rsidR="00AD40B0" w:rsidRPr="00E85189" w14:paraId="1F6A6A34" w14:textId="77777777" w:rsidTr="00AD40B0">
        <w:tc>
          <w:tcPr>
            <w:tcW w:w="0" w:type="auto"/>
            <w:shd w:val="clear" w:color="auto" w:fill="auto"/>
            <w:hideMark/>
          </w:tcPr>
          <w:p w14:paraId="60A01AD6" w14:textId="77777777" w:rsidR="00AD40B0" w:rsidRPr="00E85189" w:rsidRDefault="00AD40B0" w:rsidP="00AD40B0">
            <w:pPr>
              <w:pStyle w:val="TAL"/>
              <w:rPr>
                <w:b/>
                <w:bCs/>
                <w:i/>
                <w:iCs/>
              </w:rPr>
            </w:pPr>
            <w:proofErr w:type="spellStart"/>
            <w:r w:rsidRPr="00E85189">
              <w:rPr>
                <w:b/>
                <w:bCs/>
                <w:i/>
                <w:iCs/>
              </w:rPr>
              <w:t>frequencyInfoUL</w:t>
            </w:r>
            <w:proofErr w:type="spellEnd"/>
          </w:p>
          <w:p w14:paraId="793272C8" w14:textId="77777777" w:rsidR="00AD40B0" w:rsidRPr="00E85189" w:rsidRDefault="00AD40B0" w:rsidP="00AD40B0">
            <w:pPr>
              <w:pStyle w:val="TAL"/>
            </w:pPr>
            <w:r w:rsidRPr="00E85189">
              <w:t>Absolute uplink frequency configuration and subcarrier specific virtual carriers.</w:t>
            </w:r>
          </w:p>
        </w:tc>
      </w:tr>
      <w:tr w:rsidR="00AD40B0" w:rsidRPr="00E85189" w14:paraId="0D4E27AA" w14:textId="77777777" w:rsidTr="00AD40B0">
        <w:tc>
          <w:tcPr>
            <w:tcW w:w="0" w:type="auto"/>
            <w:shd w:val="clear" w:color="auto" w:fill="auto"/>
            <w:hideMark/>
          </w:tcPr>
          <w:p w14:paraId="507916FE" w14:textId="77777777" w:rsidR="00AD40B0" w:rsidRPr="00E85189" w:rsidRDefault="00AD40B0" w:rsidP="00AD40B0">
            <w:pPr>
              <w:pStyle w:val="TAL"/>
              <w:rPr>
                <w:b/>
                <w:bCs/>
                <w:i/>
                <w:iCs/>
              </w:rPr>
            </w:pPr>
            <w:proofErr w:type="spellStart"/>
            <w:r w:rsidRPr="00E85189">
              <w:rPr>
                <w:b/>
                <w:bCs/>
                <w:i/>
                <w:iCs/>
              </w:rPr>
              <w:t>initialUplinkBWP</w:t>
            </w:r>
            <w:proofErr w:type="spellEnd"/>
          </w:p>
          <w:p w14:paraId="507400C3" w14:textId="77777777" w:rsidR="00AD40B0" w:rsidRPr="00E85189" w:rsidRDefault="00AD40B0" w:rsidP="00AD40B0">
            <w:pPr>
              <w:pStyle w:val="TAL"/>
            </w:pPr>
            <w:r w:rsidRPr="00E85189">
              <w:t>The initial uplink BWP configuration for a serving cell (see TS 38.213 [13], clause 12).</w:t>
            </w:r>
          </w:p>
        </w:tc>
      </w:tr>
    </w:tbl>
    <w:p w14:paraId="0A544AAD" w14:textId="77777777" w:rsidR="00AD40B0" w:rsidRPr="00E85189" w:rsidRDefault="00AD40B0" w:rsidP="00AD40B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D40B0" w:rsidRPr="00E85189" w14:paraId="23412013" w14:textId="77777777" w:rsidTr="00AD40B0">
        <w:tc>
          <w:tcPr>
            <w:tcW w:w="0" w:type="auto"/>
            <w:shd w:val="clear" w:color="auto" w:fill="auto"/>
            <w:hideMark/>
          </w:tcPr>
          <w:p w14:paraId="5EC17EE0" w14:textId="77777777" w:rsidR="00AD40B0" w:rsidRPr="00E85189" w:rsidRDefault="00AD40B0" w:rsidP="00AD40B0">
            <w:pPr>
              <w:pStyle w:val="TAH"/>
            </w:pPr>
            <w:r w:rsidRPr="00E85189">
              <w:t>Conditional Presence</w:t>
            </w:r>
          </w:p>
        </w:tc>
        <w:tc>
          <w:tcPr>
            <w:tcW w:w="0" w:type="auto"/>
            <w:shd w:val="clear" w:color="auto" w:fill="auto"/>
            <w:hideMark/>
          </w:tcPr>
          <w:p w14:paraId="402D41C6" w14:textId="77777777" w:rsidR="00AD40B0" w:rsidRPr="00E85189" w:rsidRDefault="00AD40B0" w:rsidP="00AD40B0">
            <w:pPr>
              <w:pStyle w:val="TAH"/>
            </w:pPr>
            <w:r w:rsidRPr="00E85189">
              <w:t>Explanation</w:t>
            </w:r>
          </w:p>
        </w:tc>
      </w:tr>
      <w:tr w:rsidR="00AD40B0" w:rsidRPr="00E85189" w14:paraId="57408A26" w14:textId="77777777" w:rsidTr="00AD40B0">
        <w:tc>
          <w:tcPr>
            <w:tcW w:w="0" w:type="auto"/>
            <w:shd w:val="clear" w:color="auto" w:fill="auto"/>
            <w:hideMark/>
          </w:tcPr>
          <w:p w14:paraId="147835E6" w14:textId="77777777" w:rsidR="00AD40B0" w:rsidRPr="00E85189" w:rsidRDefault="00AD40B0" w:rsidP="00AD40B0">
            <w:pPr>
              <w:pStyle w:val="TAL"/>
              <w:rPr>
                <w:i/>
                <w:iCs/>
              </w:rPr>
            </w:pPr>
            <w:proofErr w:type="spellStart"/>
            <w:r w:rsidRPr="00E85189">
              <w:rPr>
                <w:i/>
              </w:rPr>
              <w:t>InterFreqHOAndServCellAdd</w:t>
            </w:r>
            <w:proofErr w:type="spellEnd"/>
          </w:p>
        </w:tc>
        <w:tc>
          <w:tcPr>
            <w:tcW w:w="0" w:type="auto"/>
            <w:shd w:val="clear" w:color="auto" w:fill="auto"/>
            <w:hideMark/>
          </w:tcPr>
          <w:p w14:paraId="62B8667C" w14:textId="77777777" w:rsidR="00AD40B0" w:rsidRPr="00E85189" w:rsidRDefault="00AD40B0" w:rsidP="00AD40B0">
            <w:pPr>
              <w:pStyle w:val="TAL"/>
            </w:pPr>
            <w:r w:rsidRPr="00E85189">
              <w:t>This field is mandatory present for inter-frequency handover and upon serving cell (PSCell/SCell) addition. Otherwise, the field is optionally present, Need M.</w:t>
            </w:r>
          </w:p>
        </w:tc>
      </w:tr>
      <w:tr w:rsidR="00AD40B0" w:rsidRPr="00E85189" w14:paraId="46DD77EC" w14:textId="77777777" w:rsidTr="00AD40B0">
        <w:tc>
          <w:tcPr>
            <w:tcW w:w="0" w:type="auto"/>
            <w:shd w:val="clear" w:color="auto" w:fill="auto"/>
            <w:hideMark/>
          </w:tcPr>
          <w:p w14:paraId="6200AB3F" w14:textId="77777777" w:rsidR="00AD40B0" w:rsidRPr="00E85189" w:rsidRDefault="00AD40B0" w:rsidP="00AD40B0">
            <w:pPr>
              <w:pStyle w:val="TAL"/>
              <w:rPr>
                <w:i/>
                <w:iCs/>
              </w:rPr>
            </w:pPr>
            <w:proofErr w:type="spellStart"/>
            <w:r w:rsidRPr="00E85189">
              <w:rPr>
                <w:i/>
              </w:rPr>
              <w:t>ServCellAdd</w:t>
            </w:r>
            <w:proofErr w:type="spellEnd"/>
          </w:p>
        </w:tc>
        <w:tc>
          <w:tcPr>
            <w:tcW w:w="0" w:type="auto"/>
            <w:shd w:val="clear" w:color="auto" w:fill="auto"/>
            <w:hideMark/>
          </w:tcPr>
          <w:p w14:paraId="4EB668C0" w14:textId="77777777" w:rsidR="00AD40B0" w:rsidRPr="00E85189" w:rsidRDefault="00AD40B0" w:rsidP="00AD40B0">
            <w:pPr>
              <w:pStyle w:val="TAL"/>
            </w:pPr>
            <w:r w:rsidRPr="00E85189">
              <w:t>This field is mandatory present upon serving cell addition (for PSCell and SCell) and upon handover from E-UTRA to NR. It is optionally present, Need M otherwise.</w:t>
            </w:r>
          </w:p>
        </w:tc>
      </w:tr>
      <w:bookmarkEnd w:id="3667"/>
    </w:tbl>
    <w:p w14:paraId="394E8156" w14:textId="77777777" w:rsidR="00AD40B0" w:rsidRPr="00E85189" w:rsidRDefault="00AD40B0" w:rsidP="00AD40B0"/>
    <w:p w14:paraId="13C4899A" w14:textId="77777777" w:rsidR="00AD40B0" w:rsidRPr="00E85189" w:rsidRDefault="00AD40B0" w:rsidP="00AD40B0">
      <w:pPr>
        <w:pStyle w:val="Heading4"/>
        <w:rPr>
          <w:i/>
          <w:iCs/>
        </w:rPr>
      </w:pPr>
      <w:bookmarkStart w:id="3682" w:name="_Toc20426139"/>
      <w:bookmarkStart w:id="3683" w:name="_Toc29321536"/>
      <w:bookmarkStart w:id="3684" w:name="_Toc36219719"/>
      <w:bookmarkStart w:id="3685" w:name="_Toc36220395"/>
      <w:bookmarkStart w:id="3686" w:name="_Toc36513815"/>
      <w:bookmarkStart w:id="3687" w:name="_Toc46449873"/>
      <w:bookmarkStart w:id="3688" w:name="_Toc46489660"/>
      <w:r w:rsidRPr="00E85189">
        <w:t>–</w:t>
      </w:r>
      <w:r w:rsidRPr="00E85189">
        <w:tab/>
      </w:r>
      <w:proofErr w:type="spellStart"/>
      <w:r w:rsidRPr="00E85189">
        <w:rPr>
          <w:i/>
        </w:rPr>
        <w:t>UplinkConfigCommonSIB</w:t>
      </w:r>
      <w:bookmarkEnd w:id="3682"/>
      <w:bookmarkEnd w:id="3683"/>
      <w:bookmarkEnd w:id="3684"/>
      <w:bookmarkEnd w:id="3685"/>
      <w:bookmarkEnd w:id="3686"/>
      <w:bookmarkEnd w:id="3687"/>
      <w:bookmarkEnd w:id="3688"/>
      <w:proofErr w:type="spellEnd"/>
    </w:p>
    <w:p w14:paraId="75DF85C0" w14:textId="77777777" w:rsidR="00AD40B0" w:rsidRPr="00E85189" w:rsidRDefault="00AD40B0" w:rsidP="00AD40B0">
      <w:r w:rsidRPr="00E85189">
        <w:t xml:space="preserve">The IE </w:t>
      </w:r>
      <w:proofErr w:type="spellStart"/>
      <w:r w:rsidRPr="00E85189">
        <w:rPr>
          <w:i/>
        </w:rPr>
        <w:t>UplinkConfigCommonSIB</w:t>
      </w:r>
      <w:proofErr w:type="spellEnd"/>
      <w:r w:rsidRPr="00E85189">
        <w:rPr>
          <w:i/>
        </w:rPr>
        <w:t xml:space="preserve"> </w:t>
      </w:r>
      <w:r w:rsidRPr="00E85189">
        <w:t>provides common uplink parameters of a cell.</w:t>
      </w:r>
    </w:p>
    <w:p w14:paraId="1B1B086B" w14:textId="77777777" w:rsidR="00AD40B0" w:rsidRPr="00E85189" w:rsidRDefault="00AD40B0" w:rsidP="00AD40B0">
      <w:pPr>
        <w:pStyle w:val="TH"/>
      </w:pPr>
      <w:proofErr w:type="spellStart"/>
      <w:r w:rsidRPr="00E85189">
        <w:rPr>
          <w:bCs/>
          <w:i/>
          <w:iCs/>
        </w:rPr>
        <w:t>UplinkConfigCommonSIB</w:t>
      </w:r>
      <w:proofErr w:type="spellEnd"/>
      <w:r w:rsidRPr="00E85189">
        <w:rPr>
          <w:bCs/>
          <w:i/>
          <w:iCs/>
        </w:rPr>
        <w:t xml:space="preserve"> </w:t>
      </w:r>
      <w:r w:rsidRPr="00E85189">
        <w:t>information element</w:t>
      </w:r>
    </w:p>
    <w:p w14:paraId="771EB979" w14:textId="77777777" w:rsidR="00AD40B0" w:rsidRPr="00E85189" w:rsidRDefault="00AD40B0" w:rsidP="00AD40B0">
      <w:pPr>
        <w:pStyle w:val="PL"/>
      </w:pPr>
      <w:r w:rsidRPr="00E85189">
        <w:t>-- ASN1START</w:t>
      </w:r>
    </w:p>
    <w:p w14:paraId="70BE5788" w14:textId="77777777" w:rsidR="00AD40B0" w:rsidRPr="00E85189" w:rsidRDefault="00AD40B0" w:rsidP="00AD40B0">
      <w:pPr>
        <w:pStyle w:val="PL"/>
      </w:pPr>
      <w:r w:rsidRPr="00E85189">
        <w:t>-- TAG-UPLINKCONFIGCOMMONSIB-START</w:t>
      </w:r>
    </w:p>
    <w:p w14:paraId="5130F0EB" w14:textId="77777777" w:rsidR="00AD40B0" w:rsidRPr="00E85189" w:rsidRDefault="00AD40B0" w:rsidP="00AD40B0">
      <w:pPr>
        <w:pStyle w:val="PL"/>
      </w:pPr>
    </w:p>
    <w:p w14:paraId="5D975298" w14:textId="77777777" w:rsidR="00AD40B0" w:rsidRPr="00E85189" w:rsidRDefault="00AD40B0" w:rsidP="00AD40B0">
      <w:pPr>
        <w:pStyle w:val="PL"/>
      </w:pPr>
      <w:r w:rsidRPr="00E85189">
        <w:t>UplinkConfigCommonSIB ::=               SEQUENCE {</w:t>
      </w:r>
    </w:p>
    <w:p w14:paraId="1148684A" w14:textId="77777777" w:rsidR="00AD40B0" w:rsidRPr="00E85189" w:rsidRDefault="00AD40B0" w:rsidP="00AD40B0">
      <w:pPr>
        <w:pStyle w:val="PL"/>
      </w:pPr>
      <w:r w:rsidRPr="00E85189">
        <w:t xml:space="preserve">    frequencyInfoUL                         FrequencyInfoUL-SIB,</w:t>
      </w:r>
    </w:p>
    <w:p w14:paraId="21D594E9" w14:textId="77777777" w:rsidR="00AD40B0" w:rsidRPr="00E85189" w:rsidRDefault="00AD40B0" w:rsidP="00AD40B0">
      <w:pPr>
        <w:pStyle w:val="PL"/>
      </w:pPr>
      <w:r w:rsidRPr="00E85189">
        <w:t xml:space="preserve">    initialUplinkBWP                        BWP-UplinkCommon,</w:t>
      </w:r>
    </w:p>
    <w:p w14:paraId="19BE60B3" w14:textId="77777777" w:rsidR="00AD40B0" w:rsidRPr="00E85189" w:rsidRDefault="00AD40B0" w:rsidP="00AD40B0">
      <w:pPr>
        <w:pStyle w:val="PL"/>
      </w:pPr>
      <w:r w:rsidRPr="00E85189">
        <w:t xml:space="preserve">    timeAlignmentTimerCommon                TimeAlignmentTimer</w:t>
      </w:r>
    </w:p>
    <w:p w14:paraId="37907364" w14:textId="77777777" w:rsidR="00AD40B0" w:rsidRPr="00E85189" w:rsidRDefault="00AD40B0" w:rsidP="00AD40B0">
      <w:pPr>
        <w:pStyle w:val="PL"/>
      </w:pPr>
      <w:r w:rsidRPr="00E85189">
        <w:t>}</w:t>
      </w:r>
    </w:p>
    <w:p w14:paraId="3BA79E4B" w14:textId="77777777" w:rsidR="00AD40B0" w:rsidRPr="00E85189" w:rsidRDefault="00AD40B0" w:rsidP="00AD40B0">
      <w:pPr>
        <w:pStyle w:val="PL"/>
      </w:pPr>
    </w:p>
    <w:p w14:paraId="28706A5B" w14:textId="77777777" w:rsidR="00AD40B0" w:rsidRPr="00E85189" w:rsidRDefault="00AD40B0" w:rsidP="00AD40B0">
      <w:pPr>
        <w:pStyle w:val="PL"/>
      </w:pPr>
      <w:r w:rsidRPr="00E85189">
        <w:t>-- TAG-UPLINKCONFIGCOMMONSIB-STOP</w:t>
      </w:r>
    </w:p>
    <w:p w14:paraId="7BACE6FE" w14:textId="77777777" w:rsidR="00AD40B0" w:rsidRPr="00E85189" w:rsidRDefault="00AD40B0" w:rsidP="00AD40B0">
      <w:pPr>
        <w:pStyle w:val="PL"/>
      </w:pPr>
      <w:r w:rsidRPr="00E85189">
        <w:t>-- ASN1STOP</w:t>
      </w:r>
    </w:p>
    <w:p w14:paraId="3326987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B2ED548" w14:textId="77777777" w:rsidTr="00AD40B0">
        <w:tc>
          <w:tcPr>
            <w:tcW w:w="0" w:type="auto"/>
            <w:shd w:val="clear" w:color="auto" w:fill="auto"/>
            <w:hideMark/>
          </w:tcPr>
          <w:p w14:paraId="6AB48A69" w14:textId="77777777" w:rsidR="00AD40B0" w:rsidRPr="00E85189" w:rsidRDefault="00AD40B0" w:rsidP="00AD40B0">
            <w:pPr>
              <w:pStyle w:val="TAH"/>
            </w:pPr>
            <w:proofErr w:type="spellStart"/>
            <w:r w:rsidRPr="00E85189">
              <w:rPr>
                <w:i/>
              </w:rPr>
              <w:t>UplinkConfigCommonSIB</w:t>
            </w:r>
            <w:proofErr w:type="spellEnd"/>
            <w:r w:rsidRPr="00E85189">
              <w:t xml:space="preserve"> field descriptions</w:t>
            </w:r>
          </w:p>
        </w:tc>
      </w:tr>
      <w:tr w:rsidR="00AD40B0" w:rsidRPr="00E85189" w14:paraId="2C1632CE" w14:textId="77777777" w:rsidTr="00AD40B0">
        <w:tc>
          <w:tcPr>
            <w:tcW w:w="0" w:type="auto"/>
            <w:shd w:val="clear" w:color="auto" w:fill="auto"/>
            <w:hideMark/>
          </w:tcPr>
          <w:p w14:paraId="3EB8FDA7" w14:textId="77777777" w:rsidR="00AD40B0" w:rsidRPr="00E85189" w:rsidRDefault="00AD40B0" w:rsidP="00AD40B0">
            <w:pPr>
              <w:pStyle w:val="TAL"/>
              <w:rPr>
                <w:b/>
                <w:i/>
              </w:rPr>
            </w:pPr>
            <w:proofErr w:type="spellStart"/>
            <w:r w:rsidRPr="00E85189">
              <w:rPr>
                <w:b/>
                <w:i/>
              </w:rPr>
              <w:t>frequencyInfoUL</w:t>
            </w:r>
            <w:proofErr w:type="spellEnd"/>
          </w:p>
          <w:p w14:paraId="59E7C8FB" w14:textId="77777777" w:rsidR="00AD40B0" w:rsidRPr="00E85189" w:rsidRDefault="00AD40B0" w:rsidP="00AD40B0">
            <w:pPr>
              <w:pStyle w:val="TAL"/>
            </w:pPr>
            <w:r w:rsidRPr="00E85189">
              <w:t>Absolute uplink frequency configuration and subcarrier specific virtual carriers.</w:t>
            </w:r>
          </w:p>
        </w:tc>
      </w:tr>
      <w:tr w:rsidR="00AD40B0" w:rsidRPr="00E85189" w14:paraId="3B7D3C40" w14:textId="77777777" w:rsidTr="00AD40B0">
        <w:tc>
          <w:tcPr>
            <w:tcW w:w="0" w:type="auto"/>
            <w:shd w:val="clear" w:color="auto" w:fill="auto"/>
            <w:hideMark/>
          </w:tcPr>
          <w:p w14:paraId="6AA7D8B5" w14:textId="77777777" w:rsidR="00AD40B0" w:rsidRPr="00E85189" w:rsidRDefault="00AD40B0" w:rsidP="00AD40B0">
            <w:pPr>
              <w:pStyle w:val="TAL"/>
              <w:rPr>
                <w:b/>
                <w:i/>
              </w:rPr>
            </w:pPr>
            <w:proofErr w:type="spellStart"/>
            <w:r w:rsidRPr="00E85189">
              <w:rPr>
                <w:b/>
                <w:i/>
              </w:rPr>
              <w:t>InitialUplinkBWP</w:t>
            </w:r>
            <w:proofErr w:type="spellEnd"/>
          </w:p>
          <w:p w14:paraId="443189B8" w14:textId="77777777" w:rsidR="00AD40B0" w:rsidRPr="00E85189" w:rsidRDefault="00AD40B0" w:rsidP="00AD40B0">
            <w:pPr>
              <w:pStyle w:val="TAL"/>
            </w:pPr>
            <w:r w:rsidRPr="00E85189">
              <w:t>The initial uplink BWP configuration for a PCell (see TS 38.213 [13], clause 12).</w:t>
            </w:r>
          </w:p>
        </w:tc>
      </w:tr>
    </w:tbl>
    <w:p w14:paraId="4E7D2603" w14:textId="77777777" w:rsidR="00AD40B0" w:rsidRPr="00E85189" w:rsidRDefault="00AD40B0" w:rsidP="00AD40B0"/>
    <w:p w14:paraId="322814DC" w14:textId="77777777" w:rsidR="00AD40B0" w:rsidRPr="00E85189" w:rsidRDefault="00AD40B0" w:rsidP="00AD40B0">
      <w:pPr>
        <w:pStyle w:val="Heading4"/>
        <w:rPr>
          <w:rFonts w:eastAsia="SimSun"/>
        </w:rPr>
      </w:pPr>
      <w:bookmarkStart w:id="3689" w:name="_Toc20426140"/>
      <w:bookmarkStart w:id="3690" w:name="_Toc29321537"/>
      <w:bookmarkStart w:id="3691" w:name="_Toc36219720"/>
      <w:bookmarkStart w:id="3692" w:name="_Toc36220396"/>
      <w:bookmarkStart w:id="3693" w:name="_Toc36513816"/>
      <w:bookmarkStart w:id="3694" w:name="_Toc46449874"/>
      <w:bookmarkStart w:id="3695" w:name="_Toc46489661"/>
      <w:r w:rsidRPr="00E85189">
        <w:rPr>
          <w:rFonts w:eastAsia="SimSun"/>
        </w:rPr>
        <w:t>–</w:t>
      </w:r>
      <w:r w:rsidRPr="00E85189">
        <w:rPr>
          <w:rFonts w:eastAsia="SimSun"/>
        </w:rPr>
        <w:tab/>
      </w:r>
      <w:r w:rsidRPr="00E85189">
        <w:rPr>
          <w:rFonts w:eastAsia="SimSun"/>
          <w:i/>
        </w:rPr>
        <w:t>UplinkTxDirectCurrentList</w:t>
      </w:r>
      <w:bookmarkEnd w:id="3689"/>
      <w:bookmarkEnd w:id="3690"/>
      <w:bookmarkEnd w:id="3691"/>
      <w:bookmarkEnd w:id="3692"/>
      <w:bookmarkEnd w:id="3693"/>
      <w:bookmarkEnd w:id="3694"/>
      <w:bookmarkEnd w:id="3695"/>
    </w:p>
    <w:p w14:paraId="46B5189C" w14:textId="77777777" w:rsidR="00AD40B0" w:rsidRPr="00E85189" w:rsidRDefault="00AD40B0" w:rsidP="00AD40B0">
      <w:pPr>
        <w:rPr>
          <w:rFonts w:eastAsia="SimSun"/>
        </w:rPr>
      </w:pPr>
      <w:r w:rsidRPr="00E85189">
        <w:rPr>
          <w:rFonts w:eastAsia="SimSun"/>
        </w:rPr>
        <w:t xml:space="preserve">The IE </w:t>
      </w:r>
      <w:r w:rsidRPr="00E85189">
        <w:rPr>
          <w:rFonts w:eastAsia="SimSun"/>
          <w:i/>
        </w:rPr>
        <w:t>UplinkTxDirectCurrentList</w:t>
      </w:r>
      <w:r w:rsidRPr="00E85189">
        <w:rPr>
          <w:rFonts w:eastAsia="SimSun"/>
        </w:rPr>
        <w:t xml:space="preserve"> indicates the Tx Direct Current locations per serving cell for each configured UL BWP in the serving cell, based on the BWP numerology and the associated carrier bandwidth.</w:t>
      </w:r>
    </w:p>
    <w:p w14:paraId="2C7DE699" w14:textId="77777777" w:rsidR="00AD40B0" w:rsidRPr="00E85189" w:rsidRDefault="00AD40B0" w:rsidP="00AD40B0">
      <w:pPr>
        <w:pStyle w:val="TH"/>
        <w:rPr>
          <w:rFonts w:eastAsia="SimSun"/>
        </w:rPr>
      </w:pPr>
      <w:r w:rsidRPr="00E85189">
        <w:rPr>
          <w:rFonts w:eastAsia="SimSun"/>
          <w:i/>
        </w:rPr>
        <w:lastRenderedPageBreak/>
        <w:t>UplinkTxDirectCurrentList</w:t>
      </w:r>
      <w:r w:rsidRPr="00E85189">
        <w:rPr>
          <w:rFonts w:eastAsia="SimSun"/>
        </w:rPr>
        <w:t xml:space="preserve"> information element</w:t>
      </w:r>
    </w:p>
    <w:p w14:paraId="750451D2" w14:textId="77777777" w:rsidR="00AD40B0" w:rsidRPr="00E85189" w:rsidRDefault="00AD40B0" w:rsidP="00AD40B0">
      <w:pPr>
        <w:pStyle w:val="PL"/>
      </w:pPr>
      <w:r w:rsidRPr="00E85189">
        <w:t>-- ASN1START</w:t>
      </w:r>
    </w:p>
    <w:p w14:paraId="41C3E81D" w14:textId="77777777" w:rsidR="00AD40B0" w:rsidRPr="00E85189" w:rsidRDefault="00AD40B0" w:rsidP="00AD40B0">
      <w:pPr>
        <w:pStyle w:val="PL"/>
      </w:pPr>
      <w:r w:rsidRPr="00E85189">
        <w:t>-- TAG-UPLINKTXDIRECTCURRENTLIST-START</w:t>
      </w:r>
    </w:p>
    <w:p w14:paraId="13AC8012" w14:textId="77777777" w:rsidR="00AD40B0" w:rsidRPr="00E85189" w:rsidRDefault="00AD40B0" w:rsidP="00AD40B0">
      <w:pPr>
        <w:pStyle w:val="PL"/>
      </w:pPr>
    </w:p>
    <w:p w14:paraId="5BB9FCB7" w14:textId="77777777" w:rsidR="00AD40B0" w:rsidRPr="00E85189" w:rsidRDefault="00AD40B0" w:rsidP="00AD40B0">
      <w:pPr>
        <w:pStyle w:val="PL"/>
      </w:pPr>
      <w:r w:rsidRPr="00E85189">
        <w:t>UplinkTxDirectCurrentList ::=           SEQUENCE (SIZE (1..maxNrofServingCells)) OF UplinkTxDirectCurrentCell</w:t>
      </w:r>
    </w:p>
    <w:p w14:paraId="0920F1F1" w14:textId="77777777" w:rsidR="00AD40B0" w:rsidRPr="00E85189" w:rsidRDefault="00AD40B0" w:rsidP="00AD40B0">
      <w:pPr>
        <w:pStyle w:val="PL"/>
      </w:pPr>
    </w:p>
    <w:p w14:paraId="4FEE6EE2" w14:textId="77777777" w:rsidR="00AD40B0" w:rsidRPr="00E85189" w:rsidRDefault="00AD40B0" w:rsidP="00AD40B0">
      <w:pPr>
        <w:pStyle w:val="PL"/>
      </w:pPr>
      <w:r w:rsidRPr="00E85189">
        <w:t>UplinkTxDirectCurrentCell ::=           SEQUENCE {</w:t>
      </w:r>
    </w:p>
    <w:p w14:paraId="0920C71F" w14:textId="77777777" w:rsidR="00AD40B0" w:rsidRPr="00E85189" w:rsidRDefault="00AD40B0" w:rsidP="00AD40B0">
      <w:pPr>
        <w:pStyle w:val="PL"/>
      </w:pPr>
      <w:r w:rsidRPr="00E85189">
        <w:t xml:space="preserve">    servCellIndex                           ServCellIndex,</w:t>
      </w:r>
    </w:p>
    <w:p w14:paraId="49839CC5" w14:textId="77777777" w:rsidR="00AD40B0" w:rsidRPr="00E85189" w:rsidRDefault="00AD40B0" w:rsidP="00AD40B0">
      <w:pPr>
        <w:pStyle w:val="PL"/>
      </w:pPr>
      <w:r w:rsidRPr="00E85189">
        <w:t xml:space="preserve">    uplinkDirectCurrentBWP                  SEQUENCE (SIZE (1..maxNrofBWPs)) OF UplinkTxDirectCurrentBWP,</w:t>
      </w:r>
    </w:p>
    <w:p w14:paraId="5922075C" w14:textId="77777777" w:rsidR="00AD40B0" w:rsidRPr="00E85189" w:rsidRDefault="00AD40B0" w:rsidP="00AD40B0">
      <w:pPr>
        <w:pStyle w:val="PL"/>
      </w:pPr>
      <w:r w:rsidRPr="00E85189">
        <w:t xml:space="preserve">    ...,</w:t>
      </w:r>
    </w:p>
    <w:p w14:paraId="09812D71" w14:textId="77777777" w:rsidR="00AD40B0" w:rsidRPr="00E85189" w:rsidRDefault="00AD40B0" w:rsidP="00AD40B0">
      <w:pPr>
        <w:pStyle w:val="PL"/>
      </w:pPr>
      <w:r w:rsidRPr="00E85189">
        <w:t xml:space="preserve">    [[</w:t>
      </w:r>
    </w:p>
    <w:p w14:paraId="3BB8F36F" w14:textId="77777777" w:rsidR="00AD40B0" w:rsidRPr="00E85189" w:rsidRDefault="00AD40B0" w:rsidP="00AD40B0">
      <w:pPr>
        <w:pStyle w:val="PL"/>
      </w:pPr>
      <w:r w:rsidRPr="00E85189">
        <w:t xml:space="preserve">    uplinkDirectCurrentBWP-SUL              SEQUENCE (SIZE (1..maxNrofBWPs)) OF UplinkTxDirectCurrentBWP               OPTIONAL</w:t>
      </w:r>
    </w:p>
    <w:p w14:paraId="415FC9AF" w14:textId="77777777" w:rsidR="00AD40B0" w:rsidRPr="00E85189" w:rsidRDefault="00AD40B0" w:rsidP="00AD40B0">
      <w:pPr>
        <w:pStyle w:val="PL"/>
      </w:pPr>
      <w:r w:rsidRPr="00E85189">
        <w:t xml:space="preserve">    ]]</w:t>
      </w:r>
    </w:p>
    <w:p w14:paraId="12C908AE" w14:textId="77777777" w:rsidR="00AD40B0" w:rsidRPr="00E85189" w:rsidRDefault="00AD40B0" w:rsidP="00AD40B0">
      <w:pPr>
        <w:pStyle w:val="PL"/>
      </w:pPr>
      <w:r w:rsidRPr="00E85189">
        <w:t>}</w:t>
      </w:r>
    </w:p>
    <w:p w14:paraId="455EC757" w14:textId="77777777" w:rsidR="00AD40B0" w:rsidRPr="00E85189" w:rsidRDefault="00AD40B0" w:rsidP="00AD40B0">
      <w:pPr>
        <w:pStyle w:val="PL"/>
      </w:pPr>
    </w:p>
    <w:p w14:paraId="60121D0F" w14:textId="77777777" w:rsidR="00AD40B0" w:rsidRPr="00E85189" w:rsidRDefault="00AD40B0" w:rsidP="00AD40B0">
      <w:pPr>
        <w:pStyle w:val="PL"/>
      </w:pPr>
      <w:r w:rsidRPr="00E85189">
        <w:t>UplinkTxDirectCurrentBWP ::=            SEQUENCE {</w:t>
      </w:r>
    </w:p>
    <w:p w14:paraId="31F1BB17" w14:textId="77777777" w:rsidR="00AD40B0" w:rsidRPr="00E85189" w:rsidRDefault="00AD40B0" w:rsidP="00AD40B0">
      <w:pPr>
        <w:pStyle w:val="PL"/>
      </w:pPr>
      <w:r w:rsidRPr="00E85189">
        <w:t xml:space="preserve">    bwp-Id                                  BWP-Id,</w:t>
      </w:r>
    </w:p>
    <w:p w14:paraId="21A337C0" w14:textId="77777777" w:rsidR="00AD40B0" w:rsidRPr="00E85189" w:rsidRDefault="00AD40B0" w:rsidP="00AD40B0">
      <w:pPr>
        <w:pStyle w:val="PL"/>
      </w:pPr>
      <w:r w:rsidRPr="00E85189">
        <w:t xml:space="preserve">    shift7dot5kHz                           BOOLEAN,</w:t>
      </w:r>
    </w:p>
    <w:p w14:paraId="0D9E84CA" w14:textId="77777777" w:rsidR="00AD40B0" w:rsidRPr="00E85189" w:rsidRDefault="00AD40B0" w:rsidP="00AD40B0">
      <w:pPr>
        <w:pStyle w:val="PL"/>
      </w:pPr>
      <w:r w:rsidRPr="00E85189">
        <w:t xml:space="preserve">    txDirectCurrentLocation                 INTEGER (0..3301)</w:t>
      </w:r>
    </w:p>
    <w:p w14:paraId="1558EA2A" w14:textId="77777777" w:rsidR="00AD40B0" w:rsidRPr="00E85189" w:rsidRDefault="00AD40B0" w:rsidP="00AD40B0">
      <w:pPr>
        <w:pStyle w:val="PL"/>
      </w:pPr>
      <w:r w:rsidRPr="00E85189">
        <w:t>}</w:t>
      </w:r>
    </w:p>
    <w:p w14:paraId="0F1C0A41" w14:textId="77777777" w:rsidR="00AD40B0" w:rsidRPr="00E85189" w:rsidRDefault="00AD40B0" w:rsidP="00AD40B0">
      <w:pPr>
        <w:pStyle w:val="PL"/>
      </w:pPr>
    </w:p>
    <w:p w14:paraId="41C20D8B" w14:textId="77777777" w:rsidR="00AD40B0" w:rsidRPr="00E85189" w:rsidRDefault="00AD40B0" w:rsidP="00AD40B0">
      <w:pPr>
        <w:pStyle w:val="PL"/>
      </w:pPr>
      <w:r w:rsidRPr="00E85189">
        <w:t>-- TAG-UPLINKTXDIRECTCURRENTLIST-STOP</w:t>
      </w:r>
    </w:p>
    <w:p w14:paraId="4C8E7499" w14:textId="77777777" w:rsidR="00AD40B0" w:rsidRPr="00E85189" w:rsidRDefault="00AD40B0" w:rsidP="00AD40B0">
      <w:pPr>
        <w:pStyle w:val="PL"/>
      </w:pPr>
      <w:r w:rsidRPr="00E85189">
        <w:t>-- ASN1STOP</w:t>
      </w:r>
    </w:p>
    <w:p w14:paraId="101BE907" w14:textId="77777777" w:rsidR="00AD40B0" w:rsidRPr="00E85189" w:rsidRDefault="00AD40B0" w:rsidP="00AD40B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155E42C" w14:textId="77777777" w:rsidTr="00AD40B0">
        <w:tc>
          <w:tcPr>
            <w:tcW w:w="14281" w:type="dxa"/>
          </w:tcPr>
          <w:p w14:paraId="19C7640C" w14:textId="77777777" w:rsidR="00AD40B0" w:rsidRPr="00E85189" w:rsidRDefault="00AD40B0" w:rsidP="00AD40B0">
            <w:pPr>
              <w:pStyle w:val="TAH"/>
              <w:rPr>
                <w:rFonts w:eastAsia="SimSun"/>
                <w:szCs w:val="22"/>
              </w:rPr>
            </w:pPr>
            <w:proofErr w:type="spellStart"/>
            <w:r w:rsidRPr="00E85189">
              <w:rPr>
                <w:rFonts w:eastAsia="SimSun"/>
                <w:i/>
                <w:szCs w:val="22"/>
              </w:rPr>
              <w:t>UplinkTxDirectCurrentBWP</w:t>
            </w:r>
            <w:proofErr w:type="spellEnd"/>
            <w:r w:rsidRPr="00E85189">
              <w:rPr>
                <w:rFonts w:eastAsia="SimSun"/>
                <w:i/>
                <w:szCs w:val="22"/>
              </w:rPr>
              <w:t xml:space="preserve"> </w:t>
            </w:r>
            <w:r w:rsidRPr="00E85189">
              <w:rPr>
                <w:rFonts w:eastAsia="SimSun"/>
                <w:szCs w:val="22"/>
              </w:rPr>
              <w:t>field descriptions</w:t>
            </w:r>
          </w:p>
        </w:tc>
      </w:tr>
      <w:tr w:rsidR="00AD40B0" w:rsidRPr="00E85189" w14:paraId="2AB7DAFC" w14:textId="77777777" w:rsidTr="00AD40B0">
        <w:tc>
          <w:tcPr>
            <w:tcW w:w="14281" w:type="dxa"/>
          </w:tcPr>
          <w:p w14:paraId="271F2E39" w14:textId="77777777" w:rsidR="00AD40B0" w:rsidRPr="00E85189" w:rsidRDefault="00AD40B0" w:rsidP="00AD40B0">
            <w:pPr>
              <w:pStyle w:val="TAL"/>
              <w:rPr>
                <w:rFonts w:eastAsia="SimSun"/>
                <w:szCs w:val="22"/>
              </w:rPr>
            </w:pPr>
            <w:proofErr w:type="spellStart"/>
            <w:r w:rsidRPr="00E85189">
              <w:rPr>
                <w:rFonts w:eastAsia="SimSun"/>
                <w:b/>
                <w:i/>
                <w:szCs w:val="22"/>
              </w:rPr>
              <w:t>bwp</w:t>
            </w:r>
            <w:proofErr w:type="spellEnd"/>
            <w:r w:rsidRPr="00E85189">
              <w:rPr>
                <w:rFonts w:eastAsia="SimSun"/>
                <w:b/>
                <w:i/>
                <w:szCs w:val="22"/>
              </w:rPr>
              <w:t>-Id</w:t>
            </w:r>
          </w:p>
          <w:p w14:paraId="723D0A0F" w14:textId="77777777" w:rsidR="00AD40B0" w:rsidRPr="00E85189" w:rsidRDefault="00AD40B0" w:rsidP="00AD40B0">
            <w:pPr>
              <w:pStyle w:val="TAL"/>
              <w:rPr>
                <w:rFonts w:eastAsia="SimSun"/>
                <w:szCs w:val="22"/>
              </w:rPr>
            </w:pPr>
            <w:r w:rsidRPr="00E85189">
              <w:rPr>
                <w:rFonts w:eastAsia="SimSun"/>
                <w:szCs w:val="22"/>
              </w:rPr>
              <w:t>The BWP-Id of the corresponding uplink BWP.</w:t>
            </w:r>
          </w:p>
        </w:tc>
      </w:tr>
      <w:tr w:rsidR="00AD40B0" w:rsidRPr="00E85189" w14:paraId="5BB90D98" w14:textId="77777777" w:rsidTr="00AD40B0">
        <w:tc>
          <w:tcPr>
            <w:tcW w:w="14281" w:type="dxa"/>
          </w:tcPr>
          <w:p w14:paraId="6A58C0FF" w14:textId="77777777" w:rsidR="00AD40B0" w:rsidRPr="00E85189" w:rsidRDefault="00AD40B0" w:rsidP="00AD40B0">
            <w:pPr>
              <w:pStyle w:val="TAL"/>
              <w:rPr>
                <w:rFonts w:eastAsia="SimSun"/>
                <w:szCs w:val="22"/>
              </w:rPr>
            </w:pPr>
            <w:r w:rsidRPr="00E85189">
              <w:rPr>
                <w:rFonts w:eastAsia="SimSun"/>
                <w:b/>
                <w:i/>
                <w:szCs w:val="22"/>
              </w:rPr>
              <w:t>shift7dot5kHz</w:t>
            </w:r>
          </w:p>
          <w:p w14:paraId="69F0F377" w14:textId="77777777" w:rsidR="00AD40B0" w:rsidRPr="00E85189" w:rsidRDefault="00AD40B0" w:rsidP="00AD40B0">
            <w:pPr>
              <w:pStyle w:val="TAL"/>
              <w:rPr>
                <w:rFonts w:eastAsia="SimSun"/>
                <w:szCs w:val="22"/>
              </w:rPr>
            </w:pPr>
            <w:r w:rsidRPr="00E85189">
              <w:rPr>
                <w:rFonts w:eastAsia="SimSun"/>
                <w:szCs w:val="22"/>
              </w:rPr>
              <w:t xml:space="preserve">Indicates whether there is 7.5 kHz shift or not. 7.5 kHz shift is applied if the field is set to </w:t>
            </w:r>
            <w:r w:rsidRPr="00E85189">
              <w:rPr>
                <w:i/>
                <w:iCs/>
                <w:lang w:eastAsia="en-GB"/>
              </w:rPr>
              <w:t>true</w:t>
            </w:r>
            <w:r w:rsidRPr="00E85189">
              <w:rPr>
                <w:rFonts w:eastAsia="SimSun"/>
                <w:szCs w:val="22"/>
              </w:rPr>
              <w:t>. Otherwise 7.5 kHz shift is not applied.</w:t>
            </w:r>
          </w:p>
        </w:tc>
      </w:tr>
      <w:tr w:rsidR="00AD40B0" w:rsidRPr="00E85189" w14:paraId="5578799F" w14:textId="77777777" w:rsidTr="00AD40B0">
        <w:tc>
          <w:tcPr>
            <w:tcW w:w="14281" w:type="dxa"/>
          </w:tcPr>
          <w:p w14:paraId="654B799A" w14:textId="77777777" w:rsidR="00AD40B0" w:rsidRPr="00E85189" w:rsidRDefault="00AD40B0" w:rsidP="00AD40B0">
            <w:pPr>
              <w:pStyle w:val="TAL"/>
              <w:rPr>
                <w:rFonts w:eastAsia="SimSun"/>
                <w:szCs w:val="22"/>
              </w:rPr>
            </w:pPr>
            <w:proofErr w:type="spellStart"/>
            <w:r w:rsidRPr="00E85189">
              <w:rPr>
                <w:rFonts w:eastAsia="SimSun"/>
                <w:b/>
                <w:i/>
                <w:szCs w:val="22"/>
              </w:rPr>
              <w:t>txDirectCurrentLocation</w:t>
            </w:r>
            <w:proofErr w:type="spellEnd"/>
          </w:p>
          <w:p w14:paraId="1B84ECAD" w14:textId="77777777" w:rsidR="00AD40B0" w:rsidRPr="00E85189" w:rsidRDefault="00AD40B0" w:rsidP="00AD40B0">
            <w:pPr>
              <w:pStyle w:val="TAL"/>
              <w:rPr>
                <w:rFonts w:eastAsia="SimSun"/>
                <w:szCs w:val="22"/>
              </w:rPr>
            </w:pPr>
            <w:r w:rsidRPr="00E85189">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9DE9B43" w14:textId="77777777" w:rsidR="00AD40B0" w:rsidRPr="00E85189" w:rsidRDefault="00AD40B0" w:rsidP="00AD40B0">
      <w:pPr>
        <w:rPr>
          <w:rFonts w:eastAsia="SimSun"/>
        </w:rPr>
      </w:pPr>
      <w:bookmarkStart w:id="369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F9F6082" w14:textId="77777777" w:rsidTr="00AD40B0">
        <w:tc>
          <w:tcPr>
            <w:tcW w:w="14173" w:type="dxa"/>
          </w:tcPr>
          <w:p w14:paraId="3BF70C4B" w14:textId="77777777" w:rsidR="00AD40B0" w:rsidRPr="00E85189" w:rsidRDefault="00AD40B0" w:rsidP="00AD40B0">
            <w:pPr>
              <w:pStyle w:val="TAH"/>
              <w:rPr>
                <w:rFonts w:eastAsia="SimSun"/>
                <w:szCs w:val="22"/>
              </w:rPr>
            </w:pPr>
            <w:proofErr w:type="spellStart"/>
            <w:r w:rsidRPr="00E85189">
              <w:rPr>
                <w:rFonts w:eastAsia="SimSun"/>
                <w:i/>
                <w:szCs w:val="22"/>
              </w:rPr>
              <w:t>UplinkTxDirectCurrentCell</w:t>
            </w:r>
            <w:proofErr w:type="spellEnd"/>
            <w:r w:rsidRPr="00E85189">
              <w:rPr>
                <w:rFonts w:eastAsia="SimSun"/>
                <w:i/>
                <w:szCs w:val="22"/>
              </w:rPr>
              <w:t xml:space="preserve"> </w:t>
            </w:r>
            <w:r w:rsidRPr="00E85189">
              <w:rPr>
                <w:rFonts w:eastAsia="SimSun"/>
                <w:szCs w:val="22"/>
              </w:rPr>
              <w:t>field descriptions</w:t>
            </w:r>
          </w:p>
        </w:tc>
      </w:tr>
      <w:tr w:rsidR="00AD40B0" w:rsidRPr="00E85189" w14:paraId="6767F8D1" w14:textId="77777777" w:rsidTr="00AD40B0">
        <w:tc>
          <w:tcPr>
            <w:tcW w:w="14173" w:type="dxa"/>
          </w:tcPr>
          <w:p w14:paraId="704604BC" w14:textId="77777777" w:rsidR="00AD40B0" w:rsidRPr="00E85189" w:rsidRDefault="00AD40B0" w:rsidP="00AD40B0">
            <w:pPr>
              <w:pStyle w:val="TAL"/>
              <w:rPr>
                <w:rFonts w:eastAsia="SimSun"/>
                <w:szCs w:val="22"/>
              </w:rPr>
            </w:pPr>
            <w:proofErr w:type="spellStart"/>
            <w:r w:rsidRPr="00E85189">
              <w:rPr>
                <w:rFonts w:eastAsia="SimSun"/>
                <w:b/>
                <w:i/>
                <w:szCs w:val="22"/>
              </w:rPr>
              <w:t>servCellIndex</w:t>
            </w:r>
            <w:proofErr w:type="spellEnd"/>
          </w:p>
          <w:p w14:paraId="49309243" w14:textId="77777777" w:rsidR="00AD40B0" w:rsidRPr="00E85189" w:rsidRDefault="00AD40B0" w:rsidP="00AD40B0">
            <w:pPr>
              <w:pStyle w:val="TAL"/>
              <w:rPr>
                <w:rFonts w:eastAsia="SimSun"/>
                <w:szCs w:val="22"/>
              </w:rPr>
            </w:pPr>
            <w:r w:rsidRPr="00E85189">
              <w:rPr>
                <w:rFonts w:eastAsia="SimSun"/>
                <w:szCs w:val="22"/>
              </w:rPr>
              <w:t xml:space="preserve">The serving cell ID of the serving cell corresponding to the </w:t>
            </w:r>
            <w:proofErr w:type="spellStart"/>
            <w:r w:rsidRPr="00E85189">
              <w:rPr>
                <w:rFonts w:eastAsia="SimSun"/>
                <w:i/>
              </w:rPr>
              <w:t>uplinkDirectCurrentBWP</w:t>
            </w:r>
            <w:proofErr w:type="spellEnd"/>
            <w:r w:rsidRPr="00E85189">
              <w:rPr>
                <w:rFonts w:eastAsia="SimSun"/>
                <w:szCs w:val="22"/>
              </w:rPr>
              <w:t>.</w:t>
            </w:r>
          </w:p>
        </w:tc>
      </w:tr>
      <w:tr w:rsidR="00AD40B0" w:rsidRPr="00E85189" w14:paraId="59874F4A" w14:textId="77777777" w:rsidTr="00AD40B0">
        <w:tc>
          <w:tcPr>
            <w:tcW w:w="14173" w:type="dxa"/>
          </w:tcPr>
          <w:p w14:paraId="1AC15A05" w14:textId="77777777" w:rsidR="00AD40B0" w:rsidRPr="00E85189" w:rsidRDefault="00AD40B0" w:rsidP="00AD40B0">
            <w:pPr>
              <w:pStyle w:val="TAL"/>
              <w:rPr>
                <w:rFonts w:eastAsia="SimSun"/>
                <w:szCs w:val="22"/>
              </w:rPr>
            </w:pPr>
            <w:proofErr w:type="spellStart"/>
            <w:r w:rsidRPr="00E85189">
              <w:rPr>
                <w:rFonts w:eastAsia="SimSun"/>
                <w:b/>
                <w:i/>
                <w:szCs w:val="22"/>
              </w:rPr>
              <w:t>uplinkDirectCurrentBWP</w:t>
            </w:r>
            <w:proofErr w:type="spellEnd"/>
          </w:p>
          <w:p w14:paraId="06A74178" w14:textId="77777777" w:rsidR="00AD40B0" w:rsidRPr="00E85189" w:rsidRDefault="00AD40B0" w:rsidP="00AD40B0">
            <w:pPr>
              <w:pStyle w:val="TAL"/>
              <w:rPr>
                <w:rFonts w:eastAsia="SimSun"/>
                <w:szCs w:val="22"/>
              </w:rPr>
            </w:pPr>
            <w:r w:rsidRPr="00E85189">
              <w:rPr>
                <w:rFonts w:eastAsia="SimSun"/>
                <w:szCs w:val="22"/>
              </w:rPr>
              <w:t>The Tx Direct Current locations for all the uplink BWPs configured at the corresponding serving cell.</w:t>
            </w:r>
          </w:p>
        </w:tc>
      </w:tr>
      <w:tr w:rsidR="00AD40B0" w:rsidRPr="00E85189" w14:paraId="61E740AB" w14:textId="77777777" w:rsidTr="00AD40B0">
        <w:tc>
          <w:tcPr>
            <w:tcW w:w="14173" w:type="dxa"/>
          </w:tcPr>
          <w:p w14:paraId="36F9BAA7" w14:textId="77777777" w:rsidR="00AD40B0" w:rsidRPr="00E85189" w:rsidRDefault="00AD40B0" w:rsidP="00AD40B0">
            <w:pPr>
              <w:pStyle w:val="TAL"/>
              <w:rPr>
                <w:rFonts w:eastAsia="SimSun"/>
                <w:szCs w:val="22"/>
              </w:rPr>
            </w:pPr>
            <w:proofErr w:type="spellStart"/>
            <w:r w:rsidRPr="00E85189">
              <w:rPr>
                <w:rFonts w:eastAsia="SimSun"/>
                <w:b/>
                <w:i/>
                <w:szCs w:val="22"/>
              </w:rPr>
              <w:t>uplinkDirectCurrentBWP</w:t>
            </w:r>
            <w:proofErr w:type="spellEnd"/>
            <w:r w:rsidRPr="00E85189">
              <w:rPr>
                <w:rFonts w:eastAsia="SimSun"/>
                <w:b/>
                <w:i/>
                <w:szCs w:val="22"/>
              </w:rPr>
              <w:t>-SUL</w:t>
            </w:r>
          </w:p>
          <w:p w14:paraId="257A5A4F" w14:textId="77777777" w:rsidR="00AD40B0" w:rsidRPr="00E85189" w:rsidRDefault="00AD40B0" w:rsidP="00AD40B0">
            <w:pPr>
              <w:pStyle w:val="TAL"/>
              <w:rPr>
                <w:rFonts w:eastAsia="SimSun"/>
                <w:b/>
                <w:i/>
                <w:szCs w:val="22"/>
              </w:rPr>
            </w:pPr>
            <w:r w:rsidRPr="00E85189">
              <w:rPr>
                <w:rFonts w:eastAsia="SimSun"/>
                <w:szCs w:val="22"/>
              </w:rPr>
              <w:t>The Tx Direct Current locations for all the supplementary uplink BWPs configured at the corresponding serving cell.</w:t>
            </w:r>
          </w:p>
        </w:tc>
      </w:tr>
    </w:tbl>
    <w:p w14:paraId="7FA8D442" w14:textId="77777777" w:rsidR="00AD40B0" w:rsidRPr="00E85189" w:rsidRDefault="00AD40B0" w:rsidP="00AD40B0"/>
    <w:p w14:paraId="0AE3D6A6" w14:textId="77777777" w:rsidR="00AD40B0" w:rsidRPr="00E85189" w:rsidRDefault="00AD40B0" w:rsidP="00AD40B0">
      <w:pPr>
        <w:pStyle w:val="Heading4"/>
      </w:pPr>
      <w:bookmarkStart w:id="3697" w:name="_Toc20426141"/>
      <w:bookmarkStart w:id="3698" w:name="_Toc29321538"/>
      <w:bookmarkStart w:id="3699" w:name="_Toc36219721"/>
      <w:bookmarkStart w:id="3700" w:name="_Toc36220397"/>
      <w:bookmarkStart w:id="3701" w:name="_Toc36513817"/>
      <w:bookmarkStart w:id="3702" w:name="_Toc46449875"/>
      <w:bookmarkStart w:id="3703" w:name="_Toc46489662"/>
      <w:bookmarkEnd w:id="3696"/>
      <w:r w:rsidRPr="00E85189">
        <w:lastRenderedPageBreak/>
        <w:t>–</w:t>
      </w:r>
      <w:r w:rsidRPr="00E85189">
        <w:tab/>
      </w:r>
      <w:r w:rsidRPr="00E85189">
        <w:rPr>
          <w:i/>
        </w:rPr>
        <w:t>ZP-CSI-RS-Resource</w:t>
      </w:r>
      <w:bookmarkEnd w:id="3697"/>
      <w:bookmarkEnd w:id="3698"/>
      <w:bookmarkEnd w:id="3699"/>
      <w:bookmarkEnd w:id="3700"/>
      <w:bookmarkEnd w:id="3701"/>
      <w:bookmarkEnd w:id="3702"/>
      <w:bookmarkEnd w:id="3703"/>
    </w:p>
    <w:p w14:paraId="61AE5CB8" w14:textId="77777777" w:rsidR="00AD40B0" w:rsidRPr="00E85189" w:rsidRDefault="00AD40B0" w:rsidP="00AD40B0">
      <w:r w:rsidRPr="00E85189">
        <w:t xml:space="preserve">The IE </w:t>
      </w:r>
      <w:r w:rsidRPr="00E85189">
        <w:rPr>
          <w:i/>
        </w:rPr>
        <w:t>ZP-CSI-RS-Resource</w:t>
      </w:r>
      <w:r w:rsidRPr="00E85189">
        <w:t xml:space="preserve"> is used to configure a Zero-Power (ZP) CSI-RS resource (see TS 38.214 [19], clause 5.1.4.2). </w:t>
      </w:r>
      <w:r w:rsidRPr="00E85189">
        <w:rPr>
          <w:szCs w:val="22"/>
        </w:rPr>
        <w:t xml:space="preserve">Reconfiguration of a </w:t>
      </w:r>
      <w:r w:rsidRPr="00E85189">
        <w:rPr>
          <w:i/>
          <w:szCs w:val="22"/>
        </w:rPr>
        <w:t xml:space="preserve">ZP-CSI-RS-Resource </w:t>
      </w:r>
      <w:r w:rsidRPr="00E85189">
        <w:rPr>
          <w:szCs w:val="22"/>
        </w:rPr>
        <w:t xml:space="preserve">between </w:t>
      </w:r>
      <w:r w:rsidRPr="00E85189">
        <w:rPr>
          <w:rFonts w:ascii="Arial" w:hAnsi="Arial"/>
          <w:noProof/>
          <w:sz w:val="18"/>
          <w:szCs w:val="22"/>
        </w:rPr>
        <w:t xml:space="preserve">periodic </w:t>
      </w:r>
      <w:r w:rsidRPr="00E85189">
        <w:rPr>
          <w:noProof/>
          <w:szCs w:val="22"/>
        </w:rPr>
        <w:t xml:space="preserve">or </w:t>
      </w:r>
      <w:r w:rsidRPr="00E85189">
        <w:rPr>
          <w:rFonts w:ascii="Arial" w:hAnsi="Arial"/>
          <w:noProof/>
          <w:sz w:val="18"/>
          <w:szCs w:val="22"/>
        </w:rPr>
        <w:t>semi-persistent</w:t>
      </w:r>
      <w:r w:rsidRPr="00E85189">
        <w:rPr>
          <w:noProof/>
          <w:szCs w:val="22"/>
        </w:rPr>
        <w:t xml:space="preserve"> and aperiodic </w:t>
      </w:r>
      <w:r w:rsidRPr="00E85189">
        <w:rPr>
          <w:szCs w:val="22"/>
        </w:rPr>
        <w:t>is not supported.</w:t>
      </w:r>
    </w:p>
    <w:p w14:paraId="7927E471" w14:textId="77777777" w:rsidR="00AD40B0" w:rsidRPr="00E85189" w:rsidRDefault="00AD40B0" w:rsidP="00AD40B0">
      <w:pPr>
        <w:pStyle w:val="TH"/>
      </w:pPr>
      <w:r w:rsidRPr="00E85189">
        <w:rPr>
          <w:i/>
        </w:rPr>
        <w:t>ZP-CSI-RS-Resource</w:t>
      </w:r>
      <w:r w:rsidRPr="00E85189">
        <w:t xml:space="preserve"> information element</w:t>
      </w:r>
    </w:p>
    <w:p w14:paraId="0A73CEF2" w14:textId="77777777" w:rsidR="00AD40B0" w:rsidRPr="00E85189" w:rsidRDefault="00AD40B0" w:rsidP="00AD40B0">
      <w:pPr>
        <w:pStyle w:val="PL"/>
      </w:pPr>
      <w:r w:rsidRPr="00E85189">
        <w:t>-- ASN1START</w:t>
      </w:r>
    </w:p>
    <w:p w14:paraId="17D6D230" w14:textId="77777777" w:rsidR="00AD40B0" w:rsidRPr="00E85189" w:rsidRDefault="00AD40B0" w:rsidP="00AD40B0">
      <w:pPr>
        <w:pStyle w:val="PL"/>
      </w:pPr>
      <w:r w:rsidRPr="00E85189">
        <w:t>-- TAG-ZP-CSI-RS-RESOURCE-START</w:t>
      </w:r>
    </w:p>
    <w:p w14:paraId="274A3EBA" w14:textId="77777777" w:rsidR="00AD40B0" w:rsidRPr="00E85189" w:rsidRDefault="00AD40B0" w:rsidP="00AD40B0">
      <w:pPr>
        <w:pStyle w:val="PL"/>
      </w:pPr>
    </w:p>
    <w:p w14:paraId="66551D64" w14:textId="77777777" w:rsidR="00AD40B0" w:rsidRPr="00E85189" w:rsidRDefault="00AD40B0" w:rsidP="00AD40B0">
      <w:pPr>
        <w:pStyle w:val="PL"/>
      </w:pPr>
      <w:r w:rsidRPr="00E85189">
        <w:t>ZP-CSI-RS-Resource ::=              SEQUENCE {</w:t>
      </w:r>
    </w:p>
    <w:p w14:paraId="6A556B87" w14:textId="77777777" w:rsidR="00AD40B0" w:rsidRPr="00E85189" w:rsidRDefault="00AD40B0" w:rsidP="00AD40B0">
      <w:pPr>
        <w:pStyle w:val="PL"/>
      </w:pPr>
      <w:r w:rsidRPr="00E85189">
        <w:t xml:space="preserve">    zp-CSI-RS-ResourceId                ZP-CSI-RS-ResourceId,</w:t>
      </w:r>
    </w:p>
    <w:p w14:paraId="6A0B10F4" w14:textId="77777777" w:rsidR="00AD40B0" w:rsidRPr="00E85189" w:rsidRDefault="00AD40B0" w:rsidP="00AD40B0">
      <w:pPr>
        <w:pStyle w:val="PL"/>
      </w:pPr>
      <w:r w:rsidRPr="00E85189">
        <w:t xml:space="preserve">    resourceMapping                     CSI-RS-ResourceMapping,</w:t>
      </w:r>
    </w:p>
    <w:p w14:paraId="45964498" w14:textId="77777777" w:rsidR="00AD40B0" w:rsidRPr="00E85189" w:rsidRDefault="00AD40B0" w:rsidP="00AD40B0">
      <w:pPr>
        <w:pStyle w:val="PL"/>
      </w:pPr>
      <w:r w:rsidRPr="00E85189">
        <w:t xml:space="preserve">    periodicityAndOffset                CSI-ResourcePeriodicityAndOffset                OPTIONAL, --Cond PeriodicOrSemiPersistent</w:t>
      </w:r>
    </w:p>
    <w:p w14:paraId="30D260E6" w14:textId="77777777" w:rsidR="00AD40B0" w:rsidRPr="00E85189" w:rsidRDefault="00AD40B0" w:rsidP="00AD40B0">
      <w:pPr>
        <w:pStyle w:val="PL"/>
      </w:pPr>
      <w:r w:rsidRPr="00E85189">
        <w:t xml:space="preserve">    ...</w:t>
      </w:r>
    </w:p>
    <w:p w14:paraId="11DC1DB1" w14:textId="77777777" w:rsidR="00AD40B0" w:rsidRPr="00E85189" w:rsidRDefault="00AD40B0" w:rsidP="00AD40B0">
      <w:pPr>
        <w:pStyle w:val="PL"/>
      </w:pPr>
      <w:r w:rsidRPr="00E85189">
        <w:t>}</w:t>
      </w:r>
    </w:p>
    <w:p w14:paraId="446BC360" w14:textId="77777777" w:rsidR="00AD40B0" w:rsidRPr="00E85189" w:rsidRDefault="00AD40B0" w:rsidP="00AD40B0">
      <w:pPr>
        <w:pStyle w:val="PL"/>
      </w:pPr>
    </w:p>
    <w:p w14:paraId="75331CED" w14:textId="77777777" w:rsidR="00AD40B0" w:rsidRPr="00E85189" w:rsidRDefault="00AD40B0" w:rsidP="00AD40B0">
      <w:pPr>
        <w:pStyle w:val="PL"/>
      </w:pPr>
      <w:r w:rsidRPr="00E85189">
        <w:t>ZP-CSI-RS-ResourceId ::=            INTEGER (0..maxNrofZP-CSI-RS-Resources-1)</w:t>
      </w:r>
    </w:p>
    <w:p w14:paraId="44E9B53F" w14:textId="77777777" w:rsidR="00AD40B0" w:rsidRPr="00E85189" w:rsidRDefault="00AD40B0" w:rsidP="00AD40B0">
      <w:pPr>
        <w:pStyle w:val="PL"/>
      </w:pPr>
    </w:p>
    <w:p w14:paraId="54DB032F" w14:textId="77777777" w:rsidR="00AD40B0" w:rsidRPr="00E85189" w:rsidRDefault="00AD40B0" w:rsidP="00AD40B0">
      <w:pPr>
        <w:pStyle w:val="PL"/>
      </w:pPr>
      <w:r w:rsidRPr="00E85189">
        <w:t>-- TAG-ZP-CSI-RS-RESOURCE-STOP</w:t>
      </w:r>
    </w:p>
    <w:p w14:paraId="7115FEFC" w14:textId="77777777" w:rsidR="00AD40B0" w:rsidRPr="00E85189" w:rsidRDefault="00AD40B0" w:rsidP="00AD40B0">
      <w:pPr>
        <w:pStyle w:val="PL"/>
      </w:pPr>
      <w:r w:rsidRPr="00E85189">
        <w:t>-- ASN1STOP</w:t>
      </w:r>
    </w:p>
    <w:p w14:paraId="73E3EC60"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983AF6E"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9F00F32" w14:textId="77777777" w:rsidR="00AD40B0" w:rsidRPr="00E85189" w:rsidRDefault="00AD40B0" w:rsidP="00AD40B0">
            <w:pPr>
              <w:pStyle w:val="TAH"/>
              <w:rPr>
                <w:szCs w:val="22"/>
              </w:rPr>
            </w:pPr>
            <w:r w:rsidRPr="00E85189">
              <w:rPr>
                <w:i/>
                <w:szCs w:val="22"/>
              </w:rPr>
              <w:t xml:space="preserve">ZP-CSI-RS-Resource </w:t>
            </w:r>
            <w:r w:rsidRPr="00E85189">
              <w:rPr>
                <w:szCs w:val="22"/>
              </w:rPr>
              <w:t>field descriptions</w:t>
            </w:r>
          </w:p>
        </w:tc>
      </w:tr>
      <w:tr w:rsidR="00AD40B0" w:rsidRPr="00E85189" w14:paraId="2C78B00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BEDE6A1" w14:textId="77777777" w:rsidR="00AD40B0" w:rsidRPr="00E85189" w:rsidRDefault="00AD40B0" w:rsidP="00AD40B0">
            <w:pPr>
              <w:pStyle w:val="TAL"/>
              <w:rPr>
                <w:szCs w:val="22"/>
              </w:rPr>
            </w:pPr>
            <w:proofErr w:type="spellStart"/>
            <w:r w:rsidRPr="00E85189">
              <w:rPr>
                <w:b/>
                <w:i/>
                <w:szCs w:val="22"/>
              </w:rPr>
              <w:t>periodicityAndOffset</w:t>
            </w:r>
            <w:proofErr w:type="spellEnd"/>
          </w:p>
          <w:p w14:paraId="60B575E5" w14:textId="77777777" w:rsidR="00AD40B0" w:rsidRPr="00E85189" w:rsidRDefault="00AD40B0" w:rsidP="00AD40B0">
            <w:pPr>
              <w:pStyle w:val="TAL"/>
              <w:rPr>
                <w:szCs w:val="22"/>
              </w:rPr>
            </w:pPr>
            <w:r w:rsidRPr="00E85189">
              <w:rPr>
                <w:szCs w:val="22"/>
              </w:rPr>
              <w:t>Periodicity and slot offset for periodic/semi-persistent ZP-CSI-RS (see TS 38.214 [19], clause 5.1.4.2).</w:t>
            </w:r>
            <w:r w:rsidRPr="00E85189">
              <w:rPr>
                <w:noProof/>
                <w:lang w:eastAsia="zh-CN"/>
              </w:rPr>
              <w:t xml:space="preserve"> N</w:t>
            </w:r>
            <w:proofErr w:type="spellStart"/>
            <w:r w:rsidRPr="00E85189">
              <w:rPr>
                <w:szCs w:val="22"/>
              </w:rPr>
              <w:t>etwork</w:t>
            </w:r>
            <w:proofErr w:type="spellEnd"/>
            <w:r w:rsidRPr="00E85189">
              <w:rPr>
                <w:szCs w:val="22"/>
              </w:rPr>
              <w:t xml:space="preserve"> always configures </w:t>
            </w:r>
            <w:r w:rsidRPr="00E85189">
              <w:t xml:space="preserve">the UE with a value for </w:t>
            </w:r>
            <w:r w:rsidRPr="00E85189">
              <w:rPr>
                <w:szCs w:val="22"/>
              </w:rPr>
              <w:t>this field for periodic and semi-persistent ZP-CSI-RS resource (as indicated in PDSCH-Config).</w:t>
            </w:r>
          </w:p>
        </w:tc>
      </w:tr>
      <w:tr w:rsidR="00AD40B0" w:rsidRPr="00E85189" w14:paraId="5453728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D04D9BA" w14:textId="77777777" w:rsidR="00AD40B0" w:rsidRPr="00E85189" w:rsidRDefault="00AD40B0" w:rsidP="00AD40B0">
            <w:pPr>
              <w:pStyle w:val="TAL"/>
              <w:rPr>
                <w:szCs w:val="22"/>
              </w:rPr>
            </w:pPr>
            <w:proofErr w:type="spellStart"/>
            <w:r w:rsidRPr="00E85189">
              <w:rPr>
                <w:b/>
                <w:i/>
                <w:szCs w:val="22"/>
              </w:rPr>
              <w:t>resourceMapping</w:t>
            </w:r>
            <w:proofErr w:type="spellEnd"/>
          </w:p>
          <w:p w14:paraId="2E21735D" w14:textId="77777777" w:rsidR="00AD40B0" w:rsidRPr="00E85189" w:rsidRDefault="00AD40B0" w:rsidP="00AD40B0">
            <w:pPr>
              <w:pStyle w:val="TAL"/>
              <w:rPr>
                <w:szCs w:val="22"/>
              </w:rPr>
            </w:pPr>
            <w:r w:rsidRPr="00E85189">
              <w:rPr>
                <w:szCs w:val="22"/>
              </w:rPr>
              <w:t>OFDM symbol and subcarrier occupancy of the ZP-CSI-RS resource within a slot.</w:t>
            </w:r>
          </w:p>
        </w:tc>
      </w:tr>
      <w:tr w:rsidR="00AD40B0" w:rsidRPr="00E85189" w14:paraId="4AD61D3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05C8FCA" w14:textId="77777777" w:rsidR="00AD40B0" w:rsidRPr="00E85189" w:rsidRDefault="00AD40B0" w:rsidP="00AD40B0">
            <w:pPr>
              <w:pStyle w:val="TAL"/>
              <w:rPr>
                <w:szCs w:val="22"/>
              </w:rPr>
            </w:pPr>
            <w:proofErr w:type="spellStart"/>
            <w:r w:rsidRPr="00E85189">
              <w:rPr>
                <w:b/>
                <w:i/>
                <w:szCs w:val="22"/>
              </w:rPr>
              <w:t>zp</w:t>
            </w:r>
            <w:proofErr w:type="spellEnd"/>
            <w:r w:rsidRPr="00E85189">
              <w:rPr>
                <w:b/>
                <w:i/>
                <w:szCs w:val="22"/>
              </w:rPr>
              <w:t>-CSI-RS-</w:t>
            </w:r>
            <w:proofErr w:type="spellStart"/>
            <w:r w:rsidRPr="00E85189">
              <w:rPr>
                <w:b/>
                <w:i/>
                <w:szCs w:val="22"/>
              </w:rPr>
              <w:t>ResourceId</w:t>
            </w:r>
            <w:proofErr w:type="spellEnd"/>
          </w:p>
          <w:p w14:paraId="1A04F274" w14:textId="77777777" w:rsidR="00AD40B0" w:rsidRPr="00E85189" w:rsidRDefault="00AD40B0" w:rsidP="00AD40B0">
            <w:pPr>
              <w:pStyle w:val="TAL"/>
              <w:rPr>
                <w:szCs w:val="22"/>
              </w:rPr>
            </w:pPr>
            <w:r w:rsidRPr="00E85189">
              <w:rPr>
                <w:szCs w:val="22"/>
              </w:rPr>
              <w:t>ZP CSI-RS resource configuration ID (see TS 38.214 [19], clause 5.1.4.2).</w:t>
            </w:r>
          </w:p>
        </w:tc>
      </w:tr>
    </w:tbl>
    <w:p w14:paraId="132B8EFD" w14:textId="77777777" w:rsidR="00AD40B0" w:rsidRPr="00E85189" w:rsidRDefault="00AD40B0" w:rsidP="00AD40B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1FCEDF72" w14:textId="77777777" w:rsidTr="00AD40B0">
        <w:tc>
          <w:tcPr>
            <w:tcW w:w="4027" w:type="dxa"/>
            <w:hideMark/>
          </w:tcPr>
          <w:p w14:paraId="091948BE" w14:textId="77777777" w:rsidR="00AD40B0" w:rsidRPr="00E85189" w:rsidRDefault="00AD40B0" w:rsidP="00AD40B0">
            <w:pPr>
              <w:pStyle w:val="TAH"/>
              <w:rPr>
                <w:noProof/>
              </w:rPr>
            </w:pPr>
            <w:r w:rsidRPr="00E85189">
              <w:rPr>
                <w:noProof/>
              </w:rPr>
              <w:t>Conditional Presence</w:t>
            </w:r>
          </w:p>
        </w:tc>
        <w:tc>
          <w:tcPr>
            <w:tcW w:w="10146" w:type="dxa"/>
            <w:hideMark/>
          </w:tcPr>
          <w:p w14:paraId="2A0869C8" w14:textId="77777777" w:rsidR="00AD40B0" w:rsidRPr="00E85189" w:rsidRDefault="00AD40B0" w:rsidP="00AD40B0">
            <w:pPr>
              <w:pStyle w:val="TAH"/>
              <w:rPr>
                <w:noProof/>
              </w:rPr>
            </w:pPr>
            <w:r w:rsidRPr="00E85189">
              <w:rPr>
                <w:noProof/>
              </w:rPr>
              <w:t>Explanation</w:t>
            </w:r>
          </w:p>
        </w:tc>
      </w:tr>
      <w:tr w:rsidR="00AD40B0" w:rsidRPr="00E85189" w14:paraId="758FB7FD" w14:textId="77777777" w:rsidTr="00AD40B0">
        <w:tc>
          <w:tcPr>
            <w:tcW w:w="4027" w:type="dxa"/>
            <w:hideMark/>
          </w:tcPr>
          <w:p w14:paraId="5E5EDE52" w14:textId="77777777" w:rsidR="00AD40B0" w:rsidRPr="00E85189" w:rsidRDefault="00AD40B0" w:rsidP="00AD40B0">
            <w:pPr>
              <w:pStyle w:val="TAL"/>
              <w:rPr>
                <w:i/>
                <w:noProof/>
              </w:rPr>
            </w:pPr>
            <w:r w:rsidRPr="00E85189">
              <w:rPr>
                <w:i/>
                <w:noProof/>
              </w:rPr>
              <w:t>PeriodicOrSemiPersistent</w:t>
            </w:r>
          </w:p>
        </w:tc>
        <w:tc>
          <w:tcPr>
            <w:tcW w:w="10146" w:type="dxa"/>
            <w:hideMark/>
          </w:tcPr>
          <w:p w14:paraId="7883DBAF" w14:textId="77777777" w:rsidR="00AD40B0" w:rsidRPr="00E85189" w:rsidRDefault="00AD40B0" w:rsidP="00AD40B0">
            <w:pPr>
              <w:pStyle w:val="TAL"/>
              <w:rPr>
                <w:noProof/>
              </w:rPr>
            </w:pPr>
            <w:r w:rsidRPr="00E85189">
              <w:rPr>
                <w:noProof/>
              </w:rPr>
              <w:t xml:space="preserve">The field is optionally present, Need M, for periodic and semi-persistent ZP-CSI-RS-Resources (as indicated in </w:t>
            </w:r>
            <w:r w:rsidRPr="00E85189">
              <w:t>PDSCH-Config</w:t>
            </w:r>
            <w:r w:rsidRPr="00E85189">
              <w:rPr>
                <w:noProof/>
              </w:rPr>
              <w:t>). The field is absent otherwise.</w:t>
            </w:r>
          </w:p>
        </w:tc>
      </w:tr>
    </w:tbl>
    <w:p w14:paraId="25926903" w14:textId="77777777" w:rsidR="00AD40B0" w:rsidRPr="00E85189" w:rsidRDefault="00AD40B0" w:rsidP="00AD40B0"/>
    <w:p w14:paraId="7CD3548E" w14:textId="77777777" w:rsidR="00AD40B0" w:rsidRPr="00E85189" w:rsidRDefault="00AD40B0" w:rsidP="00AD40B0">
      <w:pPr>
        <w:pStyle w:val="Heading4"/>
      </w:pPr>
      <w:bookmarkStart w:id="3704" w:name="_Toc20426142"/>
      <w:bookmarkStart w:id="3705" w:name="_Toc29321539"/>
      <w:bookmarkStart w:id="3706" w:name="_Toc36219722"/>
      <w:bookmarkStart w:id="3707" w:name="_Toc36220398"/>
      <w:bookmarkStart w:id="3708" w:name="_Toc36513818"/>
      <w:bookmarkStart w:id="3709" w:name="_Toc46449876"/>
      <w:bookmarkStart w:id="3710" w:name="_Toc46489663"/>
      <w:r w:rsidRPr="00E85189">
        <w:t>–</w:t>
      </w:r>
      <w:r w:rsidRPr="00E85189">
        <w:tab/>
      </w:r>
      <w:r w:rsidRPr="00E85189">
        <w:rPr>
          <w:i/>
        </w:rPr>
        <w:t>ZP-CSI-RS-</w:t>
      </w:r>
      <w:proofErr w:type="spellStart"/>
      <w:r w:rsidRPr="00E85189">
        <w:rPr>
          <w:i/>
        </w:rPr>
        <w:t>ResourceSet</w:t>
      </w:r>
      <w:bookmarkEnd w:id="3704"/>
      <w:bookmarkEnd w:id="3705"/>
      <w:bookmarkEnd w:id="3706"/>
      <w:bookmarkEnd w:id="3707"/>
      <w:bookmarkEnd w:id="3708"/>
      <w:bookmarkEnd w:id="3709"/>
      <w:bookmarkEnd w:id="3710"/>
      <w:proofErr w:type="spellEnd"/>
    </w:p>
    <w:p w14:paraId="525FBBD4" w14:textId="77777777" w:rsidR="00AD40B0" w:rsidRPr="00E85189" w:rsidRDefault="00AD40B0" w:rsidP="00AD40B0">
      <w:r w:rsidRPr="00E85189">
        <w:t xml:space="preserve">The IE </w:t>
      </w:r>
      <w:r w:rsidRPr="00E85189">
        <w:rPr>
          <w:i/>
        </w:rPr>
        <w:t>ZP-CSI-RS-</w:t>
      </w:r>
      <w:proofErr w:type="spellStart"/>
      <w:r w:rsidRPr="00E85189">
        <w:rPr>
          <w:i/>
        </w:rPr>
        <w:t>ResourceSet</w:t>
      </w:r>
      <w:proofErr w:type="spellEnd"/>
      <w:r w:rsidRPr="00E85189">
        <w:t xml:space="preserve"> refers to a set of </w:t>
      </w:r>
      <w:r w:rsidRPr="00E85189">
        <w:rPr>
          <w:i/>
        </w:rPr>
        <w:t>ZP-CSI-RS-Resources</w:t>
      </w:r>
      <w:r w:rsidRPr="00E85189">
        <w:t xml:space="preserve"> using their </w:t>
      </w:r>
      <w:r w:rsidRPr="00E85189">
        <w:rPr>
          <w:i/>
        </w:rPr>
        <w:t>ZP-CSI-RS-</w:t>
      </w:r>
      <w:proofErr w:type="spellStart"/>
      <w:r w:rsidRPr="00E85189">
        <w:rPr>
          <w:i/>
        </w:rPr>
        <w:t>ResourceId</w:t>
      </w:r>
      <w:r w:rsidRPr="00E85189">
        <w:t>s</w:t>
      </w:r>
      <w:proofErr w:type="spellEnd"/>
      <w:r w:rsidRPr="00E85189">
        <w:t>.</w:t>
      </w:r>
    </w:p>
    <w:p w14:paraId="3DB591C0" w14:textId="77777777" w:rsidR="00AD40B0" w:rsidRPr="00E85189" w:rsidRDefault="00AD40B0" w:rsidP="00AD40B0">
      <w:pPr>
        <w:pStyle w:val="TH"/>
      </w:pPr>
      <w:r w:rsidRPr="00E85189">
        <w:rPr>
          <w:i/>
        </w:rPr>
        <w:t>ZP-CSI-RS-</w:t>
      </w:r>
      <w:proofErr w:type="spellStart"/>
      <w:r w:rsidRPr="00E85189">
        <w:rPr>
          <w:i/>
        </w:rPr>
        <w:t>ResourceSet</w:t>
      </w:r>
      <w:proofErr w:type="spellEnd"/>
      <w:r w:rsidRPr="00E85189">
        <w:t xml:space="preserve"> information element</w:t>
      </w:r>
    </w:p>
    <w:p w14:paraId="79A55581" w14:textId="77777777" w:rsidR="00AD40B0" w:rsidRPr="00E85189" w:rsidRDefault="00AD40B0" w:rsidP="00AD40B0">
      <w:pPr>
        <w:pStyle w:val="PL"/>
      </w:pPr>
      <w:r w:rsidRPr="00E85189">
        <w:t>-- ASN1START</w:t>
      </w:r>
    </w:p>
    <w:p w14:paraId="56CE1F23" w14:textId="77777777" w:rsidR="00AD40B0" w:rsidRPr="00E85189" w:rsidRDefault="00AD40B0" w:rsidP="00AD40B0">
      <w:pPr>
        <w:pStyle w:val="PL"/>
      </w:pPr>
      <w:r w:rsidRPr="00E85189">
        <w:t>-- TAG-ZP-CSI-RS-RESOURCESET-START</w:t>
      </w:r>
    </w:p>
    <w:p w14:paraId="3C8D637F" w14:textId="77777777" w:rsidR="00AD40B0" w:rsidRPr="00E85189" w:rsidRDefault="00AD40B0" w:rsidP="00AD40B0">
      <w:pPr>
        <w:pStyle w:val="PL"/>
      </w:pPr>
    </w:p>
    <w:p w14:paraId="172EDA8D" w14:textId="77777777" w:rsidR="00AD40B0" w:rsidRPr="00E85189" w:rsidRDefault="00AD40B0" w:rsidP="00AD40B0">
      <w:pPr>
        <w:pStyle w:val="PL"/>
      </w:pPr>
      <w:r w:rsidRPr="00E85189">
        <w:lastRenderedPageBreak/>
        <w:t>ZP-CSI-RS-ResourceSet ::=           SEQUENCE {</w:t>
      </w:r>
    </w:p>
    <w:p w14:paraId="7B831DC6" w14:textId="77777777" w:rsidR="00AD40B0" w:rsidRPr="00E85189" w:rsidRDefault="00AD40B0" w:rsidP="00AD40B0">
      <w:pPr>
        <w:pStyle w:val="PL"/>
      </w:pPr>
      <w:r w:rsidRPr="00E85189">
        <w:t xml:space="preserve">    zp-CSI-RS-ResourceSetId             ZP-CSI-RS-ResourceSetId,</w:t>
      </w:r>
    </w:p>
    <w:p w14:paraId="701A2ADD" w14:textId="77777777" w:rsidR="00AD40B0" w:rsidRPr="00E85189" w:rsidRDefault="00AD40B0" w:rsidP="00AD40B0">
      <w:pPr>
        <w:pStyle w:val="PL"/>
      </w:pPr>
      <w:r w:rsidRPr="00E85189">
        <w:t xml:space="preserve">    zp-CSI-RS-ResourceIdList            SEQUENCE (SIZE(1..maxNrofZP-CSI-RS-ResourcesPerSet)) OF ZP-CSI-RS-ResourceId,</w:t>
      </w:r>
    </w:p>
    <w:p w14:paraId="36EB5CE4" w14:textId="77777777" w:rsidR="00AD40B0" w:rsidRPr="00E85189" w:rsidRDefault="00AD40B0" w:rsidP="00AD40B0">
      <w:pPr>
        <w:pStyle w:val="PL"/>
      </w:pPr>
      <w:r w:rsidRPr="00E85189">
        <w:t xml:space="preserve">    ...</w:t>
      </w:r>
    </w:p>
    <w:p w14:paraId="7E57735C" w14:textId="77777777" w:rsidR="00AD40B0" w:rsidRPr="00E85189" w:rsidRDefault="00AD40B0" w:rsidP="00AD40B0">
      <w:pPr>
        <w:pStyle w:val="PL"/>
      </w:pPr>
      <w:r w:rsidRPr="00E85189">
        <w:t>}</w:t>
      </w:r>
    </w:p>
    <w:p w14:paraId="7BF19D22" w14:textId="77777777" w:rsidR="00AD40B0" w:rsidRPr="00E85189" w:rsidRDefault="00AD40B0" w:rsidP="00AD40B0">
      <w:pPr>
        <w:pStyle w:val="PL"/>
      </w:pPr>
    </w:p>
    <w:p w14:paraId="7F262659" w14:textId="77777777" w:rsidR="00AD40B0" w:rsidRPr="00E85189" w:rsidRDefault="00AD40B0" w:rsidP="00AD40B0">
      <w:pPr>
        <w:pStyle w:val="PL"/>
      </w:pPr>
      <w:r w:rsidRPr="00E85189">
        <w:t>-- TAG-ZP-CSI-RS-RESOURCESET-STOP</w:t>
      </w:r>
    </w:p>
    <w:p w14:paraId="759A0E0E" w14:textId="77777777" w:rsidR="00AD40B0" w:rsidRPr="00E85189" w:rsidRDefault="00AD40B0" w:rsidP="00AD40B0">
      <w:pPr>
        <w:pStyle w:val="PL"/>
      </w:pPr>
      <w:r w:rsidRPr="00E85189">
        <w:t>-- ASN1STOP</w:t>
      </w:r>
    </w:p>
    <w:p w14:paraId="321A145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881473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D8A2A30" w14:textId="77777777" w:rsidR="00AD40B0" w:rsidRPr="00E85189" w:rsidRDefault="00AD40B0" w:rsidP="00AD40B0">
            <w:pPr>
              <w:pStyle w:val="TAH"/>
              <w:rPr>
                <w:szCs w:val="22"/>
              </w:rPr>
            </w:pPr>
            <w:r w:rsidRPr="00E85189">
              <w:rPr>
                <w:i/>
                <w:szCs w:val="22"/>
              </w:rPr>
              <w:t>ZP-CSI-RS-</w:t>
            </w:r>
            <w:proofErr w:type="spellStart"/>
            <w:r w:rsidRPr="00E85189">
              <w:rPr>
                <w:i/>
                <w:szCs w:val="22"/>
              </w:rPr>
              <w:t>ResourceSet</w:t>
            </w:r>
            <w:proofErr w:type="spellEnd"/>
            <w:r w:rsidRPr="00E85189">
              <w:rPr>
                <w:i/>
                <w:szCs w:val="22"/>
              </w:rPr>
              <w:t xml:space="preserve"> </w:t>
            </w:r>
            <w:r w:rsidRPr="00E85189">
              <w:rPr>
                <w:szCs w:val="22"/>
              </w:rPr>
              <w:t>field descriptions</w:t>
            </w:r>
          </w:p>
        </w:tc>
      </w:tr>
      <w:tr w:rsidR="00AD40B0" w:rsidRPr="00E85189" w14:paraId="1F72D59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29598F2" w14:textId="77777777" w:rsidR="00AD40B0" w:rsidRPr="00E85189" w:rsidRDefault="00AD40B0" w:rsidP="00AD40B0">
            <w:pPr>
              <w:pStyle w:val="TAL"/>
              <w:rPr>
                <w:szCs w:val="22"/>
              </w:rPr>
            </w:pPr>
            <w:proofErr w:type="spellStart"/>
            <w:r w:rsidRPr="00E85189">
              <w:rPr>
                <w:b/>
                <w:i/>
                <w:szCs w:val="22"/>
              </w:rPr>
              <w:t>zp</w:t>
            </w:r>
            <w:proofErr w:type="spellEnd"/>
            <w:r w:rsidRPr="00E85189">
              <w:rPr>
                <w:b/>
                <w:i/>
                <w:szCs w:val="22"/>
              </w:rPr>
              <w:t>-CSI-RS-</w:t>
            </w:r>
            <w:proofErr w:type="spellStart"/>
            <w:r w:rsidRPr="00E85189">
              <w:rPr>
                <w:b/>
                <w:i/>
                <w:szCs w:val="22"/>
              </w:rPr>
              <w:t>ResourceIdList</w:t>
            </w:r>
            <w:proofErr w:type="spellEnd"/>
          </w:p>
          <w:p w14:paraId="4019237A" w14:textId="77777777" w:rsidR="00AD40B0" w:rsidRPr="00E85189" w:rsidRDefault="00AD40B0" w:rsidP="00AD40B0">
            <w:pPr>
              <w:pStyle w:val="TAL"/>
              <w:rPr>
                <w:szCs w:val="22"/>
              </w:rPr>
            </w:pPr>
            <w:r w:rsidRPr="00E85189">
              <w:rPr>
                <w:szCs w:val="22"/>
              </w:rPr>
              <w:t xml:space="preserve">The list of </w:t>
            </w:r>
            <w:r w:rsidRPr="00E85189">
              <w:rPr>
                <w:i/>
                <w:szCs w:val="22"/>
              </w:rPr>
              <w:t>ZP-CSI-RS-</w:t>
            </w:r>
            <w:proofErr w:type="spellStart"/>
            <w:r w:rsidRPr="00E85189">
              <w:rPr>
                <w:i/>
                <w:szCs w:val="22"/>
              </w:rPr>
              <w:t>ResourceId</w:t>
            </w:r>
            <w:proofErr w:type="spellEnd"/>
            <w:r w:rsidRPr="00E85189">
              <w:rPr>
                <w:szCs w:val="22"/>
              </w:rPr>
              <w:t xml:space="preserve"> identifying the </w:t>
            </w:r>
            <w:r w:rsidRPr="00E85189">
              <w:rPr>
                <w:i/>
                <w:szCs w:val="22"/>
              </w:rPr>
              <w:t>ZP-CSI-RS-Resource</w:t>
            </w:r>
            <w:r w:rsidRPr="00E85189">
              <w:rPr>
                <w:szCs w:val="22"/>
              </w:rPr>
              <w:t xml:space="preserve"> elements belonging to this set.</w:t>
            </w:r>
          </w:p>
        </w:tc>
      </w:tr>
    </w:tbl>
    <w:p w14:paraId="1377E8C8" w14:textId="77777777" w:rsidR="00AD40B0" w:rsidRPr="00E85189" w:rsidRDefault="00AD40B0" w:rsidP="00AD40B0"/>
    <w:p w14:paraId="7A29F09B" w14:textId="77777777" w:rsidR="00AD40B0" w:rsidRPr="00E85189" w:rsidRDefault="00AD40B0" w:rsidP="00AD40B0">
      <w:pPr>
        <w:pStyle w:val="Heading4"/>
      </w:pPr>
      <w:bookmarkStart w:id="3711" w:name="_Toc20426143"/>
      <w:bookmarkStart w:id="3712" w:name="_Toc29321540"/>
      <w:bookmarkStart w:id="3713" w:name="_Toc36219723"/>
      <w:bookmarkStart w:id="3714" w:name="_Toc36220399"/>
      <w:bookmarkStart w:id="3715" w:name="_Toc36513819"/>
      <w:bookmarkStart w:id="3716" w:name="_Toc46449877"/>
      <w:bookmarkStart w:id="3717" w:name="_Toc46489664"/>
      <w:r w:rsidRPr="00E85189">
        <w:t>–</w:t>
      </w:r>
      <w:r w:rsidRPr="00E85189">
        <w:tab/>
      </w:r>
      <w:r w:rsidRPr="00E85189">
        <w:rPr>
          <w:i/>
        </w:rPr>
        <w:t>ZP-CSI-RS-</w:t>
      </w:r>
      <w:proofErr w:type="spellStart"/>
      <w:r w:rsidRPr="00E85189">
        <w:rPr>
          <w:i/>
        </w:rPr>
        <w:t>ResourceSetId</w:t>
      </w:r>
      <w:bookmarkEnd w:id="3711"/>
      <w:bookmarkEnd w:id="3712"/>
      <w:bookmarkEnd w:id="3713"/>
      <w:bookmarkEnd w:id="3714"/>
      <w:bookmarkEnd w:id="3715"/>
      <w:bookmarkEnd w:id="3716"/>
      <w:bookmarkEnd w:id="3717"/>
      <w:proofErr w:type="spellEnd"/>
    </w:p>
    <w:p w14:paraId="3600741A" w14:textId="77777777" w:rsidR="00AD40B0" w:rsidRPr="00E85189" w:rsidRDefault="00AD40B0" w:rsidP="00AD40B0">
      <w:r w:rsidRPr="00E85189">
        <w:t xml:space="preserve">The IE </w:t>
      </w:r>
      <w:r w:rsidRPr="00E85189">
        <w:rPr>
          <w:i/>
        </w:rPr>
        <w:t>ZP-CSI-RS-</w:t>
      </w:r>
      <w:proofErr w:type="spellStart"/>
      <w:r w:rsidRPr="00E85189">
        <w:rPr>
          <w:i/>
        </w:rPr>
        <w:t>ResourceSetId</w:t>
      </w:r>
      <w:proofErr w:type="spellEnd"/>
      <w:r w:rsidRPr="00E85189">
        <w:t xml:space="preserve"> identifies a </w:t>
      </w:r>
      <w:r w:rsidRPr="00E85189">
        <w:rPr>
          <w:i/>
        </w:rPr>
        <w:t>ZP-CSI-RS-</w:t>
      </w:r>
      <w:proofErr w:type="spellStart"/>
      <w:r w:rsidRPr="00E85189">
        <w:rPr>
          <w:i/>
        </w:rPr>
        <w:t>ResourceSet</w:t>
      </w:r>
      <w:proofErr w:type="spellEnd"/>
      <w:r w:rsidRPr="00E85189">
        <w:t>.</w:t>
      </w:r>
    </w:p>
    <w:p w14:paraId="4A72E4C8" w14:textId="77777777" w:rsidR="00AD40B0" w:rsidRPr="00E85189" w:rsidRDefault="00AD40B0" w:rsidP="00AD40B0">
      <w:pPr>
        <w:pStyle w:val="TH"/>
      </w:pPr>
      <w:r w:rsidRPr="00E85189">
        <w:rPr>
          <w:i/>
        </w:rPr>
        <w:t>ZP-CSI-RS-</w:t>
      </w:r>
      <w:proofErr w:type="spellStart"/>
      <w:r w:rsidRPr="00E85189">
        <w:rPr>
          <w:i/>
        </w:rPr>
        <w:t>ResourceSetId</w:t>
      </w:r>
      <w:proofErr w:type="spellEnd"/>
      <w:r w:rsidRPr="00E85189">
        <w:t xml:space="preserve"> information element</w:t>
      </w:r>
    </w:p>
    <w:p w14:paraId="34BFB69B" w14:textId="77777777" w:rsidR="00AD40B0" w:rsidRPr="00E85189" w:rsidRDefault="00AD40B0" w:rsidP="00AD40B0">
      <w:pPr>
        <w:pStyle w:val="PL"/>
      </w:pPr>
      <w:r w:rsidRPr="00E85189">
        <w:t>-- ASN1START</w:t>
      </w:r>
    </w:p>
    <w:p w14:paraId="39CD2C01" w14:textId="77777777" w:rsidR="00AD40B0" w:rsidRPr="00E85189" w:rsidRDefault="00AD40B0" w:rsidP="00AD40B0">
      <w:pPr>
        <w:pStyle w:val="PL"/>
      </w:pPr>
      <w:r w:rsidRPr="00E85189">
        <w:t>-- TAG-ZP-CSI-RS-RESOURCESETID-START</w:t>
      </w:r>
    </w:p>
    <w:p w14:paraId="0F1DF816" w14:textId="77777777" w:rsidR="00AD40B0" w:rsidRPr="00E85189" w:rsidRDefault="00AD40B0" w:rsidP="00AD40B0">
      <w:pPr>
        <w:pStyle w:val="PL"/>
      </w:pPr>
    </w:p>
    <w:p w14:paraId="0BC30FAE" w14:textId="77777777" w:rsidR="00AD40B0" w:rsidRPr="00E85189" w:rsidRDefault="00AD40B0" w:rsidP="00AD40B0">
      <w:pPr>
        <w:pStyle w:val="PL"/>
      </w:pPr>
      <w:r w:rsidRPr="00E85189">
        <w:t>ZP-CSI-RS-ResourceSetId ::=                     INTEGER (0..maxNrofZP-CSI-RS-ResourceSets-1)</w:t>
      </w:r>
    </w:p>
    <w:p w14:paraId="553D35B7" w14:textId="77777777" w:rsidR="00AD40B0" w:rsidRPr="00E85189" w:rsidRDefault="00AD40B0" w:rsidP="00AD40B0">
      <w:pPr>
        <w:pStyle w:val="PL"/>
      </w:pPr>
    </w:p>
    <w:p w14:paraId="28428D77" w14:textId="77777777" w:rsidR="00AD40B0" w:rsidRPr="00E85189" w:rsidRDefault="00AD40B0" w:rsidP="00AD40B0">
      <w:pPr>
        <w:pStyle w:val="PL"/>
      </w:pPr>
      <w:r w:rsidRPr="00E85189">
        <w:t>-- TAG-ZP-CSI-RS-RESOURCESETID-STOP</w:t>
      </w:r>
    </w:p>
    <w:p w14:paraId="1C39DBDC" w14:textId="77777777" w:rsidR="00AD40B0" w:rsidRPr="00E85189" w:rsidRDefault="00AD40B0" w:rsidP="00AD40B0">
      <w:pPr>
        <w:pStyle w:val="PL"/>
      </w:pPr>
      <w:r w:rsidRPr="00E85189">
        <w:t>-- ASN1STOP</w:t>
      </w:r>
    </w:p>
    <w:p w14:paraId="72B4414A" w14:textId="77777777" w:rsidR="00AD40B0" w:rsidRPr="00E85189" w:rsidRDefault="00AD40B0" w:rsidP="00AD40B0"/>
    <w:p w14:paraId="0839A0D5" w14:textId="77777777" w:rsidR="00AD40B0" w:rsidRPr="00E85189" w:rsidRDefault="00AD40B0" w:rsidP="00AD40B0">
      <w:pPr>
        <w:pStyle w:val="Heading3"/>
      </w:pPr>
      <w:bookmarkStart w:id="3718" w:name="_Toc20426144"/>
      <w:bookmarkStart w:id="3719" w:name="_Toc29321541"/>
      <w:bookmarkStart w:id="3720" w:name="_Toc36219724"/>
      <w:bookmarkStart w:id="3721" w:name="_Toc36220400"/>
      <w:bookmarkStart w:id="3722" w:name="_Toc36513820"/>
      <w:bookmarkStart w:id="3723" w:name="_Toc46449878"/>
      <w:bookmarkStart w:id="3724" w:name="_Toc46489665"/>
      <w:r w:rsidRPr="00E85189">
        <w:t>6.3.3</w:t>
      </w:r>
      <w:r w:rsidRPr="00E85189">
        <w:tab/>
        <w:t>UE capability information elements</w:t>
      </w:r>
      <w:bookmarkEnd w:id="3718"/>
      <w:bookmarkEnd w:id="3719"/>
      <w:bookmarkEnd w:id="3720"/>
      <w:bookmarkEnd w:id="3721"/>
      <w:bookmarkEnd w:id="3722"/>
      <w:bookmarkEnd w:id="3723"/>
      <w:bookmarkEnd w:id="3724"/>
    </w:p>
    <w:p w14:paraId="25DBC30D" w14:textId="77777777" w:rsidR="00AD40B0" w:rsidRPr="00E85189" w:rsidRDefault="00AD40B0" w:rsidP="00AD40B0">
      <w:pPr>
        <w:pStyle w:val="Heading4"/>
      </w:pPr>
      <w:bookmarkStart w:id="3725" w:name="_Toc20426145"/>
      <w:bookmarkStart w:id="3726" w:name="_Toc29321542"/>
      <w:bookmarkStart w:id="3727" w:name="_Toc36219725"/>
      <w:bookmarkStart w:id="3728" w:name="_Toc36220401"/>
      <w:bookmarkStart w:id="3729" w:name="_Toc36513821"/>
      <w:bookmarkStart w:id="3730" w:name="_Toc46449879"/>
      <w:bookmarkStart w:id="3731" w:name="_Toc46489666"/>
      <w:r w:rsidRPr="00E85189">
        <w:t>–</w:t>
      </w:r>
      <w:r w:rsidRPr="00E85189">
        <w:tab/>
      </w:r>
      <w:proofErr w:type="spellStart"/>
      <w:r w:rsidRPr="00E85189">
        <w:rPr>
          <w:i/>
        </w:rPr>
        <w:t>AccessStratumRelease</w:t>
      </w:r>
      <w:bookmarkEnd w:id="3725"/>
      <w:bookmarkEnd w:id="3726"/>
      <w:bookmarkEnd w:id="3727"/>
      <w:bookmarkEnd w:id="3728"/>
      <w:bookmarkEnd w:id="3729"/>
      <w:bookmarkEnd w:id="3730"/>
      <w:bookmarkEnd w:id="3731"/>
      <w:proofErr w:type="spellEnd"/>
    </w:p>
    <w:p w14:paraId="7AD6A1FC" w14:textId="77777777" w:rsidR="00AD40B0" w:rsidRPr="00E85189" w:rsidRDefault="00AD40B0" w:rsidP="00AD40B0">
      <w:r w:rsidRPr="00E85189">
        <w:t xml:space="preserve">The IE </w:t>
      </w:r>
      <w:proofErr w:type="spellStart"/>
      <w:r w:rsidRPr="00E85189">
        <w:rPr>
          <w:i/>
        </w:rPr>
        <w:t>AccessStratumRelease</w:t>
      </w:r>
      <w:proofErr w:type="spellEnd"/>
      <w:r w:rsidRPr="00E85189">
        <w:t xml:space="preserve"> indicates the release supported by the UE.</w:t>
      </w:r>
    </w:p>
    <w:p w14:paraId="17113FB4" w14:textId="77777777" w:rsidR="00AD40B0" w:rsidRPr="00E85189" w:rsidRDefault="00AD40B0" w:rsidP="00AD40B0">
      <w:pPr>
        <w:pStyle w:val="TH"/>
      </w:pPr>
      <w:proofErr w:type="spellStart"/>
      <w:r w:rsidRPr="00E85189">
        <w:rPr>
          <w:i/>
        </w:rPr>
        <w:t>AccessStratumRelease</w:t>
      </w:r>
      <w:proofErr w:type="spellEnd"/>
      <w:r w:rsidRPr="00E85189">
        <w:t xml:space="preserve"> information element</w:t>
      </w:r>
    </w:p>
    <w:p w14:paraId="0BC59950" w14:textId="77777777" w:rsidR="00AD40B0" w:rsidRPr="00E85189" w:rsidRDefault="00AD40B0" w:rsidP="00AD40B0">
      <w:pPr>
        <w:pStyle w:val="PL"/>
      </w:pPr>
      <w:r w:rsidRPr="00E85189">
        <w:t>-- ASN1START</w:t>
      </w:r>
    </w:p>
    <w:p w14:paraId="36973907" w14:textId="77777777" w:rsidR="00AD40B0" w:rsidRPr="00E85189" w:rsidRDefault="00AD40B0" w:rsidP="00AD40B0">
      <w:pPr>
        <w:pStyle w:val="PL"/>
      </w:pPr>
      <w:r w:rsidRPr="00E85189">
        <w:t>-- TAG-ACCESSSTRATUMRELEASE-START</w:t>
      </w:r>
    </w:p>
    <w:p w14:paraId="62738666" w14:textId="77777777" w:rsidR="00AD40B0" w:rsidRPr="00E85189" w:rsidRDefault="00AD40B0" w:rsidP="00AD40B0">
      <w:pPr>
        <w:pStyle w:val="PL"/>
      </w:pPr>
    </w:p>
    <w:p w14:paraId="04F7F47D" w14:textId="77777777" w:rsidR="00AD40B0" w:rsidRPr="00E85189" w:rsidRDefault="00AD40B0" w:rsidP="00AD40B0">
      <w:pPr>
        <w:pStyle w:val="PL"/>
      </w:pPr>
      <w:r w:rsidRPr="00E85189">
        <w:t>AccessStratumRelease ::= ENUMERATED {</w:t>
      </w:r>
    </w:p>
    <w:p w14:paraId="376B156F" w14:textId="77777777" w:rsidR="00AD40B0" w:rsidRPr="00E85189" w:rsidRDefault="00AD40B0" w:rsidP="00AD40B0">
      <w:pPr>
        <w:pStyle w:val="PL"/>
      </w:pPr>
      <w:r w:rsidRPr="00E85189">
        <w:t xml:space="preserve">                            rel15, spare7, spare6, spare5, spare4, spare3, spare2, spare1, ... }</w:t>
      </w:r>
    </w:p>
    <w:p w14:paraId="22221BBE" w14:textId="77777777" w:rsidR="00AD40B0" w:rsidRPr="00E85189" w:rsidRDefault="00AD40B0" w:rsidP="00AD40B0">
      <w:pPr>
        <w:pStyle w:val="PL"/>
      </w:pPr>
    </w:p>
    <w:p w14:paraId="118F0864" w14:textId="77777777" w:rsidR="00AD40B0" w:rsidRPr="00E85189" w:rsidRDefault="00AD40B0" w:rsidP="00AD40B0">
      <w:pPr>
        <w:pStyle w:val="PL"/>
      </w:pPr>
      <w:r w:rsidRPr="00E85189">
        <w:t>-- TAG-ACCESSSTRATUMRELEASE-STOP</w:t>
      </w:r>
    </w:p>
    <w:p w14:paraId="374198EE" w14:textId="77777777" w:rsidR="00AD40B0" w:rsidRPr="00E85189" w:rsidRDefault="00AD40B0" w:rsidP="00AD40B0">
      <w:pPr>
        <w:pStyle w:val="PL"/>
      </w:pPr>
      <w:r w:rsidRPr="00E85189">
        <w:t>-- ASN1STOP</w:t>
      </w:r>
    </w:p>
    <w:p w14:paraId="6A94A991" w14:textId="77777777" w:rsidR="00AD40B0" w:rsidRPr="00E85189" w:rsidRDefault="00AD40B0" w:rsidP="00AD40B0"/>
    <w:p w14:paraId="643A07F9" w14:textId="77777777" w:rsidR="00AD40B0" w:rsidRPr="00E85189" w:rsidRDefault="00AD40B0" w:rsidP="00AD40B0">
      <w:pPr>
        <w:pStyle w:val="Heading4"/>
      </w:pPr>
      <w:bookmarkStart w:id="3732" w:name="_Toc20426146"/>
      <w:bookmarkStart w:id="3733" w:name="_Toc29321543"/>
      <w:bookmarkStart w:id="3734" w:name="_Toc36219726"/>
      <w:bookmarkStart w:id="3735" w:name="_Toc36220402"/>
      <w:bookmarkStart w:id="3736" w:name="_Toc36513822"/>
      <w:bookmarkStart w:id="3737" w:name="_Toc46449880"/>
      <w:bookmarkStart w:id="3738" w:name="_Toc46489667"/>
      <w:r w:rsidRPr="00E85189">
        <w:lastRenderedPageBreak/>
        <w:t>–</w:t>
      </w:r>
      <w:r w:rsidRPr="00E85189">
        <w:tab/>
      </w:r>
      <w:r w:rsidRPr="00E85189">
        <w:rPr>
          <w:i/>
          <w:noProof/>
        </w:rPr>
        <w:t>BandCombinationList</w:t>
      </w:r>
      <w:bookmarkEnd w:id="3732"/>
      <w:bookmarkEnd w:id="3733"/>
      <w:bookmarkEnd w:id="3734"/>
      <w:bookmarkEnd w:id="3735"/>
      <w:bookmarkEnd w:id="3736"/>
      <w:bookmarkEnd w:id="3737"/>
      <w:bookmarkEnd w:id="3738"/>
    </w:p>
    <w:p w14:paraId="2150D5AB" w14:textId="77777777" w:rsidR="00AD40B0" w:rsidRPr="00E85189" w:rsidRDefault="00AD40B0" w:rsidP="00AD40B0">
      <w:r w:rsidRPr="00E85189">
        <w:t xml:space="preserve">The IE </w:t>
      </w:r>
      <w:proofErr w:type="spellStart"/>
      <w:r w:rsidRPr="00E85189">
        <w:rPr>
          <w:i/>
        </w:rPr>
        <w:t>BandCombinationList</w:t>
      </w:r>
      <w:proofErr w:type="spellEnd"/>
      <w:r w:rsidRPr="00E85189">
        <w:t xml:space="preserve"> contains a list of NR CA and/or MR-DC band combinations (also including DL only or UL only band).</w:t>
      </w:r>
    </w:p>
    <w:p w14:paraId="3521BE6A" w14:textId="77777777" w:rsidR="00AD40B0" w:rsidRPr="00E85189" w:rsidRDefault="00AD40B0" w:rsidP="00AD40B0">
      <w:pPr>
        <w:pStyle w:val="TH"/>
      </w:pPr>
      <w:proofErr w:type="spellStart"/>
      <w:r w:rsidRPr="00E85189">
        <w:rPr>
          <w:i/>
        </w:rPr>
        <w:t>BandCombinationList</w:t>
      </w:r>
      <w:proofErr w:type="spellEnd"/>
      <w:r w:rsidRPr="00E85189">
        <w:t xml:space="preserve"> information element</w:t>
      </w:r>
    </w:p>
    <w:p w14:paraId="6A92B24F" w14:textId="77777777" w:rsidR="00AD40B0" w:rsidRPr="00E85189" w:rsidRDefault="00AD40B0" w:rsidP="00AD40B0">
      <w:pPr>
        <w:pStyle w:val="PL"/>
      </w:pPr>
      <w:r w:rsidRPr="00E85189">
        <w:t>-- ASN1START</w:t>
      </w:r>
    </w:p>
    <w:p w14:paraId="18CF7DAF" w14:textId="77777777" w:rsidR="00AD40B0" w:rsidRPr="00E85189" w:rsidRDefault="00AD40B0" w:rsidP="00AD40B0">
      <w:pPr>
        <w:pStyle w:val="PL"/>
      </w:pPr>
      <w:r w:rsidRPr="00E85189">
        <w:t>-- TAG-BANDCOMBINATIONLIST-START</w:t>
      </w:r>
    </w:p>
    <w:p w14:paraId="6B155526" w14:textId="77777777" w:rsidR="00AD40B0" w:rsidRPr="00E85189" w:rsidRDefault="00AD40B0" w:rsidP="00AD40B0">
      <w:pPr>
        <w:pStyle w:val="PL"/>
      </w:pPr>
    </w:p>
    <w:p w14:paraId="2C7083F3" w14:textId="77777777" w:rsidR="00AD40B0" w:rsidRPr="00E85189" w:rsidRDefault="00AD40B0" w:rsidP="00AD40B0">
      <w:pPr>
        <w:pStyle w:val="PL"/>
      </w:pPr>
      <w:r w:rsidRPr="00E85189">
        <w:t>BandCombinationList ::=             SEQUENCE (SIZE (1..maxBandComb)) OF BandCombination</w:t>
      </w:r>
    </w:p>
    <w:p w14:paraId="7382BF8A" w14:textId="77777777" w:rsidR="00AD40B0" w:rsidRPr="00E85189" w:rsidRDefault="00AD40B0" w:rsidP="00AD40B0">
      <w:pPr>
        <w:pStyle w:val="PL"/>
      </w:pPr>
    </w:p>
    <w:p w14:paraId="79FB0F29" w14:textId="77777777" w:rsidR="00AD40B0" w:rsidRPr="00E85189" w:rsidRDefault="00AD40B0" w:rsidP="00AD40B0">
      <w:pPr>
        <w:pStyle w:val="PL"/>
      </w:pPr>
      <w:r w:rsidRPr="00E85189">
        <w:t>BandCombinationList-v1540 ::=       SEQUENCE (SIZE (1..maxBandComb)) OF BandCombination-v1540</w:t>
      </w:r>
    </w:p>
    <w:p w14:paraId="2F8185D1" w14:textId="77777777" w:rsidR="00AD40B0" w:rsidRPr="00E85189" w:rsidRDefault="00AD40B0" w:rsidP="00AD40B0">
      <w:pPr>
        <w:pStyle w:val="PL"/>
      </w:pPr>
    </w:p>
    <w:p w14:paraId="16F76863" w14:textId="77777777" w:rsidR="00AD40B0" w:rsidRPr="00E85189" w:rsidRDefault="00AD40B0" w:rsidP="00AD40B0">
      <w:pPr>
        <w:pStyle w:val="PL"/>
      </w:pPr>
      <w:r w:rsidRPr="00E85189">
        <w:t>BandCombinationList-v1550 ::=       SEQUENCE (SIZE (1..maxBandComb)) OF BandCombination-v1550</w:t>
      </w:r>
    </w:p>
    <w:p w14:paraId="2C6C600E" w14:textId="77777777" w:rsidR="00AD40B0" w:rsidRPr="00E85189" w:rsidRDefault="00AD40B0" w:rsidP="00AD40B0">
      <w:pPr>
        <w:pStyle w:val="PL"/>
      </w:pPr>
    </w:p>
    <w:p w14:paraId="54ADB481" w14:textId="77777777" w:rsidR="00AD40B0" w:rsidRPr="00E85189" w:rsidRDefault="00AD40B0" w:rsidP="00AD40B0">
      <w:pPr>
        <w:pStyle w:val="PL"/>
      </w:pPr>
      <w:r w:rsidRPr="00E85189">
        <w:t>BandCombinationList-v1560 ::=       SEQUENCE (SIZE (1..maxBandComb)) OF BandCombination-v1560</w:t>
      </w:r>
    </w:p>
    <w:p w14:paraId="26F29447" w14:textId="77777777" w:rsidR="00AD40B0" w:rsidRPr="00E85189" w:rsidRDefault="00AD40B0" w:rsidP="00AD40B0">
      <w:pPr>
        <w:pStyle w:val="PL"/>
      </w:pPr>
    </w:p>
    <w:p w14:paraId="432F3259" w14:textId="77777777" w:rsidR="00AD40B0" w:rsidRPr="00E85189" w:rsidRDefault="00AD40B0" w:rsidP="00AD40B0">
      <w:pPr>
        <w:pStyle w:val="PL"/>
      </w:pPr>
      <w:r w:rsidRPr="00E85189">
        <w:t>BandCombinationList-v1570 ::=       SEQUENCE (SIZE (1..maxBandComb)) OF BandCombination-v1570</w:t>
      </w:r>
    </w:p>
    <w:p w14:paraId="04AB4FE9" w14:textId="77777777" w:rsidR="00AD40B0" w:rsidRPr="00E85189" w:rsidRDefault="00AD40B0" w:rsidP="00AD40B0">
      <w:pPr>
        <w:pStyle w:val="PL"/>
      </w:pPr>
    </w:p>
    <w:p w14:paraId="3B254D60" w14:textId="77777777" w:rsidR="00AD40B0" w:rsidRPr="00E85189" w:rsidRDefault="00AD40B0" w:rsidP="00AD40B0">
      <w:pPr>
        <w:pStyle w:val="PL"/>
      </w:pPr>
      <w:r w:rsidRPr="00E85189">
        <w:t>BandCombinationList-v1580 ::=       SEQUENCE (SIZE (1..maxBandComb)) OF BandCombination-v1580</w:t>
      </w:r>
    </w:p>
    <w:p w14:paraId="21162A67" w14:textId="77777777" w:rsidR="00AD40B0" w:rsidRPr="00E85189" w:rsidRDefault="00AD40B0" w:rsidP="00AD40B0">
      <w:pPr>
        <w:pStyle w:val="PL"/>
      </w:pPr>
    </w:p>
    <w:p w14:paraId="6A6572AE" w14:textId="77777777" w:rsidR="00AD40B0" w:rsidRPr="00E85189" w:rsidRDefault="00AD40B0" w:rsidP="00AD40B0">
      <w:pPr>
        <w:pStyle w:val="PL"/>
      </w:pPr>
      <w:r w:rsidRPr="00E85189">
        <w:t>BandCombinationList-v1590 ::=       SEQUENCE (SIZE (1..maxBandComb)) OF BandCombination-v1590</w:t>
      </w:r>
    </w:p>
    <w:p w14:paraId="50ED5F11" w14:textId="77777777" w:rsidR="00AD40B0" w:rsidRPr="00E85189" w:rsidRDefault="00AD40B0" w:rsidP="00AD40B0">
      <w:pPr>
        <w:pStyle w:val="PL"/>
      </w:pPr>
    </w:p>
    <w:p w14:paraId="3D64F18F" w14:textId="77777777" w:rsidR="00AD40B0" w:rsidRPr="00E85189" w:rsidRDefault="00AD40B0" w:rsidP="00AD40B0">
      <w:pPr>
        <w:pStyle w:val="PL"/>
      </w:pPr>
      <w:r w:rsidRPr="00E85189">
        <w:t>BandCombination ::=                 SEQUENCE {</w:t>
      </w:r>
    </w:p>
    <w:p w14:paraId="6493C161" w14:textId="77777777" w:rsidR="00AD40B0" w:rsidRPr="00E85189" w:rsidRDefault="00AD40B0" w:rsidP="00AD40B0">
      <w:pPr>
        <w:pStyle w:val="PL"/>
      </w:pPr>
      <w:r w:rsidRPr="00E85189">
        <w:t xml:space="preserve">    bandList                            SEQUENCE (SIZE (1..maxSimultaneousBands)) OF BandParameters,</w:t>
      </w:r>
    </w:p>
    <w:p w14:paraId="136E9C8E" w14:textId="77777777" w:rsidR="00AD40B0" w:rsidRPr="00E85189" w:rsidRDefault="00AD40B0" w:rsidP="00AD40B0">
      <w:pPr>
        <w:pStyle w:val="PL"/>
      </w:pPr>
      <w:r w:rsidRPr="00E85189">
        <w:t xml:space="preserve">    featureSetCombination               FeatureSetCombinationId,</w:t>
      </w:r>
    </w:p>
    <w:p w14:paraId="15789FCC" w14:textId="77777777" w:rsidR="00AD40B0" w:rsidRPr="00E85189" w:rsidRDefault="00AD40B0" w:rsidP="00AD40B0">
      <w:pPr>
        <w:pStyle w:val="PL"/>
      </w:pPr>
      <w:r w:rsidRPr="00E85189">
        <w:t xml:space="preserve">    ca-ParametersEUTRA                  CA-ParametersEUTRA                          OPTIONAL,</w:t>
      </w:r>
    </w:p>
    <w:p w14:paraId="4F970F07" w14:textId="77777777" w:rsidR="00AD40B0" w:rsidRPr="00E85189" w:rsidRDefault="00AD40B0" w:rsidP="00AD40B0">
      <w:pPr>
        <w:pStyle w:val="PL"/>
      </w:pPr>
      <w:r w:rsidRPr="00E85189">
        <w:t xml:space="preserve">    ca-ParametersNR                     CA-ParametersNR                             OPTIONAL,</w:t>
      </w:r>
    </w:p>
    <w:p w14:paraId="7128690A" w14:textId="77777777" w:rsidR="00AD40B0" w:rsidRPr="00E85189" w:rsidRDefault="00AD40B0" w:rsidP="00AD40B0">
      <w:pPr>
        <w:pStyle w:val="PL"/>
      </w:pPr>
      <w:r w:rsidRPr="00E85189">
        <w:t xml:space="preserve">    mrdc-Parameters                     MRDC-Parameters                             OPTIONAL,</w:t>
      </w:r>
    </w:p>
    <w:p w14:paraId="36529B3F" w14:textId="77777777" w:rsidR="00AD40B0" w:rsidRPr="00E85189" w:rsidRDefault="00AD40B0" w:rsidP="00AD40B0">
      <w:pPr>
        <w:pStyle w:val="PL"/>
      </w:pPr>
      <w:r w:rsidRPr="00E85189">
        <w:t xml:space="preserve">    </w:t>
      </w:r>
      <w:bookmarkStart w:id="3739" w:name="_Hlk535846965"/>
      <w:r w:rsidRPr="00E85189">
        <w:t>supportedBandwidthCombinationSet</w:t>
      </w:r>
      <w:bookmarkEnd w:id="3739"/>
      <w:r w:rsidRPr="00E85189">
        <w:t xml:space="preserve">    BIT STRING (SIZE (1..32))                   OPTIONAL,</w:t>
      </w:r>
    </w:p>
    <w:p w14:paraId="1A1A880C" w14:textId="77777777" w:rsidR="00AD40B0" w:rsidRPr="00E85189" w:rsidRDefault="00AD40B0" w:rsidP="00AD40B0">
      <w:pPr>
        <w:pStyle w:val="PL"/>
      </w:pPr>
      <w:r w:rsidRPr="00E85189">
        <w:t xml:space="preserve">    powerClass-v1530                    ENUMERATED {pc2}                            OPTIONAL</w:t>
      </w:r>
    </w:p>
    <w:p w14:paraId="06E1E4C4" w14:textId="77777777" w:rsidR="00AD40B0" w:rsidRPr="00E85189" w:rsidRDefault="00AD40B0" w:rsidP="00AD40B0">
      <w:pPr>
        <w:pStyle w:val="PL"/>
      </w:pPr>
      <w:r w:rsidRPr="00E85189">
        <w:t>}</w:t>
      </w:r>
    </w:p>
    <w:p w14:paraId="2311F3B8" w14:textId="77777777" w:rsidR="00AD40B0" w:rsidRPr="00E85189" w:rsidRDefault="00AD40B0" w:rsidP="00AD40B0">
      <w:pPr>
        <w:pStyle w:val="PL"/>
      </w:pPr>
    </w:p>
    <w:p w14:paraId="02BF9C62" w14:textId="77777777" w:rsidR="00AD40B0" w:rsidRPr="00E85189" w:rsidRDefault="00AD40B0" w:rsidP="00AD40B0">
      <w:pPr>
        <w:pStyle w:val="PL"/>
      </w:pPr>
      <w:r w:rsidRPr="00E85189">
        <w:t>BandCombination-v1540::=            SEQUENCE {</w:t>
      </w:r>
    </w:p>
    <w:p w14:paraId="0BDF1A78" w14:textId="77777777" w:rsidR="00AD40B0" w:rsidRPr="00E85189" w:rsidRDefault="00AD40B0" w:rsidP="00AD40B0">
      <w:pPr>
        <w:pStyle w:val="PL"/>
      </w:pPr>
      <w:r w:rsidRPr="00E85189">
        <w:t xml:space="preserve">    bandList-v1540                      SEQUENCE (SIZE (1..maxSimultaneousBands)) OF BandParameters-v1540,</w:t>
      </w:r>
    </w:p>
    <w:p w14:paraId="09073049" w14:textId="77777777" w:rsidR="00AD40B0" w:rsidRPr="00E85189" w:rsidRDefault="00AD40B0" w:rsidP="00AD40B0">
      <w:pPr>
        <w:pStyle w:val="PL"/>
      </w:pPr>
      <w:r w:rsidRPr="00E85189">
        <w:t xml:space="preserve">    ca-ParametersNR-v1540               CA-ParametersNR-v1540                       OPTIONAL</w:t>
      </w:r>
    </w:p>
    <w:p w14:paraId="73D41DF3" w14:textId="77777777" w:rsidR="00AD40B0" w:rsidRPr="00E85189" w:rsidRDefault="00AD40B0" w:rsidP="00AD40B0">
      <w:pPr>
        <w:pStyle w:val="PL"/>
      </w:pPr>
      <w:r w:rsidRPr="00E85189">
        <w:t>}</w:t>
      </w:r>
    </w:p>
    <w:p w14:paraId="2B8DE220" w14:textId="77777777" w:rsidR="00AD40B0" w:rsidRPr="00E85189" w:rsidRDefault="00AD40B0" w:rsidP="00AD40B0">
      <w:pPr>
        <w:pStyle w:val="PL"/>
      </w:pPr>
    </w:p>
    <w:p w14:paraId="7D28B951" w14:textId="77777777" w:rsidR="00AD40B0" w:rsidRPr="00E85189" w:rsidRDefault="00AD40B0" w:rsidP="00AD40B0">
      <w:pPr>
        <w:pStyle w:val="PL"/>
      </w:pPr>
      <w:bookmarkStart w:id="3740" w:name="_Hlk2994722"/>
      <w:r w:rsidRPr="00E85189">
        <w:t>BandCombination-v1550 ::=           SEQUENCE {</w:t>
      </w:r>
    </w:p>
    <w:p w14:paraId="1E5A5482" w14:textId="77777777" w:rsidR="00AD40B0" w:rsidRPr="00E85189" w:rsidRDefault="00AD40B0" w:rsidP="00AD40B0">
      <w:pPr>
        <w:pStyle w:val="PL"/>
      </w:pPr>
      <w:r w:rsidRPr="00E85189">
        <w:t xml:space="preserve">    ca-ParametersNR-v1550               CA-ParametersNR-v1550</w:t>
      </w:r>
    </w:p>
    <w:p w14:paraId="0A68D147" w14:textId="77777777" w:rsidR="00AD40B0" w:rsidRPr="00E85189" w:rsidRDefault="00AD40B0" w:rsidP="00AD40B0">
      <w:pPr>
        <w:pStyle w:val="PL"/>
      </w:pPr>
      <w:r w:rsidRPr="00E85189">
        <w:t>}</w:t>
      </w:r>
    </w:p>
    <w:bookmarkEnd w:id="3740"/>
    <w:p w14:paraId="7231404B" w14:textId="77777777" w:rsidR="00AD40B0" w:rsidRPr="00E85189" w:rsidRDefault="00AD40B0" w:rsidP="00AD40B0">
      <w:pPr>
        <w:pStyle w:val="PL"/>
      </w:pPr>
    </w:p>
    <w:p w14:paraId="667C8397" w14:textId="77777777" w:rsidR="00AD40B0" w:rsidRPr="00E85189" w:rsidRDefault="00AD40B0" w:rsidP="00AD40B0">
      <w:pPr>
        <w:pStyle w:val="PL"/>
      </w:pPr>
      <w:r w:rsidRPr="00E85189">
        <w:t>BandCombination-v1560::=            SEQUENCE {</w:t>
      </w:r>
    </w:p>
    <w:p w14:paraId="51D12BEB" w14:textId="77777777" w:rsidR="00AD40B0" w:rsidRPr="00E85189" w:rsidRDefault="00AD40B0" w:rsidP="00AD40B0">
      <w:pPr>
        <w:pStyle w:val="PL"/>
      </w:pPr>
      <w:r w:rsidRPr="00E85189">
        <w:t xml:space="preserve">    ne-DC-BC                                ENUMERATED {supported}                 OPTIONAL,</w:t>
      </w:r>
    </w:p>
    <w:p w14:paraId="608EBE12" w14:textId="77777777" w:rsidR="00AD40B0" w:rsidRPr="00E85189" w:rsidRDefault="00AD40B0" w:rsidP="00AD40B0">
      <w:pPr>
        <w:pStyle w:val="PL"/>
      </w:pPr>
      <w:r w:rsidRPr="00E85189">
        <w:t xml:space="preserve">    ca-ParametersNRDC                       CA-ParametersNRDC                      OPTIONAL,</w:t>
      </w:r>
    </w:p>
    <w:p w14:paraId="5F1EA15D" w14:textId="77777777" w:rsidR="00AD40B0" w:rsidRPr="00E85189" w:rsidRDefault="00AD40B0" w:rsidP="00AD40B0">
      <w:pPr>
        <w:pStyle w:val="PL"/>
      </w:pPr>
      <w:r w:rsidRPr="00E85189">
        <w:t xml:space="preserve">    ca-ParametersEUTRA-v1560                CA-ParametersEUTRA-v1560               OPTIONAL,</w:t>
      </w:r>
    </w:p>
    <w:p w14:paraId="35214B0C" w14:textId="77777777" w:rsidR="00AD40B0" w:rsidRPr="00E85189" w:rsidRDefault="00AD40B0" w:rsidP="00AD40B0">
      <w:pPr>
        <w:pStyle w:val="PL"/>
      </w:pPr>
      <w:r w:rsidRPr="00E85189">
        <w:t xml:space="preserve">    ca-ParametersNR-v1560                   CA-ParametersNR-v1560                  OPTIONAL</w:t>
      </w:r>
    </w:p>
    <w:p w14:paraId="5948D22A" w14:textId="77777777" w:rsidR="00AD40B0" w:rsidRPr="00E85189" w:rsidRDefault="00AD40B0" w:rsidP="00AD40B0">
      <w:pPr>
        <w:pStyle w:val="PL"/>
      </w:pPr>
      <w:r w:rsidRPr="00E85189">
        <w:t>}</w:t>
      </w:r>
    </w:p>
    <w:p w14:paraId="59B3880C" w14:textId="77777777" w:rsidR="00AD40B0" w:rsidRPr="00E85189" w:rsidRDefault="00AD40B0" w:rsidP="00AD40B0">
      <w:pPr>
        <w:pStyle w:val="PL"/>
      </w:pPr>
    </w:p>
    <w:p w14:paraId="577718B0" w14:textId="77777777" w:rsidR="00AD40B0" w:rsidRPr="00E85189" w:rsidRDefault="00AD40B0" w:rsidP="00AD40B0">
      <w:pPr>
        <w:pStyle w:val="PL"/>
      </w:pPr>
      <w:r w:rsidRPr="00E85189">
        <w:t>BandCombination-v1570 ::=           SEQUENCE {</w:t>
      </w:r>
    </w:p>
    <w:p w14:paraId="0EFAFA19" w14:textId="77777777" w:rsidR="00AD40B0" w:rsidRPr="00E85189" w:rsidRDefault="00AD40B0" w:rsidP="00AD40B0">
      <w:pPr>
        <w:pStyle w:val="PL"/>
      </w:pPr>
      <w:r w:rsidRPr="00E85189">
        <w:t xml:space="preserve">    ca-ParametersEUTRA-v1570            CA-ParametersEUTRA-v1570</w:t>
      </w:r>
    </w:p>
    <w:p w14:paraId="4D59429C" w14:textId="77777777" w:rsidR="00AD40B0" w:rsidRPr="00E85189" w:rsidRDefault="00AD40B0" w:rsidP="00AD40B0">
      <w:pPr>
        <w:pStyle w:val="PL"/>
      </w:pPr>
      <w:r w:rsidRPr="00E85189">
        <w:lastRenderedPageBreak/>
        <w:t>}</w:t>
      </w:r>
    </w:p>
    <w:p w14:paraId="745D36FB" w14:textId="77777777" w:rsidR="00AD40B0" w:rsidRPr="00E85189" w:rsidRDefault="00AD40B0" w:rsidP="00AD40B0">
      <w:pPr>
        <w:pStyle w:val="PL"/>
      </w:pPr>
    </w:p>
    <w:p w14:paraId="371332FF" w14:textId="77777777" w:rsidR="00AD40B0" w:rsidRPr="00E85189" w:rsidRDefault="00AD40B0" w:rsidP="00AD40B0">
      <w:pPr>
        <w:pStyle w:val="PL"/>
      </w:pPr>
      <w:r w:rsidRPr="00E85189">
        <w:t>BandCombination-v1580 ::=           SEQUENCE {</w:t>
      </w:r>
    </w:p>
    <w:p w14:paraId="76982531" w14:textId="77777777" w:rsidR="00AD40B0" w:rsidRPr="00E85189" w:rsidRDefault="00AD40B0" w:rsidP="00AD40B0">
      <w:pPr>
        <w:pStyle w:val="PL"/>
      </w:pPr>
      <w:r w:rsidRPr="00E85189">
        <w:t xml:space="preserve">    mrdc-Parameters-v1580               MRDC-Parameters-v1580</w:t>
      </w:r>
    </w:p>
    <w:p w14:paraId="45D7D0B8" w14:textId="77777777" w:rsidR="00AD40B0" w:rsidRPr="00E85189" w:rsidRDefault="00AD40B0" w:rsidP="00AD40B0">
      <w:pPr>
        <w:pStyle w:val="PL"/>
      </w:pPr>
      <w:r w:rsidRPr="00E85189">
        <w:t>}</w:t>
      </w:r>
    </w:p>
    <w:p w14:paraId="036F0FDE" w14:textId="77777777" w:rsidR="00AD40B0" w:rsidRPr="00E85189" w:rsidRDefault="00AD40B0" w:rsidP="00AD40B0">
      <w:pPr>
        <w:pStyle w:val="PL"/>
      </w:pPr>
    </w:p>
    <w:p w14:paraId="56C07623" w14:textId="77777777" w:rsidR="00AD40B0" w:rsidRPr="00E85189" w:rsidRDefault="00AD40B0" w:rsidP="00AD40B0">
      <w:pPr>
        <w:pStyle w:val="PL"/>
      </w:pPr>
      <w:r w:rsidRPr="00E85189">
        <w:t>BandCombination-v1590::=            SEQUENCE {</w:t>
      </w:r>
    </w:p>
    <w:p w14:paraId="3081094A" w14:textId="77777777" w:rsidR="00AD40B0" w:rsidRPr="00E85189" w:rsidRDefault="00AD40B0" w:rsidP="00AD40B0">
      <w:pPr>
        <w:pStyle w:val="PL"/>
      </w:pPr>
      <w:r w:rsidRPr="00E85189">
        <w:t xml:space="preserve">    supportedBandwidthCombinationSetIntraENDC  BIT STRING (SIZE (1..32))           OPTIONAL,</w:t>
      </w:r>
    </w:p>
    <w:p w14:paraId="614E16ED" w14:textId="77777777" w:rsidR="00AD40B0" w:rsidRPr="00E85189" w:rsidRDefault="00AD40B0" w:rsidP="00AD40B0">
      <w:pPr>
        <w:pStyle w:val="PL"/>
      </w:pPr>
      <w:r w:rsidRPr="00E85189">
        <w:t xml:space="preserve">    mrdc-Parameters-v1590                      MRDC-Parameters-v1590</w:t>
      </w:r>
    </w:p>
    <w:p w14:paraId="0BD26109" w14:textId="77777777" w:rsidR="00AD40B0" w:rsidRPr="00E85189" w:rsidRDefault="00AD40B0" w:rsidP="00AD40B0">
      <w:pPr>
        <w:pStyle w:val="PL"/>
      </w:pPr>
      <w:r w:rsidRPr="00E85189">
        <w:t>}</w:t>
      </w:r>
    </w:p>
    <w:p w14:paraId="20E14F11" w14:textId="77777777" w:rsidR="00AD40B0" w:rsidRPr="00E85189" w:rsidRDefault="00AD40B0" w:rsidP="00AD40B0">
      <w:pPr>
        <w:pStyle w:val="PL"/>
      </w:pPr>
    </w:p>
    <w:p w14:paraId="7EA30CDF" w14:textId="77777777" w:rsidR="00AD40B0" w:rsidRPr="00E85189" w:rsidRDefault="00AD40B0" w:rsidP="00AD40B0">
      <w:pPr>
        <w:pStyle w:val="PL"/>
      </w:pPr>
      <w:r w:rsidRPr="00E85189">
        <w:t>BandParameters ::=                      CHOICE {</w:t>
      </w:r>
    </w:p>
    <w:p w14:paraId="5031D513" w14:textId="77777777" w:rsidR="00AD40B0" w:rsidRPr="00E85189" w:rsidRDefault="00AD40B0" w:rsidP="00AD40B0">
      <w:pPr>
        <w:pStyle w:val="PL"/>
      </w:pPr>
      <w:r w:rsidRPr="00E85189">
        <w:t xml:space="preserve">    eutra                               SEQUENCE {</w:t>
      </w:r>
    </w:p>
    <w:p w14:paraId="22C822BB" w14:textId="77777777" w:rsidR="00AD40B0" w:rsidRPr="00E85189" w:rsidRDefault="00AD40B0" w:rsidP="00AD40B0">
      <w:pPr>
        <w:pStyle w:val="PL"/>
      </w:pPr>
      <w:r w:rsidRPr="00E85189">
        <w:t xml:space="preserve">        bandEUTRA                           FreqBandIndicatorEUTRA,</w:t>
      </w:r>
    </w:p>
    <w:p w14:paraId="72E917D4" w14:textId="77777777" w:rsidR="00AD40B0" w:rsidRPr="00E85189" w:rsidRDefault="00AD40B0" w:rsidP="00AD40B0">
      <w:pPr>
        <w:pStyle w:val="PL"/>
      </w:pPr>
      <w:r w:rsidRPr="00E85189">
        <w:t xml:space="preserve">        ca-BandwidthClassDL-EUTRA           CA-BandwidthClassEUTRA                 OPTIONAL,</w:t>
      </w:r>
    </w:p>
    <w:p w14:paraId="73440D2F" w14:textId="77777777" w:rsidR="00AD40B0" w:rsidRPr="00E85189" w:rsidRDefault="00AD40B0" w:rsidP="00AD40B0">
      <w:pPr>
        <w:pStyle w:val="PL"/>
      </w:pPr>
      <w:r w:rsidRPr="00E85189">
        <w:t xml:space="preserve">        ca-BandwidthClassUL-EUTRA           CA-BandwidthClassEUTRA                 OPTIONAL</w:t>
      </w:r>
    </w:p>
    <w:p w14:paraId="14BAB6F1" w14:textId="77777777" w:rsidR="00AD40B0" w:rsidRPr="00E85189" w:rsidRDefault="00AD40B0" w:rsidP="00AD40B0">
      <w:pPr>
        <w:pStyle w:val="PL"/>
      </w:pPr>
      <w:r w:rsidRPr="00E85189">
        <w:t xml:space="preserve">    },</w:t>
      </w:r>
    </w:p>
    <w:p w14:paraId="5A09008F" w14:textId="77777777" w:rsidR="00AD40B0" w:rsidRPr="00E85189" w:rsidRDefault="00AD40B0" w:rsidP="00AD40B0">
      <w:pPr>
        <w:pStyle w:val="PL"/>
      </w:pPr>
      <w:r w:rsidRPr="00E85189">
        <w:t xml:space="preserve">    nr                                  SEQUENCE {</w:t>
      </w:r>
    </w:p>
    <w:p w14:paraId="266752F4" w14:textId="77777777" w:rsidR="00AD40B0" w:rsidRPr="00E85189" w:rsidRDefault="00AD40B0" w:rsidP="00AD40B0">
      <w:pPr>
        <w:pStyle w:val="PL"/>
      </w:pPr>
      <w:r w:rsidRPr="00E85189">
        <w:t xml:space="preserve">        bandNR                              FreqBandIndicatorNR,</w:t>
      </w:r>
    </w:p>
    <w:p w14:paraId="64E62EC8" w14:textId="77777777" w:rsidR="00AD40B0" w:rsidRPr="00E85189" w:rsidRDefault="00AD40B0" w:rsidP="00AD40B0">
      <w:pPr>
        <w:pStyle w:val="PL"/>
      </w:pPr>
      <w:r w:rsidRPr="00E85189">
        <w:t xml:space="preserve">        ca-BandwidthClassDL-NR              CA-BandwidthClassNR                    OPTIONAL,</w:t>
      </w:r>
    </w:p>
    <w:p w14:paraId="6D9DAE2F" w14:textId="77777777" w:rsidR="00AD40B0" w:rsidRPr="00E85189" w:rsidRDefault="00AD40B0" w:rsidP="00AD40B0">
      <w:pPr>
        <w:pStyle w:val="PL"/>
      </w:pPr>
      <w:r w:rsidRPr="00E85189">
        <w:t xml:space="preserve">        ca-BandwidthClassUL-NR              CA-BandwidthClassNR                    OPTIONAL</w:t>
      </w:r>
    </w:p>
    <w:p w14:paraId="553020C2" w14:textId="77777777" w:rsidR="00AD40B0" w:rsidRPr="00E85189" w:rsidRDefault="00AD40B0" w:rsidP="00AD40B0">
      <w:pPr>
        <w:pStyle w:val="PL"/>
      </w:pPr>
      <w:r w:rsidRPr="00E85189">
        <w:t xml:space="preserve">    }</w:t>
      </w:r>
    </w:p>
    <w:p w14:paraId="32658AAB" w14:textId="77777777" w:rsidR="00AD40B0" w:rsidRPr="00E85189" w:rsidRDefault="00AD40B0" w:rsidP="00AD40B0">
      <w:pPr>
        <w:pStyle w:val="PL"/>
      </w:pPr>
      <w:r w:rsidRPr="00E85189">
        <w:t>}</w:t>
      </w:r>
    </w:p>
    <w:p w14:paraId="7C8593F0" w14:textId="77777777" w:rsidR="00AD40B0" w:rsidRPr="00E85189" w:rsidRDefault="00AD40B0" w:rsidP="00AD40B0">
      <w:pPr>
        <w:pStyle w:val="PL"/>
      </w:pPr>
    </w:p>
    <w:p w14:paraId="2B896BE1" w14:textId="77777777" w:rsidR="00AD40B0" w:rsidRPr="00E85189" w:rsidRDefault="00AD40B0" w:rsidP="00AD40B0">
      <w:pPr>
        <w:pStyle w:val="PL"/>
      </w:pPr>
      <w:r w:rsidRPr="00E85189">
        <w:t>BandParameters-v1540 ::=            SEQUENCE {</w:t>
      </w:r>
    </w:p>
    <w:p w14:paraId="51FC5CCC" w14:textId="77777777" w:rsidR="00AD40B0" w:rsidRPr="00E85189" w:rsidRDefault="00AD40B0" w:rsidP="00AD40B0">
      <w:pPr>
        <w:pStyle w:val="PL"/>
      </w:pPr>
      <w:r w:rsidRPr="00E85189">
        <w:t xml:space="preserve">    srs-CarrierSwitch                   CHOICE {</w:t>
      </w:r>
    </w:p>
    <w:p w14:paraId="5980D194" w14:textId="77777777" w:rsidR="00AD40B0" w:rsidRPr="00E85189" w:rsidRDefault="00AD40B0" w:rsidP="00AD40B0">
      <w:pPr>
        <w:pStyle w:val="PL"/>
      </w:pPr>
      <w:r w:rsidRPr="00E85189">
        <w:t xml:space="preserve">        nr                                  SEQUENCE {</w:t>
      </w:r>
    </w:p>
    <w:p w14:paraId="3DF501F1" w14:textId="77777777" w:rsidR="00AD40B0" w:rsidRPr="00E85189" w:rsidRDefault="00AD40B0" w:rsidP="00AD40B0">
      <w:pPr>
        <w:pStyle w:val="PL"/>
      </w:pPr>
      <w:r w:rsidRPr="00E85189">
        <w:t xml:space="preserve">            srs-SwitchingTimesListNR            SEQUENCE (SIZE (1..maxSimultaneousBands)) OF SRS-SwitchingTimeNR</w:t>
      </w:r>
    </w:p>
    <w:p w14:paraId="7B5858F5" w14:textId="77777777" w:rsidR="00AD40B0" w:rsidRPr="00E85189" w:rsidRDefault="00AD40B0" w:rsidP="00AD40B0">
      <w:pPr>
        <w:pStyle w:val="PL"/>
      </w:pPr>
      <w:r w:rsidRPr="00E85189">
        <w:t xml:space="preserve">        },</w:t>
      </w:r>
    </w:p>
    <w:p w14:paraId="0759AA1D" w14:textId="77777777" w:rsidR="00AD40B0" w:rsidRPr="00E85189" w:rsidRDefault="00AD40B0" w:rsidP="00AD40B0">
      <w:pPr>
        <w:pStyle w:val="PL"/>
      </w:pPr>
      <w:r w:rsidRPr="00E85189">
        <w:t xml:space="preserve">        eutra                               SEQUENCE {</w:t>
      </w:r>
    </w:p>
    <w:p w14:paraId="15DFDECC" w14:textId="77777777" w:rsidR="00AD40B0" w:rsidRPr="00E85189" w:rsidRDefault="00AD40B0" w:rsidP="00AD40B0">
      <w:pPr>
        <w:pStyle w:val="PL"/>
      </w:pPr>
      <w:r w:rsidRPr="00E85189">
        <w:t xml:space="preserve">            srs-SwitchingTimesListEUTRA         SEQUENCE (SIZE (1..maxSimultaneousBands)) OF SRS-SwitchingTimeEUTRA</w:t>
      </w:r>
    </w:p>
    <w:p w14:paraId="4872FDCB" w14:textId="77777777" w:rsidR="00AD40B0" w:rsidRPr="00E85189" w:rsidRDefault="00AD40B0" w:rsidP="00AD40B0">
      <w:pPr>
        <w:pStyle w:val="PL"/>
      </w:pPr>
      <w:r w:rsidRPr="00E85189">
        <w:t xml:space="preserve">        }</w:t>
      </w:r>
    </w:p>
    <w:p w14:paraId="7E7F2BBC" w14:textId="77777777" w:rsidR="00AD40B0" w:rsidRPr="00E85189" w:rsidRDefault="00AD40B0" w:rsidP="00AD40B0">
      <w:pPr>
        <w:pStyle w:val="PL"/>
      </w:pPr>
      <w:r w:rsidRPr="00E85189">
        <w:t xml:space="preserve">    }                                                                              OPTIONAL,</w:t>
      </w:r>
    </w:p>
    <w:p w14:paraId="6FBDC713" w14:textId="77777777" w:rsidR="00AD40B0" w:rsidRPr="00E85189" w:rsidRDefault="00AD40B0" w:rsidP="00AD40B0">
      <w:pPr>
        <w:pStyle w:val="PL"/>
      </w:pPr>
      <w:r w:rsidRPr="00E85189">
        <w:t xml:space="preserve">    srs-TxSwitch                    SEQUENCE {</w:t>
      </w:r>
    </w:p>
    <w:p w14:paraId="5E8B26CD" w14:textId="77777777" w:rsidR="00AD40B0" w:rsidRPr="00E85189" w:rsidRDefault="00AD40B0" w:rsidP="00AD40B0">
      <w:pPr>
        <w:pStyle w:val="PL"/>
      </w:pPr>
      <w:r w:rsidRPr="00E85189">
        <w:t xml:space="preserve">        supportedSRS-TxPortSwitch       ENUMERATED {t1r2, t1r4, t2r4, t1r4-t2r4, t1r1, t2r2, t4r4, notSupported},</w:t>
      </w:r>
    </w:p>
    <w:p w14:paraId="1B5C6CE7" w14:textId="77777777" w:rsidR="00AD40B0" w:rsidRPr="00E85189" w:rsidRDefault="00AD40B0" w:rsidP="00AD40B0">
      <w:pPr>
        <w:pStyle w:val="PL"/>
      </w:pPr>
      <w:r w:rsidRPr="00E85189">
        <w:t xml:space="preserve">        txSwitchImpactToRx              INTEGER (1..32)                            OPTIONAL,</w:t>
      </w:r>
    </w:p>
    <w:p w14:paraId="43CA9902" w14:textId="77777777" w:rsidR="00AD40B0" w:rsidRPr="00E85189" w:rsidRDefault="00AD40B0" w:rsidP="00AD40B0">
      <w:pPr>
        <w:pStyle w:val="PL"/>
      </w:pPr>
      <w:r w:rsidRPr="00E85189">
        <w:t xml:space="preserve">        txSwitchWithAnotherBand         INTEGER (1..32)                            OPTIONAL</w:t>
      </w:r>
    </w:p>
    <w:p w14:paraId="4E5CB951" w14:textId="77777777" w:rsidR="00AD40B0" w:rsidRPr="00E85189" w:rsidRDefault="00AD40B0" w:rsidP="00AD40B0">
      <w:pPr>
        <w:pStyle w:val="PL"/>
      </w:pPr>
      <w:r w:rsidRPr="00E85189">
        <w:t xml:space="preserve">    }                                                                              OPTIONAL</w:t>
      </w:r>
    </w:p>
    <w:p w14:paraId="563E3F3A" w14:textId="77777777" w:rsidR="00AD40B0" w:rsidRPr="00E85189" w:rsidRDefault="00AD40B0" w:rsidP="00AD40B0">
      <w:pPr>
        <w:pStyle w:val="PL"/>
      </w:pPr>
      <w:r w:rsidRPr="00E85189">
        <w:t>}</w:t>
      </w:r>
    </w:p>
    <w:p w14:paraId="2D0C7601" w14:textId="77777777" w:rsidR="00AD40B0" w:rsidRPr="00E85189" w:rsidRDefault="00AD40B0" w:rsidP="00AD40B0">
      <w:pPr>
        <w:pStyle w:val="PL"/>
      </w:pPr>
    </w:p>
    <w:p w14:paraId="5217C759" w14:textId="77777777" w:rsidR="00AD40B0" w:rsidRPr="00E85189" w:rsidRDefault="00AD40B0" w:rsidP="00AD40B0">
      <w:pPr>
        <w:pStyle w:val="PL"/>
      </w:pPr>
      <w:r w:rsidRPr="00E85189">
        <w:t>-- TAG-BANDCOMBINATIONLIST-STOP</w:t>
      </w:r>
    </w:p>
    <w:p w14:paraId="75478A01" w14:textId="77777777" w:rsidR="00AD40B0" w:rsidRPr="00E85189" w:rsidRDefault="00AD40B0" w:rsidP="00AD40B0">
      <w:pPr>
        <w:pStyle w:val="PL"/>
      </w:pPr>
      <w:r w:rsidRPr="00E85189">
        <w:t>-- ASN1STOP</w:t>
      </w:r>
    </w:p>
    <w:p w14:paraId="54863F0C" w14:textId="77777777" w:rsidR="00AD40B0" w:rsidRPr="00E85189" w:rsidRDefault="00AD40B0" w:rsidP="00AD40B0">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1B170B9C" w14:textId="77777777" w:rsidTr="00AD40B0">
        <w:tc>
          <w:tcPr>
            <w:tcW w:w="14173" w:type="dxa"/>
          </w:tcPr>
          <w:p w14:paraId="3D2DA4C6" w14:textId="77777777" w:rsidR="00AD40B0" w:rsidRPr="00E85189" w:rsidRDefault="00AD40B0" w:rsidP="00AD40B0">
            <w:pPr>
              <w:pStyle w:val="TAH"/>
              <w:rPr>
                <w:szCs w:val="22"/>
              </w:rPr>
            </w:pPr>
            <w:proofErr w:type="spellStart"/>
            <w:r w:rsidRPr="00E85189">
              <w:rPr>
                <w:i/>
                <w:szCs w:val="22"/>
              </w:rPr>
              <w:lastRenderedPageBreak/>
              <w:t>BandCombination</w:t>
            </w:r>
            <w:proofErr w:type="spellEnd"/>
            <w:r w:rsidRPr="00E85189">
              <w:rPr>
                <w:i/>
                <w:szCs w:val="22"/>
              </w:rPr>
              <w:t xml:space="preserve"> </w:t>
            </w:r>
            <w:r w:rsidRPr="00E85189">
              <w:rPr>
                <w:szCs w:val="22"/>
              </w:rPr>
              <w:t>field descriptions</w:t>
            </w:r>
          </w:p>
        </w:tc>
      </w:tr>
      <w:tr w:rsidR="00AD40B0" w:rsidRPr="00E85189" w14:paraId="73CA6E1F" w14:textId="77777777" w:rsidTr="00AD40B0">
        <w:tc>
          <w:tcPr>
            <w:tcW w:w="14173" w:type="dxa"/>
          </w:tcPr>
          <w:p w14:paraId="5E2524AE" w14:textId="77777777" w:rsidR="00AD40B0" w:rsidRPr="00E85189" w:rsidRDefault="00AD40B0" w:rsidP="00AD40B0">
            <w:pPr>
              <w:pStyle w:val="TAL"/>
              <w:rPr>
                <w:b/>
                <w:i/>
              </w:rPr>
            </w:pPr>
            <w:r w:rsidRPr="00E85189">
              <w:rPr>
                <w:b/>
                <w:i/>
              </w:rPr>
              <w:t>BandCombinationList-v1540, BandCombinationList-v1550, BandCombinationList-v1560</w:t>
            </w:r>
            <w:r w:rsidRPr="00E85189">
              <w:rPr>
                <w:rFonts w:cs="Arial"/>
                <w:b/>
                <w:i/>
              </w:rPr>
              <w:t>, BandCombinationList-v1570, BandCombinationList-v1580</w:t>
            </w:r>
            <w:r w:rsidRPr="00E85189">
              <w:rPr>
                <w:b/>
                <w:i/>
              </w:rPr>
              <w:t>, BandCombinationList-v1590</w:t>
            </w:r>
          </w:p>
          <w:p w14:paraId="51FD0C37" w14:textId="77777777" w:rsidR="00AD40B0" w:rsidRPr="00E85189" w:rsidRDefault="00AD40B0" w:rsidP="00AD40B0">
            <w:pPr>
              <w:pStyle w:val="TAL"/>
            </w:pPr>
            <w:r w:rsidRPr="00E85189">
              <w:t xml:space="preserve">The UE shall include the same number of entries, and listed in the same order, as in </w:t>
            </w:r>
            <w:proofErr w:type="spellStart"/>
            <w:r w:rsidRPr="00E85189">
              <w:rPr>
                <w:i/>
              </w:rPr>
              <w:t>BandCombinationList</w:t>
            </w:r>
            <w:proofErr w:type="spellEnd"/>
            <w:r w:rsidRPr="00E85189">
              <w:t xml:space="preserve"> (without suffix). If the field is included in </w:t>
            </w:r>
            <w:r w:rsidRPr="00E85189">
              <w:rPr>
                <w:i/>
              </w:rPr>
              <w:t>supportedBandCombinationListNEDC-Only-v15a0</w:t>
            </w:r>
            <w:r w:rsidRPr="00E85189">
              <w:t xml:space="preserve">, the UE shall include the same number of entries, and listed in the same order, as in </w:t>
            </w:r>
            <w:proofErr w:type="spellStart"/>
            <w:r w:rsidRPr="00E85189">
              <w:rPr>
                <w:i/>
              </w:rPr>
              <w:t>BandCombinationList</w:t>
            </w:r>
            <w:proofErr w:type="spellEnd"/>
            <w:r w:rsidRPr="00E85189">
              <w:t xml:space="preserve"> (without suffix) of </w:t>
            </w:r>
            <w:proofErr w:type="spellStart"/>
            <w:r w:rsidRPr="00E85189">
              <w:rPr>
                <w:i/>
              </w:rPr>
              <w:t>supportedBandCombinationListNEDC</w:t>
            </w:r>
            <w:proofErr w:type="spellEnd"/>
            <w:r w:rsidRPr="00E85189">
              <w:rPr>
                <w:i/>
              </w:rPr>
              <w:t>-Only</w:t>
            </w:r>
            <w:r w:rsidRPr="00E85189">
              <w:t xml:space="preserve"> (without suffix) field.</w:t>
            </w:r>
          </w:p>
        </w:tc>
      </w:tr>
      <w:tr w:rsidR="00AD40B0" w:rsidRPr="00E85189" w14:paraId="17117F09" w14:textId="77777777" w:rsidTr="00AD40B0">
        <w:tc>
          <w:tcPr>
            <w:tcW w:w="14173" w:type="dxa"/>
          </w:tcPr>
          <w:p w14:paraId="37EF9ACA" w14:textId="77777777" w:rsidR="00AD40B0" w:rsidRPr="00E85189" w:rsidRDefault="00AD40B0" w:rsidP="00AD40B0">
            <w:pPr>
              <w:pStyle w:val="TAL"/>
              <w:rPr>
                <w:b/>
                <w:i/>
              </w:rPr>
            </w:pPr>
            <w:r w:rsidRPr="00E85189">
              <w:rPr>
                <w:b/>
                <w:i/>
              </w:rPr>
              <w:t>ca-</w:t>
            </w:r>
            <w:proofErr w:type="spellStart"/>
            <w:r w:rsidRPr="00E85189">
              <w:rPr>
                <w:b/>
                <w:i/>
              </w:rPr>
              <w:t>ParametersNRDC</w:t>
            </w:r>
            <w:proofErr w:type="spellEnd"/>
          </w:p>
          <w:p w14:paraId="7E121736" w14:textId="77777777" w:rsidR="00AD40B0" w:rsidRPr="00E85189" w:rsidRDefault="00AD40B0" w:rsidP="00AD40B0">
            <w:pPr>
              <w:pStyle w:val="TAL"/>
            </w:pPr>
            <w:r w:rsidRPr="00E85189">
              <w:t>If the field is included for a band combination in the NR capability container, the field indicates support of NR-DC. Otherwise, the field is absent.</w:t>
            </w:r>
          </w:p>
        </w:tc>
      </w:tr>
      <w:tr w:rsidR="00AD40B0" w:rsidRPr="00E85189" w14:paraId="5C726E88" w14:textId="77777777" w:rsidTr="00AD40B0">
        <w:tc>
          <w:tcPr>
            <w:tcW w:w="14173" w:type="dxa"/>
          </w:tcPr>
          <w:p w14:paraId="15433F09" w14:textId="77777777" w:rsidR="00AD40B0" w:rsidRPr="00E85189" w:rsidRDefault="00AD40B0" w:rsidP="00AD40B0">
            <w:pPr>
              <w:pStyle w:val="TAL"/>
              <w:rPr>
                <w:b/>
                <w:i/>
              </w:rPr>
            </w:pPr>
            <w:proofErr w:type="spellStart"/>
            <w:r w:rsidRPr="00E85189">
              <w:rPr>
                <w:b/>
                <w:i/>
              </w:rPr>
              <w:t>ne-DC</w:t>
            </w:r>
            <w:proofErr w:type="spellEnd"/>
            <w:r w:rsidRPr="00E85189">
              <w:rPr>
                <w:b/>
                <w:i/>
              </w:rPr>
              <w:t>-BC</w:t>
            </w:r>
          </w:p>
          <w:p w14:paraId="4FD5E9AD" w14:textId="77777777" w:rsidR="00AD40B0" w:rsidRPr="00E85189" w:rsidRDefault="00AD40B0" w:rsidP="00AD40B0">
            <w:pPr>
              <w:pStyle w:val="TAL"/>
            </w:pPr>
            <w:r w:rsidRPr="00E85189">
              <w:t>If the field is included for a band combination in the MR-DC capability container, the field indicates support of NE-DC. Otherwise, the field is absent.</w:t>
            </w:r>
          </w:p>
        </w:tc>
      </w:tr>
      <w:tr w:rsidR="00AD40B0" w:rsidRPr="00E85189" w14:paraId="2203124E" w14:textId="77777777" w:rsidTr="00AD40B0">
        <w:tc>
          <w:tcPr>
            <w:tcW w:w="14173" w:type="dxa"/>
          </w:tcPr>
          <w:p w14:paraId="2D074BB2" w14:textId="77777777" w:rsidR="00AD40B0" w:rsidRPr="00E85189" w:rsidRDefault="00AD40B0" w:rsidP="00AD40B0">
            <w:pPr>
              <w:pStyle w:val="TAL"/>
              <w:rPr>
                <w:b/>
                <w:i/>
              </w:rPr>
            </w:pPr>
            <w:proofErr w:type="spellStart"/>
            <w:r w:rsidRPr="00E85189">
              <w:rPr>
                <w:b/>
                <w:i/>
              </w:rPr>
              <w:t>srs-SwitchingTimesListNR</w:t>
            </w:r>
            <w:proofErr w:type="spellEnd"/>
          </w:p>
          <w:p w14:paraId="0BEFC1E9" w14:textId="77777777" w:rsidR="00AD40B0" w:rsidRPr="00E85189" w:rsidRDefault="00AD40B0" w:rsidP="00AD40B0">
            <w:pPr>
              <w:pStyle w:val="TAL"/>
            </w:pPr>
            <w:r w:rsidRPr="00E85189">
              <w:t xml:space="preserve">Indicates, for a </w:t>
            </w:r>
            <w:proofErr w:type="gramStart"/>
            <w:r w:rsidRPr="00E85189">
              <w:t>particular pair</w:t>
            </w:r>
            <w:proofErr w:type="gramEnd"/>
            <w:r w:rsidRPr="00E85189">
              <w:t xml:space="preserve"> of NR bands, the RF retuning time when switching between a NR carrier corresponding to this band entry and another (PUSCH-less) NR carrier corresponding to the band entry in the order indicated below:</w:t>
            </w:r>
          </w:p>
          <w:p w14:paraId="07EEBDBF" w14:textId="77777777" w:rsidR="00AD40B0" w:rsidRPr="00E85189" w:rsidRDefault="00AD40B0" w:rsidP="00AD40B0">
            <w:pPr>
              <w:pStyle w:val="TAL"/>
              <w:ind w:left="284"/>
              <w:rPr>
                <w:rFonts w:cs="Arial"/>
                <w:szCs w:val="18"/>
              </w:rPr>
            </w:pPr>
            <w:r w:rsidRPr="00E85189">
              <w:rPr>
                <w:rFonts w:cs="Arial"/>
                <w:szCs w:val="18"/>
              </w:rPr>
              <w:t>-</w:t>
            </w:r>
            <w:r w:rsidRPr="00E85189">
              <w:rPr>
                <w:rFonts w:cs="Arial"/>
                <w:szCs w:val="18"/>
              </w:rPr>
              <w:tab/>
              <w:t xml:space="preserve">For the first NR band, the UE shall include the same number of entries for NR bands as in </w:t>
            </w:r>
            <w:proofErr w:type="spellStart"/>
            <w:r w:rsidRPr="00E85189">
              <w:rPr>
                <w:i/>
              </w:rPr>
              <w:t>bandList</w:t>
            </w:r>
            <w:proofErr w:type="spellEnd"/>
            <w:r w:rsidRPr="00E85189">
              <w:rPr>
                <w:rFonts w:cs="Arial"/>
                <w:szCs w:val="18"/>
              </w:rPr>
              <w:t xml:space="preserve">, i.e. first entry corresponds to first NR band in </w:t>
            </w:r>
            <w:proofErr w:type="spellStart"/>
            <w:r w:rsidRPr="00E85189">
              <w:rPr>
                <w:rFonts w:cs="Arial"/>
                <w:i/>
                <w:szCs w:val="18"/>
              </w:rPr>
              <w:t>bandList</w:t>
            </w:r>
            <w:proofErr w:type="spellEnd"/>
            <w:r w:rsidRPr="00E85189">
              <w:rPr>
                <w:rFonts w:cs="Arial"/>
                <w:szCs w:val="18"/>
              </w:rPr>
              <w:t xml:space="preserve"> and so on,</w:t>
            </w:r>
          </w:p>
          <w:p w14:paraId="6CF20168" w14:textId="77777777" w:rsidR="00AD40B0" w:rsidRPr="00E85189" w:rsidRDefault="00AD40B0" w:rsidP="00AD40B0">
            <w:pPr>
              <w:pStyle w:val="TAL"/>
              <w:ind w:left="284"/>
              <w:rPr>
                <w:rFonts w:cs="Arial"/>
                <w:szCs w:val="18"/>
              </w:rPr>
            </w:pPr>
            <w:r w:rsidRPr="00E85189">
              <w:rPr>
                <w:rFonts w:cs="Arial"/>
                <w:szCs w:val="18"/>
              </w:rPr>
              <w:t>-</w:t>
            </w:r>
            <w:r w:rsidRPr="00E85189">
              <w:rPr>
                <w:rFonts w:cs="Arial"/>
                <w:szCs w:val="18"/>
              </w:rPr>
              <w:tab/>
              <w:t xml:space="preserve">For the second NR band, the UE shall include one entry less, i.e. first entry corresponds to the second NR band in </w:t>
            </w:r>
            <w:proofErr w:type="spellStart"/>
            <w:r w:rsidRPr="00E85189">
              <w:rPr>
                <w:i/>
              </w:rPr>
              <w:t>bandList</w:t>
            </w:r>
            <w:proofErr w:type="spellEnd"/>
            <w:r w:rsidRPr="00E85189">
              <w:rPr>
                <w:rFonts w:cs="Arial"/>
                <w:szCs w:val="18"/>
              </w:rPr>
              <w:t xml:space="preserve"> and so on</w:t>
            </w:r>
          </w:p>
          <w:p w14:paraId="1B2CD564" w14:textId="77777777" w:rsidR="00AD40B0" w:rsidRPr="00E85189" w:rsidRDefault="00AD40B0" w:rsidP="00AD40B0">
            <w:pPr>
              <w:pStyle w:val="TAL"/>
              <w:ind w:left="284"/>
            </w:pPr>
            <w:r w:rsidRPr="00E85189">
              <w:rPr>
                <w:rFonts w:cs="Arial"/>
                <w:szCs w:val="18"/>
              </w:rPr>
              <w:t>-</w:t>
            </w:r>
            <w:r w:rsidRPr="00E85189">
              <w:rPr>
                <w:rFonts w:cs="Arial"/>
                <w:szCs w:val="18"/>
              </w:rPr>
              <w:tab/>
              <w:t xml:space="preserve">And </w:t>
            </w:r>
            <w:proofErr w:type="gramStart"/>
            <w:r w:rsidRPr="00E85189">
              <w:rPr>
                <w:rFonts w:cs="Arial"/>
                <w:szCs w:val="18"/>
              </w:rPr>
              <w:t>so</w:t>
            </w:r>
            <w:proofErr w:type="gramEnd"/>
            <w:r w:rsidRPr="00E85189">
              <w:rPr>
                <w:rFonts w:cs="Arial"/>
                <w:szCs w:val="18"/>
              </w:rPr>
              <w:t xml:space="preserve"> on</w:t>
            </w:r>
          </w:p>
        </w:tc>
      </w:tr>
      <w:tr w:rsidR="00AD40B0" w:rsidRPr="00E85189" w14:paraId="6DFEC98B" w14:textId="77777777" w:rsidTr="00AD40B0">
        <w:tc>
          <w:tcPr>
            <w:tcW w:w="14173" w:type="dxa"/>
          </w:tcPr>
          <w:p w14:paraId="6AE1FDEB" w14:textId="77777777" w:rsidR="00AD40B0" w:rsidRPr="00E85189" w:rsidRDefault="00AD40B0" w:rsidP="00AD40B0">
            <w:pPr>
              <w:pStyle w:val="TAL"/>
              <w:rPr>
                <w:b/>
                <w:i/>
              </w:rPr>
            </w:pPr>
            <w:proofErr w:type="spellStart"/>
            <w:r w:rsidRPr="00E85189">
              <w:rPr>
                <w:b/>
                <w:i/>
              </w:rPr>
              <w:t>srs-SwitchingTimesListEUTRA</w:t>
            </w:r>
            <w:proofErr w:type="spellEnd"/>
          </w:p>
          <w:p w14:paraId="7AD71A6D" w14:textId="77777777" w:rsidR="00AD40B0" w:rsidRPr="00E85189" w:rsidRDefault="00AD40B0" w:rsidP="00AD40B0">
            <w:pPr>
              <w:pStyle w:val="TAL"/>
            </w:pPr>
            <w:r w:rsidRPr="00E85189">
              <w:t xml:space="preserve">Indicates, for a </w:t>
            </w:r>
            <w:proofErr w:type="gramStart"/>
            <w:r w:rsidRPr="00E85189">
              <w:t>particular pair</w:t>
            </w:r>
            <w:proofErr w:type="gramEnd"/>
            <w:r w:rsidRPr="00E85189">
              <w:t xml:space="preserve"> of E-UTRA bands, the RF retuning time when switching between an E-UTRA carrier corresponding to this band entry and another (PUSCH-less) E-UTRA carrier corresponding to the band entry in the order indicated below:</w:t>
            </w:r>
          </w:p>
          <w:p w14:paraId="291DC3C1" w14:textId="77777777" w:rsidR="00AD40B0" w:rsidRPr="00E85189" w:rsidRDefault="00AD40B0" w:rsidP="00AD40B0">
            <w:pPr>
              <w:pStyle w:val="TAL"/>
              <w:ind w:left="284"/>
              <w:rPr>
                <w:rFonts w:cs="Arial"/>
                <w:szCs w:val="18"/>
              </w:rPr>
            </w:pPr>
            <w:r w:rsidRPr="00E85189">
              <w:rPr>
                <w:rFonts w:cs="Arial"/>
                <w:szCs w:val="18"/>
              </w:rPr>
              <w:t>-</w:t>
            </w:r>
            <w:r w:rsidRPr="00E85189">
              <w:rPr>
                <w:rFonts w:cs="Arial"/>
                <w:szCs w:val="18"/>
              </w:rPr>
              <w:tab/>
              <w:t xml:space="preserve">For the first E-UTRA band, the UE shall include the same number of entries for E-UTRA bands as in </w:t>
            </w:r>
            <w:proofErr w:type="spellStart"/>
            <w:r w:rsidRPr="00E85189">
              <w:rPr>
                <w:rFonts w:cs="Arial"/>
                <w:i/>
                <w:szCs w:val="18"/>
              </w:rPr>
              <w:t>bandList</w:t>
            </w:r>
            <w:proofErr w:type="spellEnd"/>
            <w:r w:rsidRPr="00E85189">
              <w:rPr>
                <w:rFonts w:cs="Arial"/>
                <w:i/>
                <w:szCs w:val="18"/>
              </w:rPr>
              <w:t>,</w:t>
            </w:r>
            <w:r w:rsidRPr="00E85189">
              <w:rPr>
                <w:rFonts w:cs="Arial"/>
                <w:szCs w:val="18"/>
              </w:rPr>
              <w:t xml:space="preserve"> i.e. first entry corresponds to first E-UTRA band in </w:t>
            </w:r>
            <w:proofErr w:type="spellStart"/>
            <w:r w:rsidRPr="00E85189">
              <w:rPr>
                <w:rFonts w:cs="Arial"/>
                <w:i/>
                <w:szCs w:val="18"/>
              </w:rPr>
              <w:t>bandList</w:t>
            </w:r>
            <w:proofErr w:type="spellEnd"/>
            <w:r w:rsidRPr="00E85189">
              <w:rPr>
                <w:rFonts w:cs="Arial"/>
                <w:szCs w:val="18"/>
              </w:rPr>
              <w:t xml:space="preserve"> and so on,</w:t>
            </w:r>
          </w:p>
          <w:p w14:paraId="75EB9C33" w14:textId="77777777" w:rsidR="00AD40B0" w:rsidRPr="00E85189" w:rsidRDefault="00AD40B0" w:rsidP="00AD40B0">
            <w:pPr>
              <w:pStyle w:val="TAL"/>
              <w:ind w:left="284"/>
              <w:rPr>
                <w:rFonts w:cs="Arial"/>
                <w:szCs w:val="18"/>
              </w:rPr>
            </w:pPr>
            <w:r w:rsidRPr="00E85189">
              <w:rPr>
                <w:rFonts w:cs="Arial"/>
                <w:szCs w:val="18"/>
              </w:rPr>
              <w:t>-</w:t>
            </w:r>
            <w:r w:rsidRPr="00E85189">
              <w:rPr>
                <w:rFonts w:cs="Arial"/>
                <w:szCs w:val="18"/>
              </w:rPr>
              <w:tab/>
              <w:t xml:space="preserve">For the second E-UTRA band, the UE shall include one entry less, i.e. first entry corresponds to the second E-UTRA band in </w:t>
            </w:r>
            <w:proofErr w:type="spellStart"/>
            <w:r w:rsidRPr="00E85189">
              <w:rPr>
                <w:rFonts w:cs="Arial"/>
                <w:i/>
                <w:szCs w:val="18"/>
              </w:rPr>
              <w:t>bandList</w:t>
            </w:r>
            <w:proofErr w:type="spellEnd"/>
            <w:r w:rsidRPr="00E85189">
              <w:rPr>
                <w:rFonts w:cs="Arial"/>
                <w:szCs w:val="18"/>
              </w:rPr>
              <w:t xml:space="preserve"> and so on</w:t>
            </w:r>
          </w:p>
          <w:p w14:paraId="6AD44F9A" w14:textId="77777777" w:rsidR="00AD40B0" w:rsidRPr="00E85189" w:rsidRDefault="00AD40B0" w:rsidP="00AD40B0">
            <w:pPr>
              <w:pStyle w:val="TAL"/>
              <w:ind w:left="284"/>
            </w:pPr>
            <w:r w:rsidRPr="00E85189">
              <w:t xml:space="preserve"> -</w:t>
            </w:r>
            <w:r w:rsidRPr="00E85189">
              <w:tab/>
              <w:t xml:space="preserve">And </w:t>
            </w:r>
            <w:proofErr w:type="gramStart"/>
            <w:r w:rsidRPr="00E85189">
              <w:t>so</w:t>
            </w:r>
            <w:proofErr w:type="gramEnd"/>
            <w:r w:rsidRPr="00E85189">
              <w:t xml:space="preserve"> on</w:t>
            </w:r>
          </w:p>
        </w:tc>
      </w:tr>
      <w:tr w:rsidR="00AD40B0" w:rsidRPr="00E85189" w14:paraId="4BE21F97" w14:textId="77777777" w:rsidTr="00AD40B0">
        <w:tc>
          <w:tcPr>
            <w:tcW w:w="14173" w:type="dxa"/>
            <w:tcBorders>
              <w:top w:val="single" w:sz="4" w:space="0" w:color="auto"/>
              <w:left w:val="single" w:sz="4" w:space="0" w:color="auto"/>
              <w:bottom w:val="single" w:sz="4" w:space="0" w:color="auto"/>
              <w:right w:val="single" w:sz="4" w:space="0" w:color="auto"/>
            </w:tcBorders>
          </w:tcPr>
          <w:p w14:paraId="6286CA69" w14:textId="77777777" w:rsidR="00AD40B0" w:rsidRPr="00E85189" w:rsidRDefault="00AD40B0" w:rsidP="00AD40B0">
            <w:pPr>
              <w:pStyle w:val="TAL"/>
              <w:rPr>
                <w:b/>
                <w:bCs/>
                <w:i/>
                <w:iCs/>
              </w:rPr>
            </w:pPr>
            <w:proofErr w:type="spellStart"/>
            <w:r w:rsidRPr="00E85189">
              <w:rPr>
                <w:b/>
                <w:bCs/>
                <w:i/>
                <w:iCs/>
              </w:rPr>
              <w:t>srs-TxSwitch</w:t>
            </w:r>
            <w:proofErr w:type="spellEnd"/>
          </w:p>
          <w:p w14:paraId="68101428" w14:textId="77777777" w:rsidR="00AD40B0" w:rsidRPr="00E85189" w:rsidRDefault="00AD40B0" w:rsidP="00AD40B0">
            <w:pPr>
              <w:pStyle w:val="TAL"/>
            </w:pPr>
            <w:r w:rsidRPr="00E85189">
              <w:rPr>
                <w:szCs w:val="22"/>
              </w:rPr>
              <w:t xml:space="preserve">Indicates supported SRS antenna switch capability for the associated band. If the UE indicates support of </w:t>
            </w:r>
            <w:r w:rsidRPr="00E85189">
              <w:rPr>
                <w:i/>
                <w:szCs w:val="22"/>
              </w:rPr>
              <w:t>SRS-</w:t>
            </w:r>
            <w:proofErr w:type="spellStart"/>
            <w:r w:rsidRPr="00E85189">
              <w:rPr>
                <w:i/>
                <w:szCs w:val="22"/>
              </w:rPr>
              <w:t>SwitchingTimeNR</w:t>
            </w:r>
            <w:proofErr w:type="spellEnd"/>
            <w:r w:rsidRPr="00E85189">
              <w:rPr>
                <w:szCs w:val="22"/>
              </w:rPr>
              <w:t xml:space="preserve">, the UE </w:t>
            </w:r>
            <w:proofErr w:type="gramStart"/>
            <w:r w:rsidRPr="00E85189">
              <w:rPr>
                <w:szCs w:val="22"/>
              </w:rPr>
              <w:t>is allowed to</w:t>
            </w:r>
            <w:proofErr w:type="gramEnd"/>
            <w:r w:rsidRPr="00E85189">
              <w:rPr>
                <w:szCs w:val="22"/>
              </w:rPr>
              <w:t xml:space="preserve"> set this field for a band with associated </w:t>
            </w:r>
            <w:proofErr w:type="spellStart"/>
            <w:r w:rsidRPr="00E85189">
              <w:rPr>
                <w:i/>
                <w:iCs/>
                <w:szCs w:val="22"/>
              </w:rPr>
              <w:t>FeatureSetUplinkId</w:t>
            </w:r>
            <w:proofErr w:type="spellEnd"/>
            <w:r w:rsidRPr="00E85189">
              <w:rPr>
                <w:szCs w:val="22"/>
              </w:rPr>
              <w:t xml:space="preserve"> set to 0 for SRS carrier switching.</w:t>
            </w:r>
          </w:p>
        </w:tc>
      </w:tr>
    </w:tbl>
    <w:p w14:paraId="3CE2D4A0" w14:textId="77777777" w:rsidR="00AD40B0" w:rsidRPr="00E85189" w:rsidRDefault="00AD40B0" w:rsidP="00AD40B0"/>
    <w:p w14:paraId="6503BFC3" w14:textId="77777777" w:rsidR="00AD40B0" w:rsidRPr="00E85189" w:rsidRDefault="00AD40B0" w:rsidP="00AD40B0">
      <w:pPr>
        <w:pStyle w:val="Heading4"/>
        <w:rPr>
          <w:i/>
          <w:noProof/>
        </w:rPr>
      </w:pPr>
      <w:bookmarkStart w:id="3741" w:name="_Toc20426147"/>
      <w:bookmarkStart w:id="3742" w:name="_Toc29321544"/>
      <w:bookmarkStart w:id="3743" w:name="_Toc36219727"/>
      <w:bookmarkStart w:id="3744" w:name="_Toc36220403"/>
      <w:bookmarkStart w:id="3745" w:name="_Toc36513823"/>
      <w:bookmarkStart w:id="3746" w:name="_Toc46449881"/>
      <w:bookmarkStart w:id="3747" w:name="_Toc46489668"/>
      <w:r w:rsidRPr="00E85189">
        <w:t>–</w:t>
      </w:r>
      <w:r w:rsidRPr="00E85189">
        <w:tab/>
      </w:r>
      <w:r w:rsidRPr="00E85189">
        <w:rPr>
          <w:i/>
          <w:noProof/>
        </w:rPr>
        <w:t>CA-BandwidthClassEUTRA</w:t>
      </w:r>
      <w:bookmarkEnd w:id="3741"/>
      <w:bookmarkEnd w:id="3742"/>
      <w:bookmarkEnd w:id="3743"/>
      <w:bookmarkEnd w:id="3744"/>
      <w:bookmarkEnd w:id="3745"/>
      <w:bookmarkEnd w:id="3746"/>
      <w:bookmarkEnd w:id="3747"/>
      <w:r w:rsidRPr="00E85189">
        <w:rPr>
          <w:i/>
          <w:noProof/>
        </w:rPr>
        <w:t xml:space="preserve"> </w:t>
      </w:r>
    </w:p>
    <w:p w14:paraId="5BE07A2C" w14:textId="77777777" w:rsidR="00AD40B0" w:rsidRPr="00E85189" w:rsidRDefault="00AD40B0" w:rsidP="00AD40B0">
      <w:pPr>
        <w:rPr>
          <w:lang w:eastAsia="x-none"/>
        </w:rPr>
      </w:pPr>
      <w:r w:rsidRPr="00E85189">
        <w:t xml:space="preserve">The IE </w:t>
      </w:r>
      <w:r w:rsidRPr="00E85189">
        <w:rPr>
          <w:i/>
          <w:noProof/>
        </w:rPr>
        <w:t>CA-BandwidthClassEUTRA</w:t>
      </w:r>
      <w:r w:rsidRPr="00E85189">
        <w:t xml:space="preserve"> indicates the E-UTRA CA bandwidth class as defined in TS 36.101 [22], table 5.6A-1.</w:t>
      </w:r>
    </w:p>
    <w:p w14:paraId="4DBBDE1F" w14:textId="77777777" w:rsidR="00AD40B0" w:rsidRPr="00E85189" w:rsidRDefault="00AD40B0" w:rsidP="00AD40B0">
      <w:pPr>
        <w:pStyle w:val="TH"/>
      </w:pPr>
      <w:r w:rsidRPr="00E85189">
        <w:rPr>
          <w:i/>
        </w:rPr>
        <w:t>CA-</w:t>
      </w:r>
      <w:proofErr w:type="spellStart"/>
      <w:r w:rsidRPr="00E85189">
        <w:rPr>
          <w:i/>
        </w:rPr>
        <w:t>BandwidthClassEUTRA</w:t>
      </w:r>
      <w:proofErr w:type="spellEnd"/>
      <w:r w:rsidRPr="00E85189">
        <w:t xml:space="preserve"> information element</w:t>
      </w:r>
    </w:p>
    <w:p w14:paraId="3B4539EE" w14:textId="77777777" w:rsidR="00AD40B0" w:rsidRPr="00E85189" w:rsidRDefault="00AD40B0" w:rsidP="00AD40B0">
      <w:pPr>
        <w:pStyle w:val="PL"/>
      </w:pPr>
      <w:r w:rsidRPr="00E85189">
        <w:t>-- ASN1START</w:t>
      </w:r>
    </w:p>
    <w:p w14:paraId="69CC442A" w14:textId="77777777" w:rsidR="00AD40B0" w:rsidRPr="00E85189" w:rsidRDefault="00AD40B0" w:rsidP="00AD40B0">
      <w:pPr>
        <w:pStyle w:val="PL"/>
      </w:pPr>
      <w:r w:rsidRPr="00E85189">
        <w:t>-- TAG-CA-BANDWIDTHCLASSEUTRA-START</w:t>
      </w:r>
    </w:p>
    <w:p w14:paraId="5C5FDDE4" w14:textId="77777777" w:rsidR="00AD40B0" w:rsidRPr="00E85189" w:rsidRDefault="00AD40B0" w:rsidP="00AD40B0">
      <w:pPr>
        <w:pStyle w:val="PL"/>
      </w:pPr>
    </w:p>
    <w:p w14:paraId="64D05D7A" w14:textId="77777777" w:rsidR="00AD40B0" w:rsidRPr="00E85189" w:rsidRDefault="00AD40B0" w:rsidP="00AD40B0">
      <w:pPr>
        <w:pStyle w:val="PL"/>
      </w:pPr>
      <w:r w:rsidRPr="00E85189">
        <w:t>CA-BandwidthClassEUTRA ::=          ENUMERATED {a, b, c, d, e, f, ...}</w:t>
      </w:r>
    </w:p>
    <w:p w14:paraId="289EEF82" w14:textId="77777777" w:rsidR="00AD40B0" w:rsidRPr="00E85189" w:rsidRDefault="00AD40B0" w:rsidP="00AD40B0">
      <w:pPr>
        <w:pStyle w:val="PL"/>
      </w:pPr>
    </w:p>
    <w:p w14:paraId="74570E10" w14:textId="77777777" w:rsidR="00AD40B0" w:rsidRPr="00E85189" w:rsidRDefault="00AD40B0" w:rsidP="00AD40B0">
      <w:pPr>
        <w:pStyle w:val="PL"/>
      </w:pPr>
      <w:r w:rsidRPr="00E85189">
        <w:t>-- TAG-CA-BANDWIDTHCLASSEUTRA-STOP</w:t>
      </w:r>
    </w:p>
    <w:p w14:paraId="4AC372B9" w14:textId="77777777" w:rsidR="00AD40B0" w:rsidRPr="00E85189" w:rsidRDefault="00AD40B0" w:rsidP="00AD40B0">
      <w:pPr>
        <w:pStyle w:val="PL"/>
      </w:pPr>
      <w:r w:rsidRPr="00E85189">
        <w:t>-- ASN1STOP</w:t>
      </w:r>
    </w:p>
    <w:p w14:paraId="4715073C" w14:textId="77777777" w:rsidR="00AD40B0" w:rsidRPr="00E85189" w:rsidRDefault="00AD40B0" w:rsidP="00AD40B0"/>
    <w:p w14:paraId="0CC37572" w14:textId="77777777" w:rsidR="00AD40B0" w:rsidRPr="00E85189" w:rsidRDefault="00AD40B0" w:rsidP="00AD40B0">
      <w:pPr>
        <w:pStyle w:val="Heading4"/>
        <w:rPr>
          <w:i/>
          <w:noProof/>
        </w:rPr>
      </w:pPr>
      <w:bookmarkStart w:id="3748" w:name="_Toc20426148"/>
      <w:bookmarkStart w:id="3749" w:name="_Toc29321545"/>
      <w:bookmarkStart w:id="3750" w:name="_Toc36219728"/>
      <w:bookmarkStart w:id="3751" w:name="_Toc36220404"/>
      <w:bookmarkStart w:id="3752" w:name="_Toc36513824"/>
      <w:bookmarkStart w:id="3753" w:name="_Toc46449882"/>
      <w:bookmarkStart w:id="3754" w:name="_Toc46489669"/>
      <w:r w:rsidRPr="00E85189">
        <w:t>–</w:t>
      </w:r>
      <w:r w:rsidRPr="00E85189">
        <w:tab/>
      </w:r>
      <w:r w:rsidRPr="00E85189">
        <w:rPr>
          <w:i/>
          <w:noProof/>
        </w:rPr>
        <w:t>CA-BandwidthClassNR</w:t>
      </w:r>
      <w:bookmarkEnd w:id="3748"/>
      <w:bookmarkEnd w:id="3749"/>
      <w:bookmarkEnd w:id="3750"/>
      <w:bookmarkEnd w:id="3751"/>
      <w:bookmarkEnd w:id="3752"/>
      <w:bookmarkEnd w:id="3753"/>
      <w:bookmarkEnd w:id="3754"/>
    </w:p>
    <w:p w14:paraId="417D586D" w14:textId="77777777" w:rsidR="00AD40B0" w:rsidRPr="00E85189" w:rsidRDefault="00AD40B0" w:rsidP="00AD40B0">
      <w:pPr>
        <w:rPr>
          <w:lang w:eastAsia="x-none"/>
        </w:rPr>
      </w:pPr>
      <w:r w:rsidRPr="00E85189">
        <w:t xml:space="preserve">The IE </w:t>
      </w:r>
      <w:r w:rsidRPr="00E85189">
        <w:rPr>
          <w:i/>
          <w:noProof/>
        </w:rPr>
        <w:t>CA-BandwidthClassNR</w:t>
      </w:r>
      <w:r w:rsidRPr="00E85189">
        <w:t xml:space="preserve"> indicates the NR CA bandwidth class as defined in TS 38.101-1 [15], table 5.3A.5-1 and TS 38.101-2 [39], table 5.3A.4-1.</w:t>
      </w:r>
    </w:p>
    <w:p w14:paraId="00B6286A" w14:textId="77777777" w:rsidR="00AD40B0" w:rsidRPr="00E85189" w:rsidRDefault="00AD40B0" w:rsidP="00AD40B0">
      <w:pPr>
        <w:pStyle w:val="TH"/>
      </w:pPr>
      <w:r w:rsidRPr="00E85189">
        <w:rPr>
          <w:i/>
        </w:rPr>
        <w:lastRenderedPageBreak/>
        <w:t>CA-</w:t>
      </w:r>
      <w:proofErr w:type="spellStart"/>
      <w:r w:rsidRPr="00E85189">
        <w:rPr>
          <w:i/>
        </w:rPr>
        <w:t>BandwidthClassNR</w:t>
      </w:r>
      <w:proofErr w:type="spellEnd"/>
      <w:r w:rsidRPr="00E85189">
        <w:t xml:space="preserve"> information element</w:t>
      </w:r>
    </w:p>
    <w:p w14:paraId="673923AD" w14:textId="77777777" w:rsidR="00AD40B0" w:rsidRPr="00E85189" w:rsidRDefault="00AD40B0" w:rsidP="00AD40B0">
      <w:pPr>
        <w:pStyle w:val="PL"/>
      </w:pPr>
      <w:r w:rsidRPr="00E85189">
        <w:t>-- ASN1START</w:t>
      </w:r>
    </w:p>
    <w:p w14:paraId="161A9465" w14:textId="77777777" w:rsidR="00AD40B0" w:rsidRPr="00E85189" w:rsidRDefault="00AD40B0" w:rsidP="00AD40B0">
      <w:pPr>
        <w:pStyle w:val="PL"/>
      </w:pPr>
      <w:r w:rsidRPr="00E85189">
        <w:t>-- TAG-CA-BANDWIDTHCLASSNR-START</w:t>
      </w:r>
    </w:p>
    <w:p w14:paraId="14BB9EE4" w14:textId="77777777" w:rsidR="00AD40B0" w:rsidRPr="00E85189" w:rsidRDefault="00AD40B0" w:rsidP="00AD40B0">
      <w:pPr>
        <w:pStyle w:val="PL"/>
      </w:pPr>
    </w:p>
    <w:p w14:paraId="7CCB4D24" w14:textId="77777777" w:rsidR="00AD40B0" w:rsidRPr="00E85189" w:rsidRDefault="00AD40B0" w:rsidP="00AD40B0">
      <w:pPr>
        <w:pStyle w:val="PL"/>
      </w:pPr>
      <w:r w:rsidRPr="00E85189">
        <w:t>CA-BandwidthClassNR ::=             ENUMERATED {a, b, c, d, e, f, g, h, i, j, k, l, m, n, o, p, q, ...}</w:t>
      </w:r>
    </w:p>
    <w:p w14:paraId="1E5B66C0" w14:textId="77777777" w:rsidR="00AD40B0" w:rsidRPr="00E85189" w:rsidRDefault="00AD40B0" w:rsidP="00AD40B0">
      <w:pPr>
        <w:pStyle w:val="PL"/>
      </w:pPr>
    </w:p>
    <w:p w14:paraId="33819337" w14:textId="77777777" w:rsidR="00AD40B0" w:rsidRPr="00E85189" w:rsidRDefault="00AD40B0" w:rsidP="00AD40B0">
      <w:pPr>
        <w:pStyle w:val="PL"/>
      </w:pPr>
      <w:r w:rsidRPr="00E85189">
        <w:t>-- TAG-CA-BANDWIDTHCLASSNR-STOP</w:t>
      </w:r>
    </w:p>
    <w:p w14:paraId="0CF9790E" w14:textId="77777777" w:rsidR="00AD40B0" w:rsidRPr="00E85189" w:rsidRDefault="00AD40B0" w:rsidP="00AD40B0">
      <w:pPr>
        <w:pStyle w:val="PL"/>
      </w:pPr>
      <w:r w:rsidRPr="00E85189">
        <w:t>-- ASN1STOP</w:t>
      </w:r>
    </w:p>
    <w:p w14:paraId="59A5B9EB" w14:textId="77777777" w:rsidR="00AD40B0" w:rsidRPr="00E85189" w:rsidRDefault="00AD40B0" w:rsidP="00AD40B0"/>
    <w:p w14:paraId="45DA502D" w14:textId="77777777" w:rsidR="00AD40B0" w:rsidRPr="00E85189" w:rsidRDefault="00AD40B0" w:rsidP="00AD40B0">
      <w:pPr>
        <w:pStyle w:val="Heading4"/>
        <w:rPr>
          <w:i/>
          <w:noProof/>
        </w:rPr>
      </w:pPr>
      <w:bookmarkStart w:id="3755" w:name="_Toc20426149"/>
      <w:bookmarkStart w:id="3756" w:name="_Toc29321546"/>
      <w:bookmarkStart w:id="3757" w:name="_Toc36219729"/>
      <w:bookmarkStart w:id="3758" w:name="_Toc36220405"/>
      <w:bookmarkStart w:id="3759" w:name="_Toc36513825"/>
      <w:bookmarkStart w:id="3760" w:name="_Toc46449883"/>
      <w:bookmarkStart w:id="3761" w:name="_Toc46489670"/>
      <w:r w:rsidRPr="00E85189">
        <w:t>–</w:t>
      </w:r>
      <w:r w:rsidRPr="00E85189">
        <w:tab/>
      </w:r>
      <w:r w:rsidRPr="00E85189">
        <w:rPr>
          <w:i/>
          <w:noProof/>
        </w:rPr>
        <w:t>CA-ParametersEUTRA</w:t>
      </w:r>
      <w:bookmarkEnd w:id="3755"/>
      <w:bookmarkEnd w:id="3756"/>
      <w:bookmarkEnd w:id="3757"/>
      <w:bookmarkEnd w:id="3758"/>
      <w:bookmarkEnd w:id="3759"/>
      <w:bookmarkEnd w:id="3760"/>
      <w:bookmarkEnd w:id="3761"/>
    </w:p>
    <w:p w14:paraId="6342A616" w14:textId="77777777" w:rsidR="00AD40B0" w:rsidRPr="00E85189" w:rsidRDefault="00AD40B0" w:rsidP="00AD40B0">
      <w:pPr>
        <w:rPr>
          <w:rFonts w:eastAsia="Yu Mincho"/>
        </w:rPr>
      </w:pPr>
      <w:r w:rsidRPr="00E85189">
        <w:rPr>
          <w:rFonts w:eastAsia="Yu Mincho"/>
        </w:rPr>
        <w:t xml:space="preserve">The IE </w:t>
      </w:r>
      <w:r w:rsidRPr="00E85189">
        <w:rPr>
          <w:rFonts w:eastAsia="Yu Mincho"/>
          <w:i/>
        </w:rPr>
        <w:t>CA-</w:t>
      </w:r>
      <w:proofErr w:type="spellStart"/>
      <w:r w:rsidRPr="00E85189">
        <w:rPr>
          <w:rFonts w:eastAsia="Yu Mincho"/>
          <w:i/>
        </w:rPr>
        <w:t>ParametersEUTRA</w:t>
      </w:r>
      <w:proofErr w:type="spellEnd"/>
      <w:r w:rsidRPr="00E85189">
        <w:rPr>
          <w:rFonts w:eastAsia="Yu Mincho"/>
        </w:rPr>
        <w:t xml:space="preserve"> contains the E-UTRA part of band combination parameters for a given MR-DC band combination.</w:t>
      </w:r>
    </w:p>
    <w:p w14:paraId="0EEA8EBC" w14:textId="77777777" w:rsidR="00AD40B0" w:rsidRPr="00E85189" w:rsidRDefault="00AD40B0" w:rsidP="00AD40B0">
      <w:pPr>
        <w:pStyle w:val="NO"/>
        <w:rPr>
          <w:rFonts w:eastAsia="Yu Mincho"/>
        </w:rPr>
      </w:pPr>
      <w:r w:rsidRPr="00E85189">
        <w:rPr>
          <w:rFonts w:eastAsia="Yu Mincho"/>
        </w:rPr>
        <w:t>NOTE:</w:t>
      </w:r>
      <w:r w:rsidRPr="00E85189">
        <w:rPr>
          <w:rFonts w:eastAsia="Yu Mincho"/>
        </w:rPr>
        <w:tab/>
        <w:t>If additional E-UTRA band combination parameters are defined in TS 36.331 [10], which are supported for MR-DC, they will be defined here as well.</w:t>
      </w:r>
    </w:p>
    <w:p w14:paraId="5772759F" w14:textId="77777777" w:rsidR="00AD40B0" w:rsidRPr="00E85189" w:rsidRDefault="00AD40B0" w:rsidP="00AD40B0">
      <w:pPr>
        <w:pStyle w:val="TH"/>
        <w:rPr>
          <w:rFonts w:eastAsia="Yu Mincho"/>
        </w:rPr>
      </w:pPr>
      <w:r w:rsidRPr="00E85189">
        <w:rPr>
          <w:i/>
        </w:rPr>
        <w:t>CA-</w:t>
      </w:r>
      <w:proofErr w:type="spellStart"/>
      <w:r w:rsidRPr="00E85189">
        <w:rPr>
          <w:i/>
        </w:rPr>
        <w:t>ParametersEUTRA</w:t>
      </w:r>
      <w:proofErr w:type="spellEnd"/>
      <w:r w:rsidRPr="00E85189">
        <w:t xml:space="preserve"> information element</w:t>
      </w:r>
    </w:p>
    <w:p w14:paraId="5D173EDC" w14:textId="77777777" w:rsidR="00AD40B0" w:rsidRPr="00E85189" w:rsidRDefault="00AD40B0" w:rsidP="00AD40B0">
      <w:pPr>
        <w:pStyle w:val="PL"/>
      </w:pPr>
      <w:r w:rsidRPr="00E85189">
        <w:t>-- ASN1START</w:t>
      </w:r>
    </w:p>
    <w:p w14:paraId="5FD35F8D" w14:textId="77777777" w:rsidR="00AD40B0" w:rsidRPr="00E85189" w:rsidRDefault="00AD40B0" w:rsidP="00AD40B0">
      <w:pPr>
        <w:pStyle w:val="PL"/>
      </w:pPr>
      <w:r w:rsidRPr="00E85189">
        <w:t>-- TAG-CA-PARAMETERSEUTRA-START</w:t>
      </w:r>
    </w:p>
    <w:p w14:paraId="4B059810" w14:textId="77777777" w:rsidR="00AD40B0" w:rsidRPr="00E85189" w:rsidRDefault="00AD40B0" w:rsidP="00AD40B0">
      <w:pPr>
        <w:pStyle w:val="PL"/>
      </w:pPr>
    </w:p>
    <w:p w14:paraId="30A7709C" w14:textId="77777777" w:rsidR="00AD40B0" w:rsidRPr="00E85189" w:rsidRDefault="00AD40B0" w:rsidP="00AD40B0">
      <w:pPr>
        <w:pStyle w:val="PL"/>
      </w:pPr>
      <w:r w:rsidRPr="00E85189">
        <w:t>CA-ParametersEUTRA ::=                          SEQUENCE {</w:t>
      </w:r>
    </w:p>
    <w:p w14:paraId="2297DF80" w14:textId="77777777" w:rsidR="00AD40B0" w:rsidRPr="00E85189" w:rsidRDefault="00AD40B0" w:rsidP="00AD40B0">
      <w:pPr>
        <w:pStyle w:val="PL"/>
      </w:pPr>
      <w:r w:rsidRPr="00E85189">
        <w:t xml:space="preserve">    multipleTimingAdvance                           ENUMERATED {supported}                          OPTIONAL,</w:t>
      </w:r>
    </w:p>
    <w:p w14:paraId="3765E846" w14:textId="77777777" w:rsidR="00AD40B0" w:rsidRPr="00E85189" w:rsidRDefault="00AD40B0" w:rsidP="00AD40B0">
      <w:pPr>
        <w:pStyle w:val="PL"/>
      </w:pPr>
      <w:r w:rsidRPr="00E85189">
        <w:t xml:space="preserve">    simultaneousRx-Tx                               ENUMERATED {supported}                          OPTIONAL,</w:t>
      </w:r>
    </w:p>
    <w:p w14:paraId="5B8C96CD" w14:textId="77777777" w:rsidR="00AD40B0" w:rsidRPr="00E85189" w:rsidRDefault="00AD40B0" w:rsidP="00AD40B0">
      <w:pPr>
        <w:pStyle w:val="PL"/>
      </w:pPr>
      <w:r w:rsidRPr="00E85189">
        <w:t xml:space="preserve">    supportedNAICS-2CRS-AP                          BIT STRING (SIZE (1..8))                        OPTIONAL,</w:t>
      </w:r>
    </w:p>
    <w:p w14:paraId="3B821A5A" w14:textId="77777777" w:rsidR="00AD40B0" w:rsidRPr="00E85189" w:rsidRDefault="00AD40B0" w:rsidP="00AD40B0">
      <w:pPr>
        <w:pStyle w:val="PL"/>
      </w:pPr>
      <w:r w:rsidRPr="00E85189">
        <w:t xml:space="preserve">    additionalRx-Tx-PerformanceReq                  ENUMERATED {supported}                          OPTIONAL,</w:t>
      </w:r>
    </w:p>
    <w:p w14:paraId="0939CD69" w14:textId="77777777" w:rsidR="00AD40B0" w:rsidRPr="00E85189" w:rsidRDefault="00AD40B0" w:rsidP="00AD40B0">
      <w:pPr>
        <w:pStyle w:val="PL"/>
      </w:pPr>
      <w:r w:rsidRPr="00E85189">
        <w:t xml:space="preserve">    ue-CA-PowerClass-N                              ENUMERATED {class2}                             OPTIONAL,</w:t>
      </w:r>
    </w:p>
    <w:p w14:paraId="0989D90A" w14:textId="77777777" w:rsidR="00AD40B0" w:rsidRPr="00E85189" w:rsidRDefault="00AD40B0" w:rsidP="00AD40B0">
      <w:pPr>
        <w:pStyle w:val="PL"/>
      </w:pPr>
      <w:r w:rsidRPr="00E85189">
        <w:t xml:space="preserve">    supportedBandwidthCombinationSetEUTRA-v1530     BIT STRING (SIZE (1..32))                       OPTIONAL,</w:t>
      </w:r>
    </w:p>
    <w:p w14:paraId="08580856" w14:textId="77777777" w:rsidR="00AD40B0" w:rsidRPr="00E85189" w:rsidRDefault="00AD40B0" w:rsidP="00AD40B0">
      <w:pPr>
        <w:pStyle w:val="PL"/>
      </w:pPr>
      <w:r w:rsidRPr="00E85189">
        <w:t xml:space="preserve">    ...</w:t>
      </w:r>
    </w:p>
    <w:p w14:paraId="34448B75" w14:textId="77777777" w:rsidR="00AD40B0" w:rsidRPr="00E85189" w:rsidRDefault="00AD40B0" w:rsidP="00AD40B0">
      <w:pPr>
        <w:pStyle w:val="PL"/>
      </w:pPr>
      <w:r w:rsidRPr="00E85189">
        <w:t>}</w:t>
      </w:r>
    </w:p>
    <w:p w14:paraId="44A6D488" w14:textId="77777777" w:rsidR="00AD40B0" w:rsidRPr="00E85189" w:rsidRDefault="00AD40B0" w:rsidP="00AD40B0">
      <w:pPr>
        <w:pStyle w:val="PL"/>
      </w:pPr>
    </w:p>
    <w:p w14:paraId="4F3434C1" w14:textId="77777777" w:rsidR="00AD40B0" w:rsidRPr="00E85189" w:rsidRDefault="00AD40B0" w:rsidP="00AD40B0">
      <w:pPr>
        <w:pStyle w:val="PL"/>
      </w:pPr>
      <w:r w:rsidRPr="00E85189">
        <w:t>CA-ParametersEUTRA-v1560 ::=                    SEQUENCE {</w:t>
      </w:r>
    </w:p>
    <w:p w14:paraId="20D8B7AB" w14:textId="77777777" w:rsidR="00AD40B0" w:rsidRPr="00E85189" w:rsidRDefault="00AD40B0" w:rsidP="00AD40B0">
      <w:pPr>
        <w:pStyle w:val="PL"/>
      </w:pPr>
      <w:r w:rsidRPr="00E85189">
        <w:t xml:space="preserve">    fd-MIMO-TotalWeightedLayers                     INTEGER (2..128)                                OPTIONAL</w:t>
      </w:r>
    </w:p>
    <w:p w14:paraId="350ACFA6" w14:textId="77777777" w:rsidR="00AD40B0" w:rsidRPr="00E85189" w:rsidRDefault="00AD40B0" w:rsidP="00AD40B0">
      <w:pPr>
        <w:pStyle w:val="PL"/>
      </w:pPr>
      <w:r w:rsidRPr="00E85189">
        <w:t>}</w:t>
      </w:r>
    </w:p>
    <w:p w14:paraId="7ACCD371" w14:textId="77777777" w:rsidR="00AD40B0" w:rsidRPr="00E85189" w:rsidRDefault="00AD40B0" w:rsidP="00AD40B0">
      <w:pPr>
        <w:pStyle w:val="PL"/>
      </w:pPr>
    </w:p>
    <w:p w14:paraId="1ED88279" w14:textId="77777777" w:rsidR="00AD40B0" w:rsidRPr="00E85189" w:rsidRDefault="00AD40B0" w:rsidP="00AD40B0">
      <w:pPr>
        <w:pStyle w:val="PL"/>
      </w:pPr>
      <w:r w:rsidRPr="00E85189">
        <w:t>CA-ParametersEUTRA-v1570 ::=                    SEQUENCE {</w:t>
      </w:r>
    </w:p>
    <w:p w14:paraId="73122F80" w14:textId="77777777" w:rsidR="00AD40B0" w:rsidRPr="00E85189" w:rsidRDefault="00AD40B0" w:rsidP="00AD40B0">
      <w:pPr>
        <w:pStyle w:val="PL"/>
      </w:pPr>
      <w:r w:rsidRPr="00E85189">
        <w:t xml:space="preserve">    dl-1024QAM-TotalWeightedLayers                  INTEGER (0..10)                                 OPTIONAL</w:t>
      </w:r>
    </w:p>
    <w:p w14:paraId="1BB52FA6" w14:textId="77777777" w:rsidR="00AD40B0" w:rsidRPr="00E85189" w:rsidRDefault="00AD40B0" w:rsidP="00AD40B0">
      <w:pPr>
        <w:pStyle w:val="PL"/>
      </w:pPr>
      <w:r w:rsidRPr="00E85189">
        <w:t>}</w:t>
      </w:r>
    </w:p>
    <w:p w14:paraId="10F1A762" w14:textId="77777777" w:rsidR="00AD40B0" w:rsidRPr="00E85189" w:rsidRDefault="00AD40B0" w:rsidP="00AD40B0">
      <w:pPr>
        <w:pStyle w:val="PL"/>
      </w:pPr>
    </w:p>
    <w:p w14:paraId="21AF174C" w14:textId="77777777" w:rsidR="00AD40B0" w:rsidRPr="00E85189" w:rsidRDefault="00AD40B0" w:rsidP="00AD40B0">
      <w:pPr>
        <w:pStyle w:val="PL"/>
      </w:pPr>
      <w:r w:rsidRPr="00E85189">
        <w:t>-- TAG-CA-PARAMETERSEUTRA-STOP</w:t>
      </w:r>
    </w:p>
    <w:p w14:paraId="551D7708" w14:textId="77777777" w:rsidR="00AD40B0" w:rsidRPr="00E85189" w:rsidRDefault="00AD40B0" w:rsidP="00AD40B0">
      <w:pPr>
        <w:pStyle w:val="PL"/>
      </w:pPr>
      <w:r w:rsidRPr="00E85189">
        <w:t>-- ASN1STOP</w:t>
      </w:r>
    </w:p>
    <w:p w14:paraId="666C3F20" w14:textId="77777777" w:rsidR="00AD40B0" w:rsidRPr="00E85189" w:rsidRDefault="00AD40B0" w:rsidP="00AD40B0"/>
    <w:p w14:paraId="61BEAAEE" w14:textId="77777777" w:rsidR="00AD40B0" w:rsidRPr="00E85189" w:rsidRDefault="00AD40B0" w:rsidP="00AD40B0">
      <w:pPr>
        <w:pStyle w:val="Heading4"/>
      </w:pPr>
      <w:bookmarkStart w:id="3762" w:name="_Toc20426150"/>
      <w:bookmarkStart w:id="3763" w:name="_Toc29321547"/>
      <w:bookmarkStart w:id="3764" w:name="_Toc36219730"/>
      <w:bookmarkStart w:id="3765" w:name="_Toc36220406"/>
      <w:bookmarkStart w:id="3766" w:name="_Toc36513826"/>
      <w:bookmarkStart w:id="3767" w:name="_Toc46449884"/>
      <w:bookmarkStart w:id="3768" w:name="_Toc46489671"/>
      <w:r w:rsidRPr="00E85189">
        <w:t>–</w:t>
      </w:r>
      <w:r w:rsidRPr="00E85189">
        <w:tab/>
      </w:r>
      <w:r w:rsidRPr="00E85189">
        <w:rPr>
          <w:i/>
        </w:rPr>
        <w:t>CA-</w:t>
      </w:r>
      <w:proofErr w:type="spellStart"/>
      <w:r w:rsidRPr="00E85189">
        <w:rPr>
          <w:i/>
        </w:rPr>
        <w:t>ParametersNR</w:t>
      </w:r>
      <w:bookmarkEnd w:id="3762"/>
      <w:bookmarkEnd w:id="3763"/>
      <w:bookmarkEnd w:id="3764"/>
      <w:bookmarkEnd w:id="3765"/>
      <w:bookmarkEnd w:id="3766"/>
      <w:bookmarkEnd w:id="3767"/>
      <w:bookmarkEnd w:id="3768"/>
      <w:proofErr w:type="spellEnd"/>
    </w:p>
    <w:p w14:paraId="6AB05369" w14:textId="77777777" w:rsidR="00AD40B0" w:rsidRPr="00E85189" w:rsidRDefault="00AD40B0" w:rsidP="00AD40B0">
      <w:r w:rsidRPr="00E85189">
        <w:t xml:space="preserve">The IE </w:t>
      </w:r>
      <w:r w:rsidRPr="00E85189">
        <w:rPr>
          <w:i/>
        </w:rPr>
        <w:t>CA-</w:t>
      </w:r>
      <w:proofErr w:type="spellStart"/>
      <w:r w:rsidRPr="00E85189">
        <w:rPr>
          <w:i/>
        </w:rPr>
        <w:t>ParametersNR</w:t>
      </w:r>
      <w:proofErr w:type="spellEnd"/>
      <w:r w:rsidRPr="00E85189">
        <w:t xml:space="preserve"> contains carrier aggregation related capabilities that are defined per band combination.</w:t>
      </w:r>
    </w:p>
    <w:p w14:paraId="097CD304" w14:textId="77777777" w:rsidR="00AD40B0" w:rsidRPr="00E85189" w:rsidRDefault="00AD40B0" w:rsidP="00AD40B0">
      <w:pPr>
        <w:pStyle w:val="TH"/>
      </w:pPr>
      <w:r w:rsidRPr="00E85189">
        <w:rPr>
          <w:i/>
        </w:rPr>
        <w:lastRenderedPageBreak/>
        <w:t>CA-</w:t>
      </w:r>
      <w:proofErr w:type="spellStart"/>
      <w:r w:rsidRPr="00E85189">
        <w:rPr>
          <w:i/>
        </w:rPr>
        <w:t>ParametersNR</w:t>
      </w:r>
      <w:proofErr w:type="spellEnd"/>
      <w:r w:rsidRPr="00E85189">
        <w:t xml:space="preserve"> information element</w:t>
      </w:r>
    </w:p>
    <w:p w14:paraId="14B7FB33" w14:textId="77777777" w:rsidR="00AD40B0" w:rsidRPr="00E85189" w:rsidRDefault="00AD40B0" w:rsidP="00AD40B0">
      <w:pPr>
        <w:pStyle w:val="PL"/>
      </w:pPr>
      <w:r w:rsidRPr="00E85189">
        <w:t>-- ASN1START</w:t>
      </w:r>
    </w:p>
    <w:p w14:paraId="712C9696" w14:textId="77777777" w:rsidR="00AD40B0" w:rsidRPr="00E85189" w:rsidRDefault="00AD40B0" w:rsidP="00AD40B0">
      <w:pPr>
        <w:pStyle w:val="PL"/>
      </w:pPr>
      <w:r w:rsidRPr="00E85189">
        <w:t>-- TAG-CA-PARAMETERSNR-START</w:t>
      </w:r>
    </w:p>
    <w:p w14:paraId="5699E822" w14:textId="77777777" w:rsidR="00AD40B0" w:rsidRPr="00E85189" w:rsidRDefault="00AD40B0" w:rsidP="00AD40B0">
      <w:pPr>
        <w:pStyle w:val="PL"/>
      </w:pPr>
    </w:p>
    <w:p w14:paraId="696B5311" w14:textId="77777777" w:rsidR="00AD40B0" w:rsidRPr="00E85189" w:rsidRDefault="00AD40B0" w:rsidP="00AD40B0">
      <w:pPr>
        <w:pStyle w:val="PL"/>
      </w:pPr>
      <w:r w:rsidRPr="00E85189">
        <w:t>CA-ParametersNR ::=                 SEQUENCE {</w:t>
      </w:r>
    </w:p>
    <w:p w14:paraId="555E9089" w14:textId="77777777" w:rsidR="00AD40B0" w:rsidRPr="00E85189" w:rsidRDefault="00AD40B0" w:rsidP="00AD40B0">
      <w:pPr>
        <w:pStyle w:val="PL"/>
      </w:pPr>
      <w:r w:rsidRPr="00E85189">
        <w:t xml:space="preserve">    dummy                                         ENUMERATED {supported}      OPTIONAL,</w:t>
      </w:r>
    </w:p>
    <w:p w14:paraId="27DBBE0C" w14:textId="77777777" w:rsidR="00AD40B0" w:rsidRPr="00E85189" w:rsidRDefault="00AD40B0" w:rsidP="00AD40B0">
      <w:pPr>
        <w:pStyle w:val="PL"/>
      </w:pPr>
      <w:r w:rsidRPr="00E85189">
        <w:t xml:space="preserve">    parallelTxSRS-PUCCH-PUSCH                     ENUMERATED {supported}      OPTIONAL,</w:t>
      </w:r>
    </w:p>
    <w:p w14:paraId="3416A9E0" w14:textId="77777777" w:rsidR="00AD40B0" w:rsidRPr="00E85189" w:rsidRDefault="00AD40B0" w:rsidP="00AD40B0">
      <w:pPr>
        <w:pStyle w:val="PL"/>
      </w:pPr>
      <w:r w:rsidRPr="00E85189">
        <w:t xml:space="preserve">    parallelTxPRACH-SRS-PUCCH-PUSCH               ENUMERATED {supported}      OPTIONAL,</w:t>
      </w:r>
    </w:p>
    <w:p w14:paraId="647FD635" w14:textId="77777777" w:rsidR="00AD40B0" w:rsidRPr="00E85189" w:rsidRDefault="00AD40B0" w:rsidP="00AD40B0">
      <w:pPr>
        <w:pStyle w:val="PL"/>
      </w:pPr>
      <w:r w:rsidRPr="00E85189">
        <w:t xml:space="preserve">    simultaneousRxTxInterBandCA                   ENUMERATED {supported}      OPTIONAL,</w:t>
      </w:r>
    </w:p>
    <w:p w14:paraId="1749954F" w14:textId="77777777" w:rsidR="00AD40B0" w:rsidRPr="00E85189" w:rsidRDefault="00AD40B0" w:rsidP="00AD40B0">
      <w:pPr>
        <w:pStyle w:val="PL"/>
      </w:pPr>
      <w:r w:rsidRPr="00E85189">
        <w:t xml:space="preserve">    simultaneousRxTxSUL                           ENUMERATED {supported}      OPTIONAL,</w:t>
      </w:r>
    </w:p>
    <w:p w14:paraId="7CF1BA4F" w14:textId="77777777" w:rsidR="00AD40B0" w:rsidRPr="00E85189" w:rsidRDefault="00AD40B0" w:rsidP="00AD40B0">
      <w:pPr>
        <w:pStyle w:val="PL"/>
      </w:pPr>
      <w:r w:rsidRPr="00E85189">
        <w:t xml:space="preserve">    diffNumerologyAcrossPUCCH-Group               ENUMERATED {supported}      OPTIONAL,</w:t>
      </w:r>
    </w:p>
    <w:p w14:paraId="608554E5" w14:textId="77777777" w:rsidR="00AD40B0" w:rsidRPr="00E85189" w:rsidRDefault="00AD40B0" w:rsidP="00AD40B0">
      <w:pPr>
        <w:pStyle w:val="PL"/>
      </w:pPr>
      <w:r w:rsidRPr="00E85189">
        <w:t xml:space="preserve">    diffNumerologyWithinPUCCH-GroupSmallerSCS     ENUMERATED {supported}      OPTIONAL,</w:t>
      </w:r>
    </w:p>
    <w:p w14:paraId="7616BA1E" w14:textId="77777777" w:rsidR="00AD40B0" w:rsidRPr="00E85189" w:rsidRDefault="00AD40B0" w:rsidP="00AD40B0">
      <w:pPr>
        <w:pStyle w:val="PL"/>
      </w:pPr>
      <w:r w:rsidRPr="00E85189">
        <w:t xml:space="preserve">    supportedNumberTAG                            ENUMERATED {n2, n3, n4}     OPTIONAL,</w:t>
      </w:r>
    </w:p>
    <w:p w14:paraId="60EF0470" w14:textId="77777777" w:rsidR="00AD40B0" w:rsidRPr="00E85189" w:rsidRDefault="00AD40B0" w:rsidP="00AD40B0">
      <w:pPr>
        <w:pStyle w:val="PL"/>
      </w:pPr>
      <w:r w:rsidRPr="00E85189">
        <w:t xml:space="preserve">    ...</w:t>
      </w:r>
    </w:p>
    <w:p w14:paraId="4C8A1A1F" w14:textId="77777777" w:rsidR="00AD40B0" w:rsidRPr="00E85189" w:rsidRDefault="00AD40B0" w:rsidP="00AD40B0">
      <w:pPr>
        <w:pStyle w:val="PL"/>
      </w:pPr>
      <w:r w:rsidRPr="00E85189">
        <w:t>}</w:t>
      </w:r>
    </w:p>
    <w:p w14:paraId="69190481" w14:textId="77777777" w:rsidR="00AD40B0" w:rsidRPr="00E85189" w:rsidRDefault="00AD40B0" w:rsidP="00AD40B0">
      <w:pPr>
        <w:pStyle w:val="PL"/>
      </w:pPr>
    </w:p>
    <w:p w14:paraId="7FCEC29E" w14:textId="77777777" w:rsidR="00AD40B0" w:rsidRPr="00E85189" w:rsidRDefault="00AD40B0" w:rsidP="00AD40B0">
      <w:pPr>
        <w:pStyle w:val="PL"/>
      </w:pPr>
      <w:r w:rsidRPr="00E85189">
        <w:t>CA-ParametersNR-v1540 ::=           SEQUENCE {</w:t>
      </w:r>
    </w:p>
    <w:p w14:paraId="3A0D2DF8" w14:textId="77777777" w:rsidR="00AD40B0" w:rsidRPr="00E85189" w:rsidRDefault="00AD40B0" w:rsidP="00AD40B0">
      <w:pPr>
        <w:pStyle w:val="PL"/>
      </w:pPr>
      <w:r w:rsidRPr="00E85189">
        <w:t xml:space="preserve">    simultaneousSRS-AssocCSI-RS-AllCC                       INTEGER (5..32)         OPTIONAL,</w:t>
      </w:r>
    </w:p>
    <w:p w14:paraId="26A965A0" w14:textId="77777777" w:rsidR="00AD40B0" w:rsidRPr="00E85189" w:rsidRDefault="00AD40B0" w:rsidP="00AD40B0">
      <w:pPr>
        <w:pStyle w:val="PL"/>
      </w:pPr>
      <w:r w:rsidRPr="00E85189">
        <w:t xml:space="preserve">    csi-RS-IM-ReceptionForFeedbackPerBandComb               SEQUENCE {</w:t>
      </w:r>
    </w:p>
    <w:p w14:paraId="4BAC7F7E" w14:textId="77777777" w:rsidR="00AD40B0" w:rsidRPr="00E85189" w:rsidRDefault="00AD40B0" w:rsidP="00AD40B0">
      <w:pPr>
        <w:pStyle w:val="PL"/>
      </w:pPr>
      <w:r w:rsidRPr="00E85189">
        <w:t xml:space="preserve">        maxNumberSimultaneousNZP-CSI-RS-ActBWP-AllCC            INTEGER (1..64)         OPTIONAL,</w:t>
      </w:r>
    </w:p>
    <w:p w14:paraId="33A3F2D8" w14:textId="77777777" w:rsidR="00AD40B0" w:rsidRPr="00E85189" w:rsidRDefault="00AD40B0" w:rsidP="00AD40B0">
      <w:pPr>
        <w:pStyle w:val="PL"/>
      </w:pPr>
      <w:r w:rsidRPr="00E85189">
        <w:t xml:space="preserve">        totalNumberPortsSimultaneousNZP-CSI-RS-ActBWP-AllCC     INTEGER (2..256)        OPTIONAL</w:t>
      </w:r>
    </w:p>
    <w:p w14:paraId="33A81BCA" w14:textId="77777777" w:rsidR="00AD40B0" w:rsidRPr="00E85189" w:rsidRDefault="00AD40B0" w:rsidP="00AD40B0">
      <w:pPr>
        <w:pStyle w:val="PL"/>
      </w:pPr>
      <w:r w:rsidRPr="00E85189">
        <w:t xml:space="preserve">    }                                                                               OPTIONAL,</w:t>
      </w:r>
    </w:p>
    <w:p w14:paraId="533EED9F" w14:textId="77777777" w:rsidR="00AD40B0" w:rsidRPr="00E85189" w:rsidRDefault="00AD40B0" w:rsidP="00AD40B0">
      <w:pPr>
        <w:pStyle w:val="PL"/>
      </w:pPr>
      <w:r w:rsidRPr="00E85189">
        <w:t xml:space="preserve">    simultaneousCSI-ReportsAllCC                            INTEGER (5..32)         OPTIONAL,</w:t>
      </w:r>
    </w:p>
    <w:p w14:paraId="302ED36A" w14:textId="77777777" w:rsidR="00AD40B0" w:rsidRPr="00E85189" w:rsidRDefault="00AD40B0" w:rsidP="00AD40B0">
      <w:pPr>
        <w:pStyle w:val="PL"/>
      </w:pPr>
      <w:r w:rsidRPr="00E85189">
        <w:t xml:space="preserve">    dualPA-Architecture                                     ENUMERATED {supported}  OPTIONAL</w:t>
      </w:r>
    </w:p>
    <w:p w14:paraId="0F715D81" w14:textId="77777777" w:rsidR="00AD40B0" w:rsidRPr="00E85189" w:rsidRDefault="00AD40B0" w:rsidP="00AD40B0">
      <w:pPr>
        <w:pStyle w:val="PL"/>
      </w:pPr>
      <w:r w:rsidRPr="00E85189">
        <w:t>}</w:t>
      </w:r>
    </w:p>
    <w:p w14:paraId="0B1CE918" w14:textId="77777777" w:rsidR="00AD40B0" w:rsidRPr="00E85189" w:rsidRDefault="00AD40B0" w:rsidP="00AD40B0">
      <w:pPr>
        <w:pStyle w:val="PL"/>
      </w:pPr>
    </w:p>
    <w:p w14:paraId="6F26FF47" w14:textId="77777777" w:rsidR="00AD40B0" w:rsidRPr="00E85189" w:rsidRDefault="00AD40B0" w:rsidP="00AD40B0">
      <w:pPr>
        <w:pStyle w:val="PL"/>
      </w:pPr>
      <w:r w:rsidRPr="00E85189">
        <w:t>CA-ParametersNR-v1550 ::=           SEQUENCE {</w:t>
      </w:r>
    </w:p>
    <w:p w14:paraId="461C4486" w14:textId="77777777" w:rsidR="00AD40B0" w:rsidRPr="00E85189" w:rsidRDefault="00AD40B0" w:rsidP="00AD40B0">
      <w:pPr>
        <w:pStyle w:val="PL"/>
      </w:pPr>
      <w:bookmarkStart w:id="3769" w:name="_Hlk2994945"/>
      <w:r w:rsidRPr="00E85189">
        <w:t xml:space="preserve">    dummy</w:t>
      </w:r>
      <w:bookmarkEnd w:id="3769"/>
      <w:r w:rsidRPr="00E85189">
        <w:t xml:space="preserve">                               ENUMERATED {supported}      OPTIONAL</w:t>
      </w:r>
    </w:p>
    <w:p w14:paraId="457D9ABA" w14:textId="77777777" w:rsidR="00AD40B0" w:rsidRPr="00E85189" w:rsidRDefault="00AD40B0" w:rsidP="00AD40B0">
      <w:pPr>
        <w:pStyle w:val="PL"/>
      </w:pPr>
      <w:r w:rsidRPr="00E85189">
        <w:t>}</w:t>
      </w:r>
    </w:p>
    <w:p w14:paraId="7EA5A76F" w14:textId="77777777" w:rsidR="00AD40B0" w:rsidRPr="00E85189" w:rsidRDefault="00AD40B0" w:rsidP="00AD40B0">
      <w:pPr>
        <w:pStyle w:val="PL"/>
      </w:pPr>
    </w:p>
    <w:p w14:paraId="341553AC" w14:textId="77777777" w:rsidR="00AD40B0" w:rsidRPr="00E85189" w:rsidRDefault="00AD40B0" w:rsidP="00AD40B0">
      <w:pPr>
        <w:pStyle w:val="PL"/>
        <w:rPr>
          <w:rFonts w:eastAsiaTheme="minorEastAsia"/>
        </w:rPr>
      </w:pPr>
      <w:r w:rsidRPr="00E85189">
        <w:rPr>
          <w:rFonts w:eastAsiaTheme="minorEastAsia"/>
        </w:rPr>
        <w:t>CA-ParametersNR-v1560 ::=</w:t>
      </w:r>
      <w:r w:rsidRPr="00E85189">
        <w:t xml:space="preserve">           </w:t>
      </w:r>
      <w:r w:rsidRPr="00E85189">
        <w:rPr>
          <w:rFonts w:eastAsiaTheme="minorEastAsia"/>
        </w:rPr>
        <w:t>SEQUENCE {</w:t>
      </w:r>
    </w:p>
    <w:p w14:paraId="3137BB30" w14:textId="77777777" w:rsidR="00AD40B0" w:rsidRPr="00E85189" w:rsidRDefault="00AD40B0" w:rsidP="00AD40B0">
      <w:pPr>
        <w:pStyle w:val="PL"/>
        <w:rPr>
          <w:rFonts w:eastAsiaTheme="minorEastAsia"/>
        </w:rPr>
      </w:pPr>
      <w:r w:rsidRPr="00E85189">
        <w:t xml:space="preserve">    </w:t>
      </w:r>
      <w:r w:rsidRPr="00E85189">
        <w:rPr>
          <w:rFonts w:eastAsiaTheme="minorEastAsia"/>
        </w:rPr>
        <w:t>diffNumerologyWithinPUCCH-GroupLargerSCS</w:t>
      </w:r>
      <w:r w:rsidRPr="00E85189">
        <w:t xml:space="preserve">      ENUMERATED {supported}            OPTIONAL</w:t>
      </w:r>
    </w:p>
    <w:p w14:paraId="4214E1C6" w14:textId="77777777" w:rsidR="00AD40B0" w:rsidRPr="00E85189" w:rsidRDefault="00AD40B0" w:rsidP="00AD40B0">
      <w:pPr>
        <w:pStyle w:val="PL"/>
      </w:pPr>
      <w:r w:rsidRPr="00E85189">
        <w:rPr>
          <w:rFonts w:eastAsiaTheme="minorEastAsia"/>
        </w:rPr>
        <w:t>}</w:t>
      </w:r>
    </w:p>
    <w:p w14:paraId="362651C1" w14:textId="77777777" w:rsidR="00AD40B0" w:rsidRPr="00E85189" w:rsidRDefault="00AD40B0" w:rsidP="00AD40B0">
      <w:pPr>
        <w:pStyle w:val="PL"/>
      </w:pPr>
    </w:p>
    <w:p w14:paraId="771B375F" w14:textId="77777777" w:rsidR="00AD40B0" w:rsidRPr="00E85189" w:rsidRDefault="00AD40B0" w:rsidP="00AD40B0">
      <w:pPr>
        <w:pStyle w:val="PL"/>
      </w:pPr>
      <w:r w:rsidRPr="00E85189">
        <w:t>-- TAG-CA-PARAMETERSNR-STOP</w:t>
      </w:r>
    </w:p>
    <w:p w14:paraId="6A2824AE" w14:textId="77777777" w:rsidR="00AD40B0" w:rsidRPr="00E85189" w:rsidRDefault="00AD40B0" w:rsidP="00AD40B0">
      <w:pPr>
        <w:pStyle w:val="PL"/>
      </w:pPr>
      <w:r w:rsidRPr="00E85189">
        <w:t>-- ASN1STOP</w:t>
      </w:r>
    </w:p>
    <w:p w14:paraId="21141A14" w14:textId="77777777" w:rsidR="00AD40B0" w:rsidRPr="00E85189" w:rsidRDefault="00AD40B0" w:rsidP="00AD40B0"/>
    <w:p w14:paraId="1B393634" w14:textId="77777777" w:rsidR="00AD40B0" w:rsidRPr="00E85189" w:rsidRDefault="00AD40B0" w:rsidP="00AD40B0">
      <w:pPr>
        <w:pStyle w:val="Heading4"/>
        <w:rPr>
          <w:rFonts w:eastAsiaTheme="minorEastAsia"/>
        </w:rPr>
      </w:pPr>
      <w:bookmarkStart w:id="3770" w:name="_Toc20426151"/>
      <w:bookmarkStart w:id="3771" w:name="_Toc29321548"/>
      <w:bookmarkStart w:id="3772" w:name="_Toc36219731"/>
      <w:bookmarkStart w:id="3773" w:name="_Toc36220407"/>
      <w:bookmarkStart w:id="3774" w:name="_Toc36513827"/>
      <w:bookmarkStart w:id="3775" w:name="_Toc46449885"/>
      <w:bookmarkStart w:id="3776" w:name="_Toc46489672"/>
      <w:r w:rsidRPr="00E85189">
        <w:t>–</w:t>
      </w:r>
      <w:r w:rsidRPr="00E85189">
        <w:tab/>
      </w:r>
      <w:bookmarkStart w:id="3777" w:name="_Hlk9949516"/>
      <w:r w:rsidRPr="00E85189">
        <w:t>CA-</w:t>
      </w:r>
      <w:proofErr w:type="spellStart"/>
      <w:r w:rsidRPr="00E85189">
        <w:t>ParametersNRDC</w:t>
      </w:r>
      <w:bookmarkEnd w:id="3770"/>
      <w:bookmarkEnd w:id="3771"/>
      <w:bookmarkEnd w:id="3772"/>
      <w:bookmarkEnd w:id="3773"/>
      <w:bookmarkEnd w:id="3774"/>
      <w:bookmarkEnd w:id="3775"/>
      <w:bookmarkEnd w:id="3776"/>
      <w:bookmarkEnd w:id="3777"/>
      <w:proofErr w:type="spellEnd"/>
    </w:p>
    <w:p w14:paraId="7CE1208F" w14:textId="77777777" w:rsidR="00AD40B0" w:rsidRPr="00E85189" w:rsidRDefault="00AD40B0" w:rsidP="00AD40B0">
      <w:pPr>
        <w:rPr>
          <w:rFonts w:eastAsiaTheme="minorEastAsia"/>
        </w:rPr>
      </w:pPr>
      <w:r w:rsidRPr="00E85189">
        <w:rPr>
          <w:rFonts w:eastAsiaTheme="minorEastAsia"/>
        </w:rPr>
        <w:t xml:space="preserve">The IE </w:t>
      </w:r>
      <w:r w:rsidRPr="00E85189">
        <w:rPr>
          <w:rFonts w:eastAsiaTheme="minorEastAsia"/>
          <w:i/>
        </w:rPr>
        <w:t>CA-</w:t>
      </w:r>
      <w:proofErr w:type="spellStart"/>
      <w:r w:rsidRPr="00E85189">
        <w:rPr>
          <w:rFonts w:eastAsiaTheme="minorEastAsia"/>
          <w:i/>
        </w:rPr>
        <w:t>ParametersNRDC</w:t>
      </w:r>
      <w:proofErr w:type="spellEnd"/>
      <w:r w:rsidRPr="00E85189">
        <w:rPr>
          <w:rFonts w:eastAsiaTheme="minorEastAsia"/>
        </w:rPr>
        <w:t xml:space="preserve"> contains dual connectivity related capabilities that are defined per band combination.</w:t>
      </w:r>
    </w:p>
    <w:p w14:paraId="63AB0C94" w14:textId="77777777" w:rsidR="00AD40B0" w:rsidRPr="00E85189" w:rsidRDefault="00AD40B0" w:rsidP="00AD40B0">
      <w:pPr>
        <w:pStyle w:val="TH"/>
        <w:rPr>
          <w:rFonts w:eastAsiaTheme="minorEastAsia"/>
        </w:rPr>
      </w:pPr>
      <w:r w:rsidRPr="00E85189">
        <w:rPr>
          <w:rFonts w:eastAsiaTheme="minorEastAsia"/>
          <w:i/>
        </w:rPr>
        <w:t>CA-</w:t>
      </w:r>
      <w:proofErr w:type="spellStart"/>
      <w:r w:rsidRPr="00E85189">
        <w:rPr>
          <w:rFonts w:eastAsiaTheme="minorEastAsia"/>
          <w:i/>
        </w:rPr>
        <w:t>ParametersNRDC</w:t>
      </w:r>
      <w:proofErr w:type="spellEnd"/>
      <w:r w:rsidRPr="00E85189">
        <w:rPr>
          <w:rFonts w:eastAsiaTheme="minorEastAsia"/>
          <w:i/>
        </w:rPr>
        <w:t xml:space="preserve"> </w:t>
      </w:r>
      <w:r w:rsidRPr="00E85189">
        <w:rPr>
          <w:rFonts w:eastAsiaTheme="minorEastAsia"/>
        </w:rPr>
        <w:t>information element</w:t>
      </w:r>
    </w:p>
    <w:p w14:paraId="340E62B5" w14:textId="77777777" w:rsidR="00AD40B0" w:rsidRPr="00E85189" w:rsidRDefault="00AD40B0" w:rsidP="00AD40B0">
      <w:pPr>
        <w:pStyle w:val="PL"/>
      </w:pPr>
      <w:r w:rsidRPr="00E85189">
        <w:t>-- ASN1START</w:t>
      </w:r>
    </w:p>
    <w:p w14:paraId="26ED8489" w14:textId="77777777" w:rsidR="00AD40B0" w:rsidRPr="00E85189" w:rsidRDefault="00AD40B0" w:rsidP="00AD40B0">
      <w:pPr>
        <w:pStyle w:val="PL"/>
        <w:rPr>
          <w:rFonts w:eastAsiaTheme="minorEastAsia"/>
        </w:rPr>
      </w:pPr>
      <w:r w:rsidRPr="00E85189">
        <w:t>-- TAG-CA-PARAMETERS-NRDC-START</w:t>
      </w:r>
    </w:p>
    <w:p w14:paraId="010239E4" w14:textId="77777777" w:rsidR="00AD40B0" w:rsidRPr="00E85189" w:rsidRDefault="00AD40B0" w:rsidP="00AD40B0">
      <w:pPr>
        <w:pStyle w:val="PL"/>
        <w:rPr>
          <w:rFonts w:eastAsiaTheme="minorEastAsia"/>
        </w:rPr>
      </w:pPr>
    </w:p>
    <w:p w14:paraId="4D738332" w14:textId="77777777" w:rsidR="00AD40B0" w:rsidRPr="00E85189" w:rsidRDefault="00AD40B0" w:rsidP="00AD40B0">
      <w:pPr>
        <w:pStyle w:val="PL"/>
        <w:rPr>
          <w:rFonts w:eastAsiaTheme="minorEastAsia"/>
        </w:rPr>
      </w:pPr>
      <w:r w:rsidRPr="00E85189">
        <w:rPr>
          <w:rFonts w:eastAsiaTheme="minorEastAsia"/>
        </w:rPr>
        <w:t>CA-ParametersNRDC ::=</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t>SEQUENCE {</w:t>
      </w:r>
    </w:p>
    <w:p w14:paraId="637CE4D0" w14:textId="77777777" w:rsidR="00AD40B0" w:rsidRPr="00E85189" w:rsidRDefault="00AD40B0" w:rsidP="00AD40B0">
      <w:pPr>
        <w:pStyle w:val="PL"/>
        <w:rPr>
          <w:rFonts w:eastAsiaTheme="minorEastAsia"/>
        </w:rPr>
      </w:pPr>
      <w:r w:rsidRPr="00E85189">
        <w:rPr>
          <w:rFonts w:eastAsiaTheme="minorEastAsia"/>
        </w:rPr>
        <w:tab/>
        <w:t>ca-ParametersNR-ForDC</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t xml:space="preserve">    CA-ParametersNR</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t>OPTIONAL,</w:t>
      </w:r>
    </w:p>
    <w:p w14:paraId="4962E816" w14:textId="77777777" w:rsidR="00AD40B0" w:rsidRPr="00E85189" w:rsidRDefault="00AD40B0" w:rsidP="00AD40B0">
      <w:pPr>
        <w:pStyle w:val="PL"/>
        <w:rPr>
          <w:rFonts w:eastAsiaTheme="minorEastAsia"/>
        </w:rPr>
      </w:pPr>
      <w:r w:rsidRPr="00E85189">
        <w:rPr>
          <w:rFonts w:eastAsiaTheme="minorEastAsia"/>
        </w:rPr>
        <w:tab/>
        <w:t>ca-ParametersNR-ForDC-v1540</w:t>
      </w:r>
      <w:r w:rsidRPr="00E85189">
        <w:rPr>
          <w:rFonts w:eastAsiaTheme="minorEastAsia"/>
        </w:rPr>
        <w:tab/>
      </w:r>
      <w:r w:rsidRPr="00E85189">
        <w:rPr>
          <w:rFonts w:eastAsiaTheme="minorEastAsia"/>
        </w:rPr>
        <w:tab/>
      </w:r>
      <w:r w:rsidRPr="00E85189">
        <w:rPr>
          <w:rFonts w:eastAsiaTheme="minorEastAsia"/>
        </w:rPr>
        <w:tab/>
        <w:t xml:space="preserve">    CA-ParametersNR-v1540</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t>OPTIONAL,</w:t>
      </w:r>
    </w:p>
    <w:p w14:paraId="726E7CBD" w14:textId="77777777" w:rsidR="00AD40B0" w:rsidRPr="00E85189" w:rsidRDefault="00AD40B0" w:rsidP="00AD40B0">
      <w:pPr>
        <w:pStyle w:val="PL"/>
        <w:rPr>
          <w:rFonts w:eastAsiaTheme="minorEastAsia"/>
        </w:rPr>
      </w:pPr>
      <w:r w:rsidRPr="00E85189">
        <w:rPr>
          <w:rFonts w:eastAsiaTheme="minorEastAsia"/>
        </w:rPr>
        <w:lastRenderedPageBreak/>
        <w:tab/>
        <w:t>ca-ParametersNR-ForDC-v1550</w:t>
      </w:r>
      <w:r w:rsidRPr="00E85189">
        <w:rPr>
          <w:rFonts w:eastAsiaTheme="minorEastAsia"/>
        </w:rPr>
        <w:tab/>
      </w:r>
      <w:r w:rsidRPr="00E85189">
        <w:rPr>
          <w:rFonts w:eastAsiaTheme="minorEastAsia"/>
        </w:rPr>
        <w:tab/>
      </w:r>
      <w:r w:rsidRPr="00E85189">
        <w:rPr>
          <w:rFonts w:eastAsiaTheme="minorEastAsia"/>
        </w:rPr>
        <w:tab/>
        <w:t xml:space="preserve">    CA-ParametersNR-v1550</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t>OPTIONAL,</w:t>
      </w:r>
    </w:p>
    <w:p w14:paraId="13B45C51" w14:textId="77777777" w:rsidR="00AD40B0" w:rsidRPr="00E85189" w:rsidRDefault="00AD40B0" w:rsidP="00AD40B0">
      <w:pPr>
        <w:pStyle w:val="PL"/>
        <w:rPr>
          <w:rFonts w:eastAsiaTheme="minorEastAsia"/>
        </w:rPr>
      </w:pPr>
      <w:r w:rsidRPr="00E85189">
        <w:rPr>
          <w:rFonts w:eastAsiaTheme="minorEastAsia"/>
        </w:rPr>
        <w:tab/>
        <w:t>ca-ParametersNR-ForDC-v1560</w:t>
      </w:r>
      <w:r w:rsidRPr="00E85189">
        <w:rPr>
          <w:rFonts w:eastAsiaTheme="minorEastAsia"/>
        </w:rPr>
        <w:tab/>
      </w:r>
      <w:r w:rsidRPr="00E85189">
        <w:rPr>
          <w:rFonts w:eastAsiaTheme="minorEastAsia"/>
        </w:rPr>
        <w:tab/>
      </w:r>
      <w:r w:rsidRPr="00E85189">
        <w:rPr>
          <w:rFonts w:eastAsiaTheme="minorEastAsia"/>
        </w:rPr>
        <w:tab/>
        <w:t xml:space="preserve">    CA-ParametersNR-v1560</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t>OPTIONAL,</w:t>
      </w:r>
    </w:p>
    <w:p w14:paraId="09465A6F" w14:textId="77777777" w:rsidR="00AD40B0" w:rsidRPr="00E85189" w:rsidRDefault="00AD40B0" w:rsidP="00AD40B0">
      <w:pPr>
        <w:pStyle w:val="PL"/>
        <w:rPr>
          <w:rFonts w:eastAsiaTheme="minorEastAsia"/>
        </w:rPr>
      </w:pPr>
      <w:r w:rsidRPr="00E85189">
        <w:rPr>
          <w:rFonts w:eastAsiaTheme="minorEastAsia"/>
        </w:rPr>
        <w:tab/>
        <w:t>featureSetCombinationDC</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t xml:space="preserve">    FeatureSetCombinationId</w:t>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r>
      <w:r w:rsidRPr="00E85189">
        <w:rPr>
          <w:rFonts w:eastAsiaTheme="minorEastAsia"/>
        </w:rPr>
        <w:tab/>
        <w:t>OPTIONAL</w:t>
      </w:r>
    </w:p>
    <w:p w14:paraId="6B0800FB" w14:textId="77777777" w:rsidR="00AD40B0" w:rsidRPr="00E85189" w:rsidRDefault="00AD40B0" w:rsidP="00AD40B0">
      <w:pPr>
        <w:pStyle w:val="PL"/>
        <w:rPr>
          <w:rFonts w:eastAsiaTheme="minorEastAsia"/>
        </w:rPr>
      </w:pPr>
      <w:r w:rsidRPr="00E85189">
        <w:rPr>
          <w:rFonts w:eastAsiaTheme="minorEastAsia"/>
        </w:rPr>
        <w:t>}</w:t>
      </w:r>
    </w:p>
    <w:p w14:paraId="2D1A80EA" w14:textId="77777777" w:rsidR="00AD40B0" w:rsidRPr="00E85189" w:rsidRDefault="00AD40B0" w:rsidP="00AD40B0">
      <w:pPr>
        <w:pStyle w:val="PL"/>
        <w:rPr>
          <w:rFonts w:eastAsiaTheme="minorEastAsia"/>
        </w:rPr>
      </w:pPr>
    </w:p>
    <w:p w14:paraId="6CD061DA" w14:textId="77777777" w:rsidR="00AD40B0" w:rsidRPr="00E85189" w:rsidRDefault="00AD40B0" w:rsidP="00AD40B0">
      <w:pPr>
        <w:pStyle w:val="PL"/>
      </w:pPr>
      <w:r w:rsidRPr="00E85189">
        <w:t>-- TAG-CA-PARAMETERS-NRDC-STOP</w:t>
      </w:r>
    </w:p>
    <w:p w14:paraId="1146E807" w14:textId="77777777" w:rsidR="00AD40B0" w:rsidRPr="00E85189" w:rsidRDefault="00AD40B0" w:rsidP="00AD40B0">
      <w:pPr>
        <w:pStyle w:val="PL"/>
      </w:pPr>
      <w:r w:rsidRPr="00E85189">
        <w:t>-- ASN1STOP</w:t>
      </w:r>
    </w:p>
    <w:p w14:paraId="68400385" w14:textId="77777777" w:rsidR="00AD40B0" w:rsidRPr="00E85189" w:rsidRDefault="00AD40B0" w:rsidP="00AD40B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D40B0" w:rsidRPr="00E85189" w14:paraId="3240B85C" w14:textId="77777777" w:rsidTr="00AD40B0">
        <w:tc>
          <w:tcPr>
            <w:tcW w:w="14281" w:type="dxa"/>
          </w:tcPr>
          <w:p w14:paraId="7AD4013F" w14:textId="77777777" w:rsidR="00AD40B0" w:rsidRPr="00E85189" w:rsidRDefault="00AD40B0" w:rsidP="00AD40B0">
            <w:pPr>
              <w:pStyle w:val="TAH"/>
              <w:rPr>
                <w:rFonts w:eastAsiaTheme="minorEastAsia"/>
              </w:rPr>
            </w:pPr>
            <w:r w:rsidRPr="00E85189">
              <w:rPr>
                <w:rFonts w:eastAsiaTheme="minorEastAsia"/>
                <w:i/>
              </w:rPr>
              <w:t>CA-</w:t>
            </w:r>
            <w:proofErr w:type="spellStart"/>
            <w:r w:rsidRPr="00E85189">
              <w:rPr>
                <w:rFonts w:eastAsiaTheme="minorEastAsia"/>
                <w:i/>
              </w:rPr>
              <w:t>ParametersNRDC</w:t>
            </w:r>
            <w:proofErr w:type="spellEnd"/>
            <w:r w:rsidRPr="00E85189">
              <w:rPr>
                <w:rFonts w:eastAsiaTheme="minorEastAsia"/>
                <w:i/>
              </w:rPr>
              <w:t xml:space="preserve"> </w:t>
            </w:r>
            <w:r w:rsidRPr="00E85189">
              <w:rPr>
                <w:rFonts w:eastAsiaTheme="minorEastAsia"/>
              </w:rPr>
              <w:t>field descriptions</w:t>
            </w:r>
          </w:p>
        </w:tc>
      </w:tr>
      <w:tr w:rsidR="00AD40B0" w:rsidRPr="00E85189" w14:paraId="153BC924" w14:textId="77777777" w:rsidTr="00AD40B0">
        <w:tc>
          <w:tcPr>
            <w:tcW w:w="14281" w:type="dxa"/>
          </w:tcPr>
          <w:p w14:paraId="77ED7F9B" w14:textId="77777777" w:rsidR="00AD40B0" w:rsidRPr="00E85189" w:rsidRDefault="00AD40B0" w:rsidP="00AD40B0">
            <w:pPr>
              <w:pStyle w:val="TAL"/>
              <w:rPr>
                <w:rFonts w:eastAsiaTheme="minorEastAsia"/>
                <w:b/>
                <w:i/>
              </w:rPr>
            </w:pPr>
            <w:r w:rsidRPr="00E85189">
              <w:rPr>
                <w:rFonts w:eastAsiaTheme="minorEastAsia"/>
                <w:b/>
                <w:i/>
              </w:rPr>
              <w:t>ca-</w:t>
            </w:r>
            <w:proofErr w:type="spellStart"/>
            <w:r w:rsidRPr="00E85189">
              <w:rPr>
                <w:rFonts w:eastAsiaTheme="minorEastAsia"/>
                <w:b/>
                <w:i/>
              </w:rPr>
              <w:t>ParametersNR</w:t>
            </w:r>
            <w:proofErr w:type="spellEnd"/>
            <w:r w:rsidRPr="00E85189">
              <w:rPr>
                <w:rFonts w:eastAsiaTheme="minorEastAsia"/>
                <w:b/>
                <w:i/>
              </w:rPr>
              <w:t>-</w:t>
            </w:r>
            <w:proofErr w:type="spellStart"/>
            <w:r w:rsidRPr="00E85189">
              <w:rPr>
                <w:rFonts w:eastAsiaTheme="minorEastAsia"/>
                <w:b/>
                <w:i/>
              </w:rPr>
              <w:t>forDC</w:t>
            </w:r>
            <w:proofErr w:type="spellEnd"/>
            <w:r w:rsidRPr="00E85189">
              <w:rPr>
                <w:rFonts w:eastAsiaTheme="minorEastAsia"/>
                <w:b/>
                <w:i/>
              </w:rPr>
              <w:t xml:space="preserve"> (with and without suffix)</w:t>
            </w:r>
          </w:p>
          <w:p w14:paraId="6D454382" w14:textId="77777777" w:rsidR="00AD40B0" w:rsidRPr="00E85189" w:rsidRDefault="00AD40B0" w:rsidP="00AD40B0">
            <w:pPr>
              <w:pStyle w:val="TAL"/>
              <w:rPr>
                <w:rFonts w:eastAsiaTheme="minorEastAsia"/>
              </w:rPr>
            </w:pPr>
            <w:r w:rsidRPr="00E85189">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sidRPr="00E85189">
              <w:rPr>
                <w:rFonts w:eastAsiaTheme="minorEastAsia"/>
                <w:i/>
              </w:rPr>
              <w:t>ca-</w:t>
            </w:r>
            <w:proofErr w:type="spellStart"/>
            <w:r w:rsidRPr="00E85189">
              <w:rPr>
                <w:rFonts w:eastAsiaTheme="minorEastAsia"/>
                <w:i/>
              </w:rPr>
              <w:t>ParametersNR</w:t>
            </w:r>
            <w:proofErr w:type="spellEnd"/>
            <w:r w:rsidRPr="00E85189">
              <w:rPr>
                <w:rFonts w:eastAsiaTheme="minorEastAsia"/>
              </w:rPr>
              <w:t xml:space="preserve"> field versions (with and without suffix) in </w:t>
            </w:r>
            <w:proofErr w:type="spellStart"/>
            <w:r w:rsidRPr="00E85189">
              <w:rPr>
                <w:rFonts w:eastAsiaTheme="minorEastAsia"/>
                <w:i/>
              </w:rPr>
              <w:t>BandCombination</w:t>
            </w:r>
            <w:proofErr w:type="spellEnd"/>
            <w:r w:rsidRPr="00E85189">
              <w:rPr>
                <w:rFonts w:eastAsiaTheme="minorEastAsia"/>
              </w:rPr>
              <w:t xml:space="preserve"> are applicable to the UE configured with NR-DC for the band combination.</w:t>
            </w:r>
          </w:p>
        </w:tc>
      </w:tr>
      <w:tr w:rsidR="00AD40B0" w:rsidRPr="00E85189" w14:paraId="6AB7D87E" w14:textId="77777777" w:rsidTr="00AD40B0">
        <w:tc>
          <w:tcPr>
            <w:tcW w:w="14281" w:type="dxa"/>
          </w:tcPr>
          <w:p w14:paraId="31A027BF" w14:textId="77777777" w:rsidR="00AD40B0" w:rsidRPr="00E85189" w:rsidRDefault="00AD40B0" w:rsidP="00AD40B0">
            <w:pPr>
              <w:pStyle w:val="TAL"/>
              <w:rPr>
                <w:rFonts w:eastAsiaTheme="minorEastAsia"/>
                <w:b/>
                <w:i/>
              </w:rPr>
            </w:pPr>
            <w:proofErr w:type="spellStart"/>
            <w:r w:rsidRPr="00E85189">
              <w:rPr>
                <w:rFonts w:eastAsiaTheme="minorEastAsia"/>
                <w:b/>
                <w:i/>
              </w:rPr>
              <w:t>featureSetCombinationDC</w:t>
            </w:r>
            <w:proofErr w:type="spellEnd"/>
          </w:p>
          <w:p w14:paraId="682190AB" w14:textId="77777777" w:rsidR="00AD40B0" w:rsidRPr="00E85189" w:rsidRDefault="00AD40B0" w:rsidP="00AD40B0">
            <w:pPr>
              <w:pStyle w:val="TAL"/>
              <w:rPr>
                <w:rFonts w:eastAsiaTheme="minorEastAsia"/>
              </w:rPr>
            </w:pPr>
            <w:r w:rsidRPr="00E85189">
              <w:rPr>
                <w:rFonts w:eastAsiaTheme="minorEastAsia"/>
              </w:rPr>
              <w:t xml:space="preserve">If this field is present for a band combination, it reports the feature set combination supported for the band combination when NR-DC is configured. If this field is absent for a band combination, the </w:t>
            </w:r>
            <w:proofErr w:type="spellStart"/>
            <w:r w:rsidRPr="00E85189">
              <w:rPr>
                <w:rFonts w:eastAsiaTheme="minorEastAsia"/>
                <w:i/>
              </w:rPr>
              <w:t>featureSetCombination</w:t>
            </w:r>
            <w:proofErr w:type="spellEnd"/>
            <w:r w:rsidRPr="00E85189">
              <w:rPr>
                <w:rFonts w:eastAsiaTheme="minorEastAsia"/>
              </w:rPr>
              <w:t xml:space="preserve"> in </w:t>
            </w:r>
            <w:proofErr w:type="spellStart"/>
            <w:r w:rsidRPr="00E85189">
              <w:rPr>
                <w:rFonts w:eastAsiaTheme="minorEastAsia"/>
                <w:i/>
              </w:rPr>
              <w:t>BandCombination</w:t>
            </w:r>
            <w:proofErr w:type="spellEnd"/>
            <w:r w:rsidRPr="00E85189">
              <w:rPr>
                <w:rFonts w:eastAsiaTheme="minorEastAsia"/>
              </w:rPr>
              <w:t xml:space="preserve"> (without suffix) is applicable to the UE configured with NR-DC for the band combination.</w:t>
            </w:r>
          </w:p>
        </w:tc>
      </w:tr>
    </w:tbl>
    <w:p w14:paraId="29F95AF4" w14:textId="77777777" w:rsidR="00AD40B0" w:rsidRPr="00E85189" w:rsidRDefault="00AD40B0" w:rsidP="00AD40B0"/>
    <w:p w14:paraId="5E22FBCF" w14:textId="77777777" w:rsidR="00AD40B0" w:rsidRPr="00E85189" w:rsidRDefault="00AD40B0" w:rsidP="00AD40B0">
      <w:pPr>
        <w:pStyle w:val="Heading4"/>
      </w:pPr>
      <w:bookmarkStart w:id="3778" w:name="_Toc46449886"/>
      <w:bookmarkStart w:id="3779" w:name="_Toc46489673"/>
      <w:r w:rsidRPr="00E85189">
        <w:t>–</w:t>
      </w:r>
      <w:r w:rsidRPr="00E85189">
        <w:tab/>
      </w:r>
      <w:proofErr w:type="spellStart"/>
      <w:r w:rsidRPr="00E85189">
        <w:rPr>
          <w:i/>
          <w:lang w:eastAsia="en-GB"/>
        </w:rPr>
        <w:t>CarrierAggregationVariant</w:t>
      </w:r>
      <w:bookmarkEnd w:id="3778"/>
      <w:bookmarkEnd w:id="3779"/>
      <w:proofErr w:type="spellEnd"/>
    </w:p>
    <w:p w14:paraId="7F2324BD" w14:textId="77777777" w:rsidR="00AD40B0" w:rsidRPr="00E85189" w:rsidRDefault="00AD40B0" w:rsidP="00AD40B0">
      <w:pPr>
        <w:rPr>
          <w:lang w:eastAsia="en-GB"/>
        </w:rPr>
      </w:pPr>
      <w:r w:rsidRPr="00E85189">
        <w:rPr>
          <w:lang w:eastAsia="en-GB"/>
        </w:rPr>
        <w:t xml:space="preserve">The IE </w:t>
      </w:r>
      <w:proofErr w:type="spellStart"/>
      <w:r w:rsidRPr="00E85189">
        <w:rPr>
          <w:i/>
          <w:lang w:eastAsia="en-GB"/>
        </w:rPr>
        <w:t>CarrierAggregationVariant</w:t>
      </w:r>
      <w:proofErr w:type="spellEnd"/>
      <w:r w:rsidRPr="00E85189">
        <w:rPr>
          <w:lang w:eastAsia="en-GB"/>
        </w:rPr>
        <w:t xml:space="preserve"> informs the network about supported "placement" of the SpCell in an NR cell group.</w:t>
      </w:r>
    </w:p>
    <w:p w14:paraId="0245601F" w14:textId="77777777" w:rsidR="00AD40B0" w:rsidRPr="00E85189" w:rsidRDefault="00AD40B0" w:rsidP="00AD40B0">
      <w:pPr>
        <w:pStyle w:val="TH"/>
        <w:rPr>
          <w:lang w:eastAsia="en-GB"/>
        </w:rPr>
      </w:pPr>
      <w:proofErr w:type="spellStart"/>
      <w:r w:rsidRPr="00E85189">
        <w:rPr>
          <w:i/>
          <w:lang w:eastAsia="en-GB"/>
        </w:rPr>
        <w:t>CarrierAggregationVariant</w:t>
      </w:r>
      <w:proofErr w:type="spellEnd"/>
      <w:r w:rsidRPr="00E85189">
        <w:rPr>
          <w:lang w:eastAsia="en-GB"/>
        </w:rPr>
        <w:t xml:space="preserve"> information element</w:t>
      </w:r>
    </w:p>
    <w:p w14:paraId="3A8549AC" w14:textId="77777777" w:rsidR="00AD40B0" w:rsidRPr="00E85189" w:rsidRDefault="00AD40B0" w:rsidP="00AD40B0">
      <w:pPr>
        <w:pStyle w:val="PL"/>
      </w:pPr>
      <w:r w:rsidRPr="00E85189">
        <w:rPr>
          <w:rFonts w:eastAsia="MS Mincho"/>
        </w:rPr>
        <w:t>-- ASN1START</w:t>
      </w:r>
    </w:p>
    <w:p w14:paraId="26681F1C" w14:textId="77777777" w:rsidR="00AD40B0" w:rsidRPr="00E85189" w:rsidRDefault="00AD40B0" w:rsidP="00AD40B0">
      <w:pPr>
        <w:pStyle w:val="PL"/>
      </w:pPr>
      <w:r w:rsidRPr="00E85189">
        <w:t>-- TAG-CARRIERAGGREGATIONVARIANT-START</w:t>
      </w:r>
    </w:p>
    <w:p w14:paraId="037E3491" w14:textId="77777777" w:rsidR="00AD40B0" w:rsidRPr="00E85189" w:rsidRDefault="00AD40B0" w:rsidP="00AD40B0">
      <w:pPr>
        <w:pStyle w:val="PL"/>
      </w:pPr>
    </w:p>
    <w:p w14:paraId="1BB3456B" w14:textId="77777777" w:rsidR="00AD40B0" w:rsidRPr="00E85189" w:rsidRDefault="00AD40B0" w:rsidP="00AD40B0">
      <w:pPr>
        <w:pStyle w:val="PL"/>
      </w:pPr>
      <w:r w:rsidRPr="00E85189">
        <w:t>CarrierAggregationVariant ::=           SEQUENCE {</w:t>
      </w:r>
    </w:p>
    <w:p w14:paraId="477AC9D3" w14:textId="77777777" w:rsidR="00AD40B0" w:rsidRPr="00E85189" w:rsidRDefault="00AD40B0" w:rsidP="00AD40B0">
      <w:pPr>
        <w:pStyle w:val="PL"/>
      </w:pPr>
      <w:r w:rsidRPr="00E85189">
        <w:t xml:space="preserve">    fr1fdd-FR1TDD-CA-SpCellOnFR1FDD         ENUMERATED {supported}                      OPTIONAL,</w:t>
      </w:r>
    </w:p>
    <w:p w14:paraId="4C9D8715" w14:textId="77777777" w:rsidR="00AD40B0" w:rsidRPr="00E85189" w:rsidRDefault="00AD40B0" w:rsidP="00AD40B0">
      <w:pPr>
        <w:pStyle w:val="PL"/>
      </w:pPr>
      <w:r w:rsidRPr="00E85189">
        <w:t xml:space="preserve">    fr1fdd-FR1TDD-CA-SpCellOnFR1TDD         ENUMERATED {supported}                      OPTIONAL,</w:t>
      </w:r>
    </w:p>
    <w:p w14:paraId="52540BE4" w14:textId="77777777" w:rsidR="00AD40B0" w:rsidRPr="00E85189" w:rsidRDefault="00AD40B0" w:rsidP="00AD40B0">
      <w:pPr>
        <w:pStyle w:val="PL"/>
      </w:pPr>
      <w:r w:rsidRPr="00E85189">
        <w:t xml:space="preserve">    fr1fdd-FR2TDD-CA-SpCellOnFR1FDD         ENUMERATED {supported}                      OPTIONAL,</w:t>
      </w:r>
    </w:p>
    <w:p w14:paraId="7D590CCE" w14:textId="77777777" w:rsidR="00AD40B0" w:rsidRPr="00E85189" w:rsidRDefault="00AD40B0" w:rsidP="00AD40B0">
      <w:pPr>
        <w:pStyle w:val="PL"/>
      </w:pPr>
      <w:r w:rsidRPr="00E85189">
        <w:t xml:space="preserve">    fr1fdd-FR2TDD-CA-SpCellOnFR2TDD         ENUMERATED {supported}                      OPTIONAL,</w:t>
      </w:r>
    </w:p>
    <w:p w14:paraId="5C4D3904" w14:textId="77777777" w:rsidR="00AD40B0" w:rsidRPr="00E85189" w:rsidRDefault="00AD40B0" w:rsidP="00AD40B0">
      <w:pPr>
        <w:pStyle w:val="PL"/>
      </w:pPr>
      <w:r w:rsidRPr="00E85189">
        <w:t xml:space="preserve">    fr1tdd-FR2TDD-CA-SpCellOnFR1TDD         ENUMERATED {supported}                      OPTIONAL,</w:t>
      </w:r>
    </w:p>
    <w:p w14:paraId="199123CD" w14:textId="77777777" w:rsidR="00AD40B0" w:rsidRPr="00E85189" w:rsidRDefault="00AD40B0" w:rsidP="00AD40B0">
      <w:pPr>
        <w:pStyle w:val="PL"/>
      </w:pPr>
      <w:r w:rsidRPr="00E85189">
        <w:t xml:space="preserve">    fr1tdd-FR2TDD-CA-SpCellOnFR2TDD         ENUMERATED {supported}                      OPTIONAL,</w:t>
      </w:r>
    </w:p>
    <w:p w14:paraId="70171EAD" w14:textId="77777777" w:rsidR="00AD40B0" w:rsidRPr="00E85189" w:rsidRDefault="00AD40B0" w:rsidP="00AD40B0">
      <w:pPr>
        <w:pStyle w:val="PL"/>
      </w:pPr>
      <w:r w:rsidRPr="00E85189">
        <w:t xml:space="preserve">    fr1fdd-FR1TDD-FR2TDD-CA-SpCellOnFR1FDD  ENUMERATED {supported}                      OPTIONAL,</w:t>
      </w:r>
    </w:p>
    <w:p w14:paraId="4200BD52" w14:textId="77777777" w:rsidR="00AD40B0" w:rsidRPr="00E85189" w:rsidRDefault="00AD40B0" w:rsidP="00AD40B0">
      <w:pPr>
        <w:pStyle w:val="PL"/>
      </w:pPr>
      <w:r w:rsidRPr="00E85189">
        <w:t xml:space="preserve">    fr1fdd-FR1TDD-FR2TDD-CA-SpCellOnFR1TDD  ENUMERATED {supported}                      OPTIONAL,</w:t>
      </w:r>
    </w:p>
    <w:p w14:paraId="316BD0FA" w14:textId="77777777" w:rsidR="00AD40B0" w:rsidRPr="00E85189" w:rsidRDefault="00AD40B0" w:rsidP="00AD40B0">
      <w:pPr>
        <w:pStyle w:val="PL"/>
      </w:pPr>
      <w:r w:rsidRPr="00E85189">
        <w:t xml:space="preserve">    fr1fdd-FR1TDD-FR2TDD-CA-SpCellOnFR2TDD  ENUMERATED {supported}                      OPTIONAL</w:t>
      </w:r>
    </w:p>
    <w:p w14:paraId="103CC6AA" w14:textId="77777777" w:rsidR="00AD40B0" w:rsidRPr="00E85189" w:rsidRDefault="00AD40B0" w:rsidP="00AD40B0">
      <w:pPr>
        <w:pStyle w:val="PL"/>
      </w:pPr>
      <w:r w:rsidRPr="00E85189">
        <w:t>}</w:t>
      </w:r>
    </w:p>
    <w:p w14:paraId="069E11F2" w14:textId="77777777" w:rsidR="00AD40B0" w:rsidRPr="00E85189" w:rsidRDefault="00AD40B0" w:rsidP="00AD40B0">
      <w:pPr>
        <w:pStyle w:val="PL"/>
      </w:pPr>
    </w:p>
    <w:p w14:paraId="79232E81" w14:textId="77777777" w:rsidR="00AD40B0" w:rsidRPr="00E85189" w:rsidRDefault="00AD40B0" w:rsidP="00AD40B0">
      <w:pPr>
        <w:pStyle w:val="PL"/>
      </w:pPr>
      <w:r w:rsidRPr="00E85189">
        <w:t>-- TAG-CARRIERAGGREGATIONVARIANT-STOP</w:t>
      </w:r>
    </w:p>
    <w:p w14:paraId="55BBF08A" w14:textId="77777777" w:rsidR="00AD40B0" w:rsidRPr="00E85189" w:rsidRDefault="00AD40B0" w:rsidP="00AD40B0">
      <w:pPr>
        <w:pStyle w:val="PL"/>
      </w:pPr>
      <w:r w:rsidRPr="00E85189">
        <w:t>-- ASN1STOP</w:t>
      </w:r>
    </w:p>
    <w:p w14:paraId="2607CAB5" w14:textId="77777777" w:rsidR="00AD40B0" w:rsidRPr="00E85189" w:rsidRDefault="00AD40B0" w:rsidP="00AD40B0"/>
    <w:p w14:paraId="13F83CCD" w14:textId="77777777" w:rsidR="00AD40B0" w:rsidRPr="00E85189" w:rsidRDefault="00AD40B0" w:rsidP="00AD40B0">
      <w:pPr>
        <w:pStyle w:val="Heading4"/>
        <w:rPr>
          <w:rFonts w:eastAsia="MS Mincho"/>
        </w:rPr>
      </w:pPr>
      <w:bookmarkStart w:id="3780" w:name="_Toc20426152"/>
      <w:bookmarkStart w:id="3781" w:name="_Toc29321549"/>
      <w:bookmarkStart w:id="3782" w:name="_Toc36219732"/>
      <w:bookmarkStart w:id="3783" w:name="_Toc36220408"/>
      <w:bookmarkStart w:id="3784" w:name="_Toc36513828"/>
      <w:bookmarkStart w:id="3785" w:name="_Toc46449887"/>
      <w:bookmarkStart w:id="3786" w:name="_Toc46489674"/>
      <w:r w:rsidRPr="00E85189">
        <w:t>–</w:t>
      </w:r>
      <w:r w:rsidRPr="00E85189">
        <w:tab/>
      </w:r>
      <w:proofErr w:type="spellStart"/>
      <w:r w:rsidRPr="00E85189">
        <w:rPr>
          <w:i/>
        </w:rPr>
        <w:t>CodebookParameters</w:t>
      </w:r>
      <w:bookmarkEnd w:id="3780"/>
      <w:bookmarkEnd w:id="3781"/>
      <w:bookmarkEnd w:id="3782"/>
      <w:bookmarkEnd w:id="3783"/>
      <w:bookmarkEnd w:id="3784"/>
      <w:bookmarkEnd w:id="3785"/>
      <w:bookmarkEnd w:id="3786"/>
      <w:proofErr w:type="spellEnd"/>
    </w:p>
    <w:p w14:paraId="35413D0B" w14:textId="77777777" w:rsidR="00AD40B0" w:rsidRPr="00E85189" w:rsidRDefault="00AD40B0" w:rsidP="00AD40B0">
      <w:pPr>
        <w:rPr>
          <w:rFonts w:eastAsia="MS Mincho"/>
        </w:rPr>
      </w:pPr>
      <w:r w:rsidRPr="00E85189">
        <w:rPr>
          <w:rFonts w:eastAsia="MS Mincho"/>
        </w:rPr>
        <w:t xml:space="preserve">The IE </w:t>
      </w:r>
      <w:proofErr w:type="spellStart"/>
      <w:r w:rsidRPr="00E85189">
        <w:rPr>
          <w:rFonts w:eastAsia="MS Mincho"/>
          <w:i/>
        </w:rPr>
        <w:t>CodebookParameters</w:t>
      </w:r>
      <w:proofErr w:type="spellEnd"/>
      <w:r w:rsidRPr="00E85189">
        <w:rPr>
          <w:rFonts w:eastAsia="MS Mincho"/>
        </w:rPr>
        <w:t xml:space="preserve"> is used to convey codebook related parameters.</w:t>
      </w:r>
    </w:p>
    <w:p w14:paraId="22CFAE28" w14:textId="77777777" w:rsidR="00AD40B0" w:rsidRPr="00E85189" w:rsidRDefault="00AD40B0" w:rsidP="00AD40B0">
      <w:pPr>
        <w:pStyle w:val="TH"/>
        <w:rPr>
          <w:rFonts w:eastAsia="MS Mincho"/>
        </w:rPr>
      </w:pPr>
      <w:proofErr w:type="spellStart"/>
      <w:r w:rsidRPr="00E85189">
        <w:rPr>
          <w:rFonts w:eastAsia="MS Mincho"/>
          <w:i/>
        </w:rPr>
        <w:lastRenderedPageBreak/>
        <w:t>CodebookParameters</w:t>
      </w:r>
      <w:proofErr w:type="spellEnd"/>
      <w:r w:rsidRPr="00E85189">
        <w:rPr>
          <w:rFonts w:eastAsia="MS Mincho"/>
        </w:rPr>
        <w:t xml:space="preserve"> information element</w:t>
      </w:r>
    </w:p>
    <w:p w14:paraId="1459023C" w14:textId="77777777" w:rsidR="00AD40B0" w:rsidRPr="00E85189" w:rsidRDefault="00AD40B0" w:rsidP="00AD40B0">
      <w:pPr>
        <w:pStyle w:val="PL"/>
      </w:pPr>
      <w:r w:rsidRPr="00E85189">
        <w:rPr>
          <w:rFonts w:eastAsia="MS Mincho"/>
        </w:rPr>
        <w:t>-- ASN1START</w:t>
      </w:r>
    </w:p>
    <w:p w14:paraId="35B77923" w14:textId="77777777" w:rsidR="00AD40B0" w:rsidRPr="00E85189" w:rsidRDefault="00AD40B0" w:rsidP="00AD40B0">
      <w:pPr>
        <w:pStyle w:val="PL"/>
      </w:pPr>
      <w:r w:rsidRPr="00E85189">
        <w:rPr>
          <w:rFonts w:eastAsia="MS Mincho"/>
        </w:rPr>
        <w:t>-- TAG-CODEBOOKPARAMETERS-START</w:t>
      </w:r>
    </w:p>
    <w:p w14:paraId="5AAEF62D" w14:textId="77777777" w:rsidR="00AD40B0" w:rsidRPr="00E85189" w:rsidRDefault="00AD40B0" w:rsidP="00AD40B0">
      <w:pPr>
        <w:pStyle w:val="PL"/>
        <w:rPr>
          <w:rFonts w:eastAsia="MS Mincho"/>
        </w:rPr>
      </w:pPr>
    </w:p>
    <w:p w14:paraId="0526FA9D" w14:textId="77777777" w:rsidR="00AD40B0" w:rsidRPr="00E85189" w:rsidRDefault="00AD40B0" w:rsidP="00AD40B0">
      <w:pPr>
        <w:pStyle w:val="PL"/>
        <w:rPr>
          <w:rFonts w:eastAsia="MS Mincho"/>
        </w:rPr>
      </w:pPr>
      <w:r w:rsidRPr="00E85189">
        <w:rPr>
          <w:rFonts w:eastAsia="MS Mincho"/>
        </w:rPr>
        <w:t>CodebookParameters ::=             SEQUENCE {</w:t>
      </w:r>
    </w:p>
    <w:p w14:paraId="4368F97B" w14:textId="77777777" w:rsidR="00AD40B0" w:rsidRPr="00E85189" w:rsidRDefault="00AD40B0" w:rsidP="00AD40B0">
      <w:pPr>
        <w:pStyle w:val="PL"/>
        <w:rPr>
          <w:rFonts w:eastAsia="MS Mincho"/>
        </w:rPr>
      </w:pPr>
      <w:r w:rsidRPr="00E85189">
        <w:rPr>
          <w:rFonts w:eastAsia="MS Mincho"/>
        </w:rPr>
        <w:t xml:space="preserve">    type1                                  SEQUENCE {</w:t>
      </w:r>
    </w:p>
    <w:p w14:paraId="2D37B01D" w14:textId="77777777" w:rsidR="00AD40B0" w:rsidRPr="00E85189" w:rsidRDefault="00AD40B0" w:rsidP="00AD40B0">
      <w:pPr>
        <w:pStyle w:val="PL"/>
        <w:rPr>
          <w:rFonts w:eastAsia="MS Mincho"/>
        </w:rPr>
      </w:pPr>
      <w:r w:rsidRPr="00E85189">
        <w:rPr>
          <w:rFonts w:eastAsia="MS Mincho"/>
        </w:rPr>
        <w:t xml:space="preserve">        singlePanel                           SEQUENCE {</w:t>
      </w:r>
    </w:p>
    <w:p w14:paraId="4C6C0680" w14:textId="77777777" w:rsidR="00AD40B0" w:rsidRPr="00E85189" w:rsidRDefault="00AD40B0" w:rsidP="00AD40B0">
      <w:pPr>
        <w:pStyle w:val="PL"/>
        <w:rPr>
          <w:rFonts w:eastAsia="MS Mincho"/>
        </w:rPr>
      </w:pPr>
      <w:r w:rsidRPr="00E85189">
        <w:rPr>
          <w:rFonts w:eastAsia="MS Mincho"/>
        </w:rPr>
        <w:t xml:space="preserve">            supportedCSI-RS-ResourceList      SEQUENCE (SIZE (1.. maxNrofCSI-RS-Resources)) OF SupportedCSI-RS-Resource,</w:t>
      </w:r>
    </w:p>
    <w:p w14:paraId="67423EA7" w14:textId="77777777" w:rsidR="00AD40B0" w:rsidRPr="00E85189" w:rsidRDefault="00AD40B0" w:rsidP="00AD40B0">
      <w:pPr>
        <w:pStyle w:val="PL"/>
        <w:rPr>
          <w:rFonts w:eastAsia="MS Mincho"/>
        </w:rPr>
      </w:pPr>
      <w:r w:rsidRPr="00E85189">
        <w:rPr>
          <w:rFonts w:eastAsia="MS Mincho"/>
        </w:rPr>
        <w:t xml:space="preserve">            modes                                  ENUMERATED {mode1, mode1andMode2},</w:t>
      </w:r>
    </w:p>
    <w:p w14:paraId="736A8AEB" w14:textId="77777777" w:rsidR="00AD40B0" w:rsidRPr="00E85189" w:rsidRDefault="00AD40B0" w:rsidP="00AD40B0">
      <w:pPr>
        <w:pStyle w:val="PL"/>
        <w:rPr>
          <w:rFonts w:eastAsia="MS Mincho"/>
        </w:rPr>
      </w:pPr>
      <w:r w:rsidRPr="00E85189">
        <w:rPr>
          <w:rFonts w:eastAsia="MS Mincho"/>
        </w:rPr>
        <w:t xml:space="preserve">            maxNumberCSI-RS-PerResourceSet    </w:t>
      </w:r>
      <w:r w:rsidRPr="00E85189">
        <w:t>INTEGER (1..8)</w:t>
      </w:r>
    </w:p>
    <w:p w14:paraId="59605C0B" w14:textId="77777777" w:rsidR="00AD40B0" w:rsidRPr="00E85189" w:rsidRDefault="00AD40B0" w:rsidP="00AD40B0">
      <w:pPr>
        <w:pStyle w:val="PL"/>
        <w:rPr>
          <w:rFonts w:eastAsia="MS Mincho"/>
        </w:rPr>
      </w:pPr>
      <w:r w:rsidRPr="00E85189">
        <w:rPr>
          <w:rFonts w:eastAsia="MS Mincho"/>
        </w:rPr>
        <w:t xml:space="preserve">        },</w:t>
      </w:r>
    </w:p>
    <w:p w14:paraId="60B809CE" w14:textId="77777777" w:rsidR="00AD40B0" w:rsidRPr="00E85189" w:rsidRDefault="00AD40B0" w:rsidP="00AD40B0">
      <w:pPr>
        <w:pStyle w:val="PL"/>
        <w:rPr>
          <w:rFonts w:eastAsia="MS Mincho"/>
        </w:rPr>
      </w:pPr>
      <w:r w:rsidRPr="00E85189">
        <w:rPr>
          <w:rFonts w:eastAsia="MS Mincho"/>
        </w:rPr>
        <w:t xml:space="preserve">        multiPanel                            SEQUENCE {</w:t>
      </w:r>
    </w:p>
    <w:p w14:paraId="0F5D0EB0" w14:textId="77777777" w:rsidR="00AD40B0" w:rsidRPr="00E85189" w:rsidRDefault="00AD40B0" w:rsidP="00AD40B0">
      <w:pPr>
        <w:pStyle w:val="PL"/>
        <w:rPr>
          <w:rFonts w:eastAsia="MS Mincho"/>
        </w:rPr>
      </w:pPr>
      <w:r w:rsidRPr="00E85189">
        <w:rPr>
          <w:rFonts w:eastAsia="MS Mincho"/>
        </w:rPr>
        <w:t xml:space="preserve">            supportedCSI-RS-ResourceList      SEQUENCE (SIZE (1.. maxNrofCSI-RS-Resources)) OF SupportedCSI-RS-Resource,</w:t>
      </w:r>
    </w:p>
    <w:p w14:paraId="00092A2B" w14:textId="77777777" w:rsidR="00AD40B0" w:rsidRPr="00E85189" w:rsidRDefault="00AD40B0" w:rsidP="00AD40B0">
      <w:pPr>
        <w:pStyle w:val="PL"/>
        <w:rPr>
          <w:rFonts w:eastAsia="MS Mincho"/>
        </w:rPr>
      </w:pPr>
      <w:r w:rsidRPr="00E85189">
        <w:rPr>
          <w:rFonts w:eastAsia="MS Mincho"/>
        </w:rPr>
        <w:t xml:space="preserve">            modes                                  ENUMERATED {mode1, mode2, both},</w:t>
      </w:r>
    </w:p>
    <w:p w14:paraId="7AA357E2" w14:textId="77777777" w:rsidR="00AD40B0" w:rsidRPr="00E85189" w:rsidRDefault="00AD40B0" w:rsidP="00AD40B0">
      <w:pPr>
        <w:pStyle w:val="PL"/>
        <w:rPr>
          <w:rFonts w:eastAsia="MS Mincho"/>
        </w:rPr>
      </w:pPr>
      <w:r w:rsidRPr="00E85189">
        <w:rPr>
          <w:rFonts w:eastAsia="MS Mincho"/>
        </w:rPr>
        <w:t xml:space="preserve">            nrofPanels                            ENUMERATED {n2, n4},</w:t>
      </w:r>
    </w:p>
    <w:p w14:paraId="676F7602" w14:textId="77777777" w:rsidR="00AD40B0" w:rsidRPr="00E85189" w:rsidRDefault="00AD40B0" w:rsidP="00AD40B0">
      <w:pPr>
        <w:pStyle w:val="PL"/>
        <w:rPr>
          <w:rFonts w:eastAsia="MS Mincho"/>
        </w:rPr>
      </w:pPr>
      <w:r w:rsidRPr="00E85189">
        <w:rPr>
          <w:rFonts w:eastAsia="MS Mincho"/>
        </w:rPr>
        <w:t xml:space="preserve">            maxNumberCSI-RS-PerResourceSet    </w:t>
      </w:r>
      <w:r w:rsidRPr="00E85189">
        <w:t>INTEGER (1..8)</w:t>
      </w:r>
    </w:p>
    <w:p w14:paraId="3A0F0A69" w14:textId="77777777" w:rsidR="00AD40B0" w:rsidRPr="00E85189" w:rsidRDefault="00AD40B0" w:rsidP="00AD40B0">
      <w:pPr>
        <w:pStyle w:val="PL"/>
        <w:rPr>
          <w:rFonts w:eastAsia="MS Mincho"/>
        </w:rPr>
      </w:pPr>
      <w:r w:rsidRPr="00E85189">
        <w:rPr>
          <w:rFonts w:eastAsia="MS Mincho"/>
        </w:rPr>
        <w:t xml:space="preserve">        }                                                                                                               OPTIONAL</w:t>
      </w:r>
    </w:p>
    <w:p w14:paraId="6E0F3642" w14:textId="77777777" w:rsidR="00AD40B0" w:rsidRPr="00E85189" w:rsidRDefault="00AD40B0" w:rsidP="00AD40B0">
      <w:pPr>
        <w:pStyle w:val="PL"/>
        <w:rPr>
          <w:rFonts w:eastAsia="MS Mincho"/>
        </w:rPr>
      </w:pPr>
      <w:r w:rsidRPr="00E85189">
        <w:rPr>
          <w:rFonts w:eastAsia="MS Mincho"/>
        </w:rPr>
        <w:t xml:space="preserve">    },</w:t>
      </w:r>
    </w:p>
    <w:p w14:paraId="58A17331" w14:textId="77777777" w:rsidR="00AD40B0" w:rsidRPr="00E85189" w:rsidRDefault="00AD40B0" w:rsidP="00AD40B0">
      <w:pPr>
        <w:pStyle w:val="PL"/>
        <w:rPr>
          <w:rFonts w:eastAsia="MS Mincho"/>
        </w:rPr>
      </w:pPr>
      <w:r w:rsidRPr="00E85189">
        <w:rPr>
          <w:rFonts w:eastAsia="MS Mincho"/>
        </w:rPr>
        <w:t xml:space="preserve">    type2                                  SEQUENCE {</w:t>
      </w:r>
    </w:p>
    <w:p w14:paraId="44CD0A53" w14:textId="77777777" w:rsidR="00AD40B0" w:rsidRPr="00E85189" w:rsidRDefault="00AD40B0" w:rsidP="00AD40B0">
      <w:pPr>
        <w:pStyle w:val="PL"/>
        <w:rPr>
          <w:rFonts w:eastAsia="MS Mincho"/>
        </w:rPr>
      </w:pPr>
      <w:r w:rsidRPr="00E85189">
        <w:rPr>
          <w:rFonts w:eastAsia="MS Mincho"/>
        </w:rPr>
        <w:t xml:space="preserve">        supportedCSI-RS-ResourceList      SEQUENCE (SIZE (1.. maxNrofCSI-RS-Resources)) OF SupportedCSI-RS-Resource,</w:t>
      </w:r>
    </w:p>
    <w:p w14:paraId="0911DEBC" w14:textId="77777777" w:rsidR="00AD40B0" w:rsidRPr="00E85189" w:rsidRDefault="00AD40B0" w:rsidP="00AD40B0">
      <w:pPr>
        <w:pStyle w:val="PL"/>
        <w:rPr>
          <w:rFonts w:eastAsia="MS Mincho"/>
        </w:rPr>
      </w:pPr>
      <w:r w:rsidRPr="00E85189">
        <w:rPr>
          <w:rFonts w:eastAsia="MS Mincho"/>
        </w:rPr>
        <w:t xml:space="preserve">        parameterLx                           INTEGER (2..4),</w:t>
      </w:r>
    </w:p>
    <w:p w14:paraId="0D9A77D7" w14:textId="77777777" w:rsidR="00AD40B0" w:rsidRPr="00E85189" w:rsidRDefault="00AD40B0" w:rsidP="00AD40B0">
      <w:pPr>
        <w:pStyle w:val="PL"/>
        <w:rPr>
          <w:rFonts w:eastAsia="MS Mincho"/>
        </w:rPr>
      </w:pPr>
      <w:r w:rsidRPr="00E85189">
        <w:rPr>
          <w:rFonts w:eastAsia="MS Mincho"/>
        </w:rPr>
        <w:t xml:space="preserve">        amplitudeScalingType                ENUMERATED {wideband, widebandAndSubband},</w:t>
      </w:r>
    </w:p>
    <w:p w14:paraId="79F426A7" w14:textId="77777777" w:rsidR="00AD40B0" w:rsidRPr="00E85189" w:rsidRDefault="00AD40B0" w:rsidP="00AD40B0">
      <w:pPr>
        <w:pStyle w:val="PL"/>
        <w:rPr>
          <w:rFonts w:eastAsia="MS Mincho"/>
        </w:rPr>
      </w:pPr>
      <w:r w:rsidRPr="00E85189">
        <w:rPr>
          <w:rFonts w:eastAsia="MS Mincho"/>
        </w:rPr>
        <w:t xml:space="preserve">        amplitudeSubsetRestriction         ENUMERATED {supported}              OPTIONAL</w:t>
      </w:r>
    </w:p>
    <w:p w14:paraId="267BD3AC" w14:textId="77777777" w:rsidR="00AD40B0" w:rsidRPr="00E85189" w:rsidRDefault="00AD40B0" w:rsidP="00AD40B0">
      <w:pPr>
        <w:pStyle w:val="PL"/>
        <w:rPr>
          <w:rFonts w:eastAsia="MS Mincho"/>
        </w:rPr>
      </w:pPr>
      <w:r w:rsidRPr="00E85189">
        <w:rPr>
          <w:rFonts w:eastAsia="MS Mincho"/>
        </w:rPr>
        <w:t xml:space="preserve">    }                                                                                                                   OPTIONAL,</w:t>
      </w:r>
    </w:p>
    <w:p w14:paraId="777442D3" w14:textId="77777777" w:rsidR="00AD40B0" w:rsidRPr="00E85189" w:rsidRDefault="00AD40B0" w:rsidP="00AD40B0">
      <w:pPr>
        <w:pStyle w:val="PL"/>
        <w:rPr>
          <w:rFonts w:eastAsia="MS Mincho"/>
        </w:rPr>
      </w:pPr>
      <w:r w:rsidRPr="00E85189">
        <w:rPr>
          <w:rFonts w:eastAsia="MS Mincho"/>
        </w:rPr>
        <w:t xml:space="preserve">    type2-PortSelection                 SEQUENCE {</w:t>
      </w:r>
    </w:p>
    <w:p w14:paraId="42349495" w14:textId="77777777" w:rsidR="00AD40B0" w:rsidRPr="00E85189" w:rsidRDefault="00AD40B0" w:rsidP="00AD40B0">
      <w:pPr>
        <w:pStyle w:val="PL"/>
        <w:rPr>
          <w:rFonts w:eastAsia="MS Mincho"/>
        </w:rPr>
      </w:pPr>
      <w:r w:rsidRPr="00E85189">
        <w:rPr>
          <w:rFonts w:eastAsia="MS Mincho"/>
        </w:rPr>
        <w:t xml:space="preserve">        supportedCSI-RS-ResourceList      SEQUENCE (SIZE (1.. maxNrofCSI-RS-Resources)) OF SupportedCSI-RS-Resource,</w:t>
      </w:r>
    </w:p>
    <w:p w14:paraId="763502C0" w14:textId="77777777" w:rsidR="00AD40B0" w:rsidRPr="00E85189" w:rsidRDefault="00AD40B0" w:rsidP="00AD40B0">
      <w:pPr>
        <w:pStyle w:val="PL"/>
        <w:rPr>
          <w:rFonts w:eastAsia="MS Mincho"/>
        </w:rPr>
      </w:pPr>
      <w:r w:rsidRPr="00E85189">
        <w:rPr>
          <w:rFonts w:eastAsia="MS Mincho"/>
        </w:rPr>
        <w:t xml:space="preserve">        parameterLx                              INTEGER (2..4),</w:t>
      </w:r>
    </w:p>
    <w:p w14:paraId="6AB76BCB" w14:textId="77777777" w:rsidR="00AD40B0" w:rsidRPr="00E85189" w:rsidRDefault="00AD40B0" w:rsidP="00AD40B0">
      <w:pPr>
        <w:pStyle w:val="PL"/>
        <w:rPr>
          <w:rFonts w:eastAsia="MS Mincho"/>
        </w:rPr>
      </w:pPr>
      <w:r w:rsidRPr="00E85189">
        <w:rPr>
          <w:rFonts w:eastAsia="MS Mincho"/>
        </w:rPr>
        <w:t xml:space="preserve">        amplitudeScalingType                   ENUMERATED {wideband, widebandAndSubband}</w:t>
      </w:r>
    </w:p>
    <w:p w14:paraId="19AF4841" w14:textId="77777777" w:rsidR="00AD40B0" w:rsidRPr="00E85189" w:rsidRDefault="00AD40B0" w:rsidP="00AD40B0">
      <w:pPr>
        <w:pStyle w:val="PL"/>
        <w:rPr>
          <w:rFonts w:eastAsia="MS Mincho"/>
        </w:rPr>
      </w:pPr>
      <w:r w:rsidRPr="00E85189">
        <w:rPr>
          <w:rFonts w:eastAsia="MS Mincho"/>
        </w:rPr>
        <w:t xml:space="preserve">    }                                                                                                                   OPTIONAL</w:t>
      </w:r>
    </w:p>
    <w:p w14:paraId="7473A29A" w14:textId="77777777" w:rsidR="00AD40B0" w:rsidRPr="00E85189" w:rsidRDefault="00AD40B0" w:rsidP="00AD40B0">
      <w:pPr>
        <w:pStyle w:val="PL"/>
      </w:pPr>
      <w:r w:rsidRPr="00E85189">
        <w:rPr>
          <w:rFonts w:eastAsia="MS Mincho"/>
        </w:rPr>
        <w:t>}</w:t>
      </w:r>
    </w:p>
    <w:p w14:paraId="1331E89B" w14:textId="77777777" w:rsidR="00AD40B0" w:rsidRPr="00E85189" w:rsidRDefault="00AD40B0" w:rsidP="00AD40B0">
      <w:pPr>
        <w:pStyle w:val="PL"/>
      </w:pPr>
    </w:p>
    <w:p w14:paraId="7CB5431E" w14:textId="77777777" w:rsidR="00AD40B0" w:rsidRPr="00E85189" w:rsidRDefault="00AD40B0" w:rsidP="00AD40B0">
      <w:pPr>
        <w:pStyle w:val="PL"/>
        <w:rPr>
          <w:rFonts w:eastAsia="MS Mincho"/>
        </w:rPr>
      </w:pPr>
      <w:r w:rsidRPr="00E85189">
        <w:rPr>
          <w:rFonts w:eastAsia="MS Mincho"/>
        </w:rPr>
        <w:t>SupportedCSI-RS-Resource ::=     SEQUENCE {</w:t>
      </w:r>
    </w:p>
    <w:p w14:paraId="50DCDAAC" w14:textId="77777777" w:rsidR="00AD40B0" w:rsidRPr="00E85189" w:rsidRDefault="00AD40B0" w:rsidP="00AD40B0">
      <w:pPr>
        <w:pStyle w:val="PL"/>
      </w:pPr>
      <w:r w:rsidRPr="00E85189">
        <w:rPr>
          <w:rFonts w:eastAsia="MS Mincho"/>
        </w:rPr>
        <w:t xml:space="preserve">    </w:t>
      </w:r>
      <w:r w:rsidRPr="00E85189">
        <w:t>maxNumberTxPortsPerResource      ENUMERATED {p2, p4, p8, p12, p16, p24, p32},</w:t>
      </w:r>
    </w:p>
    <w:p w14:paraId="43BDCD3A" w14:textId="77777777" w:rsidR="00AD40B0" w:rsidRPr="00E85189" w:rsidRDefault="00AD40B0" w:rsidP="00AD40B0">
      <w:pPr>
        <w:pStyle w:val="PL"/>
      </w:pPr>
      <w:r w:rsidRPr="00E85189">
        <w:t xml:space="preserve">    maxNumberResourcesPerBand        INTEGER (1..64)</w:t>
      </w:r>
      <w:r w:rsidRPr="00E85189">
        <w:rPr>
          <w:rFonts w:eastAsia="MS Mincho"/>
        </w:rPr>
        <w:t>,</w:t>
      </w:r>
    </w:p>
    <w:p w14:paraId="6377149E" w14:textId="77777777" w:rsidR="00AD40B0" w:rsidRPr="00E85189" w:rsidRDefault="00AD40B0" w:rsidP="00AD40B0">
      <w:pPr>
        <w:pStyle w:val="PL"/>
      </w:pPr>
      <w:r w:rsidRPr="00E85189">
        <w:rPr>
          <w:rFonts w:eastAsia="MS Mincho"/>
        </w:rPr>
        <w:t xml:space="preserve">    </w:t>
      </w:r>
      <w:r w:rsidRPr="00E85189">
        <w:t>totalNumberTxPortsPerBand        INTEGER (2..256)</w:t>
      </w:r>
    </w:p>
    <w:p w14:paraId="6A5ED679" w14:textId="77777777" w:rsidR="00AD40B0" w:rsidRPr="00E85189" w:rsidRDefault="00AD40B0" w:rsidP="00AD40B0">
      <w:pPr>
        <w:pStyle w:val="PL"/>
      </w:pPr>
      <w:r w:rsidRPr="00E85189">
        <w:t>}</w:t>
      </w:r>
    </w:p>
    <w:p w14:paraId="5356E16F" w14:textId="77777777" w:rsidR="00AD40B0" w:rsidRPr="00E85189" w:rsidRDefault="00AD40B0" w:rsidP="00AD40B0">
      <w:pPr>
        <w:pStyle w:val="PL"/>
      </w:pPr>
    </w:p>
    <w:p w14:paraId="4713345E" w14:textId="77777777" w:rsidR="00AD40B0" w:rsidRPr="00E85189" w:rsidRDefault="00AD40B0" w:rsidP="00AD40B0">
      <w:pPr>
        <w:pStyle w:val="PL"/>
      </w:pPr>
      <w:r w:rsidRPr="00E85189">
        <w:rPr>
          <w:rFonts w:eastAsia="MS Mincho"/>
        </w:rPr>
        <w:t>-- TAG-CODEBOOKPARAMETERS-STOP</w:t>
      </w:r>
    </w:p>
    <w:p w14:paraId="46CCDA35" w14:textId="77777777" w:rsidR="00AD40B0" w:rsidRPr="00E85189" w:rsidRDefault="00AD40B0" w:rsidP="00AD40B0">
      <w:pPr>
        <w:pStyle w:val="PL"/>
        <w:rPr>
          <w:rFonts w:eastAsia="MS Mincho"/>
        </w:rPr>
      </w:pPr>
      <w:r w:rsidRPr="00E85189">
        <w:rPr>
          <w:rFonts w:eastAsia="MS Mincho"/>
        </w:rPr>
        <w:t>-- ASN1STOP</w:t>
      </w:r>
    </w:p>
    <w:p w14:paraId="3BDBF7D9" w14:textId="77777777" w:rsidR="00AD40B0" w:rsidRPr="00E85189" w:rsidRDefault="00AD40B0" w:rsidP="00AD40B0"/>
    <w:p w14:paraId="00C01C73" w14:textId="77777777" w:rsidR="00AD40B0" w:rsidRPr="00E85189" w:rsidRDefault="00AD40B0" w:rsidP="00AD40B0">
      <w:pPr>
        <w:pStyle w:val="Heading4"/>
      </w:pPr>
      <w:bookmarkStart w:id="3787" w:name="_Toc20426153"/>
      <w:bookmarkStart w:id="3788" w:name="_Toc29321550"/>
      <w:bookmarkStart w:id="3789" w:name="_Toc36219733"/>
      <w:bookmarkStart w:id="3790" w:name="_Toc36220409"/>
      <w:bookmarkStart w:id="3791" w:name="_Toc36513829"/>
      <w:bookmarkStart w:id="3792" w:name="_Toc46449888"/>
      <w:bookmarkStart w:id="3793" w:name="_Toc46489675"/>
      <w:r w:rsidRPr="00E85189">
        <w:t>–</w:t>
      </w:r>
      <w:r w:rsidRPr="00E85189">
        <w:tab/>
      </w:r>
      <w:proofErr w:type="spellStart"/>
      <w:r w:rsidRPr="00E85189">
        <w:rPr>
          <w:i/>
        </w:rPr>
        <w:t>FeatureSetCombination</w:t>
      </w:r>
      <w:bookmarkEnd w:id="3787"/>
      <w:bookmarkEnd w:id="3788"/>
      <w:bookmarkEnd w:id="3789"/>
      <w:bookmarkEnd w:id="3790"/>
      <w:bookmarkEnd w:id="3791"/>
      <w:bookmarkEnd w:id="3792"/>
      <w:bookmarkEnd w:id="3793"/>
      <w:proofErr w:type="spellEnd"/>
    </w:p>
    <w:p w14:paraId="6510085F" w14:textId="77777777" w:rsidR="00AD40B0" w:rsidRPr="00E85189" w:rsidRDefault="00AD40B0" w:rsidP="00AD40B0">
      <w:r w:rsidRPr="00E85189">
        <w:t xml:space="preserve">The IE </w:t>
      </w:r>
      <w:proofErr w:type="spellStart"/>
      <w:r w:rsidRPr="00E85189">
        <w:rPr>
          <w:i/>
        </w:rPr>
        <w:t>FeatureSetCombination</w:t>
      </w:r>
      <w:proofErr w:type="spellEnd"/>
      <w:r w:rsidRPr="00E85189">
        <w:t xml:space="preserve"> is a two-dimensional matrix of </w:t>
      </w:r>
      <w:proofErr w:type="spellStart"/>
      <w:r w:rsidRPr="00E85189">
        <w:rPr>
          <w:i/>
        </w:rPr>
        <w:t>FeatureSet</w:t>
      </w:r>
      <w:proofErr w:type="spellEnd"/>
      <w:r w:rsidRPr="00E85189">
        <w:t xml:space="preserve"> entries.</w:t>
      </w:r>
    </w:p>
    <w:p w14:paraId="331DFEE1" w14:textId="77777777" w:rsidR="00AD40B0" w:rsidRPr="00E85189" w:rsidRDefault="00AD40B0" w:rsidP="00AD40B0">
      <w:r w:rsidRPr="00E85189">
        <w:t xml:space="preserve">Each </w:t>
      </w:r>
      <w:proofErr w:type="spellStart"/>
      <w:r w:rsidRPr="00E85189">
        <w:rPr>
          <w:i/>
        </w:rPr>
        <w:t>FeatureSetsPerBand</w:t>
      </w:r>
      <w:proofErr w:type="spellEnd"/>
      <w:r w:rsidRPr="00E85189">
        <w:t xml:space="preserve"> contains a list of feature sets applicable to the carrier(s) of one band entry of the associated band combination. Across the associated bands, the UE shall support the combination of </w:t>
      </w:r>
      <w:proofErr w:type="spellStart"/>
      <w:r w:rsidRPr="00E85189">
        <w:rPr>
          <w:i/>
        </w:rPr>
        <w:t>FeatureSets</w:t>
      </w:r>
      <w:proofErr w:type="spellEnd"/>
      <w:r w:rsidRPr="00E85189">
        <w:t xml:space="preserve"> at the same position in the </w:t>
      </w:r>
      <w:proofErr w:type="spellStart"/>
      <w:r w:rsidRPr="00E85189">
        <w:rPr>
          <w:i/>
        </w:rPr>
        <w:t>FeatureSetsPerBand</w:t>
      </w:r>
      <w:proofErr w:type="spellEnd"/>
      <w:r w:rsidRPr="00E85189">
        <w:t xml:space="preserve">. All </w:t>
      </w:r>
      <w:proofErr w:type="spellStart"/>
      <w:r w:rsidRPr="00E85189">
        <w:rPr>
          <w:i/>
        </w:rPr>
        <w:t>FeatureSetsPerBand</w:t>
      </w:r>
      <w:proofErr w:type="spellEnd"/>
      <w:r w:rsidRPr="00E85189">
        <w:t xml:space="preserve"> in one </w:t>
      </w:r>
      <w:proofErr w:type="spellStart"/>
      <w:r w:rsidRPr="00E85189">
        <w:rPr>
          <w:i/>
        </w:rPr>
        <w:t>FeatureSetCombination</w:t>
      </w:r>
      <w:proofErr w:type="spellEnd"/>
      <w:r w:rsidRPr="00E85189">
        <w:t xml:space="preserve"> must have the same number of entries.</w:t>
      </w:r>
    </w:p>
    <w:p w14:paraId="20C7BEEE" w14:textId="77777777" w:rsidR="00AD40B0" w:rsidRPr="00E85189" w:rsidRDefault="00AD40B0" w:rsidP="00AD40B0">
      <w:r w:rsidRPr="00E85189">
        <w:lastRenderedPageBreak/>
        <w:t xml:space="preserve">The number of </w:t>
      </w:r>
      <w:proofErr w:type="spellStart"/>
      <w:r w:rsidRPr="00E85189">
        <w:rPr>
          <w:i/>
        </w:rPr>
        <w:t>FeatureSetsPerBand</w:t>
      </w:r>
      <w:proofErr w:type="spellEnd"/>
      <w:r w:rsidRPr="00E85189">
        <w:t xml:space="preserve"> in the </w:t>
      </w:r>
      <w:proofErr w:type="spellStart"/>
      <w:r w:rsidRPr="00E85189">
        <w:rPr>
          <w:i/>
        </w:rPr>
        <w:t>FeatureSetCombination</w:t>
      </w:r>
      <w:proofErr w:type="spellEnd"/>
      <w:r w:rsidRPr="00E85189">
        <w:t xml:space="preserve"> must be equal to the number of band entries in an associated band combination. The first </w:t>
      </w:r>
      <w:proofErr w:type="spellStart"/>
      <w:r w:rsidRPr="00E85189">
        <w:rPr>
          <w:i/>
        </w:rPr>
        <w:t>FeatureSetPerBand</w:t>
      </w:r>
      <w:proofErr w:type="spellEnd"/>
      <w:r w:rsidRPr="00E85189">
        <w:t xml:space="preserve"> applies to the first band entry of the band combination, and so on.</w:t>
      </w:r>
    </w:p>
    <w:p w14:paraId="29F464FD" w14:textId="77777777" w:rsidR="00AD40B0" w:rsidRPr="00E85189" w:rsidRDefault="00AD40B0" w:rsidP="00AD40B0">
      <w:r w:rsidRPr="00E85189">
        <w:t xml:space="preserve">Each </w:t>
      </w:r>
      <w:proofErr w:type="spellStart"/>
      <w:r w:rsidRPr="00E85189">
        <w:rPr>
          <w:i/>
        </w:rPr>
        <w:t>FeatureSet</w:t>
      </w:r>
      <w:proofErr w:type="spellEnd"/>
      <w:r w:rsidRPr="00E85189">
        <w:t xml:space="preserve"> contains either a pair of </w:t>
      </w:r>
      <w:proofErr w:type="gramStart"/>
      <w:r w:rsidRPr="00E85189">
        <w:t>NR</w:t>
      </w:r>
      <w:proofErr w:type="gramEnd"/>
      <w:r w:rsidRPr="00E85189">
        <w:t xml:space="preserve"> or E-UTRA feature set IDs for UL and DL.</w:t>
      </w:r>
    </w:p>
    <w:p w14:paraId="1FD2FE0D" w14:textId="77777777" w:rsidR="00AD40B0" w:rsidRPr="00E85189" w:rsidRDefault="00AD40B0" w:rsidP="00AD40B0">
      <w:r w:rsidRPr="00E85189">
        <w:t xml:space="preserve">In case of NR, the actual feature sets for UL and DL are defined in the </w:t>
      </w:r>
      <w:proofErr w:type="spellStart"/>
      <w:r w:rsidRPr="00E85189">
        <w:rPr>
          <w:i/>
        </w:rPr>
        <w:t>FeatureSets</w:t>
      </w:r>
      <w:proofErr w:type="spellEnd"/>
      <w:r w:rsidRPr="00E85189">
        <w:t xml:space="preserve"> IE and referred to from here by their ID, i.e., their position in the </w:t>
      </w:r>
      <w:proofErr w:type="spellStart"/>
      <w:r w:rsidRPr="00E85189">
        <w:rPr>
          <w:i/>
        </w:rPr>
        <w:t>featureSetsUplink</w:t>
      </w:r>
      <w:proofErr w:type="spellEnd"/>
      <w:r w:rsidRPr="00E85189">
        <w:t xml:space="preserve"> / </w:t>
      </w:r>
      <w:proofErr w:type="spellStart"/>
      <w:r w:rsidRPr="00E85189">
        <w:rPr>
          <w:i/>
        </w:rPr>
        <w:t>featureSetsDownlink</w:t>
      </w:r>
      <w:proofErr w:type="spellEnd"/>
      <w:r w:rsidRPr="00E85189">
        <w:t xml:space="preserve"> list in the </w:t>
      </w:r>
      <w:proofErr w:type="spellStart"/>
      <w:r w:rsidRPr="00E85189">
        <w:t>FeatureSet</w:t>
      </w:r>
      <w:proofErr w:type="spellEnd"/>
      <w:r w:rsidRPr="00E85189">
        <w:t xml:space="preserve"> IE.</w:t>
      </w:r>
    </w:p>
    <w:p w14:paraId="7C68FEC7" w14:textId="77777777" w:rsidR="00AD40B0" w:rsidRPr="00E85189" w:rsidRDefault="00AD40B0" w:rsidP="00AD40B0">
      <w:r w:rsidRPr="00E85189">
        <w:t xml:space="preserve">In case of E-UTRA, the feature sets referred to from this list are defined in TS 36.331 [10] and conveyed as part of the </w:t>
      </w:r>
      <w:r w:rsidRPr="00E85189">
        <w:rPr>
          <w:i/>
        </w:rPr>
        <w:t>UE-EUTRA-Capability</w:t>
      </w:r>
      <w:r w:rsidRPr="00E85189">
        <w:t xml:space="preserve"> container.</w:t>
      </w:r>
    </w:p>
    <w:p w14:paraId="63031220" w14:textId="77777777" w:rsidR="00AD40B0" w:rsidRPr="00E85189" w:rsidRDefault="00AD40B0" w:rsidP="00AD40B0">
      <w:bookmarkStart w:id="3794" w:name="_Hlk535846911"/>
      <w:r w:rsidRPr="00E85189">
        <w:t xml:space="preserve">The </w:t>
      </w:r>
      <w:proofErr w:type="spellStart"/>
      <w:r w:rsidRPr="00E85189">
        <w:rPr>
          <w:i/>
        </w:rPr>
        <w:t>FeatureSetUplink</w:t>
      </w:r>
      <w:proofErr w:type="spellEnd"/>
      <w:r w:rsidRPr="00E85189">
        <w:t xml:space="preserve"> and </w:t>
      </w:r>
      <w:proofErr w:type="spellStart"/>
      <w:r w:rsidRPr="00E85189">
        <w:rPr>
          <w:i/>
        </w:rPr>
        <w:t>FeatureSetDownlink</w:t>
      </w:r>
      <w:proofErr w:type="spellEnd"/>
      <w:r w:rsidRPr="00E85189">
        <w:t xml:space="preserve"> referred to from the </w:t>
      </w:r>
      <w:proofErr w:type="spellStart"/>
      <w:r w:rsidRPr="00E85189">
        <w:rPr>
          <w:i/>
        </w:rPr>
        <w:t>FeatureSet</w:t>
      </w:r>
      <w:proofErr w:type="spellEnd"/>
      <w:r w:rsidRPr="00E85189">
        <w:t xml:space="preserve"> comprise, among other information, a set of </w:t>
      </w:r>
      <w:proofErr w:type="spellStart"/>
      <w:r w:rsidRPr="00E85189">
        <w:rPr>
          <w:i/>
        </w:rPr>
        <w:t>FeatureSetUplinkPerCC-</w:t>
      </w:r>
      <w:proofErr w:type="gramStart"/>
      <w:r w:rsidRPr="00E85189">
        <w:rPr>
          <w:i/>
        </w:rPr>
        <w:t>Id:s</w:t>
      </w:r>
      <w:proofErr w:type="spellEnd"/>
      <w:proofErr w:type="gramEnd"/>
      <w:r w:rsidRPr="00E85189">
        <w:t xml:space="preserve"> and </w:t>
      </w:r>
      <w:proofErr w:type="spellStart"/>
      <w:r w:rsidRPr="00E85189">
        <w:rPr>
          <w:i/>
        </w:rPr>
        <w:t>FeatureSetDownlinkPerCC-Id:s</w:t>
      </w:r>
      <w:proofErr w:type="spellEnd"/>
      <w:r w:rsidRPr="00E85189">
        <w:t xml:space="preserve">. The number of these per-CC IDs determines the number of carriers that the UE </w:t>
      </w:r>
      <w:proofErr w:type="gramStart"/>
      <w:r w:rsidRPr="00E85189">
        <w:t>is able to</w:t>
      </w:r>
      <w:proofErr w:type="gramEnd"/>
      <w:r w:rsidRPr="00E85189">
        <w:t xml:space="preserve"> aggregate contiguously in frequency domain in the corresponding band. The number of carriers supported by the UE is also restricted by the bandwidth class indicated in the associated </w:t>
      </w:r>
      <w:proofErr w:type="spellStart"/>
      <w:r w:rsidRPr="00E85189">
        <w:rPr>
          <w:i/>
        </w:rPr>
        <w:t>BandCombination</w:t>
      </w:r>
      <w:proofErr w:type="spellEnd"/>
      <w:r w:rsidRPr="00E85189">
        <w:t>, if present.</w:t>
      </w:r>
    </w:p>
    <w:bookmarkEnd w:id="3794"/>
    <w:p w14:paraId="07DB3CF4" w14:textId="77777777" w:rsidR="00AD40B0" w:rsidRPr="00E85189" w:rsidRDefault="00AD40B0" w:rsidP="00AD40B0">
      <w:r w:rsidRPr="00E85189">
        <w:t>In feature set combinations the UE shall exclude entries for fallback combinations with same capabilities, since the network may anyway assume that the UE supports those.</w:t>
      </w:r>
    </w:p>
    <w:p w14:paraId="00BE22A1" w14:textId="77777777" w:rsidR="00AD40B0" w:rsidRPr="00E85189" w:rsidRDefault="00AD40B0" w:rsidP="00AD40B0">
      <w:pPr>
        <w:pStyle w:val="NO"/>
      </w:pPr>
      <w:r w:rsidRPr="00E85189">
        <w:t>NOTE 1:</w:t>
      </w:r>
      <w:r w:rsidRPr="00E85189">
        <w:tab/>
        <w:t xml:space="preserve">The UE may advertise fallback band-combinations in which it supports additional functionality explicitly in two ways: Either by setting </w:t>
      </w:r>
      <w:proofErr w:type="spellStart"/>
      <w:r w:rsidRPr="00E85189">
        <w:t>FeatureSet</w:t>
      </w:r>
      <w:proofErr w:type="spellEnd"/>
      <w:r w:rsidRPr="00E85189">
        <w:t xml:space="preserve"> IDs to zero (inter-band and intra-band non-contiguous fallback) and by reducing the number of </w:t>
      </w:r>
      <w:proofErr w:type="spellStart"/>
      <w:r w:rsidRPr="00E85189">
        <w:t>FeatureSet-PerCC</w:t>
      </w:r>
      <w:proofErr w:type="spellEnd"/>
      <w:r w:rsidRPr="00E85189">
        <w:t xml:space="preserve"> Ids in a Feature Set (intra-band contiguous fallback). Or by separate </w:t>
      </w:r>
      <w:proofErr w:type="spellStart"/>
      <w:r w:rsidRPr="00E85189">
        <w:rPr>
          <w:i/>
        </w:rPr>
        <w:t>BandCombination</w:t>
      </w:r>
      <w:proofErr w:type="spellEnd"/>
      <w:r w:rsidRPr="00E85189">
        <w:t xml:space="preserve"> entries with associated </w:t>
      </w:r>
      <w:proofErr w:type="spellStart"/>
      <w:r w:rsidRPr="00E85189">
        <w:rPr>
          <w:i/>
        </w:rPr>
        <w:t>FeatureSetCombinations</w:t>
      </w:r>
      <w:proofErr w:type="spellEnd"/>
      <w:r w:rsidRPr="00E85189">
        <w:t>.</w:t>
      </w:r>
    </w:p>
    <w:p w14:paraId="194320A1" w14:textId="77777777" w:rsidR="00AD40B0" w:rsidRPr="00E85189" w:rsidRDefault="00AD40B0" w:rsidP="00AD40B0">
      <w:pPr>
        <w:pStyle w:val="NO"/>
      </w:pPr>
      <w:r w:rsidRPr="00E85189">
        <w:t>NOTE 2:</w:t>
      </w:r>
      <w:r w:rsidRPr="00E85189">
        <w:tab/>
        <w:t xml:space="preserve">The UE may advertise a </w:t>
      </w:r>
      <w:proofErr w:type="spellStart"/>
      <w:r w:rsidRPr="00E85189">
        <w:rPr>
          <w:i/>
        </w:rPr>
        <w:t>FeatureSetCombination</w:t>
      </w:r>
      <w:proofErr w:type="spellEnd"/>
      <w:r w:rsidRPr="00E85189">
        <w:t xml:space="preserve"> containing only fallback band combinations. That means, in a </w:t>
      </w:r>
      <w:proofErr w:type="spellStart"/>
      <w:r w:rsidRPr="00E85189">
        <w:rPr>
          <w:i/>
        </w:rPr>
        <w:t>FeatureSetCombination</w:t>
      </w:r>
      <w:proofErr w:type="spellEnd"/>
      <w:r w:rsidRPr="00E85189">
        <w:rPr>
          <w:i/>
        </w:rPr>
        <w:t>,</w:t>
      </w:r>
      <w:r w:rsidRPr="00E85189">
        <w:t xml:space="preserve"> each group of </w:t>
      </w:r>
      <w:proofErr w:type="spellStart"/>
      <w:r w:rsidRPr="00E85189">
        <w:rPr>
          <w:i/>
        </w:rPr>
        <w:t>FeatureSets</w:t>
      </w:r>
      <w:proofErr w:type="spellEnd"/>
      <w:r w:rsidRPr="00E85189">
        <w:t xml:space="preserve"> across the bands may contain at least one pair of </w:t>
      </w:r>
      <w:proofErr w:type="spellStart"/>
      <w:r w:rsidRPr="00E85189">
        <w:rPr>
          <w:i/>
        </w:rPr>
        <w:t>FeatureSetUplinkId</w:t>
      </w:r>
      <w:proofErr w:type="spellEnd"/>
      <w:r w:rsidRPr="00E85189">
        <w:t xml:space="preserve"> and </w:t>
      </w:r>
      <w:proofErr w:type="spellStart"/>
      <w:r w:rsidRPr="00E85189">
        <w:rPr>
          <w:i/>
        </w:rPr>
        <w:t>FeatureSetDownlinkId</w:t>
      </w:r>
      <w:proofErr w:type="spellEnd"/>
      <w:r w:rsidRPr="00E85189">
        <w:t xml:space="preserve"> which is set to 0/0.</w:t>
      </w:r>
    </w:p>
    <w:p w14:paraId="3F47856D" w14:textId="77777777" w:rsidR="00AD40B0" w:rsidRPr="00E85189" w:rsidRDefault="00AD40B0" w:rsidP="00AD40B0">
      <w:pPr>
        <w:pStyle w:val="NO"/>
      </w:pPr>
      <w:r w:rsidRPr="00E85189">
        <w:t>NOTE 3:</w:t>
      </w:r>
      <w:r w:rsidRPr="00E85189">
        <w:tab/>
        <w:t xml:space="preserve">The Network configures serving cell(s) and BWP(s) configuration to comply with capabilities derived from the combination of </w:t>
      </w:r>
      <w:proofErr w:type="spellStart"/>
      <w:r w:rsidRPr="00E85189">
        <w:t>FeatureSets</w:t>
      </w:r>
      <w:proofErr w:type="spellEnd"/>
      <w:r w:rsidRPr="00E85189">
        <w:t xml:space="preserve"> at the same position in the </w:t>
      </w:r>
      <w:proofErr w:type="spellStart"/>
      <w:r w:rsidRPr="00E85189">
        <w:t>FeatureSetsPerBand</w:t>
      </w:r>
      <w:proofErr w:type="spellEnd"/>
      <w:r w:rsidRPr="00E85189">
        <w:t>, regardless of activated/deactivated serving cell(s) and BWP(s).</w:t>
      </w:r>
    </w:p>
    <w:p w14:paraId="35D669C6" w14:textId="77777777" w:rsidR="00AD40B0" w:rsidRPr="00E85189" w:rsidRDefault="00AD40B0" w:rsidP="00AD40B0">
      <w:pPr>
        <w:pStyle w:val="TH"/>
      </w:pPr>
      <w:proofErr w:type="spellStart"/>
      <w:r w:rsidRPr="00E85189">
        <w:rPr>
          <w:i/>
        </w:rPr>
        <w:t>FeatureSetCombination</w:t>
      </w:r>
      <w:proofErr w:type="spellEnd"/>
      <w:r w:rsidRPr="00E85189">
        <w:t xml:space="preserve"> information element</w:t>
      </w:r>
    </w:p>
    <w:p w14:paraId="7DA49184" w14:textId="77777777" w:rsidR="00AD40B0" w:rsidRPr="00E85189" w:rsidRDefault="00AD40B0" w:rsidP="00AD40B0">
      <w:pPr>
        <w:pStyle w:val="PL"/>
      </w:pPr>
      <w:r w:rsidRPr="00E85189">
        <w:t>-- ASN1START</w:t>
      </w:r>
    </w:p>
    <w:p w14:paraId="2D6F64D3" w14:textId="77777777" w:rsidR="00AD40B0" w:rsidRPr="00E85189" w:rsidRDefault="00AD40B0" w:rsidP="00AD40B0">
      <w:pPr>
        <w:pStyle w:val="PL"/>
      </w:pPr>
      <w:r w:rsidRPr="00E85189">
        <w:t>-- TAG-FEATURESETCOMBINATION-START</w:t>
      </w:r>
    </w:p>
    <w:p w14:paraId="257BAD79" w14:textId="77777777" w:rsidR="00AD40B0" w:rsidRPr="00E85189" w:rsidRDefault="00AD40B0" w:rsidP="00AD40B0">
      <w:pPr>
        <w:pStyle w:val="PL"/>
      </w:pPr>
    </w:p>
    <w:p w14:paraId="14BAC4FD" w14:textId="77777777" w:rsidR="00AD40B0" w:rsidRPr="00E85189" w:rsidRDefault="00AD40B0" w:rsidP="00AD40B0">
      <w:pPr>
        <w:pStyle w:val="PL"/>
      </w:pPr>
      <w:r w:rsidRPr="00E85189">
        <w:t>FeatureSetCombination ::=       SEQUENCE (SIZE (1..maxSimultaneousBands)) OF FeatureSetsPerBand</w:t>
      </w:r>
    </w:p>
    <w:p w14:paraId="5C23E311" w14:textId="77777777" w:rsidR="00AD40B0" w:rsidRPr="00E85189" w:rsidRDefault="00AD40B0" w:rsidP="00AD40B0">
      <w:pPr>
        <w:pStyle w:val="PL"/>
      </w:pPr>
    </w:p>
    <w:p w14:paraId="67CAF61D" w14:textId="77777777" w:rsidR="00AD40B0" w:rsidRPr="00E85189" w:rsidRDefault="00AD40B0" w:rsidP="00AD40B0">
      <w:pPr>
        <w:pStyle w:val="PL"/>
      </w:pPr>
      <w:r w:rsidRPr="00E85189">
        <w:t>FeatureSetsPerBand ::=          SEQUENCE (SIZE (1..maxFeatureSetsPerBand)) OF FeatureSet</w:t>
      </w:r>
    </w:p>
    <w:p w14:paraId="7050A8CC" w14:textId="77777777" w:rsidR="00AD40B0" w:rsidRPr="00E85189" w:rsidRDefault="00AD40B0" w:rsidP="00AD40B0">
      <w:pPr>
        <w:pStyle w:val="PL"/>
      </w:pPr>
    </w:p>
    <w:p w14:paraId="61689A63" w14:textId="77777777" w:rsidR="00AD40B0" w:rsidRPr="00E85189" w:rsidRDefault="00AD40B0" w:rsidP="00AD40B0">
      <w:pPr>
        <w:pStyle w:val="PL"/>
      </w:pPr>
      <w:r w:rsidRPr="00E85189">
        <w:t>FeatureSet ::=                  CHOICE {</w:t>
      </w:r>
    </w:p>
    <w:p w14:paraId="04F7A09C" w14:textId="77777777" w:rsidR="00AD40B0" w:rsidRPr="00E85189" w:rsidRDefault="00AD40B0" w:rsidP="00AD40B0">
      <w:pPr>
        <w:pStyle w:val="PL"/>
      </w:pPr>
      <w:r w:rsidRPr="00E85189">
        <w:t xml:space="preserve">    eutra                           SEQUENCE {</w:t>
      </w:r>
    </w:p>
    <w:p w14:paraId="2AD92F94" w14:textId="77777777" w:rsidR="00AD40B0" w:rsidRPr="00E85189" w:rsidRDefault="00AD40B0" w:rsidP="00AD40B0">
      <w:pPr>
        <w:pStyle w:val="PL"/>
      </w:pPr>
      <w:r w:rsidRPr="00E85189">
        <w:t xml:space="preserve">        downlinkSetEUTRA                FeatureSetEUTRA-DownlinkId,</w:t>
      </w:r>
    </w:p>
    <w:p w14:paraId="69030F5D" w14:textId="77777777" w:rsidR="00AD40B0" w:rsidRPr="00E85189" w:rsidRDefault="00AD40B0" w:rsidP="00AD40B0">
      <w:pPr>
        <w:pStyle w:val="PL"/>
      </w:pPr>
      <w:r w:rsidRPr="00E85189">
        <w:t xml:space="preserve">        uplinkSetEUTRA                  FeatureSetEUTRA-UplinkId</w:t>
      </w:r>
    </w:p>
    <w:p w14:paraId="35715161" w14:textId="77777777" w:rsidR="00AD40B0" w:rsidRPr="00E85189" w:rsidRDefault="00AD40B0" w:rsidP="00AD40B0">
      <w:pPr>
        <w:pStyle w:val="PL"/>
      </w:pPr>
      <w:r w:rsidRPr="00E85189">
        <w:t xml:space="preserve">    },</w:t>
      </w:r>
    </w:p>
    <w:p w14:paraId="574BD3F9" w14:textId="77777777" w:rsidR="00AD40B0" w:rsidRPr="00E85189" w:rsidRDefault="00AD40B0" w:rsidP="00AD40B0">
      <w:pPr>
        <w:pStyle w:val="PL"/>
      </w:pPr>
      <w:r w:rsidRPr="00E85189">
        <w:t xml:space="preserve">    nr                              SEQUENCE {</w:t>
      </w:r>
    </w:p>
    <w:p w14:paraId="130FDA37" w14:textId="77777777" w:rsidR="00AD40B0" w:rsidRPr="00E85189" w:rsidRDefault="00AD40B0" w:rsidP="00AD40B0">
      <w:pPr>
        <w:pStyle w:val="PL"/>
      </w:pPr>
      <w:r w:rsidRPr="00E85189">
        <w:t xml:space="preserve">        downlinkSetNR                   FeatureSetDownlinkId,</w:t>
      </w:r>
    </w:p>
    <w:p w14:paraId="623332E4" w14:textId="77777777" w:rsidR="00AD40B0" w:rsidRPr="00E85189" w:rsidRDefault="00AD40B0" w:rsidP="00AD40B0">
      <w:pPr>
        <w:pStyle w:val="PL"/>
      </w:pPr>
      <w:r w:rsidRPr="00E85189">
        <w:t xml:space="preserve">        uplinkSetNR                     FeatureSetUplinkId</w:t>
      </w:r>
    </w:p>
    <w:p w14:paraId="61343688" w14:textId="77777777" w:rsidR="00AD40B0" w:rsidRPr="00E85189" w:rsidRDefault="00AD40B0" w:rsidP="00AD40B0">
      <w:pPr>
        <w:pStyle w:val="PL"/>
      </w:pPr>
      <w:r w:rsidRPr="00E85189">
        <w:t xml:space="preserve">    }</w:t>
      </w:r>
    </w:p>
    <w:p w14:paraId="2B1CFA37" w14:textId="77777777" w:rsidR="00AD40B0" w:rsidRPr="00E85189" w:rsidRDefault="00AD40B0" w:rsidP="00AD40B0">
      <w:pPr>
        <w:pStyle w:val="PL"/>
      </w:pPr>
      <w:r w:rsidRPr="00E85189">
        <w:t>}</w:t>
      </w:r>
    </w:p>
    <w:p w14:paraId="11B7DEA9" w14:textId="77777777" w:rsidR="00AD40B0" w:rsidRPr="00E85189" w:rsidRDefault="00AD40B0" w:rsidP="00AD40B0">
      <w:pPr>
        <w:pStyle w:val="PL"/>
      </w:pPr>
    </w:p>
    <w:p w14:paraId="55E5A23B" w14:textId="77777777" w:rsidR="00AD40B0" w:rsidRPr="00E85189" w:rsidRDefault="00AD40B0" w:rsidP="00AD40B0">
      <w:pPr>
        <w:pStyle w:val="PL"/>
      </w:pPr>
      <w:r w:rsidRPr="00E85189">
        <w:t>-- TAG-FEATURESETCOMBINATION-STOP</w:t>
      </w:r>
    </w:p>
    <w:p w14:paraId="658D8B0C" w14:textId="77777777" w:rsidR="00AD40B0" w:rsidRPr="00E85189" w:rsidRDefault="00AD40B0" w:rsidP="00AD40B0">
      <w:pPr>
        <w:pStyle w:val="PL"/>
      </w:pPr>
      <w:r w:rsidRPr="00E85189">
        <w:lastRenderedPageBreak/>
        <w:t>-- ASN1STOP</w:t>
      </w:r>
    </w:p>
    <w:p w14:paraId="021C2E7E" w14:textId="77777777" w:rsidR="00AD40B0" w:rsidRPr="00E85189" w:rsidRDefault="00AD40B0" w:rsidP="00AD40B0"/>
    <w:p w14:paraId="0E30572B" w14:textId="77777777" w:rsidR="00AD40B0" w:rsidRPr="00E85189" w:rsidRDefault="00AD40B0" w:rsidP="00AD40B0">
      <w:pPr>
        <w:pStyle w:val="Heading4"/>
      </w:pPr>
      <w:bookmarkStart w:id="3795" w:name="_Toc20426154"/>
      <w:bookmarkStart w:id="3796" w:name="_Toc29321551"/>
      <w:bookmarkStart w:id="3797" w:name="_Toc36219734"/>
      <w:bookmarkStart w:id="3798" w:name="_Toc36220410"/>
      <w:bookmarkStart w:id="3799" w:name="_Toc36513830"/>
      <w:bookmarkStart w:id="3800" w:name="_Toc46449889"/>
      <w:bookmarkStart w:id="3801" w:name="_Toc46489676"/>
      <w:r w:rsidRPr="00E85189">
        <w:t>–</w:t>
      </w:r>
      <w:r w:rsidRPr="00E85189">
        <w:tab/>
      </w:r>
      <w:proofErr w:type="spellStart"/>
      <w:r w:rsidRPr="00E85189">
        <w:rPr>
          <w:i/>
        </w:rPr>
        <w:t>FeatureSetCombinationId</w:t>
      </w:r>
      <w:bookmarkEnd w:id="3795"/>
      <w:bookmarkEnd w:id="3796"/>
      <w:bookmarkEnd w:id="3797"/>
      <w:bookmarkEnd w:id="3798"/>
      <w:bookmarkEnd w:id="3799"/>
      <w:bookmarkEnd w:id="3800"/>
      <w:bookmarkEnd w:id="3801"/>
      <w:proofErr w:type="spellEnd"/>
    </w:p>
    <w:p w14:paraId="6F8CB35C" w14:textId="77777777" w:rsidR="00AD40B0" w:rsidRPr="00E85189" w:rsidRDefault="00AD40B0" w:rsidP="00AD40B0">
      <w:r w:rsidRPr="00E85189">
        <w:t xml:space="preserve">The IE </w:t>
      </w:r>
      <w:proofErr w:type="spellStart"/>
      <w:r w:rsidRPr="00E85189">
        <w:rPr>
          <w:i/>
        </w:rPr>
        <w:t>FeatureSetCombinationId</w:t>
      </w:r>
      <w:proofErr w:type="spellEnd"/>
      <w:r w:rsidRPr="00E85189">
        <w:rPr>
          <w:i/>
        </w:rPr>
        <w:t xml:space="preserve"> </w:t>
      </w:r>
      <w:r w:rsidRPr="00E85189">
        <w:t xml:space="preserve">identifies a </w:t>
      </w:r>
      <w:proofErr w:type="spellStart"/>
      <w:r w:rsidRPr="00E85189">
        <w:rPr>
          <w:i/>
        </w:rPr>
        <w:t>FeatureSetCombination</w:t>
      </w:r>
      <w:proofErr w:type="spellEnd"/>
      <w:r w:rsidRPr="00E85189">
        <w:t xml:space="preserve">. The </w:t>
      </w:r>
      <w:proofErr w:type="spellStart"/>
      <w:r w:rsidRPr="00E85189">
        <w:rPr>
          <w:i/>
        </w:rPr>
        <w:t>FeatureSetCombinationId</w:t>
      </w:r>
      <w:proofErr w:type="spellEnd"/>
      <w:r w:rsidRPr="00E85189">
        <w:t xml:space="preserve"> of a </w:t>
      </w:r>
      <w:proofErr w:type="spellStart"/>
      <w:r w:rsidRPr="00E85189">
        <w:rPr>
          <w:i/>
        </w:rPr>
        <w:t>FeatureSetCombination</w:t>
      </w:r>
      <w:proofErr w:type="spellEnd"/>
      <w:r w:rsidRPr="00E85189">
        <w:t xml:space="preserve"> is the position of the </w:t>
      </w:r>
      <w:proofErr w:type="spellStart"/>
      <w:r w:rsidRPr="00E85189">
        <w:rPr>
          <w:i/>
        </w:rPr>
        <w:t>FeatureSetCombination</w:t>
      </w:r>
      <w:proofErr w:type="spellEnd"/>
      <w:r w:rsidRPr="00E85189">
        <w:t xml:space="preserve"> in the </w:t>
      </w:r>
      <w:proofErr w:type="spellStart"/>
      <w:r w:rsidRPr="00E85189">
        <w:t>featureSetCombinations</w:t>
      </w:r>
      <w:proofErr w:type="spellEnd"/>
      <w:r w:rsidRPr="00E85189">
        <w:t xml:space="preserve"> list (in </w:t>
      </w:r>
      <w:r w:rsidRPr="00E85189">
        <w:rPr>
          <w:i/>
        </w:rPr>
        <w:t>UE-NR-Capability</w:t>
      </w:r>
      <w:r w:rsidRPr="00E85189">
        <w:t xml:space="preserve"> or </w:t>
      </w:r>
      <w:r w:rsidRPr="00E85189">
        <w:rPr>
          <w:i/>
        </w:rPr>
        <w:t>UE-MRDC-Capability</w:t>
      </w:r>
      <w:r w:rsidRPr="00E85189">
        <w:t xml:space="preserve">). The </w:t>
      </w:r>
      <w:proofErr w:type="spellStart"/>
      <w:r w:rsidRPr="00E85189">
        <w:rPr>
          <w:i/>
        </w:rPr>
        <w:t>FeatureSetCombinationId</w:t>
      </w:r>
      <w:proofErr w:type="spellEnd"/>
      <w:r w:rsidRPr="00E85189">
        <w:t xml:space="preserve"> = 0 refers to the first entry in the </w:t>
      </w:r>
      <w:proofErr w:type="spellStart"/>
      <w:r w:rsidRPr="00E85189">
        <w:rPr>
          <w:i/>
        </w:rPr>
        <w:t>featureSetCombinations</w:t>
      </w:r>
      <w:proofErr w:type="spellEnd"/>
      <w:r w:rsidRPr="00E85189">
        <w:rPr>
          <w:i/>
        </w:rPr>
        <w:t xml:space="preserve"> </w:t>
      </w:r>
      <w:r w:rsidRPr="00E85189">
        <w:t xml:space="preserve">list (in </w:t>
      </w:r>
      <w:r w:rsidRPr="00E85189">
        <w:rPr>
          <w:i/>
        </w:rPr>
        <w:t>UE-NR-Capability</w:t>
      </w:r>
      <w:r w:rsidRPr="00E85189">
        <w:t xml:space="preserve"> or </w:t>
      </w:r>
      <w:r w:rsidRPr="00E85189">
        <w:rPr>
          <w:i/>
        </w:rPr>
        <w:t>UE-MRDC-Capability</w:t>
      </w:r>
      <w:r w:rsidRPr="00E85189">
        <w:t>).</w:t>
      </w:r>
    </w:p>
    <w:p w14:paraId="03C9BDBF" w14:textId="77777777" w:rsidR="00AD40B0" w:rsidRPr="00E85189" w:rsidRDefault="00AD40B0" w:rsidP="00AD40B0">
      <w:pPr>
        <w:pStyle w:val="NO"/>
      </w:pPr>
      <w:r w:rsidRPr="00E85189">
        <w:t>NOTE:</w:t>
      </w:r>
      <w:r w:rsidRPr="00E85189">
        <w:tab/>
        <w:t xml:space="preserve">The </w:t>
      </w:r>
      <w:proofErr w:type="spellStart"/>
      <w:r w:rsidRPr="00E85189">
        <w:rPr>
          <w:i/>
        </w:rPr>
        <w:t>FeatureSetCombinationId</w:t>
      </w:r>
      <w:proofErr w:type="spellEnd"/>
      <w:r w:rsidRPr="00E85189">
        <w:t xml:space="preserve"> = 1024 is not used due to the maximum entry number of </w:t>
      </w:r>
      <w:proofErr w:type="spellStart"/>
      <w:r w:rsidRPr="00E85189">
        <w:rPr>
          <w:i/>
        </w:rPr>
        <w:t>featureSetCombinations</w:t>
      </w:r>
      <w:proofErr w:type="spellEnd"/>
      <w:r w:rsidRPr="00E85189">
        <w:t>.</w:t>
      </w:r>
    </w:p>
    <w:p w14:paraId="6D80FC76" w14:textId="77777777" w:rsidR="00AD40B0" w:rsidRPr="00E85189" w:rsidRDefault="00AD40B0" w:rsidP="00AD40B0">
      <w:pPr>
        <w:pStyle w:val="TH"/>
      </w:pPr>
      <w:proofErr w:type="spellStart"/>
      <w:r w:rsidRPr="00E85189">
        <w:rPr>
          <w:i/>
        </w:rPr>
        <w:t>FeatureSetCombinationId</w:t>
      </w:r>
      <w:proofErr w:type="spellEnd"/>
      <w:r w:rsidRPr="00E85189">
        <w:rPr>
          <w:i/>
        </w:rPr>
        <w:t xml:space="preserve"> </w:t>
      </w:r>
      <w:r w:rsidRPr="00E85189">
        <w:t>information element</w:t>
      </w:r>
    </w:p>
    <w:p w14:paraId="08621DED" w14:textId="77777777" w:rsidR="00AD40B0" w:rsidRPr="00E85189" w:rsidRDefault="00AD40B0" w:rsidP="00AD40B0">
      <w:pPr>
        <w:pStyle w:val="PL"/>
      </w:pPr>
      <w:r w:rsidRPr="00E85189">
        <w:t>-- ASN1START</w:t>
      </w:r>
    </w:p>
    <w:p w14:paraId="3722C5AB" w14:textId="77777777" w:rsidR="00AD40B0" w:rsidRPr="00E85189" w:rsidRDefault="00AD40B0" w:rsidP="00AD40B0">
      <w:pPr>
        <w:pStyle w:val="PL"/>
      </w:pPr>
      <w:r w:rsidRPr="00E85189">
        <w:t>-- TAG-FEATURESETCOMBINATIONID-START</w:t>
      </w:r>
    </w:p>
    <w:p w14:paraId="4C061048" w14:textId="77777777" w:rsidR="00AD40B0" w:rsidRPr="00E85189" w:rsidRDefault="00AD40B0" w:rsidP="00AD40B0">
      <w:pPr>
        <w:pStyle w:val="PL"/>
      </w:pPr>
    </w:p>
    <w:p w14:paraId="1FAB67DC" w14:textId="77777777" w:rsidR="00AD40B0" w:rsidRPr="00E85189" w:rsidRDefault="00AD40B0" w:rsidP="00AD40B0">
      <w:pPr>
        <w:pStyle w:val="PL"/>
      </w:pPr>
      <w:r w:rsidRPr="00E85189">
        <w:t>FeatureSetCombinationId ::=         INTEGER (0.. maxFeatureSetCombinations)</w:t>
      </w:r>
    </w:p>
    <w:p w14:paraId="0DBC2443" w14:textId="77777777" w:rsidR="00AD40B0" w:rsidRPr="00E85189" w:rsidRDefault="00AD40B0" w:rsidP="00AD40B0">
      <w:pPr>
        <w:pStyle w:val="PL"/>
      </w:pPr>
    </w:p>
    <w:p w14:paraId="05C7E0CE" w14:textId="77777777" w:rsidR="00AD40B0" w:rsidRPr="00E85189" w:rsidRDefault="00AD40B0" w:rsidP="00AD40B0">
      <w:pPr>
        <w:pStyle w:val="PL"/>
      </w:pPr>
      <w:r w:rsidRPr="00E85189">
        <w:t>-- TAG-FEATURESETCOMBINATIONID-STOP</w:t>
      </w:r>
    </w:p>
    <w:p w14:paraId="6007F6BB" w14:textId="77777777" w:rsidR="00AD40B0" w:rsidRPr="00E85189" w:rsidRDefault="00AD40B0" w:rsidP="00AD40B0">
      <w:pPr>
        <w:pStyle w:val="PL"/>
      </w:pPr>
      <w:r w:rsidRPr="00E85189">
        <w:t>-- ASN1STOP</w:t>
      </w:r>
    </w:p>
    <w:p w14:paraId="2C91511B" w14:textId="77777777" w:rsidR="00AD40B0" w:rsidRPr="00E85189" w:rsidRDefault="00AD40B0" w:rsidP="00AD40B0"/>
    <w:p w14:paraId="5DE1453C" w14:textId="77777777" w:rsidR="00AD40B0" w:rsidRPr="00E85189" w:rsidRDefault="00AD40B0" w:rsidP="00AD40B0">
      <w:pPr>
        <w:pStyle w:val="Heading4"/>
      </w:pPr>
      <w:bookmarkStart w:id="3802" w:name="_Toc20426155"/>
      <w:bookmarkStart w:id="3803" w:name="_Toc29321552"/>
      <w:bookmarkStart w:id="3804" w:name="_Toc36219735"/>
      <w:bookmarkStart w:id="3805" w:name="_Toc36220411"/>
      <w:bookmarkStart w:id="3806" w:name="_Toc36513831"/>
      <w:bookmarkStart w:id="3807" w:name="_Toc46449890"/>
      <w:bookmarkStart w:id="3808" w:name="_Toc46489677"/>
      <w:r w:rsidRPr="00E85189">
        <w:t>–</w:t>
      </w:r>
      <w:r w:rsidRPr="00E85189">
        <w:tab/>
      </w:r>
      <w:proofErr w:type="spellStart"/>
      <w:r w:rsidRPr="00E85189">
        <w:rPr>
          <w:i/>
        </w:rPr>
        <w:t>FeatureSetDownlink</w:t>
      </w:r>
      <w:bookmarkEnd w:id="3802"/>
      <w:bookmarkEnd w:id="3803"/>
      <w:bookmarkEnd w:id="3804"/>
      <w:bookmarkEnd w:id="3805"/>
      <w:bookmarkEnd w:id="3806"/>
      <w:bookmarkEnd w:id="3807"/>
      <w:bookmarkEnd w:id="3808"/>
      <w:proofErr w:type="spellEnd"/>
    </w:p>
    <w:p w14:paraId="2629F321" w14:textId="77777777" w:rsidR="00AD40B0" w:rsidRPr="00E85189" w:rsidRDefault="00AD40B0" w:rsidP="00AD40B0">
      <w:r w:rsidRPr="00E85189">
        <w:t xml:space="preserve">The IE </w:t>
      </w:r>
      <w:proofErr w:type="spellStart"/>
      <w:r w:rsidRPr="00E85189">
        <w:rPr>
          <w:i/>
        </w:rPr>
        <w:t>FeatureSetDownlink</w:t>
      </w:r>
      <w:proofErr w:type="spellEnd"/>
      <w:r w:rsidRPr="00E85189">
        <w:t xml:space="preserve"> indicates a set of features that the UE supports on the carriers corresponding to one band entry in a band combination.</w:t>
      </w:r>
    </w:p>
    <w:p w14:paraId="3260F4C8" w14:textId="77777777" w:rsidR="00AD40B0" w:rsidRPr="00E85189" w:rsidRDefault="00AD40B0" w:rsidP="00AD40B0">
      <w:pPr>
        <w:pStyle w:val="TH"/>
      </w:pPr>
      <w:proofErr w:type="spellStart"/>
      <w:r w:rsidRPr="00E85189">
        <w:rPr>
          <w:i/>
        </w:rPr>
        <w:t>FeatureSetDownlink</w:t>
      </w:r>
      <w:proofErr w:type="spellEnd"/>
      <w:r w:rsidRPr="00E85189">
        <w:t xml:space="preserve"> information element</w:t>
      </w:r>
    </w:p>
    <w:p w14:paraId="4C9B748C" w14:textId="77777777" w:rsidR="00AD40B0" w:rsidRPr="00E85189" w:rsidRDefault="00AD40B0" w:rsidP="00AD40B0">
      <w:pPr>
        <w:pStyle w:val="PL"/>
      </w:pPr>
      <w:r w:rsidRPr="00E85189">
        <w:t>-- ASN1START</w:t>
      </w:r>
    </w:p>
    <w:p w14:paraId="02D2FB2D" w14:textId="77777777" w:rsidR="00AD40B0" w:rsidRPr="00E85189" w:rsidRDefault="00AD40B0" w:rsidP="00AD40B0">
      <w:pPr>
        <w:pStyle w:val="PL"/>
      </w:pPr>
      <w:r w:rsidRPr="00E85189">
        <w:t>-- TAG-FEATURESETDOWNLINK-START</w:t>
      </w:r>
    </w:p>
    <w:p w14:paraId="72FA986E" w14:textId="77777777" w:rsidR="00AD40B0" w:rsidRPr="00E85189" w:rsidRDefault="00AD40B0" w:rsidP="00AD40B0">
      <w:pPr>
        <w:pStyle w:val="PL"/>
      </w:pPr>
    </w:p>
    <w:p w14:paraId="12B69ED0" w14:textId="77777777" w:rsidR="00AD40B0" w:rsidRPr="00E85189" w:rsidRDefault="00AD40B0" w:rsidP="00AD40B0">
      <w:pPr>
        <w:pStyle w:val="PL"/>
      </w:pPr>
      <w:r w:rsidRPr="00E85189">
        <w:t>FeatureSetDownlink ::=                  SEQUENCE {</w:t>
      </w:r>
    </w:p>
    <w:p w14:paraId="02F75CDF" w14:textId="77777777" w:rsidR="00AD40B0" w:rsidRPr="00E85189" w:rsidRDefault="00AD40B0" w:rsidP="00AD40B0">
      <w:pPr>
        <w:pStyle w:val="PL"/>
      </w:pPr>
      <w:r w:rsidRPr="00E85189">
        <w:t xml:space="preserve">    featureSetListPerDownlinkCC             SEQUENCE (SIZE (1..maxNrofServingCells)) OF FeatureSetDownlinkPerCC-Id,</w:t>
      </w:r>
    </w:p>
    <w:p w14:paraId="66B2792D" w14:textId="77777777" w:rsidR="00AD40B0" w:rsidRPr="00E85189" w:rsidRDefault="00AD40B0" w:rsidP="00AD40B0">
      <w:pPr>
        <w:pStyle w:val="PL"/>
      </w:pPr>
    </w:p>
    <w:p w14:paraId="67DFACF5" w14:textId="77777777" w:rsidR="00AD40B0" w:rsidRPr="00E85189" w:rsidRDefault="00AD40B0" w:rsidP="00AD40B0">
      <w:pPr>
        <w:pStyle w:val="PL"/>
      </w:pPr>
      <w:r w:rsidRPr="00E85189">
        <w:t xml:space="preserve">    intraBandFreqSeparationDL               FreqSeparationClass                                                     OPTIONAL,</w:t>
      </w:r>
    </w:p>
    <w:p w14:paraId="0AFB1C48" w14:textId="77777777" w:rsidR="00AD40B0" w:rsidRPr="00E85189" w:rsidRDefault="00AD40B0" w:rsidP="00AD40B0">
      <w:pPr>
        <w:pStyle w:val="PL"/>
      </w:pPr>
      <w:r w:rsidRPr="00E85189">
        <w:t xml:space="preserve">    scalingFactor                           ENUMERATED {f0p4, f0p75, f0p8}                                          OPTIONAL,</w:t>
      </w:r>
    </w:p>
    <w:p w14:paraId="5E78B17F" w14:textId="77777777" w:rsidR="00AD40B0" w:rsidRPr="00E85189" w:rsidRDefault="00AD40B0" w:rsidP="00AD40B0">
      <w:pPr>
        <w:pStyle w:val="PL"/>
      </w:pPr>
      <w:r w:rsidRPr="00E85189">
        <w:t xml:space="preserve">    crossCarrierScheduling-OtherSCS         ENUMERATED {supported}                                                  OPTIONAL,</w:t>
      </w:r>
    </w:p>
    <w:p w14:paraId="573E4FF1" w14:textId="77777777" w:rsidR="00AD40B0" w:rsidRPr="00E85189" w:rsidRDefault="00AD40B0" w:rsidP="00AD40B0">
      <w:pPr>
        <w:pStyle w:val="PL"/>
      </w:pPr>
      <w:r w:rsidRPr="00E85189">
        <w:t xml:space="preserve">    scellWithoutSSB                         ENUMERATED {supported}                                                  OPTIONAL,</w:t>
      </w:r>
    </w:p>
    <w:p w14:paraId="0C8DC598" w14:textId="77777777" w:rsidR="00AD40B0" w:rsidRPr="00E85189" w:rsidRDefault="00AD40B0" w:rsidP="00AD40B0">
      <w:pPr>
        <w:pStyle w:val="PL"/>
      </w:pPr>
      <w:r w:rsidRPr="00E85189">
        <w:t xml:space="preserve">    csi-RS-MeasSCellWithoutSSB              ENUMERATED {supported}                                                  OPTIONAL,</w:t>
      </w:r>
    </w:p>
    <w:p w14:paraId="35E2010E" w14:textId="77777777" w:rsidR="00AD40B0" w:rsidRPr="00E85189" w:rsidRDefault="00AD40B0" w:rsidP="00AD40B0">
      <w:pPr>
        <w:pStyle w:val="PL"/>
      </w:pPr>
      <w:r w:rsidRPr="00E85189">
        <w:t xml:space="preserve">    dummy1                                  ENUMERATED {supported}                                                  OPTIONAL,</w:t>
      </w:r>
    </w:p>
    <w:p w14:paraId="3A4F4FB3" w14:textId="77777777" w:rsidR="00AD40B0" w:rsidRPr="00E85189" w:rsidRDefault="00AD40B0" w:rsidP="00AD40B0">
      <w:pPr>
        <w:pStyle w:val="PL"/>
      </w:pPr>
      <w:r w:rsidRPr="00E85189">
        <w:t xml:space="preserve">    type1-3-CSS                             ENUMERATED {supported}                                                  OPTIONAL,</w:t>
      </w:r>
    </w:p>
    <w:p w14:paraId="0FB16929" w14:textId="77777777" w:rsidR="00AD40B0" w:rsidRPr="00E85189" w:rsidRDefault="00AD40B0" w:rsidP="00AD40B0">
      <w:pPr>
        <w:pStyle w:val="PL"/>
      </w:pPr>
      <w:r w:rsidRPr="00E85189">
        <w:t xml:space="preserve">    pdcch-MonitoringAnyOccasions            ENUMERATED {withoutDCI-Gap, withDCI-Gap}                                OPTIONAL,</w:t>
      </w:r>
    </w:p>
    <w:p w14:paraId="241C0949" w14:textId="77777777" w:rsidR="00AD40B0" w:rsidRPr="00E85189" w:rsidRDefault="00AD40B0" w:rsidP="00AD40B0">
      <w:pPr>
        <w:pStyle w:val="PL"/>
      </w:pPr>
      <w:r w:rsidRPr="00E85189">
        <w:t xml:space="preserve">    dummy2                                  ENUMERATED {supported}                                                  OPTIONAL,</w:t>
      </w:r>
    </w:p>
    <w:p w14:paraId="629D029E" w14:textId="77777777" w:rsidR="00AD40B0" w:rsidRPr="00E85189" w:rsidRDefault="00AD40B0" w:rsidP="00AD40B0">
      <w:pPr>
        <w:pStyle w:val="PL"/>
      </w:pPr>
      <w:r w:rsidRPr="00E85189">
        <w:t xml:space="preserve">    ue-SpecificUL-DL-Assignment             ENUMERATED {supported}                                                  OPTIONAL,</w:t>
      </w:r>
    </w:p>
    <w:p w14:paraId="3C7A6414" w14:textId="77777777" w:rsidR="00AD40B0" w:rsidRPr="00E85189" w:rsidRDefault="00AD40B0" w:rsidP="00AD40B0">
      <w:pPr>
        <w:pStyle w:val="PL"/>
      </w:pPr>
      <w:r w:rsidRPr="00E85189">
        <w:t xml:space="preserve">    searchSpaceSharingCA-DL                 ENUMERATED {supported}                                                  OPTIONAL,</w:t>
      </w:r>
    </w:p>
    <w:p w14:paraId="3E5E36B2" w14:textId="77777777" w:rsidR="00AD40B0" w:rsidRPr="00E85189" w:rsidRDefault="00AD40B0" w:rsidP="00AD40B0">
      <w:pPr>
        <w:pStyle w:val="PL"/>
      </w:pPr>
      <w:r w:rsidRPr="00E85189">
        <w:t xml:space="preserve">    timeDurationForQCL                      SEQUENCE {</w:t>
      </w:r>
    </w:p>
    <w:p w14:paraId="3F6525ED" w14:textId="77777777" w:rsidR="00AD40B0" w:rsidRPr="00E85189" w:rsidRDefault="00AD40B0" w:rsidP="00AD40B0">
      <w:pPr>
        <w:pStyle w:val="PL"/>
      </w:pPr>
      <w:r w:rsidRPr="00E85189">
        <w:t xml:space="preserve">        scs-60kHz                           ENUMERATED {s7, s14, s28}                                                   OPTIONAL,</w:t>
      </w:r>
    </w:p>
    <w:p w14:paraId="266CD814" w14:textId="77777777" w:rsidR="00AD40B0" w:rsidRPr="00E85189" w:rsidRDefault="00AD40B0" w:rsidP="00AD40B0">
      <w:pPr>
        <w:pStyle w:val="PL"/>
      </w:pPr>
      <w:r w:rsidRPr="00E85189">
        <w:t xml:space="preserve">        scs-120kHz                          ENUMERATED {s14, s28}                                                       OPTIONAL</w:t>
      </w:r>
    </w:p>
    <w:p w14:paraId="38AA4F15" w14:textId="77777777" w:rsidR="00AD40B0" w:rsidRPr="00E85189" w:rsidRDefault="00AD40B0" w:rsidP="00AD40B0">
      <w:pPr>
        <w:pStyle w:val="PL"/>
      </w:pPr>
      <w:r w:rsidRPr="00E85189">
        <w:t xml:space="preserve">    }                                                                                                               OPTIONAL,</w:t>
      </w:r>
    </w:p>
    <w:p w14:paraId="78A8ADF8" w14:textId="77777777" w:rsidR="00AD40B0" w:rsidRPr="00E85189" w:rsidRDefault="00AD40B0" w:rsidP="00AD40B0">
      <w:pPr>
        <w:pStyle w:val="PL"/>
      </w:pPr>
      <w:r w:rsidRPr="00E85189">
        <w:lastRenderedPageBreak/>
        <w:t xml:space="preserve">    pdsch-ProcessingType1-DifferentTB-PerSlot SEQUENCE {</w:t>
      </w:r>
    </w:p>
    <w:p w14:paraId="7A26FF06" w14:textId="77777777" w:rsidR="00AD40B0" w:rsidRPr="00E85189" w:rsidRDefault="00AD40B0" w:rsidP="00AD40B0">
      <w:pPr>
        <w:pStyle w:val="PL"/>
      </w:pPr>
      <w:r w:rsidRPr="00E85189">
        <w:t xml:space="preserve">        scs-15kHz                               ENUMERATED {upto2, upto4, upto7}                                        OPTIONAL,</w:t>
      </w:r>
    </w:p>
    <w:p w14:paraId="451273CD" w14:textId="77777777" w:rsidR="00AD40B0" w:rsidRPr="00E85189" w:rsidRDefault="00AD40B0" w:rsidP="00AD40B0">
      <w:pPr>
        <w:pStyle w:val="PL"/>
      </w:pPr>
      <w:r w:rsidRPr="00E85189">
        <w:t xml:space="preserve">        scs-30kHz                               ENUMERATED {upto2, upto4, upto7}                                        OPTIONAL,</w:t>
      </w:r>
    </w:p>
    <w:p w14:paraId="6FF16B97" w14:textId="77777777" w:rsidR="00AD40B0" w:rsidRPr="00E85189" w:rsidRDefault="00AD40B0" w:rsidP="00AD40B0">
      <w:pPr>
        <w:pStyle w:val="PL"/>
      </w:pPr>
      <w:r w:rsidRPr="00E85189">
        <w:t xml:space="preserve">        scs-60kHz                               ENUMERATED {upto2, upto4, upto7}                                        OPTIONAL,</w:t>
      </w:r>
    </w:p>
    <w:p w14:paraId="1BB9842E" w14:textId="77777777" w:rsidR="00AD40B0" w:rsidRPr="00E85189" w:rsidRDefault="00AD40B0" w:rsidP="00AD40B0">
      <w:pPr>
        <w:pStyle w:val="PL"/>
      </w:pPr>
      <w:r w:rsidRPr="00E85189">
        <w:t xml:space="preserve">        scs-120kHz                              ENUMERATED {upto2, upto4, upto7}                                        OPTIONAL</w:t>
      </w:r>
    </w:p>
    <w:p w14:paraId="3710AA29" w14:textId="77777777" w:rsidR="00AD40B0" w:rsidRPr="00E85189" w:rsidRDefault="00AD40B0" w:rsidP="00AD40B0">
      <w:pPr>
        <w:pStyle w:val="PL"/>
      </w:pPr>
      <w:r w:rsidRPr="00E85189">
        <w:t xml:space="preserve">    }                                                                                                               OPTIONAL,</w:t>
      </w:r>
    </w:p>
    <w:p w14:paraId="155CAB62" w14:textId="77777777" w:rsidR="00AD40B0" w:rsidRPr="00E85189" w:rsidRDefault="00AD40B0" w:rsidP="00AD40B0">
      <w:pPr>
        <w:pStyle w:val="PL"/>
      </w:pPr>
      <w:r w:rsidRPr="00E85189">
        <w:t xml:space="preserve">    dummy3                                  DummyA                                                                  OPTIONAL,</w:t>
      </w:r>
    </w:p>
    <w:p w14:paraId="1F2782D4" w14:textId="77777777" w:rsidR="00AD40B0" w:rsidRPr="00E85189" w:rsidRDefault="00AD40B0" w:rsidP="00AD40B0">
      <w:pPr>
        <w:pStyle w:val="PL"/>
      </w:pPr>
      <w:r w:rsidRPr="00E85189">
        <w:t xml:space="preserve">    dummy4                                  SEQUENCE (SIZE (1.. maxNrofCodebooks)) OF DummyB                        OPTIONAL,</w:t>
      </w:r>
    </w:p>
    <w:p w14:paraId="49D2C9A5" w14:textId="77777777" w:rsidR="00AD40B0" w:rsidRPr="00E85189" w:rsidRDefault="00AD40B0" w:rsidP="00AD40B0">
      <w:pPr>
        <w:pStyle w:val="PL"/>
      </w:pPr>
      <w:r w:rsidRPr="00E85189">
        <w:t xml:space="preserve">    dummy5                                  SEQUENCE (SIZE (1.. maxNrofCodebooks)) OF DummyC                        OPTIONAL,</w:t>
      </w:r>
    </w:p>
    <w:p w14:paraId="368E957C" w14:textId="77777777" w:rsidR="00AD40B0" w:rsidRPr="00E85189" w:rsidRDefault="00AD40B0" w:rsidP="00AD40B0">
      <w:pPr>
        <w:pStyle w:val="PL"/>
      </w:pPr>
      <w:r w:rsidRPr="00E85189">
        <w:t xml:space="preserve">    dummy6                                  SEQUENCE (SIZE (1.. maxNrofCodebooks)) OF DummyD                        OPTIONAL,</w:t>
      </w:r>
    </w:p>
    <w:p w14:paraId="17098805" w14:textId="77777777" w:rsidR="00AD40B0" w:rsidRPr="00E85189" w:rsidRDefault="00AD40B0" w:rsidP="00AD40B0">
      <w:pPr>
        <w:pStyle w:val="PL"/>
      </w:pPr>
      <w:r w:rsidRPr="00E85189">
        <w:t xml:space="preserve">    dummy7                                  SEQUENCE (SIZE (1.. maxNrofCodebooks)) OF DummyE                        OPTIONAL</w:t>
      </w:r>
    </w:p>
    <w:p w14:paraId="63B3F6B7" w14:textId="77777777" w:rsidR="00AD40B0" w:rsidRPr="00E85189" w:rsidRDefault="00AD40B0" w:rsidP="00AD40B0">
      <w:pPr>
        <w:pStyle w:val="PL"/>
      </w:pPr>
      <w:r w:rsidRPr="00E85189">
        <w:t>}</w:t>
      </w:r>
    </w:p>
    <w:p w14:paraId="0A0CAE97" w14:textId="77777777" w:rsidR="00AD40B0" w:rsidRPr="00E85189" w:rsidRDefault="00AD40B0" w:rsidP="00AD40B0">
      <w:pPr>
        <w:pStyle w:val="PL"/>
      </w:pPr>
    </w:p>
    <w:p w14:paraId="23927DBF" w14:textId="77777777" w:rsidR="00AD40B0" w:rsidRPr="00E85189" w:rsidRDefault="00AD40B0" w:rsidP="00AD40B0">
      <w:pPr>
        <w:pStyle w:val="PL"/>
      </w:pPr>
      <w:r w:rsidRPr="00E85189">
        <w:t>FeatureSetDownlink-v1540 ::= SEQUENCE {</w:t>
      </w:r>
    </w:p>
    <w:p w14:paraId="45EEC647" w14:textId="77777777" w:rsidR="00AD40B0" w:rsidRPr="00E85189" w:rsidRDefault="00AD40B0" w:rsidP="00AD40B0">
      <w:pPr>
        <w:pStyle w:val="PL"/>
      </w:pPr>
      <w:r w:rsidRPr="00E85189">
        <w:t xml:space="preserve">    oneFL-DMRS-TwoAdditionalDMRS-DL         ENUMERATED {supported}                       OPTIONAL,</w:t>
      </w:r>
    </w:p>
    <w:p w14:paraId="74396CFA" w14:textId="77777777" w:rsidR="00AD40B0" w:rsidRPr="00E85189" w:rsidRDefault="00AD40B0" w:rsidP="00AD40B0">
      <w:pPr>
        <w:pStyle w:val="PL"/>
      </w:pPr>
      <w:r w:rsidRPr="00E85189">
        <w:t xml:space="preserve">    additionalDMRS-DL-Alt                   ENUMERATED {supported}                       OPTIONAL,</w:t>
      </w:r>
    </w:p>
    <w:p w14:paraId="5A16B532" w14:textId="77777777" w:rsidR="00AD40B0" w:rsidRPr="00E85189" w:rsidRDefault="00AD40B0" w:rsidP="00AD40B0">
      <w:pPr>
        <w:pStyle w:val="PL"/>
      </w:pPr>
      <w:r w:rsidRPr="00E85189">
        <w:t xml:space="preserve">    twoFL-DMRS-TwoAdditionalDMRS-DL         ENUMERATED {supported}                       OPTIONAL,</w:t>
      </w:r>
    </w:p>
    <w:p w14:paraId="34321B1A" w14:textId="77777777" w:rsidR="00AD40B0" w:rsidRPr="00E85189" w:rsidRDefault="00AD40B0" w:rsidP="00AD40B0">
      <w:pPr>
        <w:pStyle w:val="PL"/>
      </w:pPr>
      <w:r w:rsidRPr="00E85189">
        <w:t xml:space="preserve">    oneFL-DMRS-ThreeAdditionalDMRS-DL       ENUMERATED {supported}                       OPTIONAL,</w:t>
      </w:r>
    </w:p>
    <w:p w14:paraId="0146896B" w14:textId="77777777" w:rsidR="00AD40B0" w:rsidRPr="00E85189" w:rsidRDefault="00AD40B0" w:rsidP="00AD40B0">
      <w:pPr>
        <w:pStyle w:val="PL"/>
      </w:pPr>
      <w:r w:rsidRPr="00E85189">
        <w:t xml:space="preserve">    pdcch-MonitoringAnyOccasionsWithSpanGap SEQUENCE {</w:t>
      </w:r>
    </w:p>
    <w:p w14:paraId="0A12809A" w14:textId="77777777" w:rsidR="00AD40B0" w:rsidRPr="00E85189" w:rsidRDefault="00AD40B0" w:rsidP="00AD40B0">
      <w:pPr>
        <w:pStyle w:val="PL"/>
      </w:pPr>
      <w:r w:rsidRPr="00E85189">
        <w:t xml:space="preserve">        scs-15kHz                               ENUMERATED {set1, set2, set3}                OPTIONAL,</w:t>
      </w:r>
    </w:p>
    <w:p w14:paraId="02DC464D" w14:textId="77777777" w:rsidR="00AD40B0" w:rsidRPr="00E85189" w:rsidRDefault="00AD40B0" w:rsidP="00AD40B0">
      <w:pPr>
        <w:pStyle w:val="PL"/>
      </w:pPr>
      <w:r w:rsidRPr="00E85189">
        <w:t xml:space="preserve">        scs-30kHz                               ENUMERATED {set1, set2, set3}                OPTIONAL,</w:t>
      </w:r>
    </w:p>
    <w:p w14:paraId="5781B959" w14:textId="77777777" w:rsidR="00AD40B0" w:rsidRPr="00E85189" w:rsidRDefault="00AD40B0" w:rsidP="00AD40B0">
      <w:pPr>
        <w:pStyle w:val="PL"/>
      </w:pPr>
      <w:r w:rsidRPr="00E85189">
        <w:t xml:space="preserve">        scs-60kHz                               ENUMERATED {set1, set2, set3}                OPTIONAL,</w:t>
      </w:r>
    </w:p>
    <w:p w14:paraId="26B06477" w14:textId="77777777" w:rsidR="00AD40B0" w:rsidRPr="00E85189" w:rsidRDefault="00AD40B0" w:rsidP="00AD40B0">
      <w:pPr>
        <w:pStyle w:val="PL"/>
      </w:pPr>
      <w:r w:rsidRPr="00E85189">
        <w:t xml:space="preserve">        scs-120kHz                              ENUMERATED {set1, set2, set3}                OPTIONAL</w:t>
      </w:r>
    </w:p>
    <w:p w14:paraId="580AE2D9" w14:textId="77777777" w:rsidR="00AD40B0" w:rsidRPr="00E85189" w:rsidRDefault="00AD40B0" w:rsidP="00AD40B0">
      <w:pPr>
        <w:pStyle w:val="PL"/>
      </w:pPr>
      <w:r w:rsidRPr="00E85189">
        <w:t xml:space="preserve">    }                                                                                    OPTIONAL,</w:t>
      </w:r>
    </w:p>
    <w:p w14:paraId="34AD92D2" w14:textId="77777777" w:rsidR="00AD40B0" w:rsidRPr="00E85189" w:rsidRDefault="00AD40B0" w:rsidP="00AD40B0">
      <w:pPr>
        <w:pStyle w:val="PL"/>
      </w:pPr>
      <w:r w:rsidRPr="00E85189">
        <w:t xml:space="preserve">    pdsch-SeparationWithGap                 ENUMERATED {supported}                       OPTIONAL,</w:t>
      </w:r>
    </w:p>
    <w:p w14:paraId="01E66307" w14:textId="77777777" w:rsidR="00AD40B0" w:rsidRPr="00E85189" w:rsidRDefault="00AD40B0" w:rsidP="00AD40B0">
      <w:pPr>
        <w:pStyle w:val="PL"/>
      </w:pPr>
      <w:r w:rsidRPr="00E85189">
        <w:t xml:space="preserve">    pdsch-ProcessingType2                   SEQUENCE {</w:t>
      </w:r>
    </w:p>
    <w:p w14:paraId="7E71A3C2" w14:textId="77777777" w:rsidR="00AD40B0" w:rsidRPr="00E85189" w:rsidRDefault="00AD40B0" w:rsidP="00AD40B0">
      <w:pPr>
        <w:pStyle w:val="PL"/>
      </w:pPr>
      <w:r w:rsidRPr="00E85189">
        <w:t xml:space="preserve">        scs-15kHz                               ProcessingParameters                         OPTIONAL,</w:t>
      </w:r>
    </w:p>
    <w:p w14:paraId="68A44DBA" w14:textId="77777777" w:rsidR="00AD40B0" w:rsidRPr="00E85189" w:rsidRDefault="00AD40B0" w:rsidP="00AD40B0">
      <w:pPr>
        <w:pStyle w:val="PL"/>
      </w:pPr>
      <w:r w:rsidRPr="00E85189">
        <w:t xml:space="preserve">        scs-30kHz                               ProcessingParameters                         OPTIONAL,</w:t>
      </w:r>
    </w:p>
    <w:p w14:paraId="0246B9E8" w14:textId="77777777" w:rsidR="00AD40B0" w:rsidRPr="00E85189" w:rsidRDefault="00AD40B0" w:rsidP="00AD40B0">
      <w:pPr>
        <w:pStyle w:val="PL"/>
      </w:pPr>
      <w:r w:rsidRPr="00E85189">
        <w:t xml:space="preserve">        scs-60kHz                               ProcessingParameters                         OPTIONAL</w:t>
      </w:r>
    </w:p>
    <w:p w14:paraId="6E56AAE2" w14:textId="77777777" w:rsidR="00AD40B0" w:rsidRPr="00E85189" w:rsidRDefault="00AD40B0" w:rsidP="00AD40B0">
      <w:pPr>
        <w:pStyle w:val="PL"/>
      </w:pPr>
      <w:r w:rsidRPr="00E85189">
        <w:t xml:space="preserve">    } OPTIONAL,</w:t>
      </w:r>
    </w:p>
    <w:p w14:paraId="0DE68363" w14:textId="77777777" w:rsidR="00AD40B0" w:rsidRPr="00E85189" w:rsidRDefault="00AD40B0" w:rsidP="00AD40B0">
      <w:pPr>
        <w:pStyle w:val="PL"/>
      </w:pPr>
      <w:r w:rsidRPr="00E85189">
        <w:t xml:space="preserve">    pdsch-ProcessingType2-Limited           SEQUENCE {</w:t>
      </w:r>
    </w:p>
    <w:p w14:paraId="5F4B2AEE" w14:textId="77777777" w:rsidR="00AD40B0" w:rsidRPr="00E85189" w:rsidRDefault="00AD40B0" w:rsidP="00AD40B0">
      <w:pPr>
        <w:pStyle w:val="PL"/>
      </w:pPr>
      <w:r w:rsidRPr="00E85189">
        <w:t xml:space="preserve">        differentTB-PerSlot-SCS-30kHz           ENUMERATED {upto1, upto2, upto4, upto7}</w:t>
      </w:r>
    </w:p>
    <w:p w14:paraId="61BACE9E" w14:textId="77777777" w:rsidR="00AD40B0" w:rsidRPr="00E85189" w:rsidRDefault="00AD40B0" w:rsidP="00AD40B0">
      <w:pPr>
        <w:pStyle w:val="PL"/>
      </w:pPr>
      <w:r w:rsidRPr="00E85189">
        <w:t xml:space="preserve">    } OPTIONAL,</w:t>
      </w:r>
    </w:p>
    <w:p w14:paraId="56955B4A" w14:textId="77777777" w:rsidR="00AD40B0" w:rsidRPr="00E85189" w:rsidRDefault="00AD40B0" w:rsidP="00AD40B0">
      <w:pPr>
        <w:pStyle w:val="PL"/>
      </w:pPr>
      <w:r w:rsidRPr="00E85189">
        <w:t xml:space="preserve">    dl-MCS-TableAlt-DynamicIndication       ENUMERATED {supported}                       OPTIONAL</w:t>
      </w:r>
    </w:p>
    <w:p w14:paraId="3ADC0232" w14:textId="77777777" w:rsidR="00AD40B0" w:rsidRPr="00E85189" w:rsidRDefault="00AD40B0" w:rsidP="00AD40B0">
      <w:pPr>
        <w:pStyle w:val="PL"/>
      </w:pPr>
      <w:r w:rsidRPr="00E85189">
        <w:t>}</w:t>
      </w:r>
    </w:p>
    <w:p w14:paraId="254D099D" w14:textId="77777777" w:rsidR="00AD40B0" w:rsidRPr="00E85189" w:rsidRDefault="00AD40B0" w:rsidP="00AD40B0">
      <w:pPr>
        <w:pStyle w:val="PL"/>
      </w:pPr>
    </w:p>
    <w:p w14:paraId="17769086" w14:textId="77777777" w:rsidR="00AD40B0" w:rsidRPr="00E85189" w:rsidRDefault="00AD40B0" w:rsidP="00AD40B0">
      <w:pPr>
        <w:pStyle w:val="PL"/>
      </w:pPr>
      <w:r w:rsidRPr="00E85189">
        <w:t>FeatureSetDownlink-v15a0 ::= SEQUENCE {</w:t>
      </w:r>
    </w:p>
    <w:p w14:paraId="3A9318E8" w14:textId="77777777" w:rsidR="00AD40B0" w:rsidRPr="00E85189" w:rsidRDefault="00AD40B0" w:rsidP="00AD40B0">
      <w:pPr>
        <w:pStyle w:val="PL"/>
      </w:pPr>
      <w:r w:rsidRPr="00E85189">
        <w:t xml:space="preserve">    supportedSRS-Resources              SRS-Resources                                    OPTIONAL</w:t>
      </w:r>
    </w:p>
    <w:p w14:paraId="382F46E9" w14:textId="77777777" w:rsidR="00AD40B0" w:rsidRPr="00E85189" w:rsidRDefault="00AD40B0" w:rsidP="00AD40B0">
      <w:pPr>
        <w:pStyle w:val="PL"/>
      </w:pPr>
      <w:r w:rsidRPr="00E85189">
        <w:t>}</w:t>
      </w:r>
    </w:p>
    <w:p w14:paraId="08C02F31" w14:textId="77777777" w:rsidR="00AD40B0" w:rsidRPr="00E85189" w:rsidRDefault="00AD40B0" w:rsidP="00AD40B0">
      <w:pPr>
        <w:pStyle w:val="PL"/>
      </w:pPr>
    </w:p>
    <w:p w14:paraId="4FDF1669" w14:textId="77777777" w:rsidR="00AD40B0" w:rsidRPr="00E85189" w:rsidRDefault="00AD40B0" w:rsidP="00AD40B0">
      <w:pPr>
        <w:pStyle w:val="PL"/>
      </w:pPr>
      <w:r w:rsidRPr="00E85189">
        <w:t>DummyA ::=      SEQUENCE {</w:t>
      </w:r>
    </w:p>
    <w:p w14:paraId="3C6B890B" w14:textId="77777777" w:rsidR="00AD40B0" w:rsidRPr="00E85189" w:rsidRDefault="00AD40B0" w:rsidP="00AD40B0">
      <w:pPr>
        <w:pStyle w:val="PL"/>
      </w:pPr>
      <w:r w:rsidRPr="00E85189">
        <w:t xml:space="preserve">    maxNumberNZP-CSI-RS-PerCC                   INTEGER (1..32),</w:t>
      </w:r>
    </w:p>
    <w:p w14:paraId="04754F1B" w14:textId="77777777" w:rsidR="00AD40B0" w:rsidRPr="00E85189" w:rsidRDefault="00AD40B0" w:rsidP="00AD40B0">
      <w:pPr>
        <w:pStyle w:val="PL"/>
      </w:pPr>
      <w:r w:rsidRPr="00E85189">
        <w:t xml:space="preserve">    maxNumberPortsAcrossNZP-CSI-RS-PerCC        ENUMERATED {p2, p4, p8, p12, p16, p24, p32, p40, p48, p56, p64, p72, p80,</w:t>
      </w:r>
    </w:p>
    <w:p w14:paraId="236865B3" w14:textId="77777777" w:rsidR="00AD40B0" w:rsidRPr="00E85189" w:rsidRDefault="00AD40B0" w:rsidP="00AD40B0">
      <w:pPr>
        <w:pStyle w:val="PL"/>
      </w:pPr>
      <w:r w:rsidRPr="00E85189">
        <w:t xml:space="preserve">                                                            p88, p96, p104, p112, p120, p128, p136, p144, p152, p160, p168,</w:t>
      </w:r>
    </w:p>
    <w:p w14:paraId="771241EA" w14:textId="77777777" w:rsidR="00AD40B0" w:rsidRPr="00E85189" w:rsidRDefault="00AD40B0" w:rsidP="00AD40B0">
      <w:pPr>
        <w:pStyle w:val="PL"/>
      </w:pPr>
      <w:r w:rsidRPr="00E85189">
        <w:t xml:space="preserve">                                                            p176, p184, p192, p200, p208, p216, p224, p232, p240, p248, p256},</w:t>
      </w:r>
    </w:p>
    <w:p w14:paraId="1277AF90" w14:textId="77777777" w:rsidR="00AD40B0" w:rsidRPr="00E85189" w:rsidRDefault="00AD40B0" w:rsidP="00AD40B0">
      <w:pPr>
        <w:pStyle w:val="PL"/>
      </w:pPr>
      <w:r w:rsidRPr="00E85189">
        <w:t xml:space="preserve">    maxNumberCS-IM-PerCC                        ENUMERATED {n1, n2, n4, n8, n16, n32},</w:t>
      </w:r>
    </w:p>
    <w:p w14:paraId="1496DD0A" w14:textId="77777777" w:rsidR="00AD40B0" w:rsidRPr="00E85189" w:rsidRDefault="00AD40B0" w:rsidP="00AD40B0">
      <w:pPr>
        <w:pStyle w:val="PL"/>
      </w:pPr>
      <w:r w:rsidRPr="00E85189">
        <w:t xml:space="preserve">    maxNumberSimultaneousCSI-RS-ActBWP-AllCC    ENUMERATED {n5, n6, n7, n8, n9, n10, n12, n14, n16, n18, n20, n22, n24, n26,</w:t>
      </w:r>
    </w:p>
    <w:p w14:paraId="7AAA852C" w14:textId="77777777" w:rsidR="00AD40B0" w:rsidRPr="00E85189" w:rsidRDefault="00AD40B0" w:rsidP="00AD40B0">
      <w:pPr>
        <w:pStyle w:val="PL"/>
      </w:pPr>
      <w:r w:rsidRPr="00E85189">
        <w:t xml:space="preserve">                                                                n28, n30, n32, n34, n36, n38, n40, n42, n44, n46, n48, n50, n52,</w:t>
      </w:r>
    </w:p>
    <w:p w14:paraId="7AC3E031" w14:textId="77777777" w:rsidR="00AD40B0" w:rsidRPr="00E85189" w:rsidRDefault="00AD40B0" w:rsidP="00AD40B0">
      <w:pPr>
        <w:pStyle w:val="PL"/>
      </w:pPr>
      <w:r w:rsidRPr="00E85189">
        <w:t xml:space="preserve">                                                                n54, n56, n58, n60, n62, n64},</w:t>
      </w:r>
    </w:p>
    <w:p w14:paraId="477CB7B4" w14:textId="77777777" w:rsidR="00AD40B0" w:rsidRPr="00E85189" w:rsidRDefault="00AD40B0" w:rsidP="00AD40B0">
      <w:pPr>
        <w:pStyle w:val="PL"/>
      </w:pPr>
      <w:r w:rsidRPr="00E85189">
        <w:t xml:space="preserve">    totalNumberPortsSimultaneousCSI-RS-ActBWP-AllCC ENUMERATED {p8, p12, p16, p24, p32, p40, p48, p56, p64, p72, p80,</w:t>
      </w:r>
    </w:p>
    <w:p w14:paraId="16A050A1" w14:textId="77777777" w:rsidR="00AD40B0" w:rsidRPr="00E85189" w:rsidRDefault="00AD40B0" w:rsidP="00AD40B0">
      <w:pPr>
        <w:pStyle w:val="PL"/>
      </w:pPr>
      <w:r w:rsidRPr="00E85189">
        <w:t xml:space="preserve">                                                                p88, p96, p104, p112, p120, p128, p136, p144, p152, p160, p168,</w:t>
      </w:r>
    </w:p>
    <w:p w14:paraId="1F41FAF8" w14:textId="77777777" w:rsidR="00AD40B0" w:rsidRPr="00E85189" w:rsidRDefault="00AD40B0" w:rsidP="00AD40B0">
      <w:pPr>
        <w:pStyle w:val="PL"/>
      </w:pPr>
      <w:r w:rsidRPr="00E85189">
        <w:t xml:space="preserve">                                                                p176, p184, p192, p200, p208, p216, p224, p232, p240, p248, p256}</w:t>
      </w:r>
    </w:p>
    <w:p w14:paraId="4145C4B3" w14:textId="77777777" w:rsidR="00AD40B0" w:rsidRPr="00E85189" w:rsidRDefault="00AD40B0" w:rsidP="00AD40B0">
      <w:pPr>
        <w:pStyle w:val="PL"/>
      </w:pPr>
      <w:r w:rsidRPr="00E85189">
        <w:lastRenderedPageBreak/>
        <w:t>}</w:t>
      </w:r>
    </w:p>
    <w:p w14:paraId="2C97E13E" w14:textId="77777777" w:rsidR="00AD40B0" w:rsidRPr="00E85189" w:rsidRDefault="00AD40B0" w:rsidP="00AD40B0">
      <w:pPr>
        <w:pStyle w:val="PL"/>
      </w:pPr>
    </w:p>
    <w:p w14:paraId="59A8D5AC" w14:textId="77777777" w:rsidR="00AD40B0" w:rsidRPr="00E85189" w:rsidRDefault="00AD40B0" w:rsidP="00AD40B0">
      <w:pPr>
        <w:pStyle w:val="PL"/>
      </w:pPr>
      <w:r w:rsidRPr="00E85189">
        <w:t>DummyB ::=       SEQUENCE {</w:t>
      </w:r>
    </w:p>
    <w:p w14:paraId="3D1A12A2" w14:textId="77777777" w:rsidR="00AD40B0" w:rsidRPr="00E85189" w:rsidRDefault="00AD40B0" w:rsidP="00AD40B0">
      <w:pPr>
        <w:pStyle w:val="PL"/>
      </w:pPr>
      <w:r w:rsidRPr="00E85189">
        <w:t xml:space="preserve">    maxNumberTxPortsPerResource         ENUMERATED {p2, p4, p8, p12, p16, p24, p32},</w:t>
      </w:r>
    </w:p>
    <w:p w14:paraId="2C49A0F4" w14:textId="77777777" w:rsidR="00AD40B0" w:rsidRPr="00E85189" w:rsidRDefault="00AD40B0" w:rsidP="00AD40B0">
      <w:pPr>
        <w:pStyle w:val="PL"/>
      </w:pPr>
      <w:r w:rsidRPr="00E85189">
        <w:t xml:space="preserve">    maxNumberResources                  INTEGER (1..64),</w:t>
      </w:r>
    </w:p>
    <w:p w14:paraId="1FB06ACA" w14:textId="77777777" w:rsidR="00AD40B0" w:rsidRPr="00E85189" w:rsidRDefault="00AD40B0" w:rsidP="00AD40B0">
      <w:pPr>
        <w:pStyle w:val="PL"/>
      </w:pPr>
      <w:r w:rsidRPr="00E85189">
        <w:t xml:space="preserve">    totalNumberTxPorts                  INTEGER (2..256),</w:t>
      </w:r>
    </w:p>
    <w:p w14:paraId="4DFD790F" w14:textId="77777777" w:rsidR="00AD40B0" w:rsidRPr="00E85189" w:rsidRDefault="00AD40B0" w:rsidP="00AD40B0">
      <w:pPr>
        <w:pStyle w:val="PL"/>
      </w:pPr>
      <w:r w:rsidRPr="00E85189">
        <w:t xml:space="preserve">    supportedCodebookMode               ENUMERATED {mode1, mode1AndMode2},</w:t>
      </w:r>
    </w:p>
    <w:p w14:paraId="101A1EB3" w14:textId="77777777" w:rsidR="00AD40B0" w:rsidRPr="00E85189" w:rsidRDefault="00AD40B0" w:rsidP="00AD40B0">
      <w:pPr>
        <w:pStyle w:val="PL"/>
      </w:pPr>
      <w:r w:rsidRPr="00E85189">
        <w:t xml:space="preserve">    maxNumberCSI-RS-PerResourceSet      INTEGER (1..8)</w:t>
      </w:r>
    </w:p>
    <w:p w14:paraId="5518823B" w14:textId="77777777" w:rsidR="00AD40B0" w:rsidRPr="00E85189" w:rsidRDefault="00AD40B0" w:rsidP="00AD40B0">
      <w:pPr>
        <w:pStyle w:val="PL"/>
      </w:pPr>
      <w:r w:rsidRPr="00E85189">
        <w:t>}</w:t>
      </w:r>
    </w:p>
    <w:p w14:paraId="2848FD08" w14:textId="77777777" w:rsidR="00AD40B0" w:rsidRPr="00E85189" w:rsidRDefault="00AD40B0" w:rsidP="00AD40B0">
      <w:pPr>
        <w:pStyle w:val="PL"/>
      </w:pPr>
    </w:p>
    <w:p w14:paraId="131FEF74" w14:textId="77777777" w:rsidR="00AD40B0" w:rsidRPr="00E85189" w:rsidRDefault="00AD40B0" w:rsidP="00AD40B0">
      <w:pPr>
        <w:pStyle w:val="PL"/>
      </w:pPr>
      <w:r w:rsidRPr="00E85189">
        <w:t>DummyC ::=        SEQUENCE {</w:t>
      </w:r>
    </w:p>
    <w:p w14:paraId="4B31FCEC" w14:textId="77777777" w:rsidR="00AD40B0" w:rsidRPr="00E85189" w:rsidRDefault="00AD40B0" w:rsidP="00AD40B0">
      <w:pPr>
        <w:pStyle w:val="PL"/>
      </w:pPr>
      <w:r w:rsidRPr="00E85189">
        <w:t xml:space="preserve">    maxNumberTxPortsPerResource         ENUMERATED {p8, p16, p32},</w:t>
      </w:r>
    </w:p>
    <w:p w14:paraId="57C0C406" w14:textId="77777777" w:rsidR="00AD40B0" w:rsidRPr="00E85189" w:rsidRDefault="00AD40B0" w:rsidP="00AD40B0">
      <w:pPr>
        <w:pStyle w:val="PL"/>
      </w:pPr>
      <w:r w:rsidRPr="00E85189">
        <w:t xml:space="preserve">    maxNumberResources                  INTEGER (1..64),</w:t>
      </w:r>
    </w:p>
    <w:p w14:paraId="192CEF4D" w14:textId="77777777" w:rsidR="00AD40B0" w:rsidRPr="00E85189" w:rsidRDefault="00AD40B0" w:rsidP="00AD40B0">
      <w:pPr>
        <w:pStyle w:val="PL"/>
      </w:pPr>
      <w:r w:rsidRPr="00E85189">
        <w:t xml:space="preserve">    totalNumberTxPorts                  INTEGER (2..256),</w:t>
      </w:r>
    </w:p>
    <w:p w14:paraId="6BE51DA2" w14:textId="77777777" w:rsidR="00AD40B0" w:rsidRPr="00E85189" w:rsidRDefault="00AD40B0" w:rsidP="00AD40B0">
      <w:pPr>
        <w:pStyle w:val="PL"/>
      </w:pPr>
      <w:r w:rsidRPr="00E85189">
        <w:t xml:space="preserve">    supportedCodebookMode               ENUMERATED {mode1, mode2, both},</w:t>
      </w:r>
    </w:p>
    <w:p w14:paraId="4FAEC6B0" w14:textId="77777777" w:rsidR="00AD40B0" w:rsidRPr="00E85189" w:rsidRDefault="00AD40B0" w:rsidP="00AD40B0">
      <w:pPr>
        <w:pStyle w:val="PL"/>
      </w:pPr>
      <w:r w:rsidRPr="00E85189">
        <w:t xml:space="preserve">    supportedNumberPanels               ENUMERATED {n2, n4},</w:t>
      </w:r>
    </w:p>
    <w:p w14:paraId="7F092B12" w14:textId="77777777" w:rsidR="00AD40B0" w:rsidRPr="00E85189" w:rsidRDefault="00AD40B0" w:rsidP="00AD40B0">
      <w:pPr>
        <w:pStyle w:val="PL"/>
      </w:pPr>
      <w:r w:rsidRPr="00E85189">
        <w:t xml:space="preserve">    maxNumberCSI-RS-PerResourceSet      INTEGER (1..8)</w:t>
      </w:r>
    </w:p>
    <w:p w14:paraId="1DC64947" w14:textId="77777777" w:rsidR="00AD40B0" w:rsidRPr="00E85189" w:rsidRDefault="00AD40B0" w:rsidP="00AD40B0">
      <w:pPr>
        <w:pStyle w:val="PL"/>
      </w:pPr>
      <w:r w:rsidRPr="00E85189">
        <w:t>}</w:t>
      </w:r>
    </w:p>
    <w:p w14:paraId="5AF5E675" w14:textId="77777777" w:rsidR="00AD40B0" w:rsidRPr="00E85189" w:rsidRDefault="00AD40B0" w:rsidP="00AD40B0">
      <w:pPr>
        <w:pStyle w:val="PL"/>
      </w:pPr>
    </w:p>
    <w:p w14:paraId="26970327" w14:textId="77777777" w:rsidR="00AD40B0" w:rsidRPr="00E85189" w:rsidRDefault="00AD40B0" w:rsidP="00AD40B0">
      <w:pPr>
        <w:pStyle w:val="PL"/>
      </w:pPr>
      <w:r w:rsidRPr="00E85189">
        <w:t>DummyD ::=                 SEQUENCE {</w:t>
      </w:r>
    </w:p>
    <w:p w14:paraId="0A60B12F" w14:textId="77777777" w:rsidR="00AD40B0" w:rsidRPr="00E85189" w:rsidRDefault="00AD40B0" w:rsidP="00AD40B0">
      <w:pPr>
        <w:pStyle w:val="PL"/>
      </w:pPr>
      <w:r w:rsidRPr="00E85189">
        <w:t xml:space="preserve">    maxNumberTxPortsPerResource         ENUMERATED {p4, p8, p12, p16, p24, p32},</w:t>
      </w:r>
    </w:p>
    <w:p w14:paraId="3A7A0C86" w14:textId="77777777" w:rsidR="00AD40B0" w:rsidRPr="00E85189" w:rsidRDefault="00AD40B0" w:rsidP="00AD40B0">
      <w:pPr>
        <w:pStyle w:val="PL"/>
      </w:pPr>
      <w:r w:rsidRPr="00E85189">
        <w:t xml:space="preserve">    maxNumberResources                  INTEGER (1..64),</w:t>
      </w:r>
    </w:p>
    <w:p w14:paraId="773F5036" w14:textId="77777777" w:rsidR="00AD40B0" w:rsidRPr="00E85189" w:rsidRDefault="00AD40B0" w:rsidP="00AD40B0">
      <w:pPr>
        <w:pStyle w:val="PL"/>
      </w:pPr>
      <w:r w:rsidRPr="00E85189">
        <w:t xml:space="preserve">    totalNumberTxPorts                  INTEGER (2..256),</w:t>
      </w:r>
    </w:p>
    <w:p w14:paraId="52F51829" w14:textId="77777777" w:rsidR="00AD40B0" w:rsidRPr="00E85189" w:rsidRDefault="00AD40B0" w:rsidP="00AD40B0">
      <w:pPr>
        <w:pStyle w:val="PL"/>
      </w:pPr>
      <w:r w:rsidRPr="00E85189">
        <w:t xml:space="preserve">    parameterLx                         INTEGER (2..4),</w:t>
      </w:r>
    </w:p>
    <w:p w14:paraId="1FACB024" w14:textId="77777777" w:rsidR="00AD40B0" w:rsidRPr="00E85189" w:rsidRDefault="00AD40B0" w:rsidP="00AD40B0">
      <w:pPr>
        <w:pStyle w:val="PL"/>
      </w:pPr>
      <w:r w:rsidRPr="00E85189">
        <w:t xml:space="preserve">    amplitudeScalingType                ENUMERATED {wideband, widebandAndSubband},</w:t>
      </w:r>
    </w:p>
    <w:p w14:paraId="3EEE275A" w14:textId="77777777" w:rsidR="00AD40B0" w:rsidRPr="00E85189" w:rsidRDefault="00AD40B0" w:rsidP="00AD40B0">
      <w:pPr>
        <w:pStyle w:val="PL"/>
      </w:pPr>
      <w:r w:rsidRPr="00E85189">
        <w:t xml:space="preserve">    amplitudeSubsetRestriction          ENUMERATED {supported}                          OPTIONAL,</w:t>
      </w:r>
    </w:p>
    <w:p w14:paraId="51686C1B" w14:textId="77777777" w:rsidR="00AD40B0" w:rsidRPr="00E85189" w:rsidRDefault="00AD40B0" w:rsidP="00AD40B0">
      <w:pPr>
        <w:pStyle w:val="PL"/>
      </w:pPr>
      <w:r w:rsidRPr="00E85189">
        <w:t xml:space="preserve">    maxNumberCSI-RS-PerResourceSet      INTEGER (1..8)</w:t>
      </w:r>
    </w:p>
    <w:p w14:paraId="2E081B6E" w14:textId="77777777" w:rsidR="00AD40B0" w:rsidRPr="00E85189" w:rsidRDefault="00AD40B0" w:rsidP="00AD40B0">
      <w:pPr>
        <w:pStyle w:val="PL"/>
      </w:pPr>
      <w:r w:rsidRPr="00E85189">
        <w:t>}</w:t>
      </w:r>
    </w:p>
    <w:p w14:paraId="081119B7" w14:textId="77777777" w:rsidR="00AD40B0" w:rsidRPr="00E85189" w:rsidRDefault="00AD40B0" w:rsidP="00AD40B0">
      <w:pPr>
        <w:pStyle w:val="PL"/>
      </w:pPr>
    </w:p>
    <w:p w14:paraId="1314314A" w14:textId="77777777" w:rsidR="00AD40B0" w:rsidRPr="00E85189" w:rsidRDefault="00AD40B0" w:rsidP="00AD40B0">
      <w:pPr>
        <w:pStyle w:val="PL"/>
      </w:pPr>
      <w:r w:rsidRPr="00E85189">
        <w:t>DummyE ::=    SEQUENCE {</w:t>
      </w:r>
    </w:p>
    <w:p w14:paraId="08B39304" w14:textId="77777777" w:rsidR="00AD40B0" w:rsidRPr="00E85189" w:rsidRDefault="00AD40B0" w:rsidP="00AD40B0">
      <w:pPr>
        <w:pStyle w:val="PL"/>
      </w:pPr>
      <w:r w:rsidRPr="00E85189">
        <w:t xml:space="preserve">    maxNumberTxPortsPerResource         ENUMERATED {p4, p8, p12, p16, p24, p32},</w:t>
      </w:r>
    </w:p>
    <w:p w14:paraId="6C1BBD98" w14:textId="77777777" w:rsidR="00AD40B0" w:rsidRPr="00E85189" w:rsidRDefault="00AD40B0" w:rsidP="00AD40B0">
      <w:pPr>
        <w:pStyle w:val="PL"/>
      </w:pPr>
      <w:r w:rsidRPr="00E85189">
        <w:t xml:space="preserve">    maxNumberResources                  INTEGER (1..64),</w:t>
      </w:r>
    </w:p>
    <w:p w14:paraId="7F455272" w14:textId="77777777" w:rsidR="00AD40B0" w:rsidRPr="00E85189" w:rsidRDefault="00AD40B0" w:rsidP="00AD40B0">
      <w:pPr>
        <w:pStyle w:val="PL"/>
      </w:pPr>
      <w:r w:rsidRPr="00E85189">
        <w:t xml:space="preserve">    totalNumberTxPorts                  INTEGER (2..256),</w:t>
      </w:r>
    </w:p>
    <w:p w14:paraId="2178E4B7" w14:textId="77777777" w:rsidR="00AD40B0" w:rsidRPr="00E85189" w:rsidRDefault="00AD40B0" w:rsidP="00AD40B0">
      <w:pPr>
        <w:pStyle w:val="PL"/>
      </w:pPr>
      <w:r w:rsidRPr="00E85189">
        <w:t xml:space="preserve">    parameterLx                         INTEGER (2..4),</w:t>
      </w:r>
    </w:p>
    <w:p w14:paraId="35EAF95A" w14:textId="77777777" w:rsidR="00AD40B0" w:rsidRPr="00E85189" w:rsidRDefault="00AD40B0" w:rsidP="00AD40B0">
      <w:pPr>
        <w:pStyle w:val="PL"/>
      </w:pPr>
      <w:r w:rsidRPr="00E85189">
        <w:t xml:space="preserve">    amplitudeScalingType                ENUMERATED {wideband, widebandAndSubband},</w:t>
      </w:r>
    </w:p>
    <w:p w14:paraId="126CC65E" w14:textId="77777777" w:rsidR="00AD40B0" w:rsidRPr="00E85189" w:rsidRDefault="00AD40B0" w:rsidP="00AD40B0">
      <w:pPr>
        <w:pStyle w:val="PL"/>
      </w:pPr>
      <w:r w:rsidRPr="00E85189">
        <w:t xml:space="preserve">    maxNumberCSI-RS-PerResourceSet      INTEGER (1..8)</w:t>
      </w:r>
    </w:p>
    <w:p w14:paraId="7202C15D" w14:textId="77777777" w:rsidR="00AD40B0" w:rsidRPr="00E85189" w:rsidRDefault="00AD40B0" w:rsidP="00AD40B0">
      <w:pPr>
        <w:pStyle w:val="PL"/>
      </w:pPr>
      <w:r w:rsidRPr="00E85189">
        <w:t>}</w:t>
      </w:r>
    </w:p>
    <w:p w14:paraId="6EC0F5FB" w14:textId="77777777" w:rsidR="00AD40B0" w:rsidRPr="00E85189" w:rsidRDefault="00AD40B0" w:rsidP="00AD40B0">
      <w:pPr>
        <w:pStyle w:val="PL"/>
      </w:pPr>
    </w:p>
    <w:p w14:paraId="7BA99F48" w14:textId="77777777" w:rsidR="00AD40B0" w:rsidRPr="00E85189" w:rsidRDefault="00AD40B0" w:rsidP="00AD40B0">
      <w:pPr>
        <w:pStyle w:val="PL"/>
      </w:pPr>
      <w:r w:rsidRPr="00E85189">
        <w:t>-- TAG-FEATURESETDOWNLINK-STOP</w:t>
      </w:r>
    </w:p>
    <w:p w14:paraId="35508C29" w14:textId="77777777" w:rsidR="00AD40B0" w:rsidRPr="00E85189" w:rsidRDefault="00AD40B0" w:rsidP="00AD40B0">
      <w:pPr>
        <w:pStyle w:val="PL"/>
      </w:pPr>
      <w:r w:rsidRPr="00E85189">
        <w:t>-- ASN1STOP</w:t>
      </w:r>
    </w:p>
    <w:p w14:paraId="6E1DD63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B85453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9B0B7BB" w14:textId="77777777" w:rsidR="00AD40B0" w:rsidRPr="00E85189" w:rsidRDefault="00AD40B0" w:rsidP="00AD40B0">
            <w:pPr>
              <w:pStyle w:val="TAH"/>
            </w:pPr>
            <w:proofErr w:type="spellStart"/>
            <w:r w:rsidRPr="00E85189">
              <w:rPr>
                <w:i/>
                <w:szCs w:val="22"/>
              </w:rPr>
              <w:lastRenderedPageBreak/>
              <w:t>FeatureSetDownlink</w:t>
            </w:r>
            <w:proofErr w:type="spellEnd"/>
            <w:r w:rsidRPr="00E85189">
              <w:rPr>
                <w:i/>
              </w:rPr>
              <w:t xml:space="preserve"> </w:t>
            </w:r>
            <w:r w:rsidRPr="00E85189">
              <w:t>field descriptions</w:t>
            </w:r>
          </w:p>
        </w:tc>
      </w:tr>
      <w:tr w:rsidR="00AD40B0" w:rsidRPr="00E85189" w14:paraId="320A7712" w14:textId="77777777" w:rsidTr="00AD40B0">
        <w:tc>
          <w:tcPr>
            <w:tcW w:w="14173" w:type="dxa"/>
            <w:tcBorders>
              <w:top w:val="single" w:sz="4" w:space="0" w:color="auto"/>
              <w:left w:val="single" w:sz="4" w:space="0" w:color="auto"/>
              <w:bottom w:val="single" w:sz="4" w:space="0" w:color="auto"/>
              <w:right w:val="single" w:sz="4" w:space="0" w:color="auto"/>
            </w:tcBorders>
          </w:tcPr>
          <w:p w14:paraId="22BC54D9" w14:textId="77777777" w:rsidR="00AD40B0" w:rsidRPr="00E85189" w:rsidRDefault="00AD40B0" w:rsidP="00AD40B0">
            <w:pPr>
              <w:pStyle w:val="TAL"/>
              <w:rPr>
                <w:szCs w:val="22"/>
              </w:rPr>
            </w:pPr>
            <w:proofErr w:type="spellStart"/>
            <w:r w:rsidRPr="00E85189">
              <w:rPr>
                <w:b/>
                <w:i/>
                <w:szCs w:val="22"/>
              </w:rPr>
              <w:t>crossCarrierScheduling-OtherSCS</w:t>
            </w:r>
            <w:proofErr w:type="spellEnd"/>
          </w:p>
          <w:p w14:paraId="2E0FDFD3" w14:textId="77777777" w:rsidR="00AD40B0" w:rsidRPr="00E85189" w:rsidRDefault="00AD40B0" w:rsidP="00AD40B0">
            <w:pPr>
              <w:pStyle w:val="TAL"/>
              <w:rPr>
                <w:szCs w:val="22"/>
              </w:rPr>
            </w:pPr>
            <w:r w:rsidRPr="00E85189">
              <w:rPr>
                <w:szCs w:val="22"/>
              </w:rPr>
              <w:t xml:space="preserve">The UE shall set this field to the same value as </w:t>
            </w:r>
            <w:proofErr w:type="spellStart"/>
            <w:r w:rsidRPr="00E85189">
              <w:rPr>
                <w:i/>
                <w:szCs w:val="22"/>
              </w:rPr>
              <w:t>crossCarrierScheduling-OtherSCS</w:t>
            </w:r>
            <w:proofErr w:type="spellEnd"/>
            <w:r w:rsidRPr="00E85189">
              <w:rPr>
                <w:szCs w:val="22"/>
              </w:rPr>
              <w:t xml:space="preserve"> in the associated </w:t>
            </w:r>
            <w:proofErr w:type="spellStart"/>
            <w:r w:rsidRPr="00E85189">
              <w:rPr>
                <w:i/>
              </w:rPr>
              <w:t>FeatureSetUplink</w:t>
            </w:r>
            <w:proofErr w:type="spellEnd"/>
            <w:r w:rsidRPr="00E85189">
              <w:rPr>
                <w:szCs w:val="22"/>
              </w:rPr>
              <w:t xml:space="preserve"> (if present).</w:t>
            </w:r>
          </w:p>
        </w:tc>
      </w:tr>
      <w:tr w:rsidR="00AD40B0" w:rsidRPr="00E85189" w14:paraId="6F1F991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686CA13" w14:textId="77777777" w:rsidR="00AD40B0" w:rsidRPr="00E85189" w:rsidRDefault="00AD40B0" w:rsidP="00AD40B0">
            <w:pPr>
              <w:pStyle w:val="TAL"/>
              <w:rPr>
                <w:szCs w:val="22"/>
              </w:rPr>
            </w:pPr>
            <w:proofErr w:type="spellStart"/>
            <w:r w:rsidRPr="00E85189">
              <w:rPr>
                <w:b/>
                <w:i/>
                <w:szCs w:val="22"/>
              </w:rPr>
              <w:t>featureSetListPerDownlinkCC</w:t>
            </w:r>
            <w:proofErr w:type="spellEnd"/>
          </w:p>
          <w:p w14:paraId="0C032142" w14:textId="77777777" w:rsidR="00AD40B0" w:rsidRPr="00E85189" w:rsidRDefault="00AD40B0" w:rsidP="00AD40B0">
            <w:pPr>
              <w:pStyle w:val="TAL"/>
              <w:rPr>
                <w:szCs w:val="22"/>
              </w:rPr>
            </w:pPr>
            <w:r w:rsidRPr="00E85189">
              <w:rPr>
                <w:szCs w:val="22"/>
              </w:rPr>
              <w:t xml:space="preserve">Indicates which features the UE supports on the individual DL carriers of the feature set (and hence of a band entry that refer to the feature set). The UE shall hence include at least as many </w:t>
            </w:r>
            <w:proofErr w:type="spellStart"/>
            <w:r w:rsidRPr="00E85189">
              <w:rPr>
                <w:i/>
              </w:rPr>
              <w:t>FeatureSetDownlinkPerCC</w:t>
            </w:r>
            <w:proofErr w:type="spellEnd"/>
            <w:r w:rsidRPr="00E85189">
              <w:rPr>
                <w:i/>
              </w:rPr>
              <w:t>-Id</w:t>
            </w:r>
            <w:r w:rsidRPr="00E85189">
              <w:rPr>
                <w:szCs w:val="22"/>
              </w:rPr>
              <w:t xml:space="preserve"> in this list as the number of carriers it supports according to the </w:t>
            </w:r>
            <w:r w:rsidRPr="00E85189">
              <w:rPr>
                <w:i/>
              </w:rPr>
              <w:t>ca-</w:t>
            </w:r>
            <w:proofErr w:type="spellStart"/>
            <w:r w:rsidRPr="00E85189">
              <w:rPr>
                <w:i/>
                <w:szCs w:val="22"/>
              </w:rPr>
              <w:t>B</w:t>
            </w:r>
            <w:r w:rsidRPr="00E85189">
              <w:rPr>
                <w:i/>
              </w:rPr>
              <w:t>andwidthClassDL</w:t>
            </w:r>
            <w:proofErr w:type="spellEnd"/>
            <w:r w:rsidRPr="00E85189">
              <w:t xml:space="preserve">, except if indicating additional functionality by reducing the number of </w:t>
            </w:r>
            <w:proofErr w:type="spellStart"/>
            <w:r w:rsidRPr="00E85189">
              <w:rPr>
                <w:i/>
              </w:rPr>
              <w:t>FeatureSetDownlinkPerCC</w:t>
            </w:r>
            <w:proofErr w:type="spellEnd"/>
            <w:r w:rsidRPr="00E85189">
              <w:rPr>
                <w:i/>
              </w:rPr>
              <w:t>-Id</w:t>
            </w:r>
            <w:r w:rsidRPr="00E85189">
              <w:t xml:space="preserve"> in the feature set (see NOTE 1 in </w:t>
            </w:r>
            <w:proofErr w:type="spellStart"/>
            <w:r w:rsidRPr="00E85189">
              <w:rPr>
                <w:i/>
              </w:rPr>
              <w:t>FeatureSetCombination</w:t>
            </w:r>
            <w:proofErr w:type="spellEnd"/>
            <w:r w:rsidRPr="00E85189">
              <w:t xml:space="preserve"> IE description)</w:t>
            </w:r>
            <w:r w:rsidRPr="00E85189">
              <w:rPr>
                <w:szCs w:val="22"/>
              </w:rPr>
              <w:t xml:space="preserve">. The order of the elements in this list is not relevant, i.e., the network may configure any of the carriers in accordance with any of the </w:t>
            </w:r>
            <w:proofErr w:type="spellStart"/>
            <w:r w:rsidRPr="00E85189">
              <w:rPr>
                <w:i/>
              </w:rPr>
              <w:t>FeatureSetDownlinkPerCC</w:t>
            </w:r>
            <w:proofErr w:type="spellEnd"/>
            <w:r w:rsidRPr="00E85189">
              <w:rPr>
                <w:i/>
              </w:rPr>
              <w:t>-Id</w:t>
            </w:r>
            <w:r w:rsidRPr="00E85189">
              <w:rPr>
                <w:szCs w:val="22"/>
              </w:rPr>
              <w:t xml:space="preserve"> in this list.</w:t>
            </w:r>
          </w:p>
        </w:tc>
      </w:tr>
      <w:tr w:rsidR="00AD40B0" w:rsidRPr="00E85189" w14:paraId="45DD2E70" w14:textId="77777777" w:rsidTr="00AD40B0">
        <w:tc>
          <w:tcPr>
            <w:tcW w:w="14173" w:type="dxa"/>
            <w:tcBorders>
              <w:top w:val="single" w:sz="4" w:space="0" w:color="auto"/>
              <w:left w:val="single" w:sz="4" w:space="0" w:color="auto"/>
              <w:bottom w:val="single" w:sz="4" w:space="0" w:color="auto"/>
              <w:right w:val="single" w:sz="4" w:space="0" w:color="auto"/>
            </w:tcBorders>
          </w:tcPr>
          <w:p w14:paraId="2A412FCC" w14:textId="77777777" w:rsidR="00AD40B0" w:rsidRPr="00E85189" w:rsidRDefault="00AD40B0" w:rsidP="00AD40B0">
            <w:pPr>
              <w:pStyle w:val="TAL"/>
              <w:rPr>
                <w:b/>
                <w:bCs/>
                <w:i/>
                <w:iCs/>
              </w:rPr>
            </w:pPr>
            <w:proofErr w:type="spellStart"/>
            <w:r w:rsidRPr="00E85189">
              <w:rPr>
                <w:b/>
                <w:bCs/>
                <w:i/>
                <w:iCs/>
              </w:rPr>
              <w:t>supportedSRS</w:t>
            </w:r>
            <w:proofErr w:type="spellEnd"/>
            <w:r w:rsidRPr="00E85189">
              <w:rPr>
                <w:b/>
                <w:bCs/>
                <w:i/>
                <w:iCs/>
              </w:rPr>
              <w:t>-Resources</w:t>
            </w:r>
          </w:p>
          <w:p w14:paraId="21D3652D" w14:textId="77777777" w:rsidR="00AD40B0" w:rsidRPr="00E85189" w:rsidRDefault="00AD40B0" w:rsidP="00AD40B0">
            <w:pPr>
              <w:pStyle w:val="TAL"/>
            </w:pPr>
            <w:r w:rsidRPr="00E85189">
              <w:t xml:space="preserve">Indicates supported SRS resources for SRS carrier switching to the band associated with this </w:t>
            </w:r>
            <w:proofErr w:type="spellStart"/>
            <w:r w:rsidRPr="00E85189">
              <w:rPr>
                <w:i/>
                <w:iCs/>
              </w:rPr>
              <w:t>FeatureSetDownlink</w:t>
            </w:r>
            <w:proofErr w:type="spellEnd"/>
            <w:r w:rsidRPr="00E85189">
              <w:t xml:space="preserve">. The UE is only allowed to set this field for a band with associated </w:t>
            </w:r>
            <w:proofErr w:type="spellStart"/>
            <w:r w:rsidRPr="00E85189">
              <w:rPr>
                <w:i/>
                <w:iCs/>
              </w:rPr>
              <w:t>FeatureSetUplinkId</w:t>
            </w:r>
            <w:proofErr w:type="spellEnd"/>
            <w:r w:rsidRPr="00E85189">
              <w:t xml:space="preserve"> set to 0.</w:t>
            </w:r>
          </w:p>
        </w:tc>
      </w:tr>
    </w:tbl>
    <w:p w14:paraId="514B5647" w14:textId="77777777" w:rsidR="00AD40B0" w:rsidRPr="00E85189" w:rsidRDefault="00AD40B0" w:rsidP="00AD40B0"/>
    <w:p w14:paraId="5239C898" w14:textId="77777777" w:rsidR="00AD40B0" w:rsidRPr="00E85189" w:rsidRDefault="00AD40B0" w:rsidP="00AD40B0">
      <w:pPr>
        <w:pStyle w:val="Heading4"/>
      </w:pPr>
      <w:bookmarkStart w:id="3809" w:name="_Toc20426156"/>
      <w:bookmarkStart w:id="3810" w:name="_Toc29321553"/>
      <w:bookmarkStart w:id="3811" w:name="_Toc36219736"/>
      <w:bookmarkStart w:id="3812" w:name="_Toc36220412"/>
      <w:bookmarkStart w:id="3813" w:name="_Toc36513832"/>
      <w:bookmarkStart w:id="3814" w:name="_Toc46449891"/>
      <w:bookmarkStart w:id="3815" w:name="_Toc46489678"/>
      <w:bookmarkStart w:id="3816" w:name="_Hlk536765073"/>
      <w:r w:rsidRPr="00E85189">
        <w:t>–</w:t>
      </w:r>
      <w:r w:rsidRPr="00E85189">
        <w:tab/>
      </w:r>
      <w:proofErr w:type="spellStart"/>
      <w:r w:rsidRPr="00E85189">
        <w:rPr>
          <w:i/>
        </w:rPr>
        <w:t>FeatureSetDownlinkId</w:t>
      </w:r>
      <w:bookmarkEnd w:id="3809"/>
      <w:bookmarkEnd w:id="3810"/>
      <w:bookmarkEnd w:id="3811"/>
      <w:bookmarkEnd w:id="3812"/>
      <w:bookmarkEnd w:id="3813"/>
      <w:bookmarkEnd w:id="3814"/>
      <w:bookmarkEnd w:id="3815"/>
      <w:proofErr w:type="spellEnd"/>
    </w:p>
    <w:p w14:paraId="0DD15127" w14:textId="77777777" w:rsidR="00AD40B0" w:rsidRPr="00E85189" w:rsidRDefault="00AD40B0" w:rsidP="00AD40B0">
      <w:r w:rsidRPr="00E85189">
        <w:t xml:space="preserve">The IE </w:t>
      </w:r>
      <w:proofErr w:type="spellStart"/>
      <w:r w:rsidRPr="00E85189">
        <w:rPr>
          <w:i/>
        </w:rPr>
        <w:t>FeatureSetDownlinkId</w:t>
      </w:r>
      <w:proofErr w:type="spellEnd"/>
      <w:r w:rsidRPr="00E85189">
        <w:t xml:space="preserve"> identifies a downlink feature set. The </w:t>
      </w:r>
      <w:proofErr w:type="spellStart"/>
      <w:r w:rsidRPr="00E85189">
        <w:rPr>
          <w:i/>
        </w:rPr>
        <w:t>FeatureSetDownlinkId</w:t>
      </w:r>
      <w:proofErr w:type="spellEnd"/>
      <w:r w:rsidRPr="00E85189">
        <w:t xml:space="preserve"> of a </w:t>
      </w:r>
      <w:proofErr w:type="spellStart"/>
      <w:r w:rsidRPr="00E85189">
        <w:rPr>
          <w:i/>
        </w:rPr>
        <w:t>FeatureSetDownlink</w:t>
      </w:r>
      <w:proofErr w:type="spellEnd"/>
      <w:r w:rsidRPr="00E85189">
        <w:t xml:space="preserve"> is the index position of the </w:t>
      </w:r>
      <w:proofErr w:type="spellStart"/>
      <w:r w:rsidRPr="00E85189">
        <w:rPr>
          <w:i/>
        </w:rPr>
        <w:t>FeatureSetDownlink</w:t>
      </w:r>
      <w:proofErr w:type="spellEnd"/>
      <w:r w:rsidRPr="00E85189">
        <w:t xml:space="preserve"> in the </w:t>
      </w:r>
      <w:proofErr w:type="spellStart"/>
      <w:r w:rsidRPr="00E85189">
        <w:rPr>
          <w:i/>
        </w:rPr>
        <w:t>featureSetsDownlink</w:t>
      </w:r>
      <w:proofErr w:type="spellEnd"/>
      <w:r w:rsidRPr="00E85189">
        <w:rPr>
          <w:i/>
        </w:rPr>
        <w:t xml:space="preserve"> </w:t>
      </w:r>
      <w:r w:rsidRPr="00E85189">
        <w:t xml:space="preserve">list in the </w:t>
      </w:r>
      <w:proofErr w:type="spellStart"/>
      <w:r w:rsidRPr="00E85189">
        <w:rPr>
          <w:i/>
        </w:rPr>
        <w:t>FeatureSets</w:t>
      </w:r>
      <w:proofErr w:type="spellEnd"/>
      <w:r w:rsidRPr="00E85189">
        <w:t xml:space="preserve"> IE. The first element in that list is referred to by </w:t>
      </w:r>
      <w:proofErr w:type="spellStart"/>
      <w:r w:rsidRPr="00E85189">
        <w:rPr>
          <w:i/>
        </w:rPr>
        <w:t>FeatureSetDownlinkId</w:t>
      </w:r>
      <w:proofErr w:type="spellEnd"/>
      <w:r w:rsidRPr="00E85189">
        <w:t xml:space="preserve"> = 1. The </w:t>
      </w:r>
      <w:proofErr w:type="spellStart"/>
      <w:r w:rsidRPr="00E85189">
        <w:rPr>
          <w:i/>
        </w:rPr>
        <w:t>FeatureSetDownlinkId</w:t>
      </w:r>
      <w:proofErr w:type="spellEnd"/>
      <w:r w:rsidRPr="00E85189">
        <w:rPr>
          <w:i/>
        </w:rPr>
        <w:t>=0</w:t>
      </w:r>
      <w:r w:rsidRPr="00E85189">
        <w:t xml:space="preserve"> is not used by an actual </w:t>
      </w:r>
      <w:proofErr w:type="spellStart"/>
      <w:r w:rsidRPr="00E85189">
        <w:rPr>
          <w:i/>
        </w:rPr>
        <w:t>FeatureSetDownlink</w:t>
      </w:r>
      <w:proofErr w:type="spellEnd"/>
      <w:r w:rsidRPr="00E85189">
        <w:t xml:space="preserve"> but means that the UE does not support a carrier in this band of a band combination.</w:t>
      </w:r>
    </w:p>
    <w:bookmarkEnd w:id="3816"/>
    <w:p w14:paraId="32230828" w14:textId="77777777" w:rsidR="00AD40B0" w:rsidRPr="00E85189" w:rsidRDefault="00AD40B0" w:rsidP="00AD40B0">
      <w:pPr>
        <w:pStyle w:val="TH"/>
      </w:pPr>
      <w:proofErr w:type="spellStart"/>
      <w:r w:rsidRPr="00E85189">
        <w:rPr>
          <w:i/>
        </w:rPr>
        <w:t>FeatureSetDownlinkId</w:t>
      </w:r>
      <w:proofErr w:type="spellEnd"/>
      <w:r w:rsidRPr="00E85189">
        <w:t xml:space="preserve"> information element</w:t>
      </w:r>
    </w:p>
    <w:p w14:paraId="04FCA8D9" w14:textId="77777777" w:rsidR="00AD40B0" w:rsidRPr="00E85189" w:rsidRDefault="00AD40B0" w:rsidP="00AD40B0">
      <w:pPr>
        <w:pStyle w:val="PL"/>
      </w:pPr>
      <w:r w:rsidRPr="00E85189">
        <w:t>-- ASN1START</w:t>
      </w:r>
    </w:p>
    <w:p w14:paraId="6BE636CA" w14:textId="77777777" w:rsidR="00AD40B0" w:rsidRPr="00E85189" w:rsidRDefault="00AD40B0" w:rsidP="00AD40B0">
      <w:pPr>
        <w:pStyle w:val="PL"/>
      </w:pPr>
      <w:r w:rsidRPr="00E85189">
        <w:t>-- TAG-FEATURESETDOWNLINKID-START</w:t>
      </w:r>
    </w:p>
    <w:p w14:paraId="79D0D8CB" w14:textId="77777777" w:rsidR="00AD40B0" w:rsidRPr="00E85189" w:rsidRDefault="00AD40B0" w:rsidP="00AD40B0">
      <w:pPr>
        <w:pStyle w:val="PL"/>
      </w:pPr>
    </w:p>
    <w:p w14:paraId="5C19D5DC" w14:textId="77777777" w:rsidR="00AD40B0" w:rsidRPr="00E85189" w:rsidRDefault="00AD40B0" w:rsidP="00AD40B0">
      <w:pPr>
        <w:pStyle w:val="PL"/>
      </w:pPr>
      <w:r w:rsidRPr="00E85189">
        <w:t>FeatureSetDownlinkId ::=            INTEGER (0..maxDownlinkFeatureSets)</w:t>
      </w:r>
    </w:p>
    <w:p w14:paraId="662E4B56" w14:textId="77777777" w:rsidR="00AD40B0" w:rsidRPr="00E85189" w:rsidRDefault="00AD40B0" w:rsidP="00AD40B0">
      <w:pPr>
        <w:pStyle w:val="PL"/>
      </w:pPr>
    </w:p>
    <w:p w14:paraId="190D0A18" w14:textId="77777777" w:rsidR="00AD40B0" w:rsidRPr="00E85189" w:rsidRDefault="00AD40B0" w:rsidP="00AD40B0">
      <w:pPr>
        <w:pStyle w:val="PL"/>
      </w:pPr>
      <w:r w:rsidRPr="00E85189">
        <w:t>-- TAG-FEATURESETDOWNLINKID-STOP</w:t>
      </w:r>
    </w:p>
    <w:p w14:paraId="24490B1E" w14:textId="77777777" w:rsidR="00AD40B0" w:rsidRPr="00E85189" w:rsidRDefault="00AD40B0" w:rsidP="00AD40B0">
      <w:pPr>
        <w:pStyle w:val="PL"/>
      </w:pPr>
      <w:r w:rsidRPr="00E85189">
        <w:t>-- ASN1STOP</w:t>
      </w:r>
    </w:p>
    <w:p w14:paraId="213C53EB" w14:textId="77777777" w:rsidR="00AD40B0" w:rsidRPr="00E85189" w:rsidRDefault="00AD40B0" w:rsidP="00AD40B0"/>
    <w:p w14:paraId="226C25EE" w14:textId="77777777" w:rsidR="00AD40B0" w:rsidRPr="00E85189" w:rsidRDefault="00AD40B0" w:rsidP="00AD40B0">
      <w:pPr>
        <w:pStyle w:val="Heading4"/>
        <w:rPr>
          <w:i/>
          <w:noProof/>
        </w:rPr>
      </w:pPr>
      <w:bookmarkStart w:id="3817" w:name="_Toc20426157"/>
      <w:bookmarkStart w:id="3818" w:name="_Toc29321554"/>
      <w:bookmarkStart w:id="3819" w:name="_Toc36219737"/>
      <w:bookmarkStart w:id="3820" w:name="_Toc36220413"/>
      <w:bookmarkStart w:id="3821" w:name="_Toc36513833"/>
      <w:bookmarkStart w:id="3822" w:name="_Toc46449892"/>
      <w:bookmarkStart w:id="3823" w:name="_Toc46489679"/>
      <w:r w:rsidRPr="00E85189">
        <w:t>–</w:t>
      </w:r>
      <w:r w:rsidRPr="00E85189">
        <w:tab/>
      </w:r>
      <w:r w:rsidRPr="00E85189">
        <w:rPr>
          <w:i/>
          <w:noProof/>
        </w:rPr>
        <w:t>FeatureSetDownlinkPerCC</w:t>
      </w:r>
      <w:bookmarkEnd w:id="3817"/>
      <w:bookmarkEnd w:id="3818"/>
      <w:bookmarkEnd w:id="3819"/>
      <w:bookmarkEnd w:id="3820"/>
      <w:bookmarkEnd w:id="3821"/>
      <w:bookmarkEnd w:id="3822"/>
      <w:bookmarkEnd w:id="3823"/>
    </w:p>
    <w:p w14:paraId="29F7E0D9" w14:textId="77777777" w:rsidR="00AD40B0" w:rsidRPr="00E85189" w:rsidRDefault="00AD40B0" w:rsidP="00AD40B0">
      <w:pPr>
        <w:rPr>
          <w:noProof/>
        </w:rPr>
      </w:pPr>
      <w:r w:rsidRPr="00E85189">
        <w:t xml:space="preserve">The IE </w:t>
      </w:r>
      <w:r w:rsidRPr="00E85189">
        <w:rPr>
          <w:i/>
          <w:noProof/>
        </w:rPr>
        <w:t>FeatureSetDownlinkPerCC</w:t>
      </w:r>
      <w:r w:rsidRPr="00E85189">
        <w:rPr>
          <w:noProof/>
        </w:rPr>
        <w:t xml:space="preserve"> indicates a set of features that the UE supports on the corresponding carrier of one band entry of a band combination.</w:t>
      </w:r>
    </w:p>
    <w:p w14:paraId="25799FF4" w14:textId="77777777" w:rsidR="00AD40B0" w:rsidRPr="00E85189" w:rsidRDefault="00AD40B0" w:rsidP="00AD40B0">
      <w:pPr>
        <w:pStyle w:val="TH"/>
      </w:pPr>
      <w:proofErr w:type="spellStart"/>
      <w:r w:rsidRPr="00E85189">
        <w:rPr>
          <w:i/>
        </w:rPr>
        <w:t>FeatureSetDownlinkPerCC</w:t>
      </w:r>
      <w:proofErr w:type="spellEnd"/>
      <w:r w:rsidRPr="00E85189">
        <w:rPr>
          <w:i/>
        </w:rPr>
        <w:t xml:space="preserve"> </w:t>
      </w:r>
      <w:r w:rsidRPr="00E85189">
        <w:t>information element</w:t>
      </w:r>
    </w:p>
    <w:p w14:paraId="45FA132E" w14:textId="77777777" w:rsidR="00AD40B0" w:rsidRPr="00E85189" w:rsidRDefault="00AD40B0" w:rsidP="00AD40B0">
      <w:pPr>
        <w:pStyle w:val="PL"/>
      </w:pPr>
      <w:r w:rsidRPr="00E85189">
        <w:t>-- ASN1START</w:t>
      </w:r>
    </w:p>
    <w:p w14:paraId="25BEA6C0" w14:textId="77777777" w:rsidR="00AD40B0" w:rsidRPr="00E85189" w:rsidRDefault="00AD40B0" w:rsidP="00AD40B0">
      <w:pPr>
        <w:pStyle w:val="PL"/>
      </w:pPr>
      <w:r w:rsidRPr="00E85189">
        <w:t>-- TAG-FEATURESETDOWNLINKPERCC-START</w:t>
      </w:r>
    </w:p>
    <w:p w14:paraId="1E0FE1D4" w14:textId="77777777" w:rsidR="00AD40B0" w:rsidRPr="00E85189" w:rsidRDefault="00AD40B0" w:rsidP="00AD40B0">
      <w:pPr>
        <w:pStyle w:val="PL"/>
      </w:pPr>
    </w:p>
    <w:p w14:paraId="62573FD4" w14:textId="77777777" w:rsidR="00AD40B0" w:rsidRPr="00E85189" w:rsidRDefault="00AD40B0" w:rsidP="00AD40B0">
      <w:pPr>
        <w:pStyle w:val="PL"/>
      </w:pPr>
      <w:bookmarkStart w:id="3824" w:name="_Hlk2858224"/>
      <w:r w:rsidRPr="00E85189">
        <w:t>FeatureSetDownlinkPerCC ::=         SEQUENCE {</w:t>
      </w:r>
    </w:p>
    <w:p w14:paraId="4838A299" w14:textId="77777777" w:rsidR="00AD40B0" w:rsidRPr="00E85189" w:rsidRDefault="00AD40B0" w:rsidP="00AD40B0">
      <w:pPr>
        <w:pStyle w:val="PL"/>
      </w:pPr>
      <w:r w:rsidRPr="00E85189">
        <w:t xml:space="preserve">    supportedSubcarrierSpacingDL        SubcarrierSpacing,</w:t>
      </w:r>
    </w:p>
    <w:p w14:paraId="3FC2A7B7" w14:textId="77777777" w:rsidR="00AD40B0" w:rsidRPr="00E85189" w:rsidRDefault="00AD40B0" w:rsidP="00AD40B0">
      <w:pPr>
        <w:pStyle w:val="PL"/>
      </w:pPr>
      <w:r w:rsidRPr="00E85189">
        <w:t xml:space="preserve">    supportedBandwidthDL                SupportedBandwidth,</w:t>
      </w:r>
    </w:p>
    <w:p w14:paraId="29A8F30B" w14:textId="77777777" w:rsidR="00AD40B0" w:rsidRPr="00E85189" w:rsidRDefault="00AD40B0" w:rsidP="00AD40B0">
      <w:pPr>
        <w:pStyle w:val="PL"/>
      </w:pPr>
      <w:r w:rsidRPr="00E85189">
        <w:t xml:space="preserve">    channelBW-90mhz                     ENUMERATED {supported}                                                  OPTIONAL,</w:t>
      </w:r>
    </w:p>
    <w:p w14:paraId="5180C57C" w14:textId="77777777" w:rsidR="00AD40B0" w:rsidRPr="00E85189" w:rsidRDefault="00AD40B0" w:rsidP="00AD40B0">
      <w:pPr>
        <w:pStyle w:val="PL"/>
      </w:pPr>
      <w:r w:rsidRPr="00E85189">
        <w:t xml:space="preserve">    maxNumberMIMO-LayersPDSCH           MIMO-LayersDL                                                           OPTIONAL,</w:t>
      </w:r>
    </w:p>
    <w:p w14:paraId="542513BE" w14:textId="77777777" w:rsidR="00AD40B0" w:rsidRPr="00E85189" w:rsidRDefault="00AD40B0" w:rsidP="00AD40B0">
      <w:pPr>
        <w:pStyle w:val="PL"/>
      </w:pPr>
      <w:r w:rsidRPr="00E85189">
        <w:t xml:space="preserve">    supportedModulationOrderDL          ModulationOrder                                                         OPTIONAL</w:t>
      </w:r>
    </w:p>
    <w:p w14:paraId="2D7336DE" w14:textId="77777777" w:rsidR="00AD40B0" w:rsidRPr="00E85189" w:rsidRDefault="00AD40B0" w:rsidP="00AD40B0">
      <w:pPr>
        <w:pStyle w:val="PL"/>
      </w:pPr>
      <w:r w:rsidRPr="00E85189">
        <w:t>}</w:t>
      </w:r>
    </w:p>
    <w:p w14:paraId="380CAA21" w14:textId="77777777" w:rsidR="00AD40B0" w:rsidRPr="00E85189" w:rsidRDefault="00AD40B0" w:rsidP="00AD40B0">
      <w:pPr>
        <w:pStyle w:val="PL"/>
      </w:pPr>
    </w:p>
    <w:bookmarkEnd w:id="3824"/>
    <w:p w14:paraId="58E798C4" w14:textId="77777777" w:rsidR="00AD40B0" w:rsidRPr="00E85189" w:rsidRDefault="00AD40B0" w:rsidP="00AD40B0">
      <w:pPr>
        <w:pStyle w:val="PL"/>
      </w:pPr>
      <w:r w:rsidRPr="00E85189">
        <w:lastRenderedPageBreak/>
        <w:t>-- TAG-FEATURESETDOWNLINKPERCC-STOP</w:t>
      </w:r>
    </w:p>
    <w:p w14:paraId="47DC7CCE" w14:textId="77777777" w:rsidR="00AD40B0" w:rsidRPr="00E85189" w:rsidRDefault="00AD40B0" w:rsidP="00AD40B0">
      <w:pPr>
        <w:pStyle w:val="PL"/>
      </w:pPr>
      <w:r w:rsidRPr="00E85189">
        <w:t>-- ASN1STOP</w:t>
      </w:r>
    </w:p>
    <w:p w14:paraId="70ACD05C" w14:textId="77777777" w:rsidR="00AD40B0" w:rsidRPr="00E85189" w:rsidRDefault="00AD40B0" w:rsidP="00AD40B0"/>
    <w:p w14:paraId="30C25E59" w14:textId="77777777" w:rsidR="00AD40B0" w:rsidRPr="00E85189" w:rsidRDefault="00AD40B0" w:rsidP="00AD40B0">
      <w:pPr>
        <w:pStyle w:val="Heading4"/>
      </w:pPr>
      <w:bookmarkStart w:id="3825" w:name="_Toc20426158"/>
      <w:bookmarkStart w:id="3826" w:name="_Toc29321555"/>
      <w:bookmarkStart w:id="3827" w:name="_Toc36219738"/>
      <w:bookmarkStart w:id="3828" w:name="_Toc36220414"/>
      <w:bookmarkStart w:id="3829" w:name="_Toc36513834"/>
      <w:bookmarkStart w:id="3830" w:name="_Toc46449893"/>
      <w:bookmarkStart w:id="3831" w:name="_Toc46489680"/>
      <w:r w:rsidRPr="00E85189">
        <w:t>–</w:t>
      </w:r>
      <w:r w:rsidRPr="00E85189">
        <w:tab/>
      </w:r>
      <w:proofErr w:type="spellStart"/>
      <w:r w:rsidRPr="00E85189">
        <w:rPr>
          <w:i/>
        </w:rPr>
        <w:t>FeatureSetDownlinkPerCC</w:t>
      </w:r>
      <w:proofErr w:type="spellEnd"/>
      <w:r w:rsidRPr="00E85189">
        <w:rPr>
          <w:i/>
        </w:rPr>
        <w:t>-Id</w:t>
      </w:r>
      <w:bookmarkEnd w:id="3825"/>
      <w:bookmarkEnd w:id="3826"/>
      <w:bookmarkEnd w:id="3827"/>
      <w:bookmarkEnd w:id="3828"/>
      <w:bookmarkEnd w:id="3829"/>
      <w:bookmarkEnd w:id="3830"/>
      <w:bookmarkEnd w:id="3831"/>
    </w:p>
    <w:p w14:paraId="2BAA38CD" w14:textId="77777777" w:rsidR="00AD40B0" w:rsidRPr="00E85189" w:rsidRDefault="00AD40B0" w:rsidP="00AD40B0">
      <w:r w:rsidRPr="00E85189">
        <w:t xml:space="preserve">The IE </w:t>
      </w:r>
      <w:proofErr w:type="spellStart"/>
      <w:r w:rsidRPr="00E85189">
        <w:rPr>
          <w:i/>
        </w:rPr>
        <w:t>FeatureSetDownlinkPerCC</w:t>
      </w:r>
      <w:proofErr w:type="spellEnd"/>
      <w:r w:rsidRPr="00E85189">
        <w:rPr>
          <w:i/>
        </w:rPr>
        <w:t>-Id</w:t>
      </w:r>
      <w:r w:rsidRPr="00E85189">
        <w:t xml:space="preserve"> identifies a set of features applicable to one carrier of a feature set. The </w:t>
      </w:r>
      <w:proofErr w:type="spellStart"/>
      <w:r w:rsidRPr="00E85189">
        <w:rPr>
          <w:i/>
        </w:rPr>
        <w:t>FeatureSetDownlinkPerCC</w:t>
      </w:r>
      <w:proofErr w:type="spellEnd"/>
      <w:r w:rsidRPr="00E85189">
        <w:rPr>
          <w:i/>
        </w:rPr>
        <w:t>-Id</w:t>
      </w:r>
      <w:r w:rsidRPr="00E85189">
        <w:t xml:space="preserve"> of a </w:t>
      </w:r>
      <w:proofErr w:type="spellStart"/>
      <w:r w:rsidRPr="00E85189">
        <w:rPr>
          <w:i/>
        </w:rPr>
        <w:t>FeatureSetDownlinkPerCC</w:t>
      </w:r>
      <w:proofErr w:type="spellEnd"/>
      <w:r w:rsidRPr="00E85189">
        <w:t xml:space="preserve"> is the index position of the </w:t>
      </w:r>
      <w:proofErr w:type="spellStart"/>
      <w:r w:rsidRPr="00E85189">
        <w:rPr>
          <w:i/>
        </w:rPr>
        <w:t>FeatureSetDownlinkPerCC</w:t>
      </w:r>
      <w:proofErr w:type="spellEnd"/>
      <w:r w:rsidRPr="00E85189">
        <w:rPr>
          <w:i/>
        </w:rPr>
        <w:t xml:space="preserve"> </w:t>
      </w:r>
      <w:r w:rsidRPr="00E85189">
        <w:t xml:space="preserve">in the </w:t>
      </w:r>
      <w:proofErr w:type="spellStart"/>
      <w:r w:rsidRPr="00E85189">
        <w:rPr>
          <w:i/>
        </w:rPr>
        <w:t>featureSetsDownlinkPerCC</w:t>
      </w:r>
      <w:proofErr w:type="spellEnd"/>
      <w:r w:rsidRPr="00E85189">
        <w:t xml:space="preserve">. The first element in the list is referred to by </w:t>
      </w:r>
      <w:proofErr w:type="spellStart"/>
      <w:r w:rsidRPr="00E85189">
        <w:rPr>
          <w:i/>
        </w:rPr>
        <w:t>FeatureSetDownlinkPerCC</w:t>
      </w:r>
      <w:proofErr w:type="spellEnd"/>
      <w:r w:rsidRPr="00E85189">
        <w:rPr>
          <w:i/>
        </w:rPr>
        <w:t xml:space="preserve">-Id </w:t>
      </w:r>
      <w:r w:rsidRPr="00E85189">
        <w:t>= 1, and so on.</w:t>
      </w:r>
    </w:p>
    <w:p w14:paraId="3C51DA5A" w14:textId="77777777" w:rsidR="00AD40B0" w:rsidRPr="00E85189" w:rsidRDefault="00AD40B0" w:rsidP="00AD40B0">
      <w:pPr>
        <w:pStyle w:val="TH"/>
      </w:pPr>
      <w:proofErr w:type="spellStart"/>
      <w:r w:rsidRPr="00E85189">
        <w:rPr>
          <w:i/>
        </w:rPr>
        <w:t>FeatureSetDownlinkPerCC</w:t>
      </w:r>
      <w:proofErr w:type="spellEnd"/>
      <w:r w:rsidRPr="00E85189">
        <w:rPr>
          <w:i/>
        </w:rPr>
        <w:t>-Id</w:t>
      </w:r>
      <w:r w:rsidRPr="00E85189">
        <w:t xml:space="preserve"> information element</w:t>
      </w:r>
    </w:p>
    <w:p w14:paraId="2B328C48" w14:textId="77777777" w:rsidR="00AD40B0" w:rsidRPr="00E85189" w:rsidRDefault="00AD40B0" w:rsidP="00AD40B0">
      <w:pPr>
        <w:pStyle w:val="PL"/>
      </w:pPr>
      <w:r w:rsidRPr="00E85189">
        <w:t>-- ASN1START</w:t>
      </w:r>
    </w:p>
    <w:p w14:paraId="4D3C7AF9" w14:textId="77777777" w:rsidR="00AD40B0" w:rsidRPr="00E85189" w:rsidRDefault="00AD40B0" w:rsidP="00AD40B0">
      <w:pPr>
        <w:pStyle w:val="PL"/>
      </w:pPr>
      <w:r w:rsidRPr="00E85189">
        <w:t>-- TAG-FEATURESETDOWNLINKPERCC-ID-START</w:t>
      </w:r>
    </w:p>
    <w:p w14:paraId="244693FA" w14:textId="77777777" w:rsidR="00AD40B0" w:rsidRPr="00E85189" w:rsidRDefault="00AD40B0" w:rsidP="00AD40B0">
      <w:pPr>
        <w:pStyle w:val="PL"/>
      </w:pPr>
    </w:p>
    <w:p w14:paraId="42A7986A" w14:textId="77777777" w:rsidR="00AD40B0" w:rsidRPr="00E85189" w:rsidRDefault="00AD40B0" w:rsidP="00AD40B0">
      <w:pPr>
        <w:pStyle w:val="PL"/>
      </w:pPr>
      <w:r w:rsidRPr="00E85189">
        <w:t>FeatureSetDownlinkPerCC-Id ::=      INTEGER (1..maxPerCC-FeatureSets)</w:t>
      </w:r>
    </w:p>
    <w:p w14:paraId="328EF5FF" w14:textId="77777777" w:rsidR="00AD40B0" w:rsidRPr="00E85189" w:rsidRDefault="00AD40B0" w:rsidP="00AD40B0">
      <w:pPr>
        <w:pStyle w:val="PL"/>
      </w:pPr>
    </w:p>
    <w:p w14:paraId="31800929" w14:textId="77777777" w:rsidR="00AD40B0" w:rsidRPr="00E85189" w:rsidRDefault="00AD40B0" w:rsidP="00AD40B0">
      <w:pPr>
        <w:pStyle w:val="PL"/>
      </w:pPr>
      <w:r w:rsidRPr="00E85189">
        <w:t>-- TAG-FEATURESETDOWNLINKPERCC-ID-STOP</w:t>
      </w:r>
    </w:p>
    <w:p w14:paraId="17EC355A" w14:textId="77777777" w:rsidR="00AD40B0" w:rsidRPr="00E85189" w:rsidRDefault="00AD40B0" w:rsidP="00AD40B0">
      <w:pPr>
        <w:pStyle w:val="PL"/>
      </w:pPr>
      <w:r w:rsidRPr="00E85189">
        <w:t>-- ASN1STOP</w:t>
      </w:r>
    </w:p>
    <w:p w14:paraId="5BC76DCC" w14:textId="77777777" w:rsidR="00AD40B0" w:rsidRPr="00E85189" w:rsidRDefault="00AD40B0" w:rsidP="00AD40B0"/>
    <w:p w14:paraId="0CCC1C7B" w14:textId="77777777" w:rsidR="00AD40B0" w:rsidRPr="00E85189" w:rsidRDefault="00AD40B0" w:rsidP="00AD40B0">
      <w:pPr>
        <w:pStyle w:val="Heading4"/>
      </w:pPr>
      <w:bookmarkStart w:id="3832" w:name="_Toc20426159"/>
      <w:bookmarkStart w:id="3833" w:name="_Toc29321556"/>
      <w:bookmarkStart w:id="3834" w:name="_Toc36219739"/>
      <w:bookmarkStart w:id="3835" w:name="_Toc36220415"/>
      <w:bookmarkStart w:id="3836" w:name="_Toc36513835"/>
      <w:bookmarkStart w:id="3837" w:name="_Toc46449894"/>
      <w:bookmarkStart w:id="3838" w:name="_Toc46489681"/>
      <w:bookmarkStart w:id="3839" w:name="_Hlk536765072"/>
      <w:r w:rsidRPr="00E85189">
        <w:t>–</w:t>
      </w:r>
      <w:r w:rsidRPr="00E85189">
        <w:tab/>
      </w:r>
      <w:proofErr w:type="spellStart"/>
      <w:r w:rsidRPr="00E85189">
        <w:rPr>
          <w:i/>
        </w:rPr>
        <w:t>FeatureSetEUTRA-DownlinkId</w:t>
      </w:r>
      <w:bookmarkEnd w:id="3832"/>
      <w:bookmarkEnd w:id="3833"/>
      <w:bookmarkEnd w:id="3834"/>
      <w:bookmarkEnd w:id="3835"/>
      <w:bookmarkEnd w:id="3836"/>
      <w:bookmarkEnd w:id="3837"/>
      <w:bookmarkEnd w:id="3838"/>
      <w:proofErr w:type="spellEnd"/>
    </w:p>
    <w:p w14:paraId="0D6D4758" w14:textId="77777777" w:rsidR="00AD40B0" w:rsidRPr="00E85189" w:rsidRDefault="00AD40B0" w:rsidP="00AD40B0">
      <w:r w:rsidRPr="00E85189">
        <w:t xml:space="preserve">The IE </w:t>
      </w:r>
      <w:proofErr w:type="spellStart"/>
      <w:r w:rsidRPr="00E85189">
        <w:rPr>
          <w:i/>
        </w:rPr>
        <w:t>FeatureSetEUTRA-DownlinkId</w:t>
      </w:r>
      <w:proofErr w:type="spellEnd"/>
      <w:r w:rsidRPr="00E85189">
        <w:t xml:space="preserve"> identifies a downlink feature set in E-UTRA list (see TS 36.331 [10]. The first element in that list is referred to by </w:t>
      </w:r>
      <w:proofErr w:type="spellStart"/>
      <w:r w:rsidRPr="00E85189">
        <w:rPr>
          <w:i/>
        </w:rPr>
        <w:t>FeatureSetEUTRA-DownlinkId</w:t>
      </w:r>
      <w:proofErr w:type="spellEnd"/>
      <w:r w:rsidRPr="00E85189">
        <w:t xml:space="preserve"> = 1. The </w:t>
      </w:r>
      <w:proofErr w:type="spellStart"/>
      <w:r w:rsidRPr="00E85189">
        <w:rPr>
          <w:i/>
        </w:rPr>
        <w:t>FeatureSetEUTRA-DownlinkId</w:t>
      </w:r>
      <w:proofErr w:type="spellEnd"/>
      <w:r w:rsidRPr="00E85189">
        <w:rPr>
          <w:i/>
        </w:rPr>
        <w:t>=0</w:t>
      </w:r>
      <w:r w:rsidRPr="00E85189">
        <w:t xml:space="preserve"> is used when the UE does not support a carrier in this band of a band combination.</w:t>
      </w:r>
    </w:p>
    <w:p w14:paraId="3456B856" w14:textId="77777777" w:rsidR="00AD40B0" w:rsidRPr="00E85189" w:rsidRDefault="00AD40B0" w:rsidP="00AD40B0">
      <w:pPr>
        <w:pStyle w:val="TH"/>
      </w:pPr>
      <w:proofErr w:type="spellStart"/>
      <w:r w:rsidRPr="00E85189">
        <w:rPr>
          <w:i/>
        </w:rPr>
        <w:t>FeatureSetEUTRA-DownlinkId</w:t>
      </w:r>
      <w:proofErr w:type="spellEnd"/>
      <w:r w:rsidRPr="00E85189">
        <w:t xml:space="preserve"> information element</w:t>
      </w:r>
    </w:p>
    <w:p w14:paraId="7DEA8C03" w14:textId="77777777" w:rsidR="00AD40B0" w:rsidRPr="00E85189" w:rsidRDefault="00AD40B0" w:rsidP="00AD40B0">
      <w:pPr>
        <w:pStyle w:val="PL"/>
      </w:pPr>
      <w:r w:rsidRPr="00E85189">
        <w:t>-- ASN1START</w:t>
      </w:r>
    </w:p>
    <w:p w14:paraId="2A0A47F3" w14:textId="77777777" w:rsidR="00AD40B0" w:rsidRPr="00E85189" w:rsidRDefault="00AD40B0" w:rsidP="00AD40B0">
      <w:pPr>
        <w:pStyle w:val="PL"/>
      </w:pPr>
      <w:r w:rsidRPr="00E85189">
        <w:t>-- TAG-FEATURESETEUTRADOWNLINKID-START</w:t>
      </w:r>
    </w:p>
    <w:p w14:paraId="67770EAA" w14:textId="77777777" w:rsidR="00AD40B0" w:rsidRPr="00E85189" w:rsidRDefault="00AD40B0" w:rsidP="00AD40B0">
      <w:pPr>
        <w:pStyle w:val="PL"/>
      </w:pPr>
    </w:p>
    <w:p w14:paraId="5D7A8458" w14:textId="77777777" w:rsidR="00AD40B0" w:rsidRPr="00E85189" w:rsidRDefault="00AD40B0" w:rsidP="00AD40B0">
      <w:pPr>
        <w:pStyle w:val="PL"/>
      </w:pPr>
      <w:r w:rsidRPr="00E85189">
        <w:t>FeatureSetEUTRA-DownlinkId ::=      INTEGER (0..maxEUTRA-DL-FeatureSets)</w:t>
      </w:r>
    </w:p>
    <w:p w14:paraId="40341616" w14:textId="77777777" w:rsidR="00AD40B0" w:rsidRPr="00E85189" w:rsidRDefault="00AD40B0" w:rsidP="00AD40B0">
      <w:pPr>
        <w:pStyle w:val="PL"/>
      </w:pPr>
    </w:p>
    <w:p w14:paraId="294015F9" w14:textId="77777777" w:rsidR="00AD40B0" w:rsidRPr="00E85189" w:rsidRDefault="00AD40B0" w:rsidP="00AD40B0">
      <w:pPr>
        <w:pStyle w:val="PL"/>
      </w:pPr>
      <w:r w:rsidRPr="00E85189">
        <w:t>-- TAG-FEATURESETEUTRADOWNLINKID-STOP</w:t>
      </w:r>
    </w:p>
    <w:p w14:paraId="1A97ABFB" w14:textId="77777777" w:rsidR="00AD40B0" w:rsidRPr="00E85189" w:rsidRDefault="00AD40B0" w:rsidP="00AD40B0">
      <w:pPr>
        <w:pStyle w:val="PL"/>
      </w:pPr>
      <w:r w:rsidRPr="00E85189">
        <w:t>-- ASN1STOP</w:t>
      </w:r>
    </w:p>
    <w:p w14:paraId="47AD6A57" w14:textId="77777777" w:rsidR="00AD40B0" w:rsidRPr="00E85189" w:rsidRDefault="00AD40B0" w:rsidP="00AD40B0"/>
    <w:p w14:paraId="62D5613F" w14:textId="77777777" w:rsidR="00AD40B0" w:rsidRPr="00E85189" w:rsidRDefault="00AD40B0" w:rsidP="00AD40B0">
      <w:pPr>
        <w:pStyle w:val="Heading4"/>
        <w:rPr>
          <w:rFonts w:eastAsia="Malgun Gothic"/>
        </w:rPr>
      </w:pPr>
      <w:bookmarkStart w:id="3840" w:name="_Toc20426160"/>
      <w:bookmarkStart w:id="3841" w:name="_Toc29321557"/>
      <w:bookmarkStart w:id="3842" w:name="_Toc36219740"/>
      <w:bookmarkStart w:id="3843" w:name="_Toc36220416"/>
      <w:bookmarkStart w:id="3844" w:name="_Toc36513836"/>
      <w:bookmarkStart w:id="3845" w:name="_Toc46449895"/>
      <w:bookmarkStart w:id="3846" w:name="_Toc46489682"/>
      <w:bookmarkEnd w:id="3839"/>
      <w:r w:rsidRPr="00E85189">
        <w:rPr>
          <w:rFonts w:eastAsia="Malgun Gothic"/>
        </w:rPr>
        <w:t>–</w:t>
      </w:r>
      <w:r w:rsidRPr="00E85189">
        <w:rPr>
          <w:rFonts w:eastAsia="Malgun Gothic"/>
        </w:rPr>
        <w:tab/>
      </w:r>
      <w:proofErr w:type="spellStart"/>
      <w:r w:rsidRPr="00E85189">
        <w:rPr>
          <w:rFonts w:eastAsia="Malgun Gothic"/>
          <w:i/>
        </w:rPr>
        <w:t>FeatureSetEUTRA-UplinkId</w:t>
      </w:r>
      <w:bookmarkEnd w:id="3840"/>
      <w:bookmarkEnd w:id="3841"/>
      <w:bookmarkEnd w:id="3842"/>
      <w:bookmarkEnd w:id="3843"/>
      <w:bookmarkEnd w:id="3844"/>
      <w:bookmarkEnd w:id="3845"/>
      <w:bookmarkEnd w:id="3846"/>
      <w:proofErr w:type="spellEnd"/>
    </w:p>
    <w:p w14:paraId="2F009F54" w14:textId="77777777" w:rsidR="00AD40B0" w:rsidRPr="00E85189" w:rsidRDefault="00AD40B0" w:rsidP="00AD40B0">
      <w:pPr>
        <w:rPr>
          <w:rFonts w:eastAsia="Malgun Gothic"/>
        </w:rPr>
      </w:pPr>
      <w:r w:rsidRPr="00E85189">
        <w:rPr>
          <w:rFonts w:eastAsia="Malgun Gothic"/>
        </w:rPr>
        <w:t xml:space="preserve">The IE </w:t>
      </w:r>
      <w:proofErr w:type="spellStart"/>
      <w:r w:rsidRPr="00E85189">
        <w:rPr>
          <w:rFonts w:eastAsia="Malgun Gothic"/>
          <w:i/>
        </w:rPr>
        <w:t>FeatureSetEUTRA-UplinkId</w:t>
      </w:r>
      <w:proofErr w:type="spellEnd"/>
      <w:r w:rsidRPr="00E85189">
        <w:rPr>
          <w:rFonts w:eastAsia="Malgun Gothic"/>
        </w:rPr>
        <w:t xml:space="preserve"> </w:t>
      </w:r>
      <w:r w:rsidRPr="00E85189">
        <w:t xml:space="preserve">identifies an uplink feature set in E-UTRA list (see TS 36.331 [10]. </w:t>
      </w:r>
      <w:bookmarkStart w:id="3847" w:name="_Hlk1063281"/>
      <w:r w:rsidRPr="00E85189">
        <w:t xml:space="preserve">The first element in that list is referred to by </w:t>
      </w:r>
      <w:proofErr w:type="spellStart"/>
      <w:r w:rsidRPr="00E85189">
        <w:rPr>
          <w:i/>
        </w:rPr>
        <w:t>FeatureSetEUTRA-UplinkId</w:t>
      </w:r>
      <w:proofErr w:type="spellEnd"/>
      <w:r w:rsidRPr="00E85189">
        <w:t xml:space="preserve"> = 1</w:t>
      </w:r>
      <w:bookmarkEnd w:id="3847"/>
      <w:r w:rsidRPr="00E85189">
        <w:t xml:space="preserve">. The </w:t>
      </w:r>
      <w:proofErr w:type="spellStart"/>
      <w:r w:rsidRPr="00E85189">
        <w:rPr>
          <w:rFonts w:eastAsia="Malgun Gothic"/>
          <w:i/>
        </w:rPr>
        <w:t>FeatureSetEUTRA-UplinkId</w:t>
      </w:r>
      <w:proofErr w:type="spellEnd"/>
      <w:r w:rsidRPr="00E85189">
        <w:rPr>
          <w:rFonts w:eastAsia="Malgun Gothic"/>
        </w:rPr>
        <w:t xml:space="preserve"> </w:t>
      </w:r>
      <w:r w:rsidRPr="00E85189">
        <w:rPr>
          <w:i/>
        </w:rPr>
        <w:t>=0</w:t>
      </w:r>
      <w:r w:rsidRPr="00E85189">
        <w:t xml:space="preserve"> is used when the UE does not support a carrier in this band of a band combination.</w:t>
      </w:r>
    </w:p>
    <w:p w14:paraId="45ED3381" w14:textId="77777777" w:rsidR="00AD40B0" w:rsidRPr="00E85189" w:rsidRDefault="00AD40B0" w:rsidP="00AD40B0">
      <w:pPr>
        <w:pStyle w:val="TH"/>
        <w:rPr>
          <w:rFonts w:eastAsia="Malgun Gothic"/>
        </w:rPr>
      </w:pPr>
      <w:proofErr w:type="spellStart"/>
      <w:r w:rsidRPr="00E85189">
        <w:rPr>
          <w:rFonts w:eastAsia="Malgun Gothic"/>
          <w:i/>
        </w:rPr>
        <w:t>FeatureSetEUTRA-UplinkId</w:t>
      </w:r>
      <w:proofErr w:type="spellEnd"/>
      <w:r w:rsidRPr="00E85189">
        <w:rPr>
          <w:rFonts w:eastAsia="Malgun Gothic"/>
        </w:rPr>
        <w:t xml:space="preserve"> information element</w:t>
      </w:r>
    </w:p>
    <w:p w14:paraId="37DDBB79" w14:textId="77777777" w:rsidR="00AD40B0" w:rsidRPr="00E85189" w:rsidRDefault="00AD40B0" w:rsidP="00AD40B0">
      <w:pPr>
        <w:pStyle w:val="PL"/>
      </w:pPr>
      <w:r w:rsidRPr="00E85189">
        <w:t>-- ASN1START</w:t>
      </w:r>
    </w:p>
    <w:p w14:paraId="506DE21B" w14:textId="77777777" w:rsidR="00AD40B0" w:rsidRPr="00E85189" w:rsidRDefault="00AD40B0" w:rsidP="00AD40B0">
      <w:pPr>
        <w:pStyle w:val="PL"/>
      </w:pPr>
      <w:r w:rsidRPr="00E85189">
        <w:t>-- TAG-FEATURESETEUTRAUPLINKID-START</w:t>
      </w:r>
    </w:p>
    <w:p w14:paraId="2287F4C9" w14:textId="77777777" w:rsidR="00AD40B0" w:rsidRPr="00E85189" w:rsidRDefault="00AD40B0" w:rsidP="00AD40B0">
      <w:pPr>
        <w:pStyle w:val="PL"/>
      </w:pPr>
    </w:p>
    <w:p w14:paraId="54C687BA" w14:textId="77777777" w:rsidR="00AD40B0" w:rsidRPr="00E85189" w:rsidRDefault="00AD40B0" w:rsidP="00AD40B0">
      <w:pPr>
        <w:pStyle w:val="PL"/>
      </w:pPr>
      <w:r w:rsidRPr="00E85189">
        <w:t>FeatureSetEUTRA-UplinkId ::=                    INTEGER (0..maxEUTRA-UL-FeatureSets)</w:t>
      </w:r>
    </w:p>
    <w:p w14:paraId="5F51DA10" w14:textId="77777777" w:rsidR="00AD40B0" w:rsidRPr="00E85189" w:rsidRDefault="00AD40B0" w:rsidP="00AD40B0">
      <w:pPr>
        <w:pStyle w:val="PL"/>
      </w:pPr>
    </w:p>
    <w:p w14:paraId="62277C70" w14:textId="77777777" w:rsidR="00AD40B0" w:rsidRPr="00E85189" w:rsidRDefault="00AD40B0" w:rsidP="00AD40B0">
      <w:pPr>
        <w:pStyle w:val="PL"/>
      </w:pPr>
      <w:r w:rsidRPr="00E85189">
        <w:t>-- TAG-FEATURESETEUTRAUPLINKID-STOP</w:t>
      </w:r>
    </w:p>
    <w:p w14:paraId="1FDDD2B8" w14:textId="77777777" w:rsidR="00AD40B0" w:rsidRPr="00E85189" w:rsidRDefault="00AD40B0" w:rsidP="00AD40B0">
      <w:pPr>
        <w:pStyle w:val="PL"/>
      </w:pPr>
      <w:r w:rsidRPr="00E85189">
        <w:t>-- ASN1STOP</w:t>
      </w:r>
    </w:p>
    <w:p w14:paraId="1BE9A441" w14:textId="77777777" w:rsidR="00AD40B0" w:rsidRPr="00E85189" w:rsidRDefault="00AD40B0" w:rsidP="00AD40B0"/>
    <w:p w14:paraId="6D4F090F" w14:textId="77777777" w:rsidR="00AD40B0" w:rsidRPr="00E85189" w:rsidRDefault="00AD40B0" w:rsidP="00AD40B0">
      <w:pPr>
        <w:pStyle w:val="Heading4"/>
      </w:pPr>
      <w:bookmarkStart w:id="3848" w:name="_Toc20426161"/>
      <w:bookmarkStart w:id="3849" w:name="_Toc29321558"/>
      <w:bookmarkStart w:id="3850" w:name="_Toc36219741"/>
      <w:bookmarkStart w:id="3851" w:name="_Toc36220417"/>
      <w:bookmarkStart w:id="3852" w:name="_Toc36513837"/>
      <w:bookmarkStart w:id="3853" w:name="_Toc46449896"/>
      <w:bookmarkStart w:id="3854" w:name="_Toc46489683"/>
      <w:r w:rsidRPr="00E85189">
        <w:t>–</w:t>
      </w:r>
      <w:r w:rsidRPr="00E85189">
        <w:tab/>
      </w:r>
      <w:proofErr w:type="spellStart"/>
      <w:r w:rsidRPr="00E85189">
        <w:rPr>
          <w:i/>
        </w:rPr>
        <w:t>FeatureSets</w:t>
      </w:r>
      <w:bookmarkEnd w:id="3848"/>
      <w:bookmarkEnd w:id="3849"/>
      <w:bookmarkEnd w:id="3850"/>
      <w:bookmarkEnd w:id="3851"/>
      <w:bookmarkEnd w:id="3852"/>
      <w:bookmarkEnd w:id="3853"/>
      <w:bookmarkEnd w:id="3854"/>
      <w:proofErr w:type="spellEnd"/>
    </w:p>
    <w:p w14:paraId="0C1B6E2D" w14:textId="77777777" w:rsidR="00AD40B0" w:rsidRPr="00E85189" w:rsidRDefault="00AD40B0" w:rsidP="00AD40B0">
      <w:r w:rsidRPr="00E85189">
        <w:t xml:space="preserve">The IE </w:t>
      </w:r>
      <w:proofErr w:type="spellStart"/>
      <w:r w:rsidRPr="00E85189">
        <w:rPr>
          <w:i/>
        </w:rPr>
        <w:t>FeatureSets</w:t>
      </w:r>
      <w:proofErr w:type="spellEnd"/>
      <w:r w:rsidRPr="00E85189">
        <w:t xml:space="preserve"> is used to provide pools of downlink and uplink features sets. A </w:t>
      </w:r>
      <w:proofErr w:type="spellStart"/>
      <w:r w:rsidRPr="00E85189">
        <w:rPr>
          <w:i/>
        </w:rPr>
        <w:t>FeatureSetCombination</w:t>
      </w:r>
      <w:proofErr w:type="spellEnd"/>
      <w:r w:rsidRPr="00E85189">
        <w:t xml:space="preserve"> refers to the IDs of the feature set(s) that the UE supports in that </w:t>
      </w:r>
      <w:proofErr w:type="spellStart"/>
      <w:r w:rsidRPr="00E85189">
        <w:rPr>
          <w:i/>
        </w:rPr>
        <w:t>FeatureSetCombination</w:t>
      </w:r>
      <w:proofErr w:type="spellEnd"/>
      <w:r w:rsidRPr="00E85189">
        <w:t xml:space="preserve">. The </w:t>
      </w:r>
      <w:proofErr w:type="spellStart"/>
      <w:r w:rsidRPr="00E85189">
        <w:rPr>
          <w:i/>
        </w:rPr>
        <w:t>BandCombination</w:t>
      </w:r>
      <w:proofErr w:type="spellEnd"/>
      <w:r w:rsidRPr="00E85189">
        <w:t xml:space="preserve"> entries in the </w:t>
      </w:r>
      <w:proofErr w:type="spellStart"/>
      <w:r w:rsidRPr="00E85189">
        <w:rPr>
          <w:i/>
        </w:rPr>
        <w:t>BandCombinationList</w:t>
      </w:r>
      <w:proofErr w:type="spellEnd"/>
      <w:r w:rsidRPr="00E85189">
        <w:t xml:space="preserve"> then indicate the ID of the </w:t>
      </w:r>
      <w:proofErr w:type="spellStart"/>
      <w:r w:rsidRPr="00E85189">
        <w:rPr>
          <w:i/>
        </w:rPr>
        <w:t>FeatureSetCombination</w:t>
      </w:r>
      <w:proofErr w:type="spellEnd"/>
      <w:r w:rsidRPr="00E85189">
        <w:t xml:space="preserve"> that the UE supports for that band combination.</w:t>
      </w:r>
    </w:p>
    <w:p w14:paraId="135E7337" w14:textId="77777777" w:rsidR="00AD40B0" w:rsidRPr="00E85189" w:rsidRDefault="00AD40B0" w:rsidP="00AD40B0">
      <w:r w:rsidRPr="00E85189">
        <w:t xml:space="preserve">The entries in the lists in this IE are identified by their index position. For example, the </w:t>
      </w:r>
      <w:proofErr w:type="spellStart"/>
      <w:r w:rsidRPr="00E85189">
        <w:rPr>
          <w:i/>
        </w:rPr>
        <w:t>FeatureSetUplinkPerCC</w:t>
      </w:r>
      <w:proofErr w:type="spellEnd"/>
      <w:r w:rsidRPr="00E85189">
        <w:rPr>
          <w:i/>
        </w:rPr>
        <w:t xml:space="preserve">-Id </w:t>
      </w:r>
      <w:r w:rsidRPr="00E85189">
        <w:t>= 4 identifies the 4</w:t>
      </w:r>
      <w:r w:rsidRPr="00E85189">
        <w:rPr>
          <w:vertAlign w:val="superscript"/>
        </w:rPr>
        <w:t>th</w:t>
      </w:r>
      <w:r w:rsidRPr="00E85189">
        <w:t xml:space="preserve"> element in the </w:t>
      </w:r>
      <w:proofErr w:type="spellStart"/>
      <w:r w:rsidRPr="00E85189">
        <w:rPr>
          <w:rFonts w:eastAsia="Yu Mincho"/>
          <w:i/>
        </w:rPr>
        <w:t>f</w:t>
      </w:r>
      <w:r w:rsidRPr="00E85189">
        <w:rPr>
          <w:i/>
        </w:rPr>
        <w:t>eatureSetsUplinkPerCC</w:t>
      </w:r>
      <w:proofErr w:type="spellEnd"/>
      <w:r w:rsidRPr="00E85189">
        <w:t xml:space="preserve"> list.</w:t>
      </w:r>
    </w:p>
    <w:p w14:paraId="2976C7AB" w14:textId="77777777" w:rsidR="00AD40B0" w:rsidRPr="00E85189" w:rsidRDefault="00AD40B0" w:rsidP="00AD40B0">
      <w:pPr>
        <w:pStyle w:val="NO"/>
      </w:pPr>
      <w:r w:rsidRPr="00E85189">
        <w:t>NOTE:</w:t>
      </w:r>
      <w:r w:rsidRPr="00E85189">
        <w:tab/>
        <w:t xml:space="preserve">When feature sets (per CC) IEs require extension in future versions of the specification, new versions of the </w:t>
      </w:r>
      <w:proofErr w:type="spellStart"/>
      <w:r w:rsidRPr="00E85189">
        <w:rPr>
          <w:i/>
        </w:rPr>
        <w:t>FeatureSetDownlink</w:t>
      </w:r>
      <w:proofErr w:type="spellEnd"/>
      <w:r w:rsidRPr="00E85189">
        <w:t xml:space="preserve">, </w:t>
      </w:r>
      <w:proofErr w:type="spellStart"/>
      <w:r w:rsidRPr="00E85189">
        <w:rPr>
          <w:i/>
        </w:rPr>
        <w:t>FeatureSetUplink</w:t>
      </w:r>
      <w:proofErr w:type="spellEnd"/>
      <w:r w:rsidRPr="00E85189">
        <w:t xml:space="preserve">, </w:t>
      </w:r>
      <w:proofErr w:type="spellStart"/>
      <w:r w:rsidRPr="00E85189">
        <w:rPr>
          <w:i/>
        </w:rPr>
        <w:t>FeatureSets</w:t>
      </w:r>
      <w:proofErr w:type="spellEnd"/>
      <w:r w:rsidRPr="00E85189">
        <w:t xml:space="preserve">, </w:t>
      </w:r>
      <w:proofErr w:type="spellStart"/>
      <w:r w:rsidRPr="00E85189">
        <w:rPr>
          <w:i/>
        </w:rPr>
        <w:t>FeatureSetDownlinkPerCC</w:t>
      </w:r>
      <w:proofErr w:type="spellEnd"/>
      <w:r w:rsidRPr="00E85189">
        <w:t xml:space="preserve"> and/or </w:t>
      </w:r>
      <w:proofErr w:type="spellStart"/>
      <w:r w:rsidRPr="00E85189">
        <w:rPr>
          <w:i/>
        </w:rPr>
        <w:t>FeatureSetUplinkPerCC</w:t>
      </w:r>
      <w:proofErr w:type="spellEnd"/>
      <w:r w:rsidRPr="00E85189">
        <w:t xml:space="preserve"> will be created and instantiated in corresponding new lists in the </w:t>
      </w:r>
      <w:proofErr w:type="spellStart"/>
      <w:r w:rsidRPr="00E85189">
        <w:rPr>
          <w:i/>
        </w:rPr>
        <w:t>FeatureSets</w:t>
      </w:r>
      <w:proofErr w:type="spellEnd"/>
      <w:r w:rsidRPr="00E85189">
        <w:t xml:space="preserve"> IE. For example, if new capability bits are to be added to the </w:t>
      </w:r>
      <w:proofErr w:type="spellStart"/>
      <w:r w:rsidRPr="00E85189">
        <w:rPr>
          <w:i/>
        </w:rPr>
        <w:t>FeatureSetDownlink</w:t>
      </w:r>
      <w:proofErr w:type="spellEnd"/>
      <w:r w:rsidRPr="00E85189">
        <w:t xml:space="preserve">, they will instead be defined in a new </w:t>
      </w:r>
      <w:proofErr w:type="spellStart"/>
      <w:r w:rsidRPr="00E85189">
        <w:rPr>
          <w:i/>
        </w:rPr>
        <w:t>FeatureSetDownlink-rxy</w:t>
      </w:r>
      <w:proofErr w:type="spellEnd"/>
      <w:r w:rsidRPr="00E85189">
        <w:t xml:space="preserve"> which will be instantiated in a new </w:t>
      </w:r>
      <w:proofErr w:type="spellStart"/>
      <w:r w:rsidRPr="00E85189">
        <w:rPr>
          <w:i/>
        </w:rPr>
        <w:t>featureSetDownlinkList-rxy</w:t>
      </w:r>
      <w:proofErr w:type="spellEnd"/>
      <w:r w:rsidRPr="00E85189">
        <w:t xml:space="preserve"> list. If a UE indicates in a </w:t>
      </w:r>
      <w:proofErr w:type="spellStart"/>
      <w:r w:rsidRPr="00E85189">
        <w:rPr>
          <w:i/>
        </w:rPr>
        <w:t>FeatureSetCombination</w:t>
      </w:r>
      <w:proofErr w:type="spellEnd"/>
      <w:r w:rsidRPr="00E85189">
        <w:t xml:space="preserve"> that it supports the </w:t>
      </w:r>
      <w:proofErr w:type="spellStart"/>
      <w:r w:rsidRPr="00E85189">
        <w:rPr>
          <w:i/>
        </w:rPr>
        <w:t>FeatureSetDownlink</w:t>
      </w:r>
      <w:proofErr w:type="spellEnd"/>
      <w:r w:rsidRPr="00E85189">
        <w:t xml:space="preserve"> with ID #5, it implies that it supports both the features in </w:t>
      </w:r>
      <w:proofErr w:type="spellStart"/>
      <w:r w:rsidRPr="00E85189">
        <w:rPr>
          <w:i/>
        </w:rPr>
        <w:t>FeatureSetDownlink</w:t>
      </w:r>
      <w:proofErr w:type="spellEnd"/>
      <w:r w:rsidRPr="00E85189">
        <w:t xml:space="preserve"> #5 and </w:t>
      </w:r>
      <w:proofErr w:type="spellStart"/>
      <w:r w:rsidRPr="00E85189">
        <w:rPr>
          <w:i/>
        </w:rPr>
        <w:t>FeatureSetDownlink-rxy</w:t>
      </w:r>
      <w:proofErr w:type="spellEnd"/>
      <w:r w:rsidRPr="00E85189">
        <w:t xml:space="preserve"> #5 (if present). The number of entries in the new list(s) shall be the same as in the original list(s).</w:t>
      </w:r>
    </w:p>
    <w:p w14:paraId="4CD6B7EC" w14:textId="77777777" w:rsidR="00AD40B0" w:rsidRPr="00E85189" w:rsidRDefault="00AD40B0" w:rsidP="00AD40B0">
      <w:pPr>
        <w:pStyle w:val="TH"/>
      </w:pPr>
      <w:proofErr w:type="spellStart"/>
      <w:r w:rsidRPr="00E85189">
        <w:rPr>
          <w:i/>
        </w:rPr>
        <w:t>FeatureSets</w:t>
      </w:r>
      <w:proofErr w:type="spellEnd"/>
      <w:r w:rsidRPr="00E85189">
        <w:t xml:space="preserve"> information element</w:t>
      </w:r>
    </w:p>
    <w:p w14:paraId="645AB98A" w14:textId="77777777" w:rsidR="00AD40B0" w:rsidRPr="00E85189" w:rsidRDefault="00AD40B0" w:rsidP="00AD40B0">
      <w:pPr>
        <w:pStyle w:val="PL"/>
      </w:pPr>
      <w:r w:rsidRPr="00E85189">
        <w:t>-- ASN1START</w:t>
      </w:r>
    </w:p>
    <w:p w14:paraId="078CD70D" w14:textId="77777777" w:rsidR="00AD40B0" w:rsidRPr="00E85189" w:rsidRDefault="00AD40B0" w:rsidP="00AD40B0">
      <w:pPr>
        <w:pStyle w:val="PL"/>
      </w:pPr>
      <w:r w:rsidRPr="00E85189">
        <w:t>-- TAG-FEATURESETS-START</w:t>
      </w:r>
    </w:p>
    <w:p w14:paraId="4122C120" w14:textId="77777777" w:rsidR="00AD40B0" w:rsidRPr="00E85189" w:rsidRDefault="00AD40B0" w:rsidP="00AD40B0">
      <w:pPr>
        <w:pStyle w:val="PL"/>
      </w:pPr>
    </w:p>
    <w:p w14:paraId="6D57B353" w14:textId="77777777" w:rsidR="00AD40B0" w:rsidRPr="00E85189" w:rsidRDefault="00AD40B0" w:rsidP="00AD40B0">
      <w:pPr>
        <w:pStyle w:val="PL"/>
      </w:pPr>
      <w:bookmarkStart w:id="3855" w:name="_Hlk536765074"/>
      <w:r w:rsidRPr="00E85189">
        <w:t>FeatureSets</w:t>
      </w:r>
      <w:bookmarkEnd w:id="3855"/>
      <w:r w:rsidRPr="00E85189">
        <w:t xml:space="preserve"> ::=    SEQUENCE {</w:t>
      </w:r>
    </w:p>
    <w:p w14:paraId="58877B06" w14:textId="77777777" w:rsidR="00AD40B0" w:rsidRPr="00E85189" w:rsidRDefault="00AD40B0" w:rsidP="00AD40B0">
      <w:pPr>
        <w:pStyle w:val="PL"/>
      </w:pPr>
      <w:r w:rsidRPr="00E85189">
        <w:t xml:space="preserve">    featureSetsDownlink                 SEQUENCE (SIZE (1..maxDownlinkFeatureSets)) OF FeatureSetDownlink               OPTIONAL,</w:t>
      </w:r>
    </w:p>
    <w:p w14:paraId="60878964" w14:textId="77777777" w:rsidR="00AD40B0" w:rsidRPr="00E85189" w:rsidRDefault="00AD40B0" w:rsidP="00AD40B0">
      <w:pPr>
        <w:pStyle w:val="PL"/>
      </w:pPr>
      <w:r w:rsidRPr="00E85189">
        <w:t xml:space="preserve">    featureSetsDownlinkPerCC            SEQUENCE (SIZE (1..maxPerCC-FeatureSets)) OF FeatureSetDownlinkPerCC            OPTIONAL,</w:t>
      </w:r>
    </w:p>
    <w:p w14:paraId="4AAEB6F7" w14:textId="77777777" w:rsidR="00AD40B0" w:rsidRPr="00E85189" w:rsidRDefault="00AD40B0" w:rsidP="00AD40B0">
      <w:pPr>
        <w:pStyle w:val="PL"/>
      </w:pPr>
      <w:r w:rsidRPr="00E85189">
        <w:t xml:space="preserve">    featureSetsUplink                   SEQUENCE (SIZE (1..maxUplinkFeatureSets)) OF FeatureSetUplink                   OPTIONAL,</w:t>
      </w:r>
    </w:p>
    <w:p w14:paraId="2BAE0251" w14:textId="77777777" w:rsidR="00AD40B0" w:rsidRPr="00E85189" w:rsidRDefault="00AD40B0" w:rsidP="00AD40B0">
      <w:pPr>
        <w:pStyle w:val="PL"/>
      </w:pPr>
      <w:r w:rsidRPr="00E85189">
        <w:t xml:space="preserve">    featureSetsUplinkPerCC              SEQUENCE (SIZE (1..maxPerCC-FeatureSets)) OF FeatureSetUplinkPerCC              OPTIONAL,</w:t>
      </w:r>
    </w:p>
    <w:p w14:paraId="4D9B9612" w14:textId="77777777" w:rsidR="00AD40B0" w:rsidRPr="00E85189" w:rsidRDefault="00AD40B0" w:rsidP="00AD40B0">
      <w:pPr>
        <w:pStyle w:val="PL"/>
      </w:pPr>
      <w:r w:rsidRPr="00E85189">
        <w:t xml:space="preserve">    ...,</w:t>
      </w:r>
    </w:p>
    <w:p w14:paraId="64D916AA" w14:textId="77777777" w:rsidR="00AD40B0" w:rsidRPr="00E85189" w:rsidRDefault="00AD40B0" w:rsidP="00AD40B0">
      <w:pPr>
        <w:pStyle w:val="PL"/>
      </w:pPr>
      <w:r w:rsidRPr="00E85189">
        <w:t xml:space="preserve">    [[</w:t>
      </w:r>
    </w:p>
    <w:p w14:paraId="774767B3" w14:textId="77777777" w:rsidR="00AD40B0" w:rsidRPr="00E85189" w:rsidRDefault="00AD40B0" w:rsidP="00AD40B0">
      <w:pPr>
        <w:pStyle w:val="PL"/>
      </w:pPr>
      <w:r w:rsidRPr="00E85189">
        <w:t xml:space="preserve">    featureSetsDownlink-v1540           SEQUENCE (SIZE (1..maxDownlinkFeatureSets)) OF FeatureSetDownlink-v1540         OPTIONAL,</w:t>
      </w:r>
    </w:p>
    <w:p w14:paraId="0962261B" w14:textId="77777777" w:rsidR="00AD40B0" w:rsidRPr="00E85189" w:rsidRDefault="00AD40B0" w:rsidP="00AD40B0">
      <w:pPr>
        <w:pStyle w:val="PL"/>
      </w:pPr>
      <w:r w:rsidRPr="00E85189">
        <w:t xml:space="preserve">    featureSetsUplink-v1540             SEQUENCE (SIZE (1..maxUplinkFeatureSets)) OF FeatureSetUplink-v1540             OPTIONAL,</w:t>
      </w:r>
    </w:p>
    <w:p w14:paraId="155C98D4" w14:textId="77777777" w:rsidR="00AD40B0" w:rsidRPr="00E85189" w:rsidRDefault="00AD40B0" w:rsidP="00AD40B0">
      <w:pPr>
        <w:pStyle w:val="PL"/>
      </w:pPr>
      <w:r w:rsidRPr="00E85189">
        <w:t xml:space="preserve">    featureSetsUplinkPerCC-v1540        SEQUENCE (SIZE (1..maxPerCC-FeatureSets)) OF FeatureSetUplinkPerCC-v1540        OPTIONAL</w:t>
      </w:r>
    </w:p>
    <w:p w14:paraId="1C5FA747" w14:textId="77777777" w:rsidR="00AD40B0" w:rsidRPr="00E85189" w:rsidRDefault="00AD40B0" w:rsidP="00AD40B0">
      <w:pPr>
        <w:pStyle w:val="PL"/>
      </w:pPr>
      <w:r w:rsidRPr="00E85189">
        <w:t xml:space="preserve">    ]],</w:t>
      </w:r>
    </w:p>
    <w:p w14:paraId="1CA1135B" w14:textId="77777777" w:rsidR="00AD40B0" w:rsidRPr="00E85189" w:rsidRDefault="00AD40B0" w:rsidP="00AD40B0">
      <w:pPr>
        <w:pStyle w:val="PL"/>
      </w:pPr>
      <w:r w:rsidRPr="00E85189">
        <w:t xml:space="preserve">    [[</w:t>
      </w:r>
    </w:p>
    <w:p w14:paraId="6A704540" w14:textId="77777777" w:rsidR="00AD40B0" w:rsidRPr="00E85189" w:rsidRDefault="00AD40B0" w:rsidP="00AD40B0">
      <w:pPr>
        <w:pStyle w:val="PL"/>
      </w:pPr>
      <w:r w:rsidRPr="00E85189">
        <w:t xml:space="preserve">    featureSetsDownlink-v15a0           SEQUENCE (SIZE (1..maxDownlinkFeatureSets)) OF FeatureSetDownlink-v15a0         OPTIONAL</w:t>
      </w:r>
    </w:p>
    <w:p w14:paraId="701D951E" w14:textId="77777777" w:rsidR="00AD40B0" w:rsidRPr="00E85189" w:rsidRDefault="00AD40B0" w:rsidP="00AD40B0">
      <w:pPr>
        <w:pStyle w:val="PL"/>
      </w:pPr>
      <w:r w:rsidRPr="00E85189">
        <w:t xml:space="preserve">    ]]</w:t>
      </w:r>
    </w:p>
    <w:p w14:paraId="39EE9D2E" w14:textId="77777777" w:rsidR="00AD40B0" w:rsidRPr="00E85189" w:rsidRDefault="00AD40B0" w:rsidP="00AD40B0">
      <w:pPr>
        <w:pStyle w:val="PL"/>
      </w:pPr>
      <w:r w:rsidRPr="00E85189">
        <w:t>}</w:t>
      </w:r>
    </w:p>
    <w:p w14:paraId="1210BC2A" w14:textId="77777777" w:rsidR="00AD40B0" w:rsidRPr="00E85189" w:rsidRDefault="00AD40B0" w:rsidP="00AD40B0">
      <w:pPr>
        <w:pStyle w:val="PL"/>
      </w:pPr>
    </w:p>
    <w:p w14:paraId="270F518E" w14:textId="77777777" w:rsidR="00AD40B0" w:rsidRPr="00E85189" w:rsidRDefault="00AD40B0" w:rsidP="00AD40B0">
      <w:pPr>
        <w:pStyle w:val="PL"/>
      </w:pPr>
      <w:r w:rsidRPr="00E85189">
        <w:t>-- TAG-FEATURESETS-STOP</w:t>
      </w:r>
    </w:p>
    <w:p w14:paraId="11B87434" w14:textId="77777777" w:rsidR="00AD40B0" w:rsidRPr="00E85189" w:rsidRDefault="00AD40B0" w:rsidP="00AD40B0">
      <w:pPr>
        <w:pStyle w:val="PL"/>
      </w:pPr>
      <w:r w:rsidRPr="00E85189">
        <w:t>-- ASN1STOP</w:t>
      </w:r>
    </w:p>
    <w:p w14:paraId="6C4EAA88" w14:textId="77777777" w:rsidR="00AD40B0" w:rsidRPr="00E85189" w:rsidRDefault="00AD40B0" w:rsidP="00AD40B0"/>
    <w:p w14:paraId="20F113BA" w14:textId="77777777" w:rsidR="00AD40B0" w:rsidRPr="00E85189" w:rsidRDefault="00AD40B0" w:rsidP="00AD40B0">
      <w:pPr>
        <w:pStyle w:val="Heading4"/>
      </w:pPr>
      <w:bookmarkStart w:id="3856" w:name="_Toc20426162"/>
      <w:bookmarkStart w:id="3857" w:name="_Toc29321559"/>
      <w:bookmarkStart w:id="3858" w:name="_Toc36219742"/>
      <w:bookmarkStart w:id="3859" w:name="_Toc36220418"/>
      <w:bookmarkStart w:id="3860" w:name="_Toc36513838"/>
      <w:bookmarkStart w:id="3861" w:name="_Toc46449897"/>
      <w:bookmarkStart w:id="3862" w:name="_Toc46489684"/>
      <w:r w:rsidRPr="00E85189">
        <w:lastRenderedPageBreak/>
        <w:t>–</w:t>
      </w:r>
      <w:r w:rsidRPr="00E85189">
        <w:tab/>
      </w:r>
      <w:bookmarkStart w:id="3863" w:name="_Hlk2167966"/>
      <w:proofErr w:type="spellStart"/>
      <w:r w:rsidRPr="00E85189">
        <w:rPr>
          <w:i/>
        </w:rPr>
        <w:t>FeatureSetUplink</w:t>
      </w:r>
      <w:bookmarkEnd w:id="3856"/>
      <w:bookmarkEnd w:id="3857"/>
      <w:bookmarkEnd w:id="3858"/>
      <w:bookmarkEnd w:id="3859"/>
      <w:bookmarkEnd w:id="3860"/>
      <w:bookmarkEnd w:id="3861"/>
      <w:bookmarkEnd w:id="3862"/>
      <w:bookmarkEnd w:id="3863"/>
      <w:proofErr w:type="spellEnd"/>
    </w:p>
    <w:p w14:paraId="5B8E84D6" w14:textId="77777777" w:rsidR="00AD40B0" w:rsidRPr="00E85189" w:rsidRDefault="00AD40B0" w:rsidP="00AD40B0">
      <w:r w:rsidRPr="00E85189">
        <w:t xml:space="preserve">The IE </w:t>
      </w:r>
      <w:proofErr w:type="spellStart"/>
      <w:r w:rsidRPr="00E85189">
        <w:rPr>
          <w:i/>
        </w:rPr>
        <w:t>FeatureSetUplink</w:t>
      </w:r>
      <w:proofErr w:type="spellEnd"/>
      <w:r w:rsidRPr="00E85189">
        <w:t xml:space="preserve"> is used to indicate the features that the UE supports on the carriers corresponding to one band entry in a band combination.</w:t>
      </w:r>
    </w:p>
    <w:p w14:paraId="058ADD6A" w14:textId="77777777" w:rsidR="00AD40B0" w:rsidRPr="00E85189" w:rsidRDefault="00AD40B0" w:rsidP="00AD40B0">
      <w:pPr>
        <w:pStyle w:val="TH"/>
      </w:pPr>
      <w:proofErr w:type="spellStart"/>
      <w:r w:rsidRPr="00E85189">
        <w:rPr>
          <w:i/>
        </w:rPr>
        <w:t>FeatureSetUplink</w:t>
      </w:r>
      <w:proofErr w:type="spellEnd"/>
      <w:r w:rsidRPr="00E85189">
        <w:t xml:space="preserve"> information element</w:t>
      </w:r>
    </w:p>
    <w:p w14:paraId="3B5CCC8D" w14:textId="77777777" w:rsidR="00AD40B0" w:rsidRPr="00E85189" w:rsidRDefault="00AD40B0" w:rsidP="00AD40B0">
      <w:pPr>
        <w:pStyle w:val="PL"/>
      </w:pPr>
      <w:r w:rsidRPr="00E85189">
        <w:t>-- ASN1START</w:t>
      </w:r>
    </w:p>
    <w:p w14:paraId="72201B08" w14:textId="77777777" w:rsidR="00AD40B0" w:rsidRPr="00E85189" w:rsidRDefault="00AD40B0" w:rsidP="00AD40B0">
      <w:pPr>
        <w:pStyle w:val="PL"/>
      </w:pPr>
      <w:r w:rsidRPr="00E85189">
        <w:t>-- TAG-FEATURESETUPLINK-START</w:t>
      </w:r>
    </w:p>
    <w:p w14:paraId="54B9EBA1" w14:textId="77777777" w:rsidR="00AD40B0" w:rsidRPr="00E85189" w:rsidRDefault="00AD40B0" w:rsidP="00AD40B0">
      <w:pPr>
        <w:pStyle w:val="PL"/>
      </w:pPr>
    </w:p>
    <w:p w14:paraId="7B9164B7" w14:textId="77777777" w:rsidR="00AD40B0" w:rsidRPr="00E85189" w:rsidRDefault="00AD40B0" w:rsidP="00AD40B0">
      <w:pPr>
        <w:pStyle w:val="PL"/>
      </w:pPr>
      <w:r w:rsidRPr="00E85189">
        <w:t>FeatureSetUplink ::=                SEQUENCE {</w:t>
      </w:r>
    </w:p>
    <w:p w14:paraId="13D1A988" w14:textId="77777777" w:rsidR="00AD40B0" w:rsidRPr="00E85189" w:rsidRDefault="00AD40B0" w:rsidP="00AD40B0">
      <w:pPr>
        <w:pStyle w:val="PL"/>
      </w:pPr>
      <w:r w:rsidRPr="00E85189">
        <w:t xml:space="preserve">    featureSetListPerUplinkCC           SEQUENCE (SIZE (1.. maxNrofServingCells)) OF FeatureSetUplinkPerCC-Id,</w:t>
      </w:r>
    </w:p>
    <w:p w14:paraId="6D61935B" w14:textId="77777777" w:rsidR="00AD40B0" w:rsidRPr="00E85189" w:rsidRDefault="00AD40B0" w:rsidP="00AD40B0">
      <w:pPr>
        <w:pStyle w:val="PL"/>
      </w:pPr>
      <w:r w:rsidRPr="00E85189">
        <w:t xml:space="preserve">    scalingFactor                       ENUMERATED {f0p4, f0p75, f0p8}                                          OPTIONAL,</w:t>
      </w:r>
    </w:p>
    <w:p w14:paraId="535EF8CD" w14:textId="77777777" w:rsidR="00AD40B0" w:rsidRPr="00E85189" w:rsidRDefault="00AD40B0" w:rsidP="00AD40B0">
      <w:pPr>
        <w:pStyle w:val="PL"/>
      </w:pPr>
      <w:r w:rsidRPr="00E85189">
        <w:t xml:space="preserve">    crossCarrierScheduling-OtherSCS     ENUMERATED {supported}                                                  OPTIONAL,</w:t>
      </w:r>
    </w:p>
    <w:p w14:paraId="7D7BBC4B" w14:textId="77777777" w:rsidR="00AD40B0" w:rsidRPr="00E85189" w:rsidRDefault="00AD40B0" w:rsidP="00AD40B0">
      <w:pPr>
        <w:pStyle w:val="PL"/>
      </w:pPr>
      <w:r w:rsidRPr="00E85189">
        <w:t xml:space="preserve">    intraBandFreqSeparationUL           FreqSeparationClass                                                     OPTIONAL,</w:t>
      </w:r>
    </w:p>
    <w:p w14:paraId="0EF371B3" w14:textId="77777777" w:rsidR="00AD40B0" w:rsidRPr="00E85189" w:rsidRDefault="00AD40B0" w:rsidP="00AD40B0">
      <w:pPr>
        <w:pStyle w:val="PL"/>
      </w:pPr>
      <w:r w:rsidRPr="00E85189">
        <w:t xml:space="preserve">    searchSpaceSharingCA-UL             ENUMERATED {supported}                                                  OPTIONAL,</w:t>
      </w:r>
    </w:p>
    <w:p w14:paraId="2C5D9B99" w14:textId="77777777" w:rsidR="00AD40B0" w:rsidRPr="00E85189" w:rsidRDefault="00AD40B0" w:rsidP="00AD40B0">
      <w:pPr>
        <w:pStyle w:val="PL"/>
      </w:pPr>
      <w:r w:rsidRPr="00E85189">
        <w:t xml:space="preserve">    dummy1                              DummyI                                      </w:t>
      </w:r>
      <w:bookmarkStart w:id="3864" w:name="_Hlk20466802"/>
      <w:r w:rsidRPr="00E85189">
        <w:t xml:space="preserve">                            </w:t>
      </w:r>
      <w:bookmarkEnd w:id="3864"/>
      <w:r w:rsidRPr="00E85189">
        <w:t>OPTIONAL,</w:t>
      </w:r>
    </w:p>
    <w:p w14:paraId="1E26FF92" w14:textId="77777777" w:rsidR="00AD40B0" w:rsidRPr="00E85189" w:rsidRDefault="00AD40B0" w:rsidP="00AD40B0">
      <w:pPr>
        <w:pStyle w:val="PL"/>
      </w:pPr>
      <w:r w:rsidRPr="00E85189">
        <w:t xml:space="preserve">    supportedSRS-Resources              SRS-Resources                                                           OPTIONAL,</w:t>
      </w:r>
    </w:p>
    <w:p w14:paraId="59274659" w14:textId="77777777" w:rsidR="00AD40B0" w:rsidRPr="00E85189" w:rsidRDefault="00AD40B0" w:rsidP="00AD40B0">
      <w:pPr>
        <w:pStyle w:val="PL"/>
      </w:pPr>
      <w:r w:rsidRPr="00E85189">
        <w:t xml:space="preserve">    twoPUCCH-Group                      ENUMERATED {supported}                                                  OPTIONAL,</w:t>
      </w:r>
    </w:p>
    <w:p w14:paraId="52C2BB05" w14:textId="77777777" w:rsidR="00AD40B0" w:rsidRPr="00E85189" w:rsidRDefault="00AD40B0" w:rsidP="00AD40B0">
      <w:pPr>
        <w:pStyle w:val="PL"/>
      </w:pPr>
      <w:r w:rsidRPr="00E85189">
        <w:t xml:space="preserve">    dynamicSwitchSUL                    ENUMERATED {supported}                                                  OPTIONAL,</w:t>
      </w:r>
    </w:p>
    <w:p w14:paraId="138D7DDE" w14:textId="77777777" w:rsidR="00AD40B0" w:rsidRPr="00E85189" w:rsidRDefault="00AD40B0" w:rsidP="00AD40B0">
      <w:pPr>
        <w:pStyle w:val="PL"/>
      </w:pPr>
      <w:r w:rsidRPr="00E85189">
        <w:t xml:space="preserve">    simultaneousTxSUL-NonSUL            ENUMERATED {supported}                                                  OPTIONAL,</w:t>
      </w:r>
    </w:p>
    <w:p w14:paraId="36227954" w14:textId="77777777" w:rsidR="00AD40B0" w:rsidRPr="00E85189" w:rsidRDefault="00AD40B0" w:rsidP="00AD40B0">
      <w:pPr>
        <w:pStyle w:val="PL"/>
      </w:pPr>
      <w:r w:rsidRPr="00E85189">
        <w:t xml:space="preserve">    pusch-ProcessingType1-DifferentTB-PerSlot SEQUENCE {</w:t>
      </w:r>
    </w:p>
    <w:p w14:paraId="63955086" w14:textId="77777777" w:rsidR="00AD40B0" w:rsidRPr="00E85189" w:rsidRDefault="00AD40B0" w:rsidP="00AD40B0">
      <w:pPr>
        <w:pStyle w:val="PL"/>
      </w:pPr>
      <w:r w:rsidRPr="00E85189">
        <w:t xml:space="preserve">        scs-15kHz                                 ENUMERATED {upto2, upto4, upto7}                                  OPTIONAL,</w:t>
      </w:r>
    </w:p>
    <w:p w14:paraId="723F09AE" w14:textId="77777777" w:rsidR="00AD40B0" w:rsidRPr="00E85189" w:rsidRDefault="00AD40B0" w:rsidP="00AD40B0">
      <w:pPr>
        <w:pStyle w:val="PL"/>
      </w:pPr>
      <w:r w:rsidRPr="00E85189">
        <w:t xml:space="preserve">        scs-30kHz                                 ENUMERATED {upto2, upto4, upto7}                                  OPTIONAL,</w:t>
      </w:r>
    </w:p>
    <w:p w14:paraId="776352B7" w14:textId="77777777" w:rsidR="00AD40B0" w:rsidRPr="00E85189" w:rsidRDefault="00AD40B0" w:rsidP="00AD40B0">
      <w:pPr>
        <w:pStyle w:val="PL"/>
      </w:pPr>
      <w:r w:rsidRPr="00E85189">
        <w:t xml:space="preserve">        scs-60kHz                                 ENUMERATED {upto2, upto4, upto7}                                  OPTIONAL,</w:t>
      </w:r>
    </w:p>
    <w:p w14:paraId="38693616" w14:textId="77777777" w:rsidR="00AD40B0" w:rsidRPr="00E85189" w:rsidRDefault="00AD40B0" w:rsidP="00AD40B0">
      <w:pPr>
        <w:pStyle w:val="PL"/>
      </w:pPr>
      <w:r w:rsidRPr="00E85189">
        <w:t xml:space="preserve">        scs-120kHz                                ENUMERATED {upto2, upto4, upto7}                                  OPTIONAL</w:t>
      </w:r>
    </w:p>
    <w:p w14:paraId="374CAA5B" w14:textId="77777777" w:rsidR="00AD40B0" w:rsidRPr="00E85189" w:rsidRDefault="00AD40B0" w:rsidP="00AD40B0">
      <w:pPr>
        <w:pStyle w:val="PL"/>
      </w:pPr>
      <w:r w:rsidRPr="00E85189">
        <w:t xml:space="preserve">    }                                                                                                           OPTIONAL,</w:t>
      </w:r>
    </w:p>
    <w:p w14:paraId="13304006" w14:textId="77777777" w:rsidR="00AD40B0" w:rsidRPr="00E85189" w:rsidRDefault="00AD40B0" w:rsidP="00AD40B0">
      <w:pPr>
        <w:pStyle w:val="PL"/>
      </w:pPr>
      <w:r w:rsidRPr="00E85189">
        <w:t xml:space="preserve">    dummy2                               DummyF                                                                 OPTIONAL</w:t>
      </w:r>
    </w:p>
    <w:p w14:paraId="3D14ED4A" w14:textId="77777777" w:rsidR="00AD40B0" w:rsidRPr="00E85189" w:rsidRDefault="00AD40B0" w:rsidP="00AD40B0">
      <w:pPr>
        <w:pStyle w:val="PL"/>
      </w:pPr>
      <w:r w:rsidRPr="00E85189">
        <w:t>}</w:t>
      </w:r>
    </w:p>
    <w:p w14:paraId="66DFF1D1" w14:textId="77777777" w:rsidR="00AD40B0" w:rsidRPr="00E85189" w:rsidRDefault="00AD40B0" w:rsidP="00AD40B0">
      <w:pPr>
        <w:pStyle w:val="PL"/>
      </w:pPr>
    </w:p>
    <w:p w14:paraId="384CD922" w14:textId="77777777" w:rsidR="00AD40B0" w:rsidRPr="00E85189" w:rsidRDefault="00AD40B0" w:rsidP="00AD40B0">
      <w:pPr>
        <w:pStyle w:val="PL"/>
      </w:pPr>
      <w:r w:rsidRPr="00E85189">
        <w:t>FeatureSetUplink-v1540 ::=           SEQUENCE {</w:t>
      </w:r>
    </w:p>
    <w:p w14:paraId="7732D101" w14:textId="77777777" w:rsidR="00AD40B0" w:rsidRPr="00E85189" w:rsidRDefault="00AD40B0" w:rsidP="00AD40B0">
      <w:pPr>
        <w:pStyle w:val="PL"/>
      </w:pPr>
      <w:r w:rsidRPr="00E85189">
        <w:t xml:space="preserve">    zeroSlotOffsetAperiodicSRS           ENUMERATED {supported}                     OPTIONAL,</w:t>
      </w:r>
    </w:p>
    <w:p w14:paraId="73890387" w14:textId="77777777" w:rsidR="00AD40B0" w:rsidRPr="00E85189" w:rsidRDefault="00AD40B0" w:rsidP="00AD40B0">
      <w:pPr>
        <w:pStyle w:val="PL"/>
      </w:pPr>
      <w:r w:rsidRPr="00E85189">
        <w:t xml:space="preserve">    pa-PhaseDiscontinuityImpacts         ENUMERATED {supported}                     OPTIONAL,</w:t>
      </w:r>
    </w:p>
    <w:p w14:paraId="6A594F19" w14:textId="77777777" w:rsidR="00AD40B0" w:rsidRPr="00E85189" w:rsidRDefault="00AD40B0" w:rsidP="00AD40B0">
      <w:pPr>
        <w:pStyle w:val="PL"/>
      </w:pPr>
      <w:r w:rsidRPr="00E85189">
        <w:t xml:space="preserve">    pusch-SeparationWithGap              ENUMERATED {supported}                     OPTIONAL,</w:t>
      </w:r>
    </w:p>
    <w:p w14:paraId="7F3C5210" w14:textId="77777777" w:rsidR="00AD40B0" w:rsidRPr="00E85189" w:rsidRDefault="00AD40B0" w:rsidP="00AD40B0">
      <w:pPr>
        <w:pStyle w:val="PL"/>
      </w:pPr>
      <w:r w:rsidRPr="00E85189">
        <w:t xml:space="preserve">    pusch-ProcessingType2                SEQUENCE {</w:t>
      </w:r>
    </w:p>
    <w:p w14:paraId="482523CD" w14:textId="77777777" w:rsidR="00AD40B0" w:rsidRPr="00E85189" w:rsidRDefault="00AD40B0" w:rsidP="00AD40B0">
      <w:pPr>
        <w:pStyle w:val="PL"/>
      </w:pPr>
      <w:r w:rsidRPr="00E85189">
        <w:t xml:space="preserve">        scs-15kHz                            ProcessingParameters                       OPTIONAL,</w:t>
      </w:r>
    </w:p>
    <w:p w14:paraId="53DB5034" w14:textId="77777777" w:rsidR="00AD40B0" w:rsidRPr="00E85189" w:rsidRDefault="00AD40B0" w:rsidP="00AD40B0">
      <w:pPr>
        <w:pStyle w:val="PL"/>
      </w:pPr>
      <w:r w:rsidRPr="00E85189">
        <w:t xml:space="preserve">        scs-30kHz                            ProcessingParameters                       OPTIONAL,</w:t>
      </w:r>
    </w:p>
    <w:p w14:paraId="1FA0C7D7" w14:textId="77777777" w:rsidR="00AD40B0" w:rsidRPr="00E85189" w:rsidRDefault="00AD40B0" w:rsidP="00AD40B0">
      <w:pPr>
        <w:pStyle w:val="PL"/>
      </w:pPr>
      <w:r w:rsidRPr="00E85189">
        <w:t xml:space="preserve">        scs-60kHz                            ProcessingParameters                       OPTIONAL</w:t>
      </w:r>
    </w:p>
    <w:p w14:paraId="761F3AA0" w14:textId="77777777" w:rsidR="00AD40B0" w:rsidRPr="00E85189" w:rsidRDefault="00AD40B0" w:rsidP="00AD40B0">
      <w:pPr>
        <w:pStyle w:val="PL"/>
      </w:pPr>
      <w:r w:rsidRPr="00E85189">
        <w:t xml:space="preserve">    }                                                                               OPTIONAL,</w:t>
      </w:r>
    </w:p>
    <w:p w14:paraId="2718FCD2" w14:textId="77777777" w:rsidR="00AD40B0" w:rsidRPr="00E85189" w:rsidRDefault="00AD40B0" w:rsidP="00AD40B0">
      <w:pPr>
        <w:pStyle w:val="PL"/>
      </w:pPr>
      <w:r w:rsidRPr="00E85189">
        <w:t xml:space="preserve">    ul-MCS-TableAlt-DynamicIndication    ENUMERATED {supported}                     OPTIONAL</w:t>
      </w:r>
    </w:p>
    <w:p w14:paraId="04A7BEF6" w14:textId="77777777" w:rsidR="00AD40B0" w:rsidRPr="00E85189" w:rsidRDefault="00AD40B0" w:rsidP="00AD40B0">
      <w:pPr>
        <w:pStyle w:val="PL"/>
      </w:pPr>
      <w:r w:rsidRPr="00E85189">
        <w:t>}</w:t>
      </w:r>
    </w:p>
    <w:p w14:paraId="32559F76" w14:textId="77777777" w:rsidR="00AD40B0" w:rsidRPr="00E85189" w:rsidRDefault="00AD40B0" w:rsidP="00AD40B0">
      <w:pPr>
        <w:pStyle w:val="PL"/>
      </w:pPr>
    </w:p>
    <w:p w14:paraId="19D33F45" w14:textId="77777777" w:rsidR="00AD40B0" w:rsidRPr="00E85189" w:rsidRDefault="00AD40B0" w:rsidP="00AD40B0">
      <w:pPr>
        <w:pStyle w:val="PL"/>
      </w:pPr>
      <w:r w:rsidRPr="00E85189">
        <w:t>SRS-Resources ::=                           SEQUENCE {</w:t>
      </w:r>
    </w:p>
    <w:p w14:paraId="582F05E5" w14:textId="77777777" w:rsidR="00AD40B0" w:rsidRPr="00E85189" w:rsidRDefault="00AD40B0" w:rsidP="00AD40B0">
      <w:pPr>
        <w:pStyle w:val="PL"/>
      </w:pPr>
      <w:r w:rsidRPr="00E85189">
        <w:t xml:space="preserve">    maxNumberAperiodicSRS-PerBWP                ENUMERATED {n1, n2, n4, n8, n16},</w:t>
      </w:r>
    </w:p>
    <w:p w14:paraId="1F01F524" w14:textId="77777777" w:rsidR="00AD40B0" w:rsidRPr="00E85189" w:rsidRDefault="00AD40B0" w:rsidP="00AD40B0">
      <w:pPr>
        <w:pStyle w:val="PL"/>
      </w:pPr>
      <w:r w:rsidRPr="00E85189">
        <w:t xml:space="preserve">    maxNumberAperiodicSRS-PerBWP-PerSlot        INTEGER (1..6),</w:t>
      </w:r>
    </w:p>
    <w:p w14:paraId="29261C7A" w14:textId="77777777" w:rsidR="00AD40B0" w:rsidRPr="00E85189" w:rsidRDefault="00AD40B0" w:rsidP="00AD40B0">
      <w:pPr>
        <w:pStyle w:val="PL"/>
      </w:pPr>
      <w:r w:rsidRPr="00E85189">
        <w:t xml:space="preserve">    maxNumberPeriodicSRS-PerBWP                 ENUMERATED {n1, n2, n4, n8, n16},</w:t>
      </w:r>
    </w:p>
    <w:p w14:paraId="361F4937" w14:textId="77777777" w:rsidR="00AD40B0" w:rsidRPr="00E85189" w:rsidRDefault="00AD40B0" w:rsidP="00AD40B0">
      <w:pPr>
        <w:pStyle w:val="PL"/>
      </w:pPr>
      <w:r w:rsidRPr="00E85189">
        <w:t xml:space="preserve">    maxNumberPeriodicSRS-PerBWP-PerSlot         INTEGER (1..6),</w:t>
      </w:r>
    </w:p>
    <w:p w14:paraId="6948951A" w14:textId="77777777" w:rsidR="00AD40B0" w:rsidRPr="00E85189" w:rsidRDefault="00AD40B0" w:rsidP="00AD40B0">
      <w:pPr>
        <w:pStyle w:val="PL"/>
      </w:pPr>
      <w:r w:rsidRPr="00E85189">
        <w:t xml:space="preserve">    maxNumberSemiPersistentSRS-PerBWP           ENUMERATED {n1, n2, n4, n8, n16},</w:t>
      </w:r>
    </w:p>
    <w:p w14:paraId="208CE349" w14:textId="77777777" w:rsidR="00AD40B0" w:rsidRPr="00E85189" w:rsidRDefault="00AD40B0" w:rsidP="00AD40B0">
      <w:pPr>
        <w:pStyle w:val="PL"/>
      </w:pPr>
      <w:r w:rsidRPr="00E85189">
        <w:t xml:space="preserve">    maxNumberSemiPersistentSRS-PerBWP-PerSlot   INTEGER (1..6),</w:t>
      </w:r>
    </w:p>
    <w:p w14:paraId="57F81D04" w14:textId="77777777" w:rsidR="00AD40B0" w:rsidRPr="00E85189" w:rsidRDefault="00AD40B0" w:rsidP="00AD40B0">
      <w:pPr>
        <w:pStyle w:val="PL"/>
      </w:pPr>
      <w:r w:rsidRPr="00E85189">
        <w:t xml:space="preserve">    maxNumberSRS-Ports-PerResource              ENUMERATED {n1, n2, n4}</w:t>
      </w:r>
    </w:p>
    <w:p w14:paraId="647E16D1" w14:textId="77777777" w:rsidR="00AD40B0" w:rsidRPr="00E85189" w:rsidRDefault="00AD40B0" w:rsidP="00AD40B0">
      <w:pPr>
        <w:pStyle w:val="PL"/>
      </w:pPr>
      <w:r w:rsidRPr="00E85189">
        <w:t>}</w:t>
      </w:r>
    </w:p>
    <w:p w14:paraId="543E2D23" w14:textId="77777777" w:rsidR="00AD40B0" w:rsidRPr="00E85189" w:rsidRDefault="00AD40B0" w:rsidP="00AD40B0">
      <w:pPr>
        <w:pStyle w:val="PL"/>
      </w:pPr>
    </w:p>
    <w:p w14:paraId="7056700D" w14:textId="77777777" w:rsidR="00AD40B0" w:rsidRPr="00E85189" w:rsidRDefault="00AD40B0" w:rsidP="00AD40B0">
      <w:pPr>
        <w:pStyle w:val="PL"/>
      </w:pPr>
      <w:r w:rsidRPr="00E85189">
        <w:lastRenderedPageBreak/>
        <w:t>DummyF ::=                                  SEQUENCE {</w:t>
      </w:r>
    </w:p>
    <w:p w14:paraId="3F15A8D8" w14:textId="77777777" w:rsidR="00AD40B0" w:rsidRPr="00E85189" w:rsidRDefault="00AD40B0" w:rsidP="00AD40B0">
      <w:pPr>
        <w:pStyle w:val="PL"/>
      </w:pPr>
      <w:r w:rsidRPr="00E85189">
        <w:t xml:space="preserve">    maxNumberPeriodicCSI-ReportPerBWP           INTEGER (1..4),</w:t>
      </w:r>
    </w:p>
    <w:p w14:paraId="3CFB45B4" w14:textId="77777777" w:rsidR="00AD40B0" w:rsidRPr="00E85189" w:rsidRDefault="00AD40B0" w:rsidP="00AD40B0">
      <w:pPr>
        <w:pStyle w:val="PL"/>
      </w:pPr>
      <w:r w:rsidRPr="00E85189">
        <w:t xml:space="preserve">    maxNumberAperiodicCSI-ReportPerBWP          INTEGER (1..4),</w:t>
      </w:r>
    </w:p>
    <w:p w14:paraId="0EADDF10" w14:textId="77777777" w:rsidR="00AD40B0" w:rsidRPr="00E85189" w:rsidRDefault="00AD40B0" w:rsidP="00AD40B0">
      <w:pPr>
        <w:pStyle w:val="PL"/>
      </w:pPr>
      <w:r w:rsidRPr="00E85189">
        <w:t xml:space="preserve">    maxNumberSemiPersistentCSI-ReportPerBWP     INTEGER (0..4),</w:t>
      </w:r>
    </w:p>
    <w:p w14:paraId="3F532607" w14:textId="77777777" w:rsidR="00AD40B0" w:rsidRPr="00E85189" w:rsidRDefault="00AD40B0" w:rsidP="00AD40B0">
      <w:pPr>
        <w:pStyle w:val="PL"/>
      </w:pPr>
      <w:r w:rsidRPr="00E85189">
        <w:t xml:space="preserve">    simultaneousCSI-ReportsAllCC                INTEGER (5..32)</w:t>
      </w:r>
    </w:p>
    <w:p w14:paraId="73E6C3BD" w14:textId="77777777" w:rsidR="00AD40B0" w:rsidRPr="00E85189" w:rsidRDefault="00AD40B0" w:rsidP="00AD40B0">
      <w:pPr>
        <w:pStyle w:val="PL"/>
      </w:pPr>
      <w:r w:rsidRPr="00E85189">
        <w:t>}</w:t>
      </w:r>
    </w:p>
    <w:p w14:paraId="76F02AC2" w14:textId="77777777" w:rsidR="00AD40B0" w:rsidRPr="00E85189" w:rsidRDefault="00AD40B0" w:rsidP="00AD40B0">
      <w:pPr>
        <w:pStyle w:val="PL"/>
      </w:pPr>
    </w:p>
    <w:p w14:paraId="76A5537A" w14:textId="77777777" w:rsidR="00AD40B0" w:rsidRPr="00E85189" w:rsidRDefault="00AD40B0" w:rsidP="00AD40B0">
      <w:pPr>
        <w:pStyle w:val="PL"/>
      </w:pPr>
      <w:r w:rsidRPr="00E85189">
        <w:t>-- TAG-FEATURESETUPLINK-STOP</w:t>
      </w:r>
    </w:p>
    <w:p w14:paraId="3F806B07" w14:textId="77777777" w:rsidR="00AD40B0" w:rsidRPr="00E85189" w:rsidRDefault="00AD40B0" w:rsidP="00AD40B0">
      <w:pPr>
        <w:pStyle w:val="PL"/>
      </w:pPr>
      <w:r w:rsidRPr="00E85189">
        <w:t>-- ASN1STOP</w:t>
      </w:r>
    </w:p>
    <w:p w14:paraId="3C96C130"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6A5B6F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E7E1983" w14:textId="77777777" w:rsidR="00AD40B0" w:rsidRPr="00E85189" w:rsidRDefault="00AD40B0" w:rsidP="00AD40B0">
            <w:pPr>
              <w:pStyle w:val="TAH"/>
              <w:rPr>
                <w:rFonts w:eastAsia="Malgun Gothic"/>
                <w:szCs w:val="22"/>
              </w:rPr>
            </w:pPr>
            <w:proofErr w:type="spellStart"/>
            <w:r w:rsidRPr="00E85189">
              <w:rPr>
                <w:rFonts w:eastAsia="Malgun Gothic"/>
                <w:i/>
                <w:szCs w:val="22"/>
              </w:rPr>
              <w:t>FeatureSetUplink</w:t>
            </w:r>
            <w:proofErr w:type="spellEnd"/>
            <w:r w:rsidRPr="00E85189">
              <w:rPr>
                <w:rFonts w:eastAsia="Malgun Gothic"/>
                <w:i/>
                <w:szCs w:val="22"/>
              </w:rPr>
              <w:t xml:space="preserve"> </w:t>
            </w:r>
            <w:r w:rsidRPr="00E85189">
              <w:rPr>
                <w:rFonts w:eastAsia="Malgun Gothic"/>
                <w:szCs w:val="22"/>
              </w:rPr>
              <w:t>field descriptions</w:t>
            </w:r>
          </w:p>
        </w:tc>
      </w:tr>
      <w:tr w:rsidR="00AD40B0" w:rsidRPr="00E85189" w14:paraId="50686FDC" w14:textId="77777777" w:rsidTr="00AD40B0">
        <w:tc>
          <w:tcPr>
            <w:tcW w:w="14173" w:type="dxa"/>
            <w:tcBorders>
              <w:top w:val="single" w:sz="4" w:space="0" w:color="auto"/>
              <w:left w:val="single" w:sz="4" w:space="0" w:color="auto"/>
              <w:bottom w:val="single" w:sz="4" w:space="0" w:color="auto"/>
              <w:right w:val="single" w:sz="4" w:space="0" w:color="auto"/>
            </w:tcBorders>
          </w:tcPr>
          <w:p w14:paraId="5E681B3C" w14:textId="77777777" w:rsidR="00AD40B0" w:rsidRPr="00E85189" w:rsidRDefault="00AD40B0" w:rsidP="00AD40B0">
            <w:pPr>
              <w:pStyle w:val="TAL"/>
              <w:rPr>
                <w:rFonts w:eastAsia="Malgun Gothic"/>
                <w:szCs w:val="22"/>
              </w:rPr>
            </w:pPr>
            <w:proofErr w:type="spellStart"/>
            <w:r w:rsidRPr="00E85189">
              <w:rPr>
                <w:rFonts w:eastAsia="Malgun Gothic"/>
                <w:b/>
                <w:i/>
                <w:szCs w:val="22"/>
              </w:rPr>
              <w:t>crossCarrierScheduling-OtherSCS</w:t>
            </w:r>
            <w:proofErr w:type="spellEnd"/>
          </w:p>
          <w:p w14:paraId="5AE9A4E9" w14:textId="77777777" w:rsidR="00AD40B0" w:rsidRPr="00E85189" w:rsidRDefault="00AD40B0" w:rsidP="00AD40B0">
            <w:pPr>
              <w:pStyle w:val="TAL"/>
              <w:rPr>
                <w:rFonts w:eastAsia="Malgun Gothic"/>
                <w:szCs w:val="22"/>
              </w:rPr>
            </w:pPr>
            <w:r w:rsidRPr="00E85189">
              <w:rPr>
                <w:rFonts w:eastAsia="Malgun Gothic"/>
                <w:szCs w:val="22"/>
              </w:rPr>
              <w:t xml:space="preserve">The UE shall set this field to the same value as </w:t>
            </w:r>
            <w:proofErr w:type="spellStart"/>
            <w:r w:rsidRPr="00E85189">
              <w:rPr>
                <w:rFonts w:eastAsia="Malgun Gothic"/>
                <w:i/>
                <w:szCs w:val="22"/>
              </w:rPr>
              <w:t>crossCarrierScheduling-OtherSCS</w:t>
            </w:r>
            <w:proofErr w:type="spellEnd"/>
            <w:r w:rsidRPr="00E85189">
              <w:rPr>
                <w:rFonts w:eastAsia="Malgun Gothic"/>
                <w:szCs w:val="22"/>
              </w:rPr>
              <w:t xml:space="preserve"> in the associated </w:t>
            </w:r>
            <w:proofErr w:type="spellStart"/>
            <w:r w:rsidRPr="00E85189">
              <w:rPr>
                <w:rFonts w:eastAsia="Malgun Gothic"/>
                <w:i/>
              </w:rPr>
              <w:t>FeatureSetDownlink</w:t>
            </w:r>
            <w:proofErr w:type="spellEnd"/>
            <w:r w:rsidRPr="00E85189">
              <w:rPr>
                <w:rFonts w:eastAsia="Malgun Gothic"/>
                <w:szCs w:val="22"/>
              </w:rPr>
              <w:t xml:space="preserve"> (if present).</w:t>
            </w:r>
          </w:p>
        </w:tc>
      </w:tr>
      <w:tr w:rsidR="00AD40B0" w:rsidRPr="00E85189" w14:paraId="308D954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198365E" w14:textId="77777777" w:rsidR="00AD40B0" w:rsidRPr="00E85189" w:rsidRDefault="00AD40B0" w:rsidP="00AD40B0">
            <w:pPr>
              <w:pStyle w:val="TAL"/>
              <w:rPr>
                <w:rFonts w:eastAsia="Malgun Gothic"/>
                <w:szCs w:val="22"/>
              </w:rPr>
            </w:pPr>
            <w:proofErr w:type="spellStart"/>
            <w:r w:rsidRPr="00E85189">
              <w:rPr>
                <w:rFonts w:eastAsia="Malgun Gothic"/>
                <w:b/>
                <w:i/>
                <w:szCs w:val="22"/>
              </w:rPr>
              <w:t>featureSetListPerUplinkCC</w:t>
            </w:r>
            <w:proofErr w:type="spellEnd"/>
          </w:p>
          <w:p w14:paraId="576AA01E" w14:textId="77777777" w:rsidR="00AD40B0" w:rsidRPr="00E85189" w:rsidRDefault="00AD40B0" w:rsidP="00AD40B0">
            <w:pPr>
              <w:pStyle w:val="TAL"/>
              <w:rPr>
                <w:rFonts w:eastAsia="Malgun Gothic"/>
                <w:szCs w:val="22"/>
              </w:rPr>
            </w:pPr>
            <w:r w:rsidRPr="00E85189">
              <w:rPr>
                <w:rFonts w:eastAsia="Malgun Gothic"/>
                <w:szCs w:val="22"/>
              </w:rPr>
              <w:t xml:space="preserve">Indicates which features the UE supports on the individual UL carriers of the feature set (and hence of a band entry that refers to the feature set). The UE shall hence include at least as many </w:t>
            </w:r>
            <w:proofErr w:type="spellStart"/>
            <w:r w:rsidRPr="00E85189">
              <w:rPr>
                <w:rFonts w:eastAsia="Malgun Gothic"/>
                <w:i/>
              </w:rPr>
              <w:t>FeatureSetUplinkPerCC</w:t>
            </w:r>
            <w:proofErr w:type="spellEnd"/>
            <w:r w:rsidRPr="00E85189">
              <w:rPr>
                <w:rFonts w:eastAsia="Malgun Gothic"/>
                <w:i/>
              </w:rPr>
              <w:t>-Id</w:t>
            </w:r>
            <w:r w:rsidRPr="00E85189">
              <w:rPr>
                <w:rFonts w:eastAsia="Malgun Gothic"/>
                <w:szCs w:val="22"/>
              </w:rPr>
              <w:t xml:space="preserve"> in this list as the number of carriers it supports according to the </w:t>
            </w:r>
            <w:r w:rsidRPr="00E85189">
              <w:rPr>
                <w:rFonts w:eastAsia="Malgun Gothic"/>
                <w:i/>
              </w:rPr>
              <w:t>ca-</w:t>
            </w:r>
            <w:proofErr w:type="spellStart"/>
            <w:r w:rsidRPr="00E85189">
              <w:rPr>
                <w:rFonts w:eastAsia="Malgun Gothic"/>
                <w:i/>
              </w:rPr>
              <w:t>BandwidthClassUL</w:t>
            </w:r>
            <w:proofErr w:type="spellEnd"/>
            <w:r w:rsidRPr="00E85189">
              <w:t xml:space="preserve">, except if indicating additional functionality by reducing the number of </w:t>
            </w:r>
            <w:proofErr w:type="spellStart"/>
            <w:r w:rsidRPr="00E85189">
              <w:rPr>
                <w:i/>
              </w:rPr>
              <w:t>FeatureSetUplinkPerCC</w:t>
            </w:r>
            <w:proofErr w:type="spellEnd"/>
            <w:r w:rsidRPr="00E85189">
              <w:rPr>
                <w:i/>
              </w:rPr>
              <w:t>-Id</w:t>
            </w:r>
            <w:r w:rsidRPr="00E85189">
              <w:t xml:space="preserve"> in the feature set (see NOTE 1 in </w:t>
            </w:r>
            <w:proofErr w:type="spellStart"/>
            <w:r w:rsidRPr="00E85189">
              <w:rPr>
                <w:i/>
              </w:rPr>
              <w:t>FeatureSetCombination</w:t>
            </w:r>
            <w:proofErr w:type="spellEnd"/>
            <w:r w:rsidRPr="00E85189">
              <w:t xml:space="preserve"> IE description)</w:t>
            </w:r>
            <w:r w:rsidRPr="00E85189">
              <w:rPr>
                <w:rFonts w:eastAsia="Malgun Gothic"/>
                <w:szCs w:val="22"/>
              </w:rPr>
              <w:t xml:space="preserve">. The order of the elements in this list is not relevant, i.e., the network may configure any of the carriers in accordance with any of the </w:t>
            </w:r>
            <w:proofErr w:type="spellStart"/>
            <w:r w:rsidRPr="00E85189">
              <w:rPr>
                <w:rFonts w:eastAsia="Malgun Gothic"/>
                <w:i/>
              </w:rPr>
              <w:t>FeatureSetUplinkPerCC</w:t>
            </w:r>
            <w:proofErr w:type="spellEnd"/>
            <w:r w:rsidRPr="00E85189">
              <w:rPr>
                <w:rFonts w:eastAsia="Malgun Gothic"/>
                <w:i/>
              </w:rPr>
              <w:t>-Id</w:t>
            </w:r>
            <w:r w:rsidRPr="00E85189">
              <w:rPr>
                <w:rFonts w:eastAsia="Malgun Gothic"/>
                <w:szCs w:val="22"/>
              </w:rPr>
              <w:t xml:space="preserve"> in this list.</w:t>
            </w:r>
          </w:p>
        </w:tc>
      </w:tr>
    </w:tbl>
    <w:p w14:paraId="42A4EB0F" w14:textId="77777777" w:rsidR="00AD40B0" w:rsidRPr="00E85189" w:rsidRDefault="00AD40B0" w:rsidP="00AD40B0"/>
    <w:p w14:paraId="4BDA7A9C" w14:textId="77777777" w:rsidR="00AD40B0" w:rsidRPr="00E85189" w:rsidRDefault="00AD40B0" w:rsidP="00AD40B0">
      <w:pPr>
        <w:pStyle w:val="Heading4"/>
        <w:rPr>
          <w:rFonts w:eastAsia="Malgun Gothic"/>
        </w:rPr>
      </w:pPr>
      <w:bookmarkStart w:id="3865" w:name="_Toc20426163"/>
      <w:bookmarkStart w:id="3866" w:name="_Toc29321560"/>
      <w:bookmarkStart w:id="3867" w:name="_Toc36219743"/>
      <w:bookmarkStart w:id="3868" w:name="_Toc36220419"/>
      <w:bookmarkStart w:id="3869" w:name="_Toc36513839"/>
      <w:bookmarkStart w:id="3870" w:name="_Toc46449898"/>
      <w:bookmarkStart w:id="3871" w:name="_Toc46489685"/>
      <w:r w:rsidRPr="00E85189">
        <w:rPr>
          <w:rFonts w:eastAsia="Malgun Gothic"/>
        </w:rPr>
        <w:t>–</w:t>
      </w:r>
      <w:r w:rsidRPr="00E85189">
        <w:rPr>
          <w:rFonts w:eastAsia="Malgun Gothic"/>
        </w:rPr>
        <w:tab/>
      </w:r>
      <w:proofErr w:type="spellStart"/>
      <w:r w:rsidRPr="00E85189">
        <w:rPr>
          <w:rFonts w:eastAsia="Malgun Gothic"/>
          <w:i/>
        </w:rPr>
        <w:t>FeatureSetUplinkId</w:t>
      </w:r>
      <w:bookmarkEnd w:id="3865"/>
      <w:bookmarkEnd w:id="3866"/>
      <w:bookmarkEnd w:id="3867"/>
      <w:bookmarkEnd w:id="3868"/>
      <w:bookmarkEnd w:id="3869"/>
      <w:bookmarkEnd w:id="3870"/>
      <w:bookmarkEnd w:id="3871"/>
      <w:proofErr w:type="spellEnd"/>
    </w:p>
    <w:p w14:paraId="179E9C8C" w14:textId="77777777" w:rsidR="00AD40B0" w:rsidRPr="00E85189" w:rsidRDefault="00AD40B0" w:rsidP="00AD40B0">
      <w:pPr>
        <w:rPr>
          <w:rFonts w:eastAsia="Malgun Gothic"/>
        </w:rPr>
      </w:pPr>
      <w:r w:rsidRPr="00E85189">
        <w:rPr>
          <w:rFonts w:eastAsia="Malgun Gothic"/>
        </w:rPr>
        <w:t xml:space="preserve">The IE </w:t>
      </w:r>
      <w:proofErr w:type="spellStart"/>
      <w:r w:rsidRPr="00E85189">
        <w:rPr>
          <w:rFonts w:eastAsia="Malgun Gothic"/>
          <w:i/>
        </w:rPr>
        <w:t>FeatureSetUplinkId</w:t>
      </w:r>
      <w:proofErr w:type="spellEnd"/>
      <w:r w:rsidRPr="00E85189">
        <w:rPr>
          <w:rFonts w:eastAsia="Malgun Gothic"/>
        </w:rPr>
        <w:t xml:space="preserve"> </w:t>
      </w:r>
      <w:r w:rsidRPr="00E85189">
        <w:t xml:space="preserve">identifies an uplink feature set. The </w:t>
      </w:r>
      <w:proofErr w:type="spellStart"/>
      <w:r w:rsidRPr="00E85189">
        <w:rPr>
          <w:i/>
        </w:rPr>
        <w:t>FeatureSetUplinkId</w:t>
      </w:r>
      <w:proofErr w:type="spellEnd"/>
      <w:r w:rsidRPr="00E85189">
        <w:t xml:space="preserve"> of a </w:t>
      </w:r>
      <w:proofErr w:type="spellStart"/>
      <w:r w:rsidRPr="00E85189">
        <w:rPr>
          <w:i/>
        </w:rPr>
        <w:t>FeatureSetUplink</w:t>
      </w:r>
      <w:proofErr w:type="spellEnd"/>
      <w:r w:rsidRPr="00E85189">
        <w:t xml:space="preserve"> is the index position of the </w:t>
      </w:r>
      <w:proofErr w:type="spellStart"/>
      <w:r w:rsidRPr="00E85189">
        <w:rPr>
          <w:i/>
        </w:rPr>
        <w:t>FeatureSetUplink</w:t>
      </w:r>
      <w:proofErr w:type="spellEnd"/>
      <w:r w:rsidRPr="00E85189">
        <w:t xml:space="preserve"> in the </w:t>
      </w:r>
      <w:proofErr w:type="spellStart"/>
      <w:r w:rsidRPr="00E85189">
        <w:rPr>
          <w:i/>
        </w:rPr>
        <w:t>featureSetsUplink</w:t>
      </w:r>
      <w:proofErr w:type="spellEnd"/>
      <w:r w:rsidRPr="00E85189">
        <w:rPr>
          <w:i/>
        </w:rPr>
        <w:t xml:space="preserve"> </w:t>
      </w:r>
      <w:r w:rsidRPr="00E85189">
        <w:t xml:space="preserve">list in the </w:t>
      </w:r>
      <w:proofErr w:type="spellStart"/>
      <w:r w:rsidRPr="00E85189">
        <w:rPr>
          <w:i/>
        </w:rPr>
        <w:t>FeatureSets</w:t>
      </w:r>
      <w:proofErr w:type="spellEnd"/>
      <w:r w:rsidRPr="00E85189">
        <w:t xml:space="preserve"> IE. The first element in the list is referred to by </w:t>
      </w:r>
      <w:proofErr w:type="spellStart"/>
      <w:r w:rsidRPr="00E85189">
        <w:rPr>
          <w:i/>
        </w:rPr>
        <w:t>FeatureSetUplinkId</w:t>
      </w:r>
      <w:proofErr w:type="spellEnd"/>
      <w:r w:rsidRPr="00E85189">
        <w:rPr>
          <w:i/>
        </w:rPr>
        <w:t xml:space="preserve"> </w:t>
      </w:r>
      <w:r w:rsidRPr="00E85189">
        <w:t xml:space="preserve">= 1, and so on. The </w:t>
      </w:r>
      <w:proofErr w:type="spellStart"/>
      <w:r w:rsidRPr="00E85189">
        <w:rPr>
          <w:rFonts w:eastAsia="Malgun Gothic"/>
          <w:i/>
        </w:rPr>
        <w:t>FeatureSetUplinkId</w:t>
      </w:r>
      <w:proofErr w:type="spellEnd"/>
      <w:r w:rsidRPr="00E85189">
        <w:rPr>
          <w:i/>
        </w:rPr>
        <w:t xml:space="preserve"> =0</w:t>
      </w:r>
      <w:r w:rsidRPr="00E85189">
        <w:t xml:space="preserve"> is not used by an actual </w:t>
      </w:r>
      <w:proofErr w:type="spellStart"/>
      <w:r w:rsidRPr="00E85189">
        <w:rPr>
          <w:i/>
        </w:rPr>
        <w:t>FeatureSetUplink</w:t>
      </w:r>
      <w:proofErr w:type="spellEnd"/>
      <w:r w:rsidRPr="00E85189">
        <w:t xml:space="preserve"> but means that the UE does not support a carrier in this band of a band combination.</w:t>
      </w:r>
    </w:p>
    <w:p w14:paraId="3AE87396" w14:textId="77777777" w:rsidR="00AD40B0" w:rsidRPr="00E85189" w:rsidRDefault="00AD40B0" w:rsidP="00AD40B0">
      <w:pPr>
        <w:pStyle w:val="TH"/>
        <w:rPr>
          <w:rFonts w:eastAsia="Malgun Gothic"/>
        </w:rPr>
      </w:pPr>
      <w:proofErr w:type="spellStart"/>
      <w:r w:rsidRPr="00E85189">
        <w:rPr>
          <w:rFonts w:eastAsia="Malgun Gothic"/>
          <w:i/>
        </w:rPr>
        <w:t>FeatureSetUplinkId</w:t>
      </w:r>
      <w:proofErr w:type="spellEnd"/>
      <w:r w:rsidRPr="00E85189">
        <w:rPr>
          <w:rFonts w:eastAsia="Malgun Gothic"/>
        </w:rPr>
        <w:t xml:space="preserve"> information element</w:t>
      </w:r>
    </w:p>
    <w:p w14:paraId="02A71B56" w14:textId="77777777" w:rsidR="00AD40B0" w:rsidRPr="00E85189" w:rsidRDefault="00AD40B0" w:rsidP="00AD40B0">
      <w:pPr>
        <w:pStyle w:val="PL"/>
      </w:pPr>
      <w:r w:rsidRPr="00E85189">
        <w:t>-- ASN1START</w:t>
      </w:r>
    </w:p>
    <w:p w14:paraId="5FD05D8D" w14:textId="77777777" w:rsidR="00AD40B0" w:rsidRPr="00E85189" w:rsidRDefault="00AD40B0" w:rsidP="00AD40B0">
      <w:pPr>
        <w:pStyle w:val="PL"/>
      </w:pPr>
      <w:r w:rsidRPr="00E85189">
        <w:t>-- TAG-FEATURESETUPLINKID-START</w:t>
      </w:r>
    </w:p>
    <w:p w14:paraId="57A1C39D" w14:textId="77777777" w:rsidR="00AD40B0" w:rsidRPr="00E85189" w:rsidRDefault="00AD40B0" w:rsidP="00AD40B0">
      <w:pPr>
        <w:pStyle w:val="PL"/>
      </w:pPr>
    </w:p>
    <w:p w14:paraId="73DA4343" w14:textId="77777777" w:rsidR="00AD40B0" w:rsidRPr="00E85189" w:rsidRDefault="00AD40B0" w:rsidP="00AD40B0">
      <w:pPr>
        <w:pStyle w:val="PL"/>
      </w:pPr>
      <w:r w:rsidRPr="00E85189">
        <w:t>FeatureSetUplinkId ::=                  INTEGER (0..maxUplinkFeatureSets)</w:t>
      </w:r>
    </w:p>
    <w:p w14:paraId="17534A64" w14:textId="77777777" w:rsidR="00AD40B0" w:rsidRPr="00E85189" w:rsidRDefault="00AD40B0" w:rsidP="00AD40B0">
      <w:pPr>
        <w:pStyle w:val="PL"/>
      </w:pPr>
    </w:p>
    <w:p w14:paraId="7159AB47" w14:textId="77777777" w:rsidR="00AD40B0" w:rsidRPr="00E85189" w:rsidRDefault="00AD40B0" w:rsidP="00AD40B0">
      <w:pPr>
        <w:pStyle w:val="PL"/>
      </w:pPr>
      <w:r w:rsidRPr="00E85189">
        <w:t>-- TAG-FEATURESETUPLINKID-STOP</w:t>
      </w:r>
    </w:p>
    <w:p w14:paraId="180CB18A" w14:textId="77777777" w:rsidR="00AD40B0" w:rsidRPr="00E85189" w:rsidRDefault="00AD40B0" w:rsidP="00AD40B0">
      <w:pPr>
        <w:pStyle w:val="PL"/>
      </w:pPr>
      <w:r w:rsidRPr="00E85189">
        <w:t>-- ASN1STOP</w:t>
      </w:r>
    </w:p>
    <w:p w14:paraId="3A03C098" w14:textId="77777777" w:rsidR="00AD40B0" w:rsidRPr="00E85189" w:rsidRDefault="00AD40B0" w:rsidP="00AD40B0"/>
    <w:p w14:paraId="3D00494E" w14:textId="77777777" w:rsidR="00AD40B0" w:rsidRPr="00E85189" w:rsidRDefault="00AD40B0" w:rsidP="00AD40B0">
      <w:pPr>
        <w:pStyle w:val="Heading4"/>
        <w:rPr>
          <w:i/>
          <w:noProof/>
        </w:rPr>
      </w:pPr>
      <w:bookmarkStart w:id="3872" w:name="_Toc20426164"/>
      <w:bookmarkStart w:id="3873" w:name="_Toc29321561"/>
      <w:bookmarkStart w:id="3874" w:name="_Toc36219744"/>
      <w:bookmarkStart w:id="3875" w:name="_Toc36220420"/>
      <w:bookmarkStart w:id="3876" w:name="_Toc36513840"/>
      <w:bookmarkStart w:id="3877" w:name="_Toc46449899"/>
      <w:bookmarkStart w:id="3878" w:name="_Toc46489686"/>
      <w:r w:rsidRPr="00E85189">
        <w:t>–</w:t>
      </w:r>
      <w:r w:rsidRPr="00E85189">
        <w:tab/>
      </w:r>
      <w:r w:rsidRPr="00E85189">
        <w:rPr>
          <w:i/>
          <w:noProof/>
        </w:rPr>
        <w:t>FeatureSetUplinkPerCC</w:t>
      </w:r>
      <w:bookmarkEnd w:id="3872"/>
      <w:bookmarkEnd w:id="3873"/>
      <w:bookmarkEnd w:id="3874"/>
      <w:bookmarkEnd w:id="3875"/>
      <w:bookmarkEnd w:id="3876"/>
      <w:bookmarkEnd w:id="3877"/>
      <w:bookmarkEnd w:id="3878"/>
    </w:p>
    <w:p w14:paraId="4F09171E" w14:textId="77777777" w:rsidR="00AD40B0" w:rsidRPr="00E85189" w:rsidRDefault="00AD40B0" w:rsidP="00AD40B0">
      <w:pPr>
        <w:rPr>
          <w:noProof/>
        </w:rPr>
      </w:pPr>
      <w:r w:rsidRPr="00E85189">
        <w:t xml:space="preserve">The IE </w:t>
      </w:r>
      <w:r w:rsidRPr="00E85189">
        <w:rPr>
          <w:i/>
          <w:noProof/>
        </w:rPr>
        <w:t>FeatureSetUplinkPerCC</w:t>
      </w:r>
      <w:r w:rsidRPr="00E85189">
        <w:rPr>
          <w:noProof/>
        </w:rPr>
        <w:t xml:space="preserve"> indicates a set of features that the UE supports on the corresponding carrier of one band entry of a band combination.</w:t>
      </w:r>
    </w:p>
    <w:p w14:paraId="2AC8B550" w14:textId="77777777" w:rsidR="00AD40B0" w:rsidRPr="00E85189" w:rsidRDefault="00AD40B0" w:rsidP="00AD40B0">
      <w:pPr>
        <w:pStyle w:val="TH"/>
      </w:pPr>
      <w:proofErr w:type="spellStart"/>
      <w:r w:rsidRPr="00E85189">
        <w:rPr>
          <w:i/>
        </w:rPr>
        <w:t>FeatureSetUplinkPerCC</w:t>
      </w:r>
      <w:proofErr w:type="spellEnd"/>
      <w:r w:rsidRPr="00E85189">
        <w:rPr>
          <w:i/>
        </w:rPr>
        <w:t xml:space="preserve"> </w:t>
      </w:r>
      <w:r w:rsidRPr="00E85189">
        <w:t>information element</w:t>
      </w:r>
    </w:p>
    <w:p w14:paraId="70E0889D" w14:textId="77777777" w:rsidR="00AD40B0" w:rsidRPr="00E85189" w:rsidRDefault="00AD40B0" w:rsidP="00AD40B0">
      <w:pPr>
        <w:pStyle w:val="PL"/>
      </w:pPr>
      <w:r w:rsidRPr="00E85189">
        <w:t>-- ASN1START</w:t>
      </w:r>
    </w:p>
    <w:p w14:paraId="70E5E4F8" w14:textId="77777777" w:rsidR="00AD40B0" w:rsidRPr="00E85189" w:rsidRDefault="00AD40B0" w:rsidP="00AD40B0">
      <w:pPr>
        <w:pStyle w:val="PL"/>
      </w:pPr>
      <w:r w:rsidRPr="00E85189">
        <w:t>-- TAG-FEATURESETUPLINKPERCC-START</w:t>
      </w:r>
    </w:p>
    <w:p w14:paraId="3E8DFAB3" w14:textId="77777777" w:rsidR="00AD40B0" w:rsidRPr="00E85189" w:rsidRDefault="00AD40B0" w:rsidP="00AD40B0">
      <w:pPr>
        <w:pStyle w:val="PL"/>
      </w:pPr>
    </w:p>
    <w:p w14:paraId="67D78190" w14:textId="77777777" w:rsidR="00AD40B0" w:rsidRPr="00E85189" w:rsidRDefault="00AD40B0" w:rsidP="00AD40B0">
      <w:pPr>
        <w:pStyle w:val="PL"/>
      </w:pPr>
      <w:r w:rsidRPr="00E85189">
        <w:lastRenderedPageBreak/>
        <w:t>FeatureSetUplinkPerCC ::=               SEQUENCE {</w:t>
      </w:r>
    </w:p>
    <w:p w14:paraId="519257AA" w14:textId="77777777" w:rsidR="00AD40B0" w:rsidRPr="00E85189" w:rsidRDefault="00AD40B0" w:rsidP="00AD40B0">
      <w:pPr>
        <w:pStyle w:val="PL"/>
      </w:pPr>
      <w:r w:rsidRPr="00E85189">
        <w:t xml:space="preserve">    supportedSubcarrierSpacingUL            SubcarrierSpacing,</w:t>
      </w:r>
    </w:p>
    <w:p w14:paraId="7639F33D" w14:textId="77777777" w:rsidR="00AD40B0" w:rsidRPr="00E85189" w:rsidRDefault="00AD40B0" w:rsidP="00AD40B0">
      <w:pPr>
        <w:pStyle w:val="PL"/>
      </w:pPr>
      <w:r w:rsidRPr="00E85189">
        <w:t xml:space="preserve">    supportedBandwidthUL                    SupportedBandwidth,</w:t>
      </w:r>
    </w:p>
    <w:p w14:paraId="28356D3D" w14:textId="77777777" w:rsidR="00AD40B0" w:rsidRPr="00E85189" w:rsidRDefault="00AD40B0" w:rsidP="00AD40B0">
      <w:pPr>
        <w:pStyle w:val="PL"/>
      </w:pPr>
      <w:r w:rsidRPr="00E85189">
        <w:t xml:space="preserve">    channelBW-90mhz                         ENUMERATED {supported}                      OPTIONAL,</w:t>
      </w:r>
    </w:p>
    <w:p w14:paraId="24AC7D3A" w14:textId="77777777" w:rsidR="00AD40B0" w:rsidRPr="00E85189" w:rsidRDefault="00AD40B0" w:rsidP="00AD40B0">
      <w:pPr>
        <w:pStyle w:val="PL"/>
      </w:pPr>
      <w:r w:rsidRPr="00E85189">
        <w:t xml:space="preserve">    mimo-CB-PUSCH                           SEQUENCE {</w:t>
      </w:r>
    </w:p>
    <w:p w14:paraId="084CD92A" w14:textId="77777777" w:rsidR="00AD40B0" w:rsidRPr="00E85189" w:rsidRDefault="00AD40B0" w:rsidP="00AD40B0">
      <w:pPr>
        <w:pStyle w:val="PL"/>
      </w:pPr>
      <w:r w:rsidRPr="00E85189">
        <w:t xml:space="preserve">        maxNumberMIMO-LayersCB-PUSCH            MIMO-LayersUL                               OPTIONAL,</w:t>
      </w:r>
    </w:p>
    <w:p w14:paraId="0733D17D" w14:textId="77777777" w:rsidR="00AD40B0" w:rsidRPr="00E85189" w:rsidRDefault="00AD40B0" w:rsidP="00AD40B0">
      <w:pPr>
        <w:pStyle w:val="PL"/>
      </w:pPr>
      <w:r w:rsidRPr="00E85189">
        <w:t xml:space="preserve">        maxNumberSRS-ResourcePerSet             INTEGER (1..2)</w:t>
      </w:r>
    </w:p>
    <w:p w14:paraId="69F868D9" w14:textId="77777777" w:rsidR="00AD40B0" w:rsidRPr="00E85189" w:rsidRDefault="00AD40B0" w:rsidP="00AD40B0">
      <w:pPr>
        <w:pStyle w:val="PL"/>
      </w:pPr>
      <w:r w:rsidRPr="00E85189">
        <w:t xml:space="preserve">    }                                                                                   OPTIONAL,</w:t>
      </w:r>
    </w:p>
    <w:p w14:paraId="79DB2EC3" w14:textId="77777777" w:rsidR="00AD40B0" w:rsidRPr="00E85189" w:rsidRDefault="00AD40B0" w:rsidP="00AD40B0">
      <w:pPr>
        <w:pStyle w:val="PL"/>
      </w:pPr>
      <w:r w:rsidRPr="00E85189">
        <w:t xml:space="preserve">    maxNumberMIMO-LayersNonCB-PUSCH         MIMO-LayersUL                               OPTIONAL,</w:t>
      </w:r>
    </w:p>
    <w:p w14:paraId="689DD830" w14:textId="77777777" w:rsidR="00AD40B0" w:rsidRPr="00E85189" w:rsidRDefault="00AD40B0" w:rsidP="00AD40B0">
      <w:pPr>
        <w:pStyle w:val="PL"/>
      </w:pPr>
      <w:r w:rsidRPr="00E85189">
        <w:t xml:space="preserve">    supportedModulationOrderUL              ModulationOrder                             OPTIONAL</w:t>
      </w:r>
    </w:p>
    <w:p w14:paraId="0A7B9244" w14:textId="77777777" w:rsidR="00AD40B0" w:rsidRPr="00E85189" w:rsidRDefault="00AD40B0" w:rsidP="00AD40B0">
      <w:pPr>
        <w:pStyle w:val="PL"/>
      </w:pPr>
      <w:r w:rsidRPr="00E85189">
        <w:t>}</w:t>
      </w:r>
    </w:p>
    <w:p w14:paraId="41A6F29A" w14:textId="77777777" w:rsidR="00AD40B0" w:rsidRPr="00E85189" w:rsidRDefault="00AD40B0" w:rsidP="00AD40B0">
      <w:pPr>
        <w:pStyle w:val="PL"/>
      </w:pPr>
      <w:r w:rsidRPr="00E85189">
        <w:t>FeatureSetUplinkPerCC-v1540 ::=       SEQUENCE {</w:t>
      </w:r>
    </w:p>
    <w:p w14:paraId="3CB5C4C1" w14:textId="77777777" w:rsidR="00AD40B0" w:rsidRPr="00E85189" w:rsidRDefault="00AD40B0" w:rsidP="00AD40B0">
      <w:pPr>
        <w:pStyle w:val="PL"/>
      </w:pPr>
      <w:r w:rsidRPr="00E85189">
        <w:t xml:space="preserve">    mimo-NonCB-PUSCH                      SEQUENCE {</w:t>
      </w:r>
    </w:p>
    <w:p w14:paraId="2449EC8B" w14:textId="77777777" w:rsidR="00AD40B0" w:rsidRPr="00E85189" w:rsidRDefault="00AD40B0" w:rsidP="00AD40B0">
      <w:pPr>
        <w:pStyle w:val="PL"/>
      </w:pPr>
      <w:r w:rsidRPr="00E85189">
        <w:t xml:space="preserve">        maxNumberSRS-ResourcePerSet           INTEGER (1..4),</w:t>
      </w:r>
    </w:p>
    <w:p w14:paraId="43044E76" w14:textId="77777777" w:rsidR="00AD40B0" w:rsidRPr="00E85189" w:rsidRDefault="00AD40B0" w:rsidP="00AD40B0">
      <w:pPr>
        <w:pStyle w:val="PL"/>
      </w:pPr>
      <w:r w:rsidRPr="00E85189">
        <w:t xml:space="preserve">        maxNumberSimultaneousSRS-ResourceTx   INTEGER (1..4)</w:t>
      </w:r>
    </w:p>
    <w:p w14:paraId="1742E707" w14:textId="77777777" w:rsidR="00AD40B0" w:rsidRPr="00E85189" w:rsidRDefault="00AD40B0" w:rsidP="00AD40B0">
      <w:pPr>
        <w:pStyle w:val="PL"/>
      </w:pPr>
      <w:r w:rsidRPr="00E85189">
        <w:t xml:space="preserve">    } OPTIONAL</w:t>
      </w:r>
    </w:p>
    <w:p w14:paraId="7CA5A911" w14:textId="77777777" w:rsidR="00AD40B0" w:rsidRPr="00E85189" w:rsidRDefault="00AD40B0" w:rsidP="00AD40B0">
      <w:pPr>
        <w:pStyle w:val="PL"/>
      </w:pPr>
      <w:r w:rsidRPr="00E85189">
        <w:t>}</w:t>
      </w:r>
    </w:p>
    <w:p w14:paraId="7A53F3D9" w14:textId="77777777" w:rsidR="00AD40B0" w:rsidRPr="00E85189" w:rsidRDefault="00AD40B0" w:rsidP="00AD40B0">
      <w:pPr>
        <w:pStyle w:val="PL"/>
      </w:pPr>
    </w:p>
    <w:p w14:paraId="01BEC3A6" w14:textId="77777777" w:rsidR="00AD40B0" w:rsidRPr="00E85189" w:rsidRDefault="00AD40B0" w:rsidP="00AD40B0">
      <w:pPr>
        <w:pStyle w:val="PL"/>
      </w:pPr>
      <w:r w:rsidRPr="00E85189">
        <w:t>-- TAG-FEATURESETUPLINKPERCC-STOP</w:t>
      </w:r>
    </w:p>
    <w:p w14:paraId="0E645581" w14:textId="77777777" w:rsidR="00AD40B0" w:rsidRPr="00E85189" w:rsidRDefault="00AD40B0" w:rsidP="00AD40B0">
      <w:pPr>
        <w:pStyle w:val="PL"/>
      </w:pPr>
      <w:r w:rsidRPr="00E85189">
        <w:t>-- ASN1STOP</w:t>
      </w:r>
    </w:p>
    <w:p w14:paraId="3A30F10F" w14:textId="77777777" w:rsidR="00AD40B0" w:rsidRPr="00E85189" w:rsidRDefault="00AD40B0" w:rsidP="00AD40B0"/>
    <w:p w14:paraId="029CA9F7" w14:textId="77777777" w:rsidR="00AD40B0" w:rsidRPr="00E85189" w:rsidRDefault="00AD40B0" w:rsidP="00AD40B0">
      <w:pPr>
        <w:pStyle w:val="Heading4"/>
      </w:pPr>
      <w:bookmarkStart w:id="3879" w:name="_Toc20426165"/>
      <w:bookmarkStart w:id="3880" w:name="_Toc29321562"/>
      <w:bookmarkStart w:id="3881" w:name="_Toc36219745"/>
      <w:bookmarkStart w:id="3882" w:name="_Toc36220421"/>
      <w:bookmarkStart w:id="3883" w:name="_Toc36513841"/>
      <w:bookmarkStart w:id="3884" w:name="_Toc46449900"/>
      <w:bookmarkStart w:id="3885" w:name="_Toc46489687"/>
      <w:r w:rsidRPr="00E85189">
        <w:t>–</w:t>
      </w:r>
      <w:r w:rsidRPr="00E85189">
        <w:tab/>
      </w:r>
      <w:proofErr w:type="spellStart"/>
      <w:r w:rsidRPr="00E85189">
        <w:rPr>
          <w:i/>
        </w:rPr>
        <w:t>FeatureSetUplinkPerCC</w:t>
      </w:r>
      <w:proofErr w:type="spellEnd"/>
      <w:r w:rsidRPr="00E85189">
        <w:rPr>
          <w:i/>
        </w:rPr>
        <w:t>-Id</w:t>
      </w:r>
      <w:bookmarkEnd w:id="3879"/>
      <w:bookmarkEnd w:id="3880"/>
      <w:bookmarkEnd w:id="3881"/>
      <w:bookmarkEnd w:id="3882"/>
      <w:bookmarkEnd w:id="3883"/>
      <w:bookmarkEnd w:id="3884"/>
      <w:bookmarkEnd w:id="3885"/>
    </w:p>
    <w:p w14:paraId="4F311038" w14:textId="77777777" w:rsidR="00AD40B0" w:rsidRPr="00E85189" w:rsidRDefault="00AD40B0" w:rsidP="00AD40B0">
      <w:r w:rsidRPr="00E85189">
        <w:t xml:space="preserve">The IE </w:t>
      </w:r>
      <w:proofErr w:type="spellStart"/>
      <w:r w:rsidRPr="00E85189">
        <w:rPr>
          <w:i/>
        </w:rPr>
        <w:t>FeatureSetUplinkPerCC</w:t>
      </w:r>
      <w:proofErr w:type="spellEnd"/>
      <w:r w:rsidRPr="00E85189">
        <w:rPr>
          <w:i/>
        </w:rPr>
        <w:t>-Id</w:t>
      </w:r>
      <w:r w:rsidRPr="00E85189">
        <w:t xml:space="preserve"> identifies a set of features applicable to one carrier of a feature set. The </w:t>
      </w:r>
      <w:proofErr w:type="spellStart"/>
      <w:r w:rsidRPr="00E85189">
        <w:rPr>
          <w:i/>
        </w:rPr>
        <w:t>FeatureSetUplinkPerCC</w:t>
      </w:r>
      <w:proofErr w:type="spellEnd"/>
      <w:r w:rsidRPr="00E85189">
        <w:rPr>
          <w:i/>
        </w:rPr>
        <w:t>-Id</w:t>
      </w:r>
      <w:r w:rsidRPr="00E85189">
        <w:t xml:space="preserve"> of a </w:t>
      </w:r>
      <w:proofErr w:type="spellStart"/>
      <w:r w:rsidRPr="00E85189">
        <w:rPr>
          <w:i/>
        </w:rPr>
        <w:t>FeatureSetUplinkPerCC</w:t>
      </w:r>
      <w:proofErr w:type="spellEnd"/>
      <w:r w:rsidRPr="00E85189">
        <w:t xml:space="preserve"> is the index position of the </w:t>
      </w:r>
      <w:proofErr w:type="spellStart"/>
      <w:r w:rsidRPr="00E85189">
        <w:rPr>
          <w:i/>
        </w:rPr>
        <w:t>FeatureSetUplinkPerCC</w:t>
      </w:r>
      <w:proofErr w:type="spellEnd"/>
      <w:r w:rsidRPr="00E85189">
        <w:rPr>
          <w:i/>
        </w:rPr>
        <w:t xml:space="preserve"> </w:t>
      </w:r>
      <w:r w:rsidRPr="00E85189">
        <w:t xml:space="preserve">in the </w:t>
      </w:r>
      <w:proofErr w:type="spellStart"/>
      <w:r w:rsidRPr="00E85189">
        <w:rPr>
          <w:i/>
        </w:rPr>
        <w:t>featureSetsUplinkPerCC</w:t>
      </w:r>
      <w:proofErr w:type="spellEnd"/>
      <w:r w:rsidRPr="00E85189">
        <w:t xml:space="preserve">. The first element in the list is referred to by </w:t>
      </w:r>
      <w:proofErr w:type="spellStart"/>
      <w:r w:rsidRPr="00E85189">
        <w:rPr>
          <w:i/>
        </w:rPr>
        <w:t>FeatureSetUplinkPerCC</w:t>
      </w:r>
      <w:proofErr w:type="spellEnd"/>
      <w:r w:rsidRPr="00E85189">
        <w:rPr>
          <w:i/>
        </w:rPr>
        <w:t xml:space="preserve">-Id </w:t>
      </w:r>
      <w:r w:rsidRPr="00E85189">
        <w:t>= 1, and so on.</w:t>
      </w:r>
    </w:p>
    <w:p w14:paraId="2848039F" w14:textId="77777777" w:rsidR="00AD40B0" w:rsidRPr="00E85189" w:rsidRDefault="00AD40B0" w:rsidP="00AD40B0">
      <w:pPr>
        <w:pStyle w:val="TH"/>
      </w:pPr>
      <w:proofErr w:type="spellStart"/>
      <w:r w:rsidRPr="00E85189">
        <w:rPr>
          <w:i/>
        </w:rPr>
        <w:t>FeatureSetUplinkPerCC</w:t>
      </w:r>
      <w:proofErr w:type="spellEnd"/>
      <w:r w:rsidRPr="00E85189">
        <w:rPr>
          <w:i/>
        </w:rPr>
        <w:t>-Id</w:t>
      </w:r>
      <w:r w:rsidRPr="00E85189">
        <w:t xml:space="preserve"> information element</w:t>
      </w:r>
    </w:p>
    <w:p w14:paraId="6DBFBBFB" w14:textId="77777777" w:rsidR="00AD40B0" w:rsidRPr="00E85189" w:rsidRDefault="00AD40B0" w:rsidP="00AD40B0">
      <w:pPr>
        <w:pStyle w:val="PL"/>
      </w:pPr>
      <w:r w:rsidRPr="00E85189">
        <w:t>-- ASN1START</w:t>
      </w:r>
    </w:p>
    <w:p w14:paraId="6F9B887D" w14:textId="77777777" w:rsidR="00AD40B0" w:rsidRPr="00E85189" w:rsidRDefault="00AD40B0" w:rsidP="00AD40B0">
      <w:pPr>
        <w:pStyle w:val="PL"/>
      </w:pPr>
      <w:r w:rsidRPr="00E85189">
        <w:t>-- TAG-FEATURESETUPLINKPERCC-ID-START</w:t>
      </w:r>
    </w:p>
    <w:p w14:paraId="3CD00A70" w14:textId="77777777" w:rsidR="00AD40B0" w:rsidRPr="00E85189" w:rsidRDefault="00AD40B0" w:rsidP="00AD40B0">
      <w:pPr>
        <w:pStyle w:val="PL"/>
      </w:pPr>
    </w:p>
    <w:p w14:paraId="142D3B3D" w14:textId="77777777" w:rsidR="00AD40B0" w:rsidRPr="00E85189" w:rsidRDefault="00AD40B0" w:rsidP="00AD40B0">
      <w:pPr>
        <w:pStyle w:val="PL"/>
      </w:pPr>
      <w:r w:rsidRPr="00E85189">
        <w:t>FeatureSetUplinkPerCC-Id ::=            INTEGER (1..maxPerCC-FeatureSets)</w:t>
      </w:r>
    </w:p>
    <w:p w14:paraId="264650C1" w14:textId="77777777" w:rsidR="00AD40B0" w:rsidRPr="00E85189" w:rsidRDefault="00AD40B0" w:rsidP="00AD40B0">
      <w:pPr>
        <w:pStyle w:val="PL"/>
      </w:pPr>
    </w:p>
    <w:p w14:paraId="7294BB6D" w14:textId="77777777" w:rsidR="00AD40B0" w:rsidRPr="00E85189" w:rsidRDefault="00AD40B0" w:rsidP="00AD40B0">
      <w:pPr>
        <w:pStyle w:val="PL"/>
      </w:pPr>
      <w:r w:rsidRPr="00E85189">
        <w:t>-- TAG-FEATURESETUPLINKPERCC-ID-STOP</w:t>
      </w:r>
    </w:p>
    <w:p w14:paraId="4EE73118" w14:textId="77777777" w:rsidR="00AD40B0" w:rsidRPr="00E85189" w:rsidRDefault="00AD40B0" w:rsidP="00AD40B0">
      <w:pPr>
        <w:pStyle w:val="PL"/>
      </w:pPr>
      <w:r w:rsidRPr="00E85189">
        <w:t>-- ASN1STOP</w:t>
      </w:r>
    </w:p>
    <w:p w14:paraId="16534029" w14:textId="77777777" w:rsidR="00AD40B0" w:rsidRPr="00E85189" w:rsidRDefault="00AD40B0" w:rsidP="00AD40B0"/>
    <w:p w14:paraId="12D12197" w14:textId="77777777" w:rsidR="00AD40B0" w:rsidRPr="00E85189" w:rsidRDefault="00AD40B0" w:rsidP="00AD40B0">
      <w:pPr>
        <w:pStyle w:val="Heading4"/>
      </w:pPr>
      <w:bookmarkStart w:id="3886" w:name="_Toc20426166"/>
      <w:bookmarkStart w:id="3887" w:name="_Toc29321563"/>
      <w:bookmarkStart w:id="3888" w:name="_Toc36219746"/>
      <w:bookmarkStart w:id="3889" w:name="_Toc36220422"/>
      <w:bookmarkStart w:id="3890" w:name="_Toc36513842"/>
      <w:bookmarkStart w:id="3891" w:name="_Toc46449901"/>
      <w:bookmarkStart w:id="3892" w:name="_Toc46489688"/>
      <w:r w:rsidRPr="00E85189">
        <w:t>–</w:t>
      </w:r>
      <w:r w:rsidRPr="00E85189">
        <w:tab/>
      </w:r>
      <w:bookmarkStart w:id="3893" w:name="_Hlk515425180"/>
      <w:r w:rsidRPr="00E85189">
        <w:rPr>
          <w:i/>
          <w:noProof/>
        </w:rPr>
        <w:t>FreqBandIndicatorEUTRA</w:t>
      </w:r>
      <w:bookmarkEnd w:id="3886"/>
      <w:bookmarkEnd w:id="3887"/>
      <w:bookmarkEnd w:id="3888"/>
      <w:bookmarkEnd w:id="3889"/>
      <w:bookmarkEnd w:id="3890"/>
      <w:bookmarkEnd w:id="3891"/>
      <w:bookmarkEnd w:id="3892"/>
      <w:bookmarkEnd w:id="3893"/>
    </w:p>
    <w:p w14:paraId="7C025646" w14:textId="77777777" w:rsidR="00AD40B0" w:rsidRPr="00E85189" w:rsidRDefault="00AD40B0" w:rsidP="00AD40B0">
      <w:pPr>
        <w:pStyle w:val="PL"/>
      </w:pPr>
      <w:r w:rsidRPr="00E85189">
        <w:t>-- ASN1START</w:t>
      </w:r>
    </w:p>
    <w:p w14:paraId="00B4B305" w14:textId="77777777" w:rsidR="00AD40B0" w:rsidRPr="00E85189" w:rsidRDefault="00AD40B0" w:rsidP="00AD40B0">
      <w:pPr>
        <w:pStyle w:val="PL"/>
      </w:pPr>
      <w:r w:rsidRPr="00E85189">
        <w:t>-- TAG-FREQBANDINDICATOREUTRA-START</w:t>
      </w:r>
    </w:p>
    <w:p w14:paraId="2F447666" w14:textId="77777777" w:rsidR="00AD40B0" w:rsidRPr="00E85189" w:rsidRDefault="00AD40B0" w:rsidP="00AD40B0">
      <w:pPr>
        <w:pStyle w:val="PL"/>
      </w:pPr>
    </w:p>
    <w:p w14:paraId="707EE7A4" w14:textId="77777777" w:rsidR="00AD40B0" w:rsidRPr="00E85189" w:rsidRDefault="00AD40B0" w:rsidP="00AD40B0">
      <w:pPr>
        <w:pStyle w:val="PL"/>
      </w:pPr>
      <w:r w:rsidRPr="00E85189">
        <w:t>FreqBandIndicatorEUTRA ::=  INTEGER (1..maxBandsEUTRA)</w:t>
      </w:r>
    </w:p>
    <w:p w14:paraId="4F8979F2" w14:textId="77777777" w:rsidR="00AD40B0" w:rsidRPr="00E85189" w:rsidRDefault="00AD40B0" w:rsidP="00AD40B0">
      <w:pPr>
        <w:pStyle w:val="PL"/>
      </w:pPr>
    </w:p>
    <w:p w14:paraId="681828C8" w14:textId="77777777" w:rsidR="00AD40B0" w:rsidRPr="00E85189" w:rsidRDefault="00AD40B0" w:rsidP="00AD40B0">
      <w:pPr>
        <w:pStyle w:val="PL"/>
      </w:pPr>
      <w:r w:rsidRPr="00E85189">
        <w:t>-- TAG-FREQBANDINDICATOREUTRA-STOP</w:t>
      </w:r>
    </w:p>
    <w:p w14:paraId="01E161C4" w14:textId="77777777" w:rsidR="00AD40B0" w:rsidRPr="00E85189" w:rsidRDefault="00AD40B0" w:rsidP="00AD40B0">
      <w:pPr>
        <w:pStyle w:val="PL"/>
      </w:pPr>
      <w:r w:rsidRPr="00E85189">
        <w:t>-- ASN1STOP</w:t>
      </w:r>
    </w:p>
    <w:p w14:paraId="3E705F44" w14:textId="77777777" w:rsidR="00AD40B0" w:rsidRPr="00E85189" w:rsidRDefault="00AD40B0" w:rsidP="00AD40B0"/>
    <w:p w14:paraId="78037CFB" w14:textId="77777777" w:rsidR="00AD40B0" w:rsidRPr="00E85189" w:rsidRDefault="00AD40B0" w:rsidP="00AD40B0">
      <w:pPr>
        <w:pStyle w:val="Heading4"/>
      </w:pPr>
      <w:bookmarkStart w:id="3894" w:name="_Toc20426167"/>
      <w:bookmarkStart w:id="3895" w:name="_Toc29321564"/>
      <w:bookmarkStart w:id="3896" w:name="_Toc36219747"/>
      <w:bookmarkStart w:id="3897" w:name="_Toc36220423"/>
      <w:bookmarkStart w:id="3898" w:name="_Toc36513843"/>
      <w:bookmarkStart w:id="3899" w:name="_Toc46449902"/>
      <w:bookmarkStart w:id="3900" w:name="_Toc46489689"/>
      <w:r w:rsidRPr="00E85189">
        <w:lastRenderedPageBreak/>
        <w:t>–</w:t>
      </w:r>
      <w:r w:rsidRPr="00E85189">
        <w:tab/>
      </w:r>
      <w:r w:rsidRPr="00E85189">
        <w:rPr>
          <w:i/>
          <w:noProof/>
        </w:rPr>
        <w:t>FreqBandList</w:t>
      </w:r>
      <w:bookmarkEnd w:id="3894"/>
      <w:bookmarkEnd w:id="3895"/>
      <w:bookmarkEnd w:id="3896"/>
      <w:bookmarkEnd w:id="3897"/>
      <w:bookmarkEnd w:id="3898"/>
      <w:bookmarkEnd w:id="3899"/>
      <w:bookmarkEnd w:id="3900"/>
    </w:p>
    <w:p w14:paraId="38DEB2C1" w14:textId="77777777" w:rsidR="00AD40B0" w:rsidRPr="00E85189" w:rsidRDefault="00AD40B0" w:rsidP="00AD40B0">
      <w:r w:rsidRPr="00E85189">
        <w:t xml:space="preserve">The IE </w:t>
      </w:r>
      <w:proofErr w:type="spellStart"/>
      <w:r w:rsidRPr="00E85189">
        <w:rPr>
          <w:i/>
        </w:rPr>
        <w:t>FreqBandList</w:t>
      </w:r>
      <w:proofErr w:type="spellEnd"/>
      <w:r w:rsidRPr="00E85189">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527C5C78" w14:textId="77777777" w:rsidR="00AD40B0" w:rsidRPr="00E85189" w:rsidRDefault="00AD40B0" w:rsidP="00AD40B0">
      <w:pPr>
        <w:pStyle w:val="TH"/>
      </w:pPr>
      <w:proofErr w:type="spellStart"/>
      <w:r w:rsidRPr="00E85189">
        <w:rPr>
          <w:bCs/>
          <w:i/>
          <w:iCs/>
        </w:rPr>
        <w:t>FreqBandList</w:t>
      </w:r>
      <w:proofErr w:type="spellEnd"/>
      <w:r w:rsidRPr="00E85189">
        <w:t xml:space="preserve"> information element</w:t>
      </w:r>
    </w:p>
    <w:p w14:paraId="07F456F1" w14:textId="77777777" w:rsidR="00AD40B0" w:rsidRPr="00E85189" w:rsidRDefault="00AD40B0" w:rsidP="00AD40B0">
      <w:pPr>
        <w:pStyle w:val="PL"/>
      </w:pPr>
      <w:r w:rsidRPr="00E85189">
        <w:t>-- ASN1START</w:t>
      </w:r>
    </w:p>
    <w:p w14:paraId="43B80BE1" w14:textId="77777777" w:rsidR="00AD40B0" w:rsidRPr="00E85189" w:rsidRDefault="00AD40B0" w:rsidP="00AD40B0">
      <w:pPr>
        <w:pStyle w:val="PL"/>
      </w:pPr>
      <w:r w:rsidRPr="00E85189">
        <w:t>-- TAG-FREQBANDLIST-START</w:t>
      </w:r>
    </w:p>
    <w:p w14:paraId="06AC96A6" w14:textId="77777777" w:rsidR="00AD40B0" w:rsidRPr="00E85189" w:rsidRDefault="00AD40B0" w:rsidP="00AD40B0">
      <w:pPr>
        <w:pStyle w:val="PL"/>
      </w:pPr>
    </w:p>
    <w:p w14:paraId="261C24F7" w14:textId="77777777" w:rsidR="00AD40B0" w:rsidRPr="00E85189" w:rsidRDefault="00AD40B0" w:rsidP="00AD40B0">
      <w:pPr>
        <w:pStyle w:val="PL"/>
      </w:pPr>
      <w:r w:rsidRPr="00E85189">
        <w:t>FreqBandList ::=                SEQUENCE (SIZE (1..maxBandsMRDC)) OF FreqBandInformation</w:t>
      </w:r>
    </w:p>
    <w:p w14:paraId="20C2D639" w14:textId="77777777" w:rsidR="00AD40B0" w:rsidRPr="00E85189" w:rsidRDefault="00AD40B0" w:rsidP="00AD40B0">
      <w:pPr>
        <w:pStyle w:val="PL"/>
      </w:pPr>
    </w:p>
    <w:p w14:paraId="6DA10EEA" w14:textId="77777777" w:rsidR="00AD40B0" w:rsidRPr="00E85189" w:rsidRDefault="00AD40B0" w:rsidP="00AD40B0">
      <w:pPr>
        <w:pStyle w:val="PL"/>
      </w:pPr>
      <w:bookmarkStart w:id="3901" w:name="_Hlk515620999"/>
      <w:r w:rsidRPr="00E85189">
        <w:t>FreqBandInformation ::=         CHOICE {</w:t>
      </w:r>
    </w:p>
    <w:p w14:paraId="56C6086A" w14:textId="77777777" w:rsidR="00AD40B0" w:rsidRPr="00E85189" w:rsidRDefault="00AD40B0" w:rsidP="00AD40B0">
      <w:pPr>
        <w:pStyle w:val="PL"/>
      </w:pPr>
      <w:r w:rsidRPr="00E85189">
        <w:t xml:space="preserve">    bandInformationEUTRA            FreqBandInformationEUTRA,</w:t>
      </w:r>
    </w:p>
    <w:p w14:paraId="063DA972" w14:textId="77777777" w:rsidR="00AD40B0" w:rsidRPr="00E85189" w:rsidRDefault="00AD40B0" w:rsidP="00AD40B0">
      <w:pPr>
        <w:pStyle w:val="PL"/>
      </w:pPr>
      <w:r w:rsidRPr="00E85189">
        <w:t xml:space="preserve">    bandInformationNR               FreqBandInformationNR</w:t>
      </w:r>
    </w:p>
    <w:p w14:paraId="069A3337" w14:textId="77777777" w:rsidR="00AD40B0" w:rsidRPr="00E85189" w:rsidRDefault="00AD40B0" w:rsidP="00AD40B0">
      <w:pPr>
        <w:pStyle w:val="PL"/>
      </w:pPr>
      <w:r w:rsidRPr="00E85189">
        <w:t>}</w:t>
      </w:r>
      <w:bookmarkEnd w:id="3901"/>
    </w:p>
    <w:p w14:paraId="64AB6C51" w14:textId="77777777" w:rsidR="00AD40B0" w:rsidRPr="00E85189" w:rsidRDefault="00AD40B0" w:rsidP="00AD40B0">
      <w:pPr>
        <w:pStyle w:val="PL"/>
      </w:pPr>
    </w:p>
    <w:p w14:paraId="1F674721" w14:textId="77777777" w:rsidR="00AD40B0" w:rsidRPr="00E85189" w:rsidRDefault="00AD40B0" w:rsidP="00AD40B0">
      <w:pPr>
        <w:pStyle w:val="PL"/>
      </w:pPr>
      <w:r w:rsidRPr="00E85189">
        <w:t>FreqBandInformationEUTRA ::=    SEQUENCE {</w:t>
      </w:r>
    </w:p>
    <w:p w14:paraId="58207F73" w14:textId="77777777" w:rsidR="00AD40B0" w:rsidRPr="00E85189" w:rsidRDefault="00AD40B0" w:rsidP="00AD40B0">
      <w:pPr>
        <w:pStyle w:val="PL"/>
      </w:pPr>
      <w:bookmarkStart w:id="3902" w:name="_Hlk515621027"/>
      <w:r w:rsidRPr="00E85189">
        <w:t xml:space="preserve">    bandEUTRA                       FreqBandIndicatorEUTRA,</w:t>
      </w:r>
    </w:p>
    <w:p w14:paraId="71C63D09" w14:textId="77777777" w:rsidR="00AD40B0" w:rsidRPr="00E85189" w:rsidRDefault="00AD40B0" w:rsidP="00AD40B0">
      <w:pPr>
        <w:pStyle w:val="PL"/>
      </w:pPr>
      <w:r w:rsidRPr="00E85189">
        <w:t xml:space="preserve">    ca-BandwidthClassDL-EUTRA       CA-BandwidthClassEUTRA                  OPTIONAL,   -- Need N</w:t>
      </w:r>
    </w:p>
    <w:p w14:paraId="5D206F70" w14:textId="77777777" w:rsidR="00AD40B0" w:rsidRPr="00E85189" w:rsidRDefault="00AD40B0" w:rsidP="00AD40B0">
      <w:pPr>
        <w:pStyle w:val="PL"/>
      </w:pPr>
      <w:r w:rsidRPr="00E85189">
        <w:t xml:space="preserve">    ca-BandwidthClassUL-EUTRA       CA-BandwidthClassEUTRA                  OPTIONAL    -- Need N</w:t>
      </w:r>
    </w:p>
    <w:p w14:paraId="40600E8E" w14:textId="77777777" w:rsidR="00AD40B0" w:rsidRPr="00E85189" w:rsidRDefault="00AD40B0" w:rsidP="00AD40B0">
      <w:pPr>
        <w:pStyle w:val="PL"/>
      </w:pPr>
      <w:r w:rsidRPr="00E85189">
        <w:t>}</w:t>
      </w:r>
    </w:p>
    <w:p w14:paraId="401B2285" w14:textId="77777777" w:rsidR="00AD40B0" w:rsidRPr="00E85189" w:rsidRDefault="00AD40B0" w:rsidP="00AD40B0">
      <w:pPr>
        <w:pStyle w:val="PL"/>
      </w:pPr>
    </w:p>
    <w:p w14:paraId="6C082659" w14:textId="77777777" w:rsidR="00AD40B0" w:rsidRPr="00E85189" w:rsidRDefault="00AD40B0" w:rsidP="00AD40B0">
      <w:pPr>
        <w:pStyle w:val="PL"/>
      </w:pPr>
      <w:bookmarkStart w:id="3903" w:name="_Hlk516049342"/>
      <w:bookmarkEnd w:id="3902"/>
      <w:r w:rsidRPr="00E85189">
        <w:t>FreqBandInformationNR ::=       SEQUENCE {</w:t>
      </w:r>
    </w:p>
    <w:p w14:paraId="0FB422F7" w14:textId="77777777" w:rsidR="00AD40B0" w:rsidRPr="00E85189" w:rsidRDefault="00AD40B0" w:rsidP="00AD40B0">
      <w:pPr>
        <w:pStyle w:val="PL"/>
      </w:pPr>
      <w:r w:rsidRPr="00E85189">
        <w:t xml:space="preserve">    bandNR                          FreqBandIndicatorNR,</w:t>
      </w:r>
    </w:p>
    <w:p w14:paraId="0CAE104F" w14:textId="77777777" w:rsidR="00AD40B0" w:rsidRPr="00E85189" w:rsidRDefault="00AD40B0" w:rsidP="00AD40B0">
      <w:pPr>
        <w:pStyle w:val="PL"/>
      </w:pPr>
      <w:r w:rsidRPr="00E85189">
        <w:t xml:space="preserve">    maxBandwidthRequestedDL         AggregatedBandwidth                     OPTIONAL,   -- Need N</w:t>
      </w:r>
    </w:p>
    <w:p w14:paraId="0CB4717B" w14:textId="77777777" w:rsidR="00AD40B0" w:rsidRPr="00E85189" w:rsidRDefault="00AD40B0" w:rsidP="00AD40B0">
      <w:pPr>
        <w:pStyle w:val="PL"/>
      </w:pPr>
      <w:r w:rsidRPr="00E85189">
        <w:t xml:space="preserve">    maxBandwidthRequestedUL         AggregatedBandwidth                     OPTIONAL,   -- Need N</w:t>
      </w:r>
    </w:p>
    <w:p w14:paraId="017239CE" w14:textId="77777777" w:rsidR="00AD40B0" w:rsidRPr="00E85189" w:rsidRDefault="00AD40B0" w:rsidP="00AD40B0">
      <w:pPr>
        <w:pStyle w:val="PL"/>
      </w:pPr>
      <w:r w:rsidRPr="00E85189">
        <w:t xml:space="preserve">    maxCarriersRequestedDL          INTEGER (1..maxNrofServingCells)        OPTIONAL,   -- Need N</w:t>
      </w:r>
    </w:p>
    <w:p w14:paraId="16203734" w14:textId="77777777" w:rsidR="00AD40B0" w:rsidRPr="00E85189" w:rsidRDefault="00AD40B0" w:rsidP="00AD40B0">
      <w:pPr>
        <w:pStyle w:val="PL"/>
      </w:pPr>
      <w:r w:rsidRPr="00E85189">
        <w:t xml:space="preserve">    maxCarriersRequestedUL          INTEGER (1..maxNrofServingCells)        OPTIONAL    -- Need N</w:t>
      </w:r>
    </w:p>
    <w:p w14:paraId="6CF2958A" w14:textId="77777777" w:rsidR="00AD40B0" w:rsidRPr="00E85189" w:rsidRDefault="00AD40B0" w:rsidP="00AD40B0">
      <w:pPr>
        <w:pStyle w:val="PL"/>
      </w:pPr>
      <w:r w:rsidRPr="00E85189">
        <w:t>}</w:t>
      </w:r>
    </w:p>
    <w:p w14:paraId="315FB7B2" w14:textId="77777777" w:rsidR="00AD40B0" w:rsidRPr="00E85189" w:rsidRDefault="00AD40B0" w:rsidP="00AD40B0">
      <w:pPr>
        <w:pStyle w:val="PL"/>
      </w:pPr>
    </w:p>
    <w:p w14:paraId="401700C1" w14:textId="77777777" w:rsidR="00AD40B0" w:rsidRPr="00E85189" w:rsidRDefault="00AD40B0" w:rsidP="00AD40B0">
      <w:pPr>
        <w:pStyle w:val="PL"/>
      </w:pPr>
      <w:r w:rsidRPr="00E85189">
        <w:t>AggregatedBandwidth ::=         ENUMERATED {mhz50, mhz100, mhz150, mhz200, mhz250, mhz300, mhz350,</w:t>
      </w:r>
    </w:p>
    <w:p w14:paraId="4D84C4D4" w14:textId="77777777" w:rsidR="00AD40B0" w:rsidRPr="00E85189" w:rsidRDefault="00AD40B0" w:rsidP="00AD40B0">
      <w:pPr>
        <w:pStyle w:val="PL"/>
      </w:pPr>
      <w:r w:rsidRPr="00E85189">
        <w:t xml:space="preserve">                                            mhz400, mhz450, mhz500, mhz550, mhz600, mhz650, mhz700, mhz750, mhz800}</w:t>
      </w:r>
    </w:p>
    <w:p w14:paraId="797FD540" w14:textId="77777777" w:rsidR="00AD40B0" w:rsidRPr="00E85189" w:rsidRDefault="00AD40B0" w:rsidP="00AD40B0">
      <w:pPr>
        <w:pStyle w:val="PL"/>
      </w:pPr>
    </w:p>
    <w:bookmarkEnd w:id="3903"/>
    <w:p w14:paraId="3824E918" w14:textId="77777777" w:rsidR="00AD40B0" w:rsidRPr="00E85189" w:rsidRDefault="00AD40B0" w:rsidP="00AD40B0">
      <w:pPr>
        <w:pStyle w:val="PL"/>
      </w:pPr>
      <w:r w:rsidRPr="00E85189">
        <w:t>-- TAG-FREQBANDLIST-STOP</w:t>
      </w:r>
    </w:p>
    <w:p w14:paraId="7B0F0679" w14:textId="77777777" w:rsidR="00AD40B0" w:rsidRPr="00E85189" w:rsidRDefault="00AD40B0" w:rsidP="00AD40B0">
      <w:pPr>
        <w:pStyle w:val="PL"/>
      </w:pPr>
      <w:r w:rsidRPr="00E85189">
        <w:t>-- ASN1STOP</w:t>
      </w:r>
    </w:p>
    <w:p w14:paraId="0A78381C" w14:textId="77777777" w:rsidR="00AD40B0" w:rsidRPr="00E85189" w:rsidRDefault="00AD40B0" w:rsidP="00AD40B0"/>
    <w:p w14:paraId="410D503B" w14:textId="77777777" w:rsidR="00AD40B0" w:rsidRPr="00E85189" w:rsidRDefault="00AD40B0" w:rsidP="00AD40B0">
      <w:pPr>
        <w:pStyle w:val="Heading4"/>
        <w:rPr>
          <w:noProof/>
        </w:rPr>
      </w:pPr>
      <w:bookmarkStart w:id="3904" w:name="_Toc20426168"/>
      <w:bookmarkStart w:id="3905" w:name="_Toc29321565"/>
      <w:bookmarkStart w:id="3906" w:name="_Toc36219748"/>
      <w:bookmarkStart w:id="3907" w:name="_Toc36220424"/>
      <w:bookmarkStart w:id="3908" w:name="_Toc36513844"/>
      <w:bookmarkStart w:id="3909" w:name="_Toc46449903"/>
      <w:bookmarkStart w:id="3910" w:name="_Toc46489690"/>
      <w:r w:rsidRPr="00E85189">
        <w:t>–</w:t>
      </w:r>
      <w:r w:rsidRPr="00E85189">
        <w:tab/>
      </w:r>
      <w:r w:rsidRPr="00E85189">
        <w:rPr>
          <w:i/>
          <w:noProof/>
        </w:rPr>
        <w:t>FreqSeparationClass</w:t>
      </w:r>
      <w:bookmarkEnd w:id="3904"/>
      <w:bookmarkEnd w:id="3905"/>
      <w:bookmarkEnd w:id="3906"/>
      <w:bookmarkEnd w:id="3907"/>
      <w:bookmarkEnd w:id="3908"/>
      <w:bookmarkEnd w:id="3909"/>
      <w:bookmarkEnd w:id="3910"/>
    </w:p>
    <w:p w14:paraId="36CBBAE8" w14:textId="77777777" w:rsidR="00AD40B0" w:rsidRPr="00E85189" w:rsidRDefault="00AD40B0" w:rsidP="00AD40B0">
      <w:r w:rsidRPr="00E85189">
        <w:t xml:space="preserve">The IE </w:t>
      </w:r>
      <w:proofErr w:type="spellStart"/>
      <w:r w:rsidRPr="00E85189">
        <w:rPr>
          <w:i/>
        </w:rPr>
        <w:t>FreqSeparationClas</w:t>
      </w:r>
      <w:r w:rsidRPr="00E85189">
        <w:t>s</w:t>
      </w:r>
      <w:proofErr w:type="spellEnd"/>
      <w:r w:rsidRPr="00E85189">
        <w:t xml:space="preserve"> is used for an intra-band non-contiguous CA band combination to indicate frequency separation between lower edge of lowest CC and upper edge of highest CC in a frequency band.</w:t>
      </w:r>
    </w:p>
    <w:p w14:paraId="40CE1718" w14:textId="77777777" w:rsidR="00AD40B0" w:rsidRPr="00E85189" w:rsidRDefault="00AD40B0" w:rsidP="00AD40B0">
      <w:pPr>
        <w:pStyle w:val="TH"/>
      </w:pPr>
      <w:proofErr w:type="spellStart"/>
      <w:r w:rsidRPr="00E85189">
        <w:rPr>
          <w:i/>
        </w:rPr>
        <w:t>FreqSeparationClass</w:t>
      </w:r>
      <w:proofErr w:type="spellEnd"/>
      <w:r w:rsidRPr="00E85189">
        <w:t xml:space="preserve"> information element</w:t>
      </w:r>
    </w:p>
    <w:p w14:paraId="3D58D221" w14:textId="77777777" w:rsidR="00AD40B0" w:rsidRPr="00E85189" w:rsidRDefault="00AD40B0" w:rsidP="00AD40B0">
      <w:pPr>
        <w:pStyle w:val="PL"/>
      </w:pPr>
      <w:r w:rsidRPr="00E85189">
        <w:t>-- ASN1START</w:t>
      </w:r>
    </w:p>
    <w:p w14:paraId="138210BC" w14:textId="77777777" w:rsidR="00AD40B0" w:rsidRPr="00E85189" w:rsidRDefault="00AD40B0" w:rsidP="00AD40B0">
      <w:pPr>
        <w:pStyle w:val="PL"/>
      </w:pPr>
      <w:r w:rsidRPr="00E85189">
        <w:t>-- TAG-FREQSEPARATIONCLASS-START</w:t>
      </w:r>
    </w:p>
    <w:p w14:paraId="7FC8C07A" w14:textId="77777777" w:rsidR="00AD40B0" w:rsidRPr="00E85189" w:rsidRDefault="00AD40B0" w:rsidP="00AD40B0">
      <w:pPr>
        <w:pStyle w:val="PL"/>
      </w:pPr>
    </w:p>
    <w:p w14:paraId="538D13C3" w14:textId="77777777" w:rsidR="00AD40B0" w:rsidRPr="00E85189" w:rsidRDefault="00AD40B0" w:rsidP="00AD40B0">
      <w:pPr>
        <w:pStyle w:val="PL"/>
      </w:pPr>
      <w:r w:rsidRPr="00E85189">
        <w:t>FreqSeparationClass ::= ENUMERATED {c1, c2, c3, ...}</w:t>
      </w:r>
    </w:p>
    <w:p w14:paraId="663BFB07" w14:textId="77777777" w:rsidR="00AD40B0" w:rsidRPr="00E85189" w:rsidRDefault="00AD40B0" w:rsidP="00AD40B0">
      <w:pPr>
        <w:pStyle w:val="PL"/>
      </w:pPr>
    </w:p>
    <w:p w14:paraId="261A178F" w14:textId="77777777" w:rsidR="00AD40B0" w:rsidRPr="00E85189" w:rsidRDefault="00AD40B0" w:rsidP="00AD40B0">
      <w:pPr>
        <w:pStyle w:val="PL"/>
      </w:pPr>
      <w:r w:rsidRPr="00E85189">
        <w:t>-- TAG-FREQSEPARATIONCLASS-STOP</w:t>
      </w:r>
    </w:p>
    <w:p w14:paraId="52067E86" w14:textId="77777777" w:rsidR="00AD40B0" w:rsidRPr="00E85189" w:rsidRDefault="00AD40B0" w:rsidP="00AD40B0">
      <w:pPr>
        <w:pStyle w:val="PL"/>
      </w:pPr>
      <w:r w:rsidRPr="00E85189">
        <w:t>-- ASN1STOP</w:t>
      </w:r>
    </w:p>
    <w:p w14:paraId="5E30AFA6" w14:textId="77777777" w:rsidR="00AD40B0" w:rsidRPr="00E85189" w:rsidRDefault="00AD40B0" w:rsidP="00AD40B0"/>
    <w:p w14:paraId="0CCF4C66" w14:textId="77777777" w:rsidR="00AD40B0" w:rsidRPr="00E85189" w:rsidRDefault="00AD40B0" w:rsidP="00AD40B0">
      <w:pPr>
        <w:pStyle w:val="Heading4"/>
        <w:rPr>
          <w:noProof/>
        </w:rPr>
      </w:pPr>
      <w:bookmarkStart w:id="3911" w:name="_Toc20426169"/>
      <w:bookmarkStart w:id="3912" w:name="_Toc29321566"/>
      <w:bookmarkStart w:id="3913" w:name="_Toc36219749"/>
      <w:bookmarkStart w:id="3914" w:name="_Toc36220425"/>
      <w:bookmarkStart w:id="3915" w:name="_Toc36513845"/>
      <w:bookmarkStart w:id="3916" w:name="_Toc46449904"/>
      <w:bookmarkStart w:id="3917" w:name="_Toc46489691"/>
      <w:r w:rsidRPr="00E85189">
        <w:t>–</w:t>
      </w:r>
      <w:r w:rsidRPr="00E85189">
        <w:tab/>
      </w:r>
      <w:r w:rsidRPr="00E85189">
        <w:rPr>
          <w:i/>
          <w:noProof/>
        </w:rPr>
        <w:t>IMS-Parameters</w:t>
      </w:r>
      <w:bookmarkEnd w:id="3911"/>
      <w:bookmarkEnd w:id="3912"/>
      <w:bookmarkEnd w:id="3913"/>
      <w:bookmarkEnd w:id="3914"/>
      <w:bookmarkEnd w:id="3915"/>
      <w:bookmarkEnd w:id="3916"/>
      <w:bookmarkEnd w:id="3917"/>
    </w:p>
    <w:p w14:paraId="07B29769" w14:textId="77777777" w:rsidR="00AD40B0" w:rsidRPr="00E85189" w:rsidRDefault="00AD40B0" w:rsidP="00AD40B0">
      <w:r w:rsidRPr="00E85189">
        <w:t xml:space="preserve">The IE </w:t>
      </w:r>
      <w:r w:rsidRPr="00E85189">
        <w:rPr>
          <w:i/>
        </w:rPr>
        <w:t>IMS-Parameters</w:t>
      </w:r>
      <w:r w:rsidRPr="00E85189">
        <w:t xml:space="preserve"> is used to </w:t>
      </w:r>
      <w:proofErr w:type="spellStart"/>
      <w:r w:rsidRPr="00E85189">
        <w:t>convery</w:t>
      </w:r>
      <w:proofErr w:type="spellEnd"/>
      <w:r w:rsidRPr="00E85189">
        <w:t xml:space="preserve"> capabilities related to IMS.</w:t>
      </w:r>
    </w:p>
    <w:p w14:paraId="69674D04" w14:textId="77777777" w:rsidR="00AD40B0" w:rsidRPr="00E85189" w:rsidRDefault="00AD40B0" w:rsidP="00AD40B0">
      <w:pPr>
        <w:pStyle w:val="TH"/>
      </w:pPr>
      <w:r w:rsidRPr="00E85189">
        <w:rPr>
          <w:i/>
        </w:rPr>
        <w:t>IMS-Parameters</w:t>
      </w:r>
      <w:r w:rsidRPr="00E85189">
        <w:t xml:space="preserve"> information element</w:t>
      </w:r>
    </w:p>
    <w:p w14:paraId="3B02834C" w14:textId="77777777" w:rsidR="00AD40B0" w:rsidRPr="00E85189" w:rsidRDefault="00AD40B0" w:rsidP="00AD40B0">
      <w:pPr>
        <w:pStyle w:val="PL"/>
      </w:pPr>
      <w:r w:rsidRPr="00E85189">
        <w:t>-- ASN1START</w:t>
      </w:r>
    </w:p>
    <w:p w14:paraId="6A73C336" w14:textId="77777777" w:rsidR="00AD40B0" w:rsidRPr="00E85189" w:rsidRDefault="00AD40B0" w:rsidP="00AD40B0">
      <w:pPr>
        <w:pStyle w:val="PL"/>
      </w:pPr>
      <w:r w:rsidRPr="00E85189">
        <w:t>-- TAG-IMS-PARAMETERS-START</w:t>
      </w:r>
    </w:p>
    <w:p w14:paraId="7614EF31" w14:textId="77777777" w:rsidR="00AD40B0" w:rsidRPr="00E85189" w:rsidRDefault="00AD40B0" w:rsidP="00AD40B0">
      <w:pPr>
        <w:pStyle w:val="PL"/>
      </w:pPr>
    </w:p>
    <w:p w14:paraId="1C291F51" w14:textId="77777777" w:rsidR="00AD40B0" w:rsidRPr="00E85189" w:rsidRDefault="00AD40B0" w:rsidP="00AD40B0">
      <w:pPr>
        <w:pStyle w:val="PL"/>
      </w:pPr>
      <w:r w:rsidRPr="00E85189">
        <w:t>IMS-Parameters ::=         SEQUENCE {</w:t>
      </w:r>
    </w:p>
    <w:p w14:paraId="70A32B48" w14:textId="77777777" w:rsidR="00AD40B0" w:rsidRPr="00E85189" w:rsidRDefault="00AD40B0" w:rsidP="00AD40B0">
      <w:pPr>
        <w:pStyle w:val="PL"/>
      </w:pPr>
      <w:r w:rsidRPr="00E85189">
        <w:t xml:space="preserve">    ims-ParametersCommon       IMS-ParametersCommon                  OPTIONAL,</w:t>
      </w:r>
    </w:p>
    <w:p w14:paraId="3EC06696" w14:textId="77777777" w:rsidR="00AD40B0" w:rsidRPr="00E85189" w:rsidRDefault="00AD40B0" w:rsidP="00AD40B0">
      <w:pPr>
        <w:pStyle w:val="PL"/>
      </w:pPr>
      <w:r w:rsidRPr="00E85189">
        <w:t xml:space="preserve">    ims-ParametersFRX-Diff     IMS-ParametersFRX-Diff                OPTIONAL,</w:t>
      </w:r>
    </w:p>
    <w:p w14:paraId="762C6507" w14:textId="77777777" w:rsidR="00AD40B0" w:rsidRPr="00E85189" w:rsidRDefault="00AD40B0" w:rsidP="00AD40B0">
      <w:pPr>
        <w:pStyle w:val="PL"/>
      </w:pPr>
      <w:r w:rsidRPr="00E85189">
        <w:t xml:space="preserve">    ...</w:t>
      </w:r>
    </w:p>
    <w:p w14:paraId="202CA3E6" w14:textId="77777777" w:rsidR="00AD40B0" w:rsidRPr="00E85189" w:rsidRDefault="00AD40B0" w:rsidP="00AD40B0">
      <w:pPr>
        <w:pStyle w:val="PL"/>
      </w:pPr>
      <w:r w:rsidRPr="00E85189">
        <w:t>}</w:t>
      </w:r>
    </w:p>
    <w:p w14:paraId="6B9866D3" w14:textId="77777777" w:rsidR="00AD40B0" w:rsidRPr="00E85189" w:rsidRDefault="00AD40B0" w:rsidP="00AD40B0">
      <w:pPr>
        <w:pStyle w:val="PL"/>
      </w:pPr>
    </w:p>
    <w:p w14:paraId="50AD964D" w14:textId="77777777" w:rsidR="00AD40B0" w:rsidRPr="00E85189" w:rsidRDefault="00AD40B0" w:rsidP="00AD40B0">
      <w:pPr>
        <w:pStyle w:val="PL"/>
      </w:pPr>
      <w:r w:rsidRPr="00E85189">
        <w:rPr>
          <w:rFonts w:eastAsia="Yu Mincho"/>
        </w:rPr>
        <w:t xml:space="preserve">IMS-ParametersCommon ::=   </w:t>
      </w:r>
      <w:r w:rsidRPr="00E85189">
        <w:t>SEQUENCE {</w:t>
      </w:r>
    </w:p>
    <w:p w14:paraId="2E6BE64F" w14:textId="77777777" w:rsidR="00AD40B0" w:rsidRPr="00E85189" w:rsidRDefault="00AD40B0" w:rsidP="00AD40B0">
      <w:pPr>
        <w:pStyle w:val="PL"/>
      </w:pPr>
      <w:r w:rsidRPr="00E85189">
        <w:t xml:space="preserve">    voiceOverEUTRA-5GC         ENUMERATED {supported}                OPTIONAL,</w:t>
      </w:r>
    </w:p>
    <w:p w14:paraId="7C6F3279" w14:textId="77777777" w:rsidR="00AD40B0" w:rsidRPr="00E85189" w:rsidRDefault="00AD40B0" w:rsidP="00AD40B0">
      <w:pPr>
        <w:pStyle w:val="PL"/>
        <w:rPr>
          <w:rFonts w:eastAsia="Yu Mincho"/>
        </w:rPr>
      </w:pPr>
      <w:r w:rsidRPr="00E85189">
        <w:rPr>
          <w:rFonts w:eastAsia="Yu Mincho"/>
        </w:rPr>
        <w:t xml:space="preserve">    ...,</w:t>
      </w:r>
    </w:p>
    <w:p w14:paraId="50F03AA0" w14:textId="77777777" w:rsidR="00AD40B0" w:rsidRPr="00E85189" w:rsidRDefault="00AD40B0" w:rsidP="00AD40B0">
      <w:pPr>
        <w:pStyle w:val="PL"/>
        <w:rPr>
          <w:rFonts w:eastAsia="Yu Mincho"/>
        </w:rPr>
      </w:pPr>
      <w:r w:rsidRPr="00E85189">
        <w:rPr>
          <w:rFonts w:eastAsia="Yu Mincho"/>
        </w:rPr>
        <w:t xml:space="preserve">    [[</w:t>
      </w:r>
    </w:p>
    <w:p w14:paraId="2B05F0E8" w14:textId="77777777" w:rsidR="00AD40B0" w:rsidRPr="00E85189" w:rsidRDefault="00AD40B0" w:rsidP="00AD40B0">
      <w:pPr>
        <w:pStyle w:val="PL"/>
      </w:pPr>
      <w:r w:rsidRPr="00E85189">
        <w:t xml:space="preserve">    voiceOverSCG-BearerEUTRA-5GC       ENUMERATED {supported}        OPTIONAL</w:t>
      </w:r>
    </w:p>
    <w:p w14:paraId="1DF7B386" w14:textId="77777777" w:rsidR="00AD40B0" w:rsidRPr="00E85189" w:rsidRDefault="00AD40B0" w:rsidP="00AD40B0">
      <w:pPr>
        <w:pStyle w:val="PL"/>
        <w:rPr>
          <w:rFonts w:eastAsia="Yu Mincho"/>
        </w:rPr>
      </w:pPr>
      <w:r w:rsidRPr="00E85189">
        <w:rPr>
          <w:rFonts w:eastAsia="Yu Mincho"/>
        </w:rPr>
        <w:t xml:space="preserve">    ]]</w:t>
      </w:r>
    </w:p>
    <w:p w14:paraId="42AEDAD8" w14:textId="77777777" w:rsidR="00AD40B0" w:rsidRPr="00E85189" w:rsidRDefault="00AD40B0" w:rsidP="00AD40B0">
      <w:pPr>
        <w:pStyle w:val="PL"/>
        <w:rPr>
          <w:rFonts w:eastAsia="Yu Mincho"/>
        </w:rPr>
      </w:pPr>
      <w:r w:rsidRPr="00E85189">
        <w:rPr>
          <w:rFonts w:eastAsia="Yu Mincho"/>
        </w:rPr>
        <w:t>}</w:t>
      </w:r>
    </w:p>
    <w:p w14:paraId="490E6F07" w14:textId="77777777" w:rsidR="00AD40B0" w:rsidRPr="00E85189" w:rsidRDefault="00AD40B0" w:rsidP="00AD40B0">
      <w:pPr>
        <w:pStyle w:val="PL"/>
        <w:rPr>
          <w:rFonts w:eastAsia="Yu Mincho"/>
        </w:rPr>
      </w:pPr>
    </w:p>
    <w:p w14:paraId="49C64239" w14:textId="77777777" w:rsidR="00AD40B0" w:rsidRPr="00E85189" w:rsidRDefault="00AD40B0" w:rsidP="00AD40B0">
      <w:pPr>
        <w:pStyle w:val="PL"/>
      </w:pPr>
      <w:r w:rsidRPr="00E85189">
        <w:rPr>
          <w:rFonts w:eastAsia="Yu Mincho"/>
        </w:rPr>
        <w:t xml:space="preserve">IMS-ParametersFRX-Diff ::= </w:t>
      </w:r>
      <w:r w:rsidRPr="00E85189">
        <w:t>SEQUENCE {</w:t>
      </w:r>
    </w:p>
    <w:p w14:paraId="55E76703" w14:textId="77777777" w:rsidR="00AD40B0" w:rsidRPr="00E85189" w:rsidRDefault="00AD40B0" w:rsidP="00AD40B0">
      <w:pPr>
        <w:pStyle w:val="PL"/>
      </w:pPr>
      <w:r w:rsidRPr="00E85189">
        <w:t xml:space="preserve">    voiceOverNR                ENUMERATED {supported}                OPTIONAL,</w:t>
      </w:r>
    </w:p>
    <w:p w14:paraId="2967C3EB" w14:textId="77777777" w:rsidR="00AD40B0" w:rsidRPr="00E85189" w:rsidRDefault="00AD40B0" w:rsidP="00AD40B0">
      <w:pPr>
        <w:pStyle w:val="PL"/>
      </w:pPr>
      <w:r w:rsidRPr="00E85189">
        <w:t xml:space="preserve">    ...</w:t>
      </w:r>
    </w:p>
    <w:p w14:paraId="0CD3E272" w14:textId="77777777" w:rsidR="00AD40B0" w:rsidRPr="00E85189" w:rsidRDefault="00AD40B0" w:rsidP="00AD40B0">
      <w:pPr>
        <w:pStyle w:val="PL"/>
      </w:pPr>
      <w:r w:rsidRPr="00E85189">
        <w:t>}</w:t>
      </w:r>
    </w:p>
    <w:p w14:paraId="37A2DB3F" w14:textId="77777777" w:rsidR="00AD40B0" w:rsidRPr="00E85189" w:rsidRDefault="00AD40B0" w:rsidP="00AD40B0">
      <w:pPr>
        <w:pStyle w:val="PL"/>
      </w:pPr>
    </w:p>
    <w:p w14:paraId="7DC1E3B0" w14:textId="77777777" w:rsidR="00AD40B0" w:rsidRPr="00E85189" w:rsidRDefault="00AD40B0" w:rsidP="00AD40B0">
      <w:pPr>
        <w:pStyle w:val="PL"/>
      </w:pPr>
      <w:r w:rsidRPr="00E85189">
        <w:t>-- TAG-IMS-PARAMETERS-STOP</w:t>
      </w:r>
    </w:p>
    <w:p w14:paraId="1248D50C" w14:textId="77777777" w:rsidR="00AD40B0" w:rsidRPr="00E85189" w:rsidRDefault="00AD40B0" w:rsidP="00AD40B0">
      <w:pPr>
        <w:pStyle w:val="PL"/>
      </w:pPr>
      <w:r w:rsidRPr="00E85189">
        <w:t>-- ASN1STOP</w:t>
      </w:r>
    </w:p>
    <w:p w14:paraId="0F21D573" w14:textId="77777777" w:rsidR="00AD40B0" w:rsidRPr="00E85189" w:rsidRDefault="00AD40B0" w:rsidP="00AD40B0"/>
    <w:p w14:paraId="20065713" w14:textId="77777777" w:rsidR="00AD40B0" w:rsidRPr="00E85189" w:rsidRDefault="00AD40B0" w:rsidP="00AD40B0">
      <w:pPr>
        <w:pStyle w:val="Heading4"/>
      </w:pPr>
      <w:bookmarkStart w:id="3918" w:name="_Toc20426170"/>
      <w:bookmarkStart w:id="3919" w:name="_Toc29321567"/>
      <w:bookmarkStart w:id="3920" w:name="_Toc36219750"/>
      <w:bookmarkStart w:id="3921" w:name="_Toc36220426"/>
      <w:bookmarkStart w:id="3922" w:name="_Toc36513846"/>
      <w:bookmarkStart w:id="3923" w:name="_Toc46449905"/>
      <w:bookmarkStart w:id="3924" w:name="_Toc46489692"/>
      <w:r w:rsidRPr="00E85189">
        <w:t>–</w:t>
      </w:r>
      <w:r w:rsidRPr="00E85189">
        <w:tab/>
      </w:r>
      <w:proofErr w:type="spellStart"/>
      <w:r w:rsidRPr="00E85189">
        <w:rPr>
          <w:i/>
        </w:rPr>
        <w:t>InterRAT</w:t>
      </w:r>
      <w:proofErr w:type="spellEnd"/>
      <w:r w:rsidRPr="00E85189">
        <w:rPr>
          <w:i/>
        </w:rPr>
        <w:t>-Parameters</w:t>
      </w:r>
      <w:bookmarkEnd w:id="3918"/>
      <w:bookmarkEnd w:id="3919"/>
      <w:bookmarkEnd w:id="3920"/>
      <w:bookmarkEnd w:id="3921"/>
      <w:bookmarkEnd w:id="3922"/>
      <w:bookmarkEnd w:id="3923"/>
      <w:bookmarkEnd w:id="3924"/>
    </w:p>
    <w:p w14:paraId="2E473385" w14:textId="77777777" w:rsidR="00AD40B0" w:rsidRPr="00E85189" w:rsidRDefault="00AD40B0" w:rsidP="00AD40B0">
      <w:r w:rsidRPr="00E85189">
        <w:t xml:space="preserve">The IE </w:t>
      </w:r>
      <w:proofErr w:type="spellStart"/>
      <w:r w:rsidRPr="00E85189">
        <w:rPr>
          <w:i/>
        </w:rPr>
        <w:t>InterRAT</w:t>
      </w:r>
      <w:proofErr w:type="spellEnd"/>
      <w:r w:rsidRPr="00E85189">
        <w:rPr>
          <w:i/>
        </w:rPr>
        <w:t>-Parameters</w:t>
      </w:r>
      <w:r w:rsidRPr="00E85189">
        <w:t xml:space="preserve"> is used convey UE capabilities related to the other RATs.</w:t>
      </w:r>
    </w:p>
    <w:p w14:paraId="7C9030F5" w14:textId="77777777" w:rsidR="00AD40B0" w:rsidRPr="00E85189" w:rsidRDefault="00AD40B0" w:rsidP="00AD40B0">
      <w:pPr>
        <w:pStyle w:val="TH"/>
      </w:pPr>
      <w:proofErr w:type="spellStart"/>
      <w:r w:rsidRPr="00E85189">
        <w:rPr>
          <w:i/>
        </w:rPr>
        <w:t>InterRAT</w:t>
      </w:r>
      <w:proofErr w:type="spellEnd"/>
      <w:r w:rsidRPr="00E85189">
        <w:rPr>
          <w:i/>
        </w:rPr>
        <w:t>-Parameters</w:t>
      </w:r>
      <w:r w:rsidRPr="00E85189">
        <w:t xml:space="preserve"> information element</w:t>
      </w:r>
    </w:p>
    <w:p w14:paraId="42B31752" w14:textId="77777777" w:rsidR="00AD40B0" w:rsidRPr="00E85189" w:rsidRDefault="00AD40B0" w:rsidP="00AD40B0">
      <w:pPr>
        <w:pStyle w:val="PL"/>
      </w:pPr>
      <w:r w:rsidRPr="00E85189">
        <w:t>-- ASN1START</w:t>
      </w:r>
    </w:p>
    <w:p w14:paraId="6B92896A" w14:textId="77777777" w:rsidR="00AD40B0" w:rsidRPr="00E85189" w:rsidRDefault="00AD40B0" w:rsidP="00AD40B0">
      <w:pPr>
        <w:pStyle w:val="PL"/>
      </w:pPr>
      <w:r w:rsidRPr="00E85189">
        <w:t>-- TAG-INTERRAT-PARAMETERS-START</w:t>
      </w:r>
    </w:p>
    <w:p w14:paraId="6FAEA589" w14:textId="77777777" w:rsidR="00AD40B0" w:rsidRPr="00E85189" w:rsidRDefault="00AD40B0" w:rsidP="00AD40B0">
      <w:pPr>
        <w:pStyle w:val="PL"/>
      </w:pPr>
    </w:p>
    <w:p w14:paraId="1A1166B1" w14:textId="77777777" w:rsidR="00AD40B0" w:rsidRPr="00E85189" w:rsidRDefault="00AD40B0" w:rsidP="00AD40B0">
      <w:pPr>
        <w:pStyle w:val="PL"/>
      </w:pPr>
      <w:r w:rsidRPr="00E85189">
        <w:t>InterRAT-Parameters ::=             SEQUENCE {</w:t>
      </w:r>
    </w:p>
    <w:p w14:paraId="289D59C3" w14:textId="77777777" w:rsidR="00AD40B0" w:rsidRPr="00E85189" w:rsidRDefault="00AD40B0" w:rsidP="00AD40B0">
      <w:pPr>
        <w:pStyle w:val="PL"/>
      </w:pPr>
      <w:r w:rsidRPr="00E85189">
        <w:t xml:space="preserve">    eutra                               EUTRA-Parameters                OPTIONAL,</w:t>
      </w:r>
    </w:p>
    <w:p w14:paraId="37894FED" w14:textId="77777777" w:rsidR="00AD40B0" w:rsidRPr="00E85189" w:rsidRDefault="00AD40B0" w:rsidP="00AD40B0">
      <w:pPr>
        <w:pStyle w:val="PL"/>
      </w:pPr>
      <w:r w:rsidRPr="00E85189">
        <w:t xml:space="preserve">    ...</w:t>
      </w:r>
    </w:p>
    <w:p w14:paraId="29CC18E1" w14:textId="77777777" w:rsidR="00AD40B0" w:rsidRPr="00E85189" w:rsidRDefault="00AD40B0" w:rsidP="00AD40B0">
      <w:pPr>
        <w:pStyle w:val="PL"/>
      </w:pPr>
      <w:r w:rsidRPr="00E85189">
        <w:t>}</w:t>
      </w:r>
    </w:p>
    <w:p w14:paraId="15E34B27" w14:textId="77777777" w:rsidR="00AD40B0" w:rsidRPr="00E85189" w:rsidRDefault="00AD40B0" w:rsidP="00AD40B0">
      <w:pPr>
        <w:pStyle w:val="PL"/>
      </w:pPr>
    </w:p>
    <w:p w14:paraId="4BC6E1B9" w14:textId="77777777" w:rsidR="00AD40B0" w:rsidRPr="00E85189" w:rsidRDefault="00AD40B0" w:rsidP="00AD40B0">
      <w:pPr>
        <w:pStyle w:val="PL"/>
      </w:pPr>
      <w:r w:rsidRPr="00E85189">
        <w:t>EUTRA-Parameters ::=                SEQUENCE {</w:t>
      </w:r>
    </w:p>
    <w:p w14:paraId="27CE45C8" w14:textId="77777777" w:rsidR="00AD40B0" w:rsidRPr="00E85189" w:rsidRDefault="00AD40B0" w:rsidP="00AD40B0">
      <w:pPr>
        <w:pStyle w:val="PL"/>
      </w:pPr>
      <w:r w:rsidRPr="00E85189">
        <w:t xml:space="preserve">    supportedBandListEUTRA          SEQUENCE (SIZE (1..maxBandsEUTRA)) OF FreqBandIndicatorEUTRA,</w:t>
      </w:r>
    </w:p>
    <w:p w14:paraId="2F57DFC0" w14:textId="77777777" w:rsidR="00AD40B0" w:rsidRPr="00E85189" w:rsidRDefault="00AD40B0" w:rsidP="00AD40B0">
      <w:pPr>
        <w:pStyle w:val="PL"/>
      </w:pPr>
      <w:r w:rsidRPr="00E85189">
        <w:t xml:space="preserve">    eutra-ParametersCommon              EUTRA-ParametersCommon                                      OPTIONAL,</w:t>
      </w:r>
    </w:p>
    <w:p w14:paraId="592F9746" w14:textId="77777777" w:rsidR="00AD40B0" w:rsidRPr="00E85189" w:rsidRDefault="00AD40B0" w:rsidP="00AD40B0">
      <w:pPr>
        <w:pStyle w:val="PL"/>
      </w:pPr>
      <w:r w:rsidRPr="00E85189">
        <w:t xml:space="preserve">    eutra-ParametersXDD-Diff            EUTRA-ParametersXDD-Diff                                    OPTIONAL,</w:t>
      </w:r>
    </w:p>
    <w:p w14:paraId="11CB400F" w14:textId="77777777" w:rsidR="00AD40B0" w:rsidRPr="00E85189" w:rsidRDefault="00AD40B0" w:rsidP="00AD40B0">
      <w:pPr>
        <w:pStyle w:val="PL"/>
      </w:pPr>
      <w:r w:rsidRPr="00E85189">
        <w:t xml:space="preserve">    ...</w:t>
      </w:r>
    </w:p>
    <w:p w14:paraId="3D653AF1" w14:textId="77777777" w:rsidR="00AD40B0" w:rsidRPr="00E85189" w:rsidRDefault="00AD40B0" w:rsidP="00AD40B0">
      <w:pPr>
        <w:pStyle w:val="PL"/>
      </w:pPr>
      <w:r w:rsidRPr="00E85189">
        <w:t>}</w:t>
      </w:r>
    </w:p>
    <w:p w14:paraId="6F9311EE" w14:textId="77777777" w:rsidR="00AD40B0" w:rsidRPr="00E85189" w:rsidRDefault="00AD40B0" w:rsidP="00AD40B0">
      <w:pPr>
        <w:pStyle w:val="PL"/>
      </w:pPr>
    </w:p>
    <w:p w14:paraId="7823C441" w14:textId="77777777" w:rsidR="00AD40B0" w:rsidRPr="00E85189" w:rsidRDefault="00AD40B0" w:rsidP="00AD40B0">
      <w:pPr>
        <w:pStyle w:val="PL"/>
      </w:pPr>
      <w:r w:rsidRPr="00E85189">
        <w:t>EUTRA-ParametersCommon ::=      SEQUENCE {</w:t>
      </w:r>
    </w:p>
    <w:p w14:paraId="0F2CE7EE" w14:textId="77777777" w:rsidR="00AD40B0" w:rsidRPr="00E85189" w:rsidRDefault="00AD40B0" w:rsidP="00AD40B0">
      <w:pPr>
        <w:pStyle w:val="PL"/>
      </w:pPr>
      <w:r w:rsidRPr="00E85189">
        <w:t xml:space="preserve">    mfbi-EUTRA                          ENUMERATED {supported}          OPTIONAL,</w:t>
      </w:r>
    </w:p>
    <w:p w14:paraId="48CA41BE" w14:textId="77777777" w:rsidR="00AD40B0" w:rsidRPr="00E85189" w:rsidRDefault="00AD40B0" w:rsidP="00AD40B0">
      <w:pPr>
        <w:pStyle w:val="PL"/>
      </w:pPr>
      <w:r w:rsidRPr="00E85189">
        <w:t xml:space="preserve">    modifiedMPR-BehaviorEUTRA           BIT STRING (SIZE (32))          OPTIONAL,</w:t>
      </w:r>
    </w:p>
    <w:p w14:paraId="1248FD47" w14:textId="77777777" w:rsidR="00AD40B0" w:rsidRPr="00E85189" w:rsidRDefault="00AD40B0" w:rsidP="00AD40B0">
      <w:pPr>
        <w:pStyle w:val="PL"/>
      </w:pPr>
      <w:r w:rsidRPr="00E85189">
        <w:t xml:space="preserve">    multiNS-Pmax-EUTRA                  ENUMERATED {supported}          OPTIONAL,</w:t>
      </w:r>
    </w:p>
    <w:p w14:paraId="15294BD0" w14:textId="77777777" w:rsidR="00AD40B0" w:rsidRPr="00E85189" w:rsidRDefault="00AD40B0" w:rsidP="00AD40B0">
      <w:pPr>
        <w:pStyle w:val="PL"/>
      </w:pPr>
      <w:r w:rsidRPr="00E85189">
        <w:t xml:space="preserve">    rs-SINR-MeasEUTRA                   ENUMERATED {supported}          OPTIONAL,</w:t>
      </w:r>
    </w:p>
    <w:p w14:paraId="6C4E14D2" w14:textId="77777777" w:rsidR="00AD40B0" w:rsidRPr="00E85189" w:rsidRDefault="00AD40B0" w:rsidP="00AD40B0">
      <w:pPr>
        <w:pStyle w:val="PL"/>
      </w:pPr>
      <w:r w:rsidRPr="00E85189">
        <w:t xml:space="preserve">    ...,</w:t>
      </w:r>
    </w:p>
    <w:p w14:paraId="0A81A737" w14:textId="77777777" w:rsidR="00AD40B0" w:rsidRPr="00E85189" w:rsidRDefault="00AD40B0" w:rsidP="00AD40B0">
      <w:pPr>
        <w:pStyle w:val="PL"/>
      </w:pPr>
      <w:r w:rsidRPr="00E85189">
        <w:t xml:space="preserve">    [[ </w:t>
      </w:r>
    </w:p>
    <w:p w14:paraId="2AF8A440" w14:textId="77777777" w:rsidR="00AD40B0" w:rsidRPr="00E85189" w:rsidRDefault="00AD40B0" w:rsidP="00AD40B0">
      <w:pPr>
        <w:pStyle w:val="PL"/>
      </w:pPr>
      <w:r w:rsidRPr="00E85189">
        <w:t xml:space="preserve">    ne-DC                               ENUMERATED {supported}          OPTIONAL</w:t>
      </w:r>
    </w:p>
    <w:p w14:paraId="1FC1F8BA" w14:textId="77777777" w:rsidR="00AD40B0" w:rsidRPr="00E85189" w:rsidRDefault="00AD40B0" w:rsidP="00AD40B0">
      <w:pPr>
        <w:pStyle w:val="PL"/>
      </w:pPr>
      <w:r w:rsidRPr="00E85189">
        <w:t xml:space="preserve">    ]]</w:t>
      </w:r>
    </w:p>
    <w:p w14:paraId="6F6FCA5D" w14:textId="77777777" w:rsidR="00AD40B0" w:rsidRPr="00E85189" w:rsidRDefault="00AD40B0" w:rsidP="00AD40B0">
      <w:pPr>
        <w:pStyle w:val="PL"/>
      </w:pPr>
    </w:p>
    <w:p w14:paraId="2EB346F9" w14:textId="77777777" w:rsidR="00AD40B0" w:rsidRPr="00E85189" w:rsidRDefault="00AD40B0" w:rsidP="00AD40B0">
      <w:pPr>
        <w:pStyle w:val="PL"/>
      </w:pPr>
      <w:r w:rsidRPr="00E85189">
        <w:t>}</w:t>
      </w:r>
    </w:p>
    <w:p w14:paraId="2EB69B98" w14:textId="77777777" w:rsidR="00AD40B0" w:rsidRPr="00E85189" w:rsidRDefault="00AD40B0" w:rsidP="00AD40B0">
      <w:pPr>
        <w:pStyle w:val="PL"/>
      </w:pPr>
    </w:p>
    <w:p w14:paraId="2E7BE798" w14:textId="77777777" w:rsidR="00AD40B0" w:rsidRPr="00E85189" w:rsidRDefault="00AD40B0" w:rsidP="00AD40B0">
      <w:pPr>
        <w:pStyle w:val="PL"/>
      </w:pPr>
      <w:r w:rsidRPr="00E85189">
        <w:t>EUTRA-ParametersXDD-Diff ::=        SEQUENCE {</w:t>
      </w:r>
    </w:p>
    <w:p w14:paraId="62706FBC" w14:textId="77777777" w:rsidR="00AD40B0" w:rsidRPr="00E85189" w:rsidRDefault="00AD40B0" w:rsidP="00AD40B0">
      <w:pPr>
        <w:pStyle w:val="PL"/>
      </w:pPr>
      <w:r w:rsidRPr="00E85189">
        <w:t xml:space="preserve">    rsrqMeasWidebandEUTRA               ENUMERATED {supported}          OPTIONAL,</w:t>
      </w:r>
    </w:p>
    <w:p w14:paraId="0E7B5E02" w14:textId="77777777" w:rsidR="00AD40B0" w:rsidRPr="00E85189" w:rsidRDefault="00AD40B0" w:rsidP="00AD40B0">
      <w:pPr>
        <w:pStyle w:val="PL"/>
      </w:pPr>
      <w:r w:rsidRPr="00E85189">
        <w:t xml:space="preserve">    ...</w:t>
      </w:r>
    </w:p>
    <w:p w14:paraId="2DD23CFB" w14:textId="77777777" w:rsidR="00AD40B0" w:rsidRPr="00E85189" w:rsidRDefault="00AD40B0" w:rsidP="00AD40B0">
      <w:pPr>
        <w:pStyle w:val="PL"/>
      </w:pPr>
      <w:r w:rsidRPr="00E85189">
        <w:t>}</w:t>
      </w:r>
    </w:p>
    <w:p w14:paraId="757A433F" w14:textId="77777777" w:rsidR="00AD40B0" w:rsidRPr="00E85189" w:rsidRDefault="00AD40B0" w:rsidP="00AD40B0">
      <w:pPr>
        <w:pStyle w:val="PL"/>
      </w:pPr>
    </w:p>
    <w:p w14:paraId="6E72AE76" w14:textId="77777777" w:rsidR="00AD40B0" w:rsidRPr="00E85189" w:rsidRDefault="00AD40B0" w:rsidP="00AD40B0">
      <w:pPr>
        <w:pStyle w:val="PL"/>
      </w:pPr>
      <w:r w:rsidRPr="00E85189">
        <w:t>-- TAG-INTERRAT-PARAMETERS-STOP</w:t>
      </w:r>
    </w:p>
    <w:p w14:paraId="409BD855" w14:textId="77777777" w:rsidR="00AD40B0" w:rsidRPr="00E85189" w:rsidRDefault="00AD40B0" w:rsidP="00AD40B0">
      <w:pPr>
        <w:pStyle w:val="PL"/>
      </w:pPr>
      <w:r w:rsidRPr="00E85189">
        <w:t>-- ASN1STOP</w:t>
      </w:r>
    </w:p>
    <w:p w14:paraId="35C70B46" w14:textId="77777777" w:rsidR="00AD40B0" w:rsidRPr="00E85189" w:rsidRDefault="00AD40B0" w:rsidP="00AD40B0"/>
    <w:p w14:paraId="30084077" w14:textId="77777777" w:rsidR="00AD40B0" w:rsidRPr="00E85189" w:rsidRDefault="00AD40B0" w:rsidP="00AD40B0">
      <w:pPr>
        <w:pStyle w:val="Heading4"/>
        <w:rPr>
          <w:rFonts w:eastAsia="Malgun Gothic"/>
        </w:rPr>
      </w:pPr>
      <w:bookmarkStart w:id="3925" w:name="_Toc20426171"/>
      <w:bookmarkStart w:id="3926" w:name="_Toc29321568"/>
      <w:bookmarkStart w:id="3927" w:name="_Toc36219751"/>
      <w:bookmarkStart w:id="3928" w:name="_Toc36220427"/>
      <w:bookmarkStart w:id="3929" w:name="_Toc36513847"/>
      <w:bookmarkStart w:id="3930" w:name="_Toc46449906"/>
      <w:bookmarkStart w:id="3931" w:name="_Toc46489693"/>
      <w:r w:rsidRPr="00E85189">
        <w:rPr>
          <w:rFonts w:eastAsia="Malgun Gothic"/>
        </w:rPr>
        <w:t>–</w:t>
      </w:r>
      <w:r w:rsidRPr="00E85189">
        <w:rPr>
          <w:rFonts w:eastAsia="Malgun Gothic"/>
        </w:rPr>
        <w:tab/>
      </w:r>
      <w:r w:rsidRPr="00E85189">
        <w:rPr>
          <w:rFonts w:eastAsia="Malgun Gothic"/>
          <w:i/>
        </w:rPr>
        <w:t>MAC-Parameters</w:t>
      </w:r>
      <w:bookmarkEnd w:id="3925"/>
      <w:bookmarkEnd w:id="3926"/>
      <w:bookmarkEnd w:id="3927"/>
      <w:bookmarkEnd w:id="3928"/>
      <w:bookmarkEnd w:id="3929"/>
      <w:bookmarkEnd w:id="3930"/>
      <w:bookmarkEnd w:id="3931"/>
    </w:p>
    <w:p w14:paraId="479DEC5F" w14:textId="77777777" w:rsidR="00AD40B0" w:rsidRPr="00E85189" w:rsidRDefault="00AD40B0" w:rsidP="00AD40B0">
      <w:pPr>
        <w:rPr>
          <w:rFonts w:eastAsia="Malgun Gothic"/>
        </w:rPr>
      </w:pPr>
      <w:r w:rsidRPr="00E85189">
        <w:rPr>
          <w:rFonts w:eastAsia="Malgun Gothic"/>
        </w:rPr>
        <w:t xml:space="preserve">The IE </w:t>
      </w:r>
      <w:r w:rsidRPr="00E85189">
        <w:rPr>
          <w:rFonts w:eastAsia="Malgun Gothic"/>
          <w:i/>
        </w:rPr>
        <w:t>MAC-Parameters</w:t>
      </w:r>
      <w:r w:rsidRPr="00E85189">
        <w:rPr>
          <w:rFonts w:eastAsia="Malgun Gothic"/>
        </w:rPr>
        <w:t xml:space="preserve"> is used to convey capabilities related to MAC.</w:t>
      </w:r>
    </w:p>
    <w:p w14:paraId="1081DBDF" w14:textId="77777777" w:rsidR="00AD40B0" w:rsidRPr="00E85189" w:rsidRDefault="00AD40B0" w:rsidP="00AD40B0">
      <w:pPr>
        <w:pStyle w:val="TH"/>
        <w:rPr>
          <w:rFonts w:eastAsia="Malgun Gothic"/>
        </w:rPr>
      </w:pPr>
      <w:r w:rsidRPr="00E85189">
        <w:rPr>
          <w:rFonts w:eastAsia="Malgun Gothic"/>
          <w:i/>
        </w:rPr>
        <w:t>MAC-Parameters</w:t>
      </w:r>
      <w:r w:rsidRPr="00E85189">
        <w:rPr>
          <w:rFonts w:eastAsia="Malgun Gothic"/>
        </w:rPr>
        <w:t xml:space="preserve"> information element</w:t>
      </w:r>
    </w:p>
    <w:p w14:paraId="60DCA7F1" w14:textId="77777777" w:rsidR="00AD40B0" w:rsidRPr="00E85189" w:rsidRDefault="00AD40B0" w:rsidP="00AD40B0">
      <w:pPr>
        <w:pStyle w:val="PL"/>
      </w:pPr>
      <w:r w:rsidRPr="00E85189">
        <w:t>-- ASN1START</w:t>
      </w:r>
    </w:p>
    <w:p w14:paraId="0C23AFA8" w14:textId="77777777" w:rsidR="00AD40B0" w:rsidRPr="00E85189" w:rsidRDefault="00AD40B0" w:rsidP="00AD40B0">
      <w:pPr>
        <w:pStyle w:val="PL"/>
      </w:pPr>
      <w:r w:rsidRPr="00E85189">
        <w:t>-- TAG-MAC-PARAMETERS-START</w:t>
      </w:r>
    </w:p>
    <w:p w14:paraId="5016711C" w14:textId="77777777" w:rsidR="00AD40B0" w:rsidRPr="00E85189" w:rsidRDefault="00AD40B0" w:rsidP="00AD40B0">
      <w:pPr>
        <w:pStyle w:val="PL"/>
      </w:pPr>
    </w:p>
    <w:p w14:paraId="07FE180A" w14:textId="77777777" w:rsidR="00AD40B0" w:rsidRPr="00E85189" w:rsidRDefault="00AD40B0" w:rsidP="00AD40B0">
      <w:pPr>
        <w:pStyle w:val="PL"/>
      </w:pPr>
      <w:r w:rsidRPr="00E85189">
        <w:t>MAC-Parameters ::= SEQUENCE {</w:t>
      </w:r>
    </w:p>
    <w:p w14:paraId="39ECFB72" w14:textId="77777777" w:rsidR="00AD40B0" w:rsidRPr="00E85189" w:rsidRDefault="00AD40B0" w:rsidP="00AD40B0">
      <w:pPr>
        <w:pStyle w:val="PL"/>
      </w:pPr>
      <w:r w:rsidRPr="00E85189">
        <w:t xml:space="preserve">    mac-ParametersCommon            MAC-ParametersCommon        OPTIONAL,</w:t>
      </w:r>
    </w:p>
    <w:p w14:paraId="537706A6" w14:textId="77777777" w:rsidR="00AD40B0" w:rsidRPr="00E85189" w:rsidRDefault="00AD40B0" w:rsidP="00AD40B0">
      <w:pPr>
        <w:pStyle w:val="PL"/>
      </w:pPr>
      <w:r w:rsidRPr="00E85189">
        <w:t xml:space="preserve">    mac-ParametersXDD-Diff          MAC-ParametersXDD-Diff      OPTIONAL</w:t>
      </w:r>
    </w:p>
    <w:p w14:paraId="1846FE07" w14:textId="77777777" w:rsidR="00AD40B0" w:rsidRPr="00E85189" w:rsidRDefault="00AD40B0" w:rsidP="00AD40B0">
      <w:pPr>
        <w:pStyle w:val="PL"/>
      </w:pPr>
      <w:r w:rsidRPr="00E85189">
        <w:t>}</w:t>
      </w:r>
    </w:p>
    <w:p w14:paraId="768BFF59" w14:textId="77777777" w:rsidR="00AD40B0" w:rsidRPr="00E85189" w:rsidRDefault="00AD40B0" w:rsidP="00AD40B0">
      <w:pPr>
        <w:pStyle w:val="PL"/>
      </w:pPr>
    </w:p>
    <w:p w14:paraId="73CFEAFF" w14:textId="77777777" w:rsidR="00AD40B0" w:rsidRPr="00E85189" w:rsidRDefault="00AD40B0" w:rsidP="00AD40B0">
      <w:pPr>
        <w:pStyle w:val="PL"/>
      </w:pPr>
      <w:r w:rsidRPr="00E85189">
        <w:t>MAC-ParametersCommon ::=    SEQUENCE {</w:t>
      </w:r>
    </w:p>
    <w:p w14:paraId="0A77279C" w14:textId="77777777" w:rsidR="00AD40B0" w:rsidRPr="00E85189" w:rsidRDefault="00AD40B0" w:rsidP="00AD40B0">
      <w:pPr>
        <w:pStyle w:val="PL"/>
      </w:pPr>
      <w:r w:rsidRPr="00E85189">
        <w:t xml:space="preserve">    lcp-Restriction                 ENUMERATED {supported}      OPTIONAL,</w:t>
      </w:r>
    </w:p>
    <w:p w14:paraId="18373F9A" w14:textId="77777777" w:rsidR="00AD40B0" w:rsidRPr="00E85189" w:rsidRDefault="00AD40B0" w:rsidP="00AD40B0">
      <w:pPr>
        <w:pStyle w:val="PL"/>
      </w:pPr>
      <w:r w:rsidRPr="00E85189">
        <w:t xml:space="preserve">    dummy                           ENUMERATED {supported}      OPTIONAL,</w:t>
      </w:r>
    </w:p>
    <w:p w14:paraId="1A8FA5B4" w14:textId="77777777" w:rsidR="00AD40B0" w:rsidRPr="00E85189" w:rsidRDefault="00AD40B0" w:rsidP="00AD40B0">
      <w:pPr>
        <w:pStyle w:val="PL"/>
      </w:pPr>
      <w:r w:rsidRPr="00E85189">
        <w:t xml:space="preserve">    lch-ToSCellRestriction          ENUMERATED {supported}      OPTIONAL,</w:t>
      </w:r>
    </w:p>
    <w:p w14:paraId="13D4AB0F" w14:textId="77777777" w:rsidR="00AD40B0" w:rsidRPr="00E85189" w:rsidRDefault="00AD40B0" w:rsidP="00AD40B0">
      <w:pPr>
        <w:pStyle w:val="PL"/>
      </w:pPr>
      <w:r w:rsidRPr="00E85189">
        <w:t xml:space="preserve">    ...,</w:t>
      </w:r>
    </w:p>
    <w:p w14:paraId="60B3088F" w14:textId="77777777" w:rsidR="00AD40B0" w:rsidRPr="00E85189" w:rsidRDefault="00AD40B0" w:rsidP="00AD40B0">
      <w:pPr>
        <w:pStyle w:val="PL"/>
      </w:pPr>
      <w:r w:rsidRPr="00E85189">
        <w:t xml:space="preserve">    [[</w:t>
      </w:r>
    </w:p>
    <w:p w14:paraId="4F5C32EF" w14:textId="77777777" w:rsidR="00AD40B0" w:rsidRPr="00E85189" w:rsidRDefault="00AD40B0" w:rsidP="00AD40B0">
      <w:pPr>
        <w:pStyle w:val="PL"/>
      </w:pPr>
      <w:r w:rsidRPr="00E85189">
        <w:t xml:space="preserve">    recommendedBitRate              ENUMERATED {supported}      OPTIONAL,</w:t>
      </w:r>
    </w:p>
    <w:p w14:paraId="1F1AE4A0" w14:textId="77777777" w:rsidR="00AD40B0" w:rsidRPr="00E85189" w:rsidRDefault="00AD40B0" w:rsidP="00AD40B0">
      <w:pPr>
        <w:pStyle w:val="PL"/>
      </w:pPr>
      <w:r w:rsidRPr="00E85189">
        <w:t xml:space="preserve">    recommendedBitRateQuery         ENUMERATED {supported}      OPTIONAL</w:t>
      </w:r>
    </w:p>
    <w:p w14:paraId="65C193E2" w14:textId="77777777" w:rsidR="00AD40B0" w:rsidRPr="00E85189" w:rsidRDefault="00AD40B0" w:rsidP="00AD40B0">
      <w:pPr>
        <w:pStyle w:val="PL"/>
      </w:pPr>
      <w:r w:rsidRPr="00E85189">
        <w:lastRenderedPageBreak/>
        <w:t xml:space="preserve">    ]]</w:t>
      </w:r>
    </w:p>
    <w:p w14:paraId="4E532310" w14:textId="77777777" w:rsidR="00AD40B0" w:rsidRPr="00E85189" w:rsidRDefault="00AD40B0" w:rsidP="00AD40B0">
      <w:pPr>
        <w:pStyle w:val="PL"/>
      </w:pPr>
      <w:r w:rsidRPr="00E85189">
        <w:t>}</w:t>
      </w:r>
    </w:p>
    <w:p w14:paraId="6674EE1C" w14:textId="77777777" w:rsidR="00AD40B0" w:rsidRPr="00E85189" w:rsidRDefault="00AD40B0" w:rsidP="00AD40B0">
      <w:pPr>
        <w:pStyle w:val="PL"/>
      </w:pPr>
    </w:p>
    <w:p w14:paraId="2EDF8516" w14:textId="77777777" w:rsidR="00AD40B0" w:rsidRPr="00E85189" w:rsidRDefault="00AD40B0" w:rsidP="00AD40B0">
      <w:pPr>
        <w:pStyle w:val="PL"/>
      </w:pPr>
      <w:r w:rsidRPr="00E85189">
        <w:t>MAC-ParametersXDD-Diff ::=  SEQUENCE {</w:t>
      </w:r>
    </w:p>
    <w:p w14:paraId="50015975" w14:textId="77777777" w:rsidR="00AD40B0" w:rsidRPr="00E85189" w:rsidRDefault="00AD40B0" w:rsidP="00AD40B0">
      <w:pPr>
        <w:pStyle w:val="PL"/>
      </w:pPr>
      <w:r w:rsidRPr="00E85189">
        <w:t xml:space="preserve">    skipUplinkTxDynamic             ENUMERATED {supported}     OPTIONAL,</w:t>
      </w:r>
    </w:p>
    <w:p w14:paraId="5ED1CDBF" w14:textId="77777777" w:rsidR="00AD40B0" w:rsidRPr="00E85189" w:rsidRDefault="00AD40B0" w:rsidP="00AD40B0">
      <w:pPr>
        <w:pStyle w:val="PL"/>
      </w:pPr>
      <w:r w:rsidRPr="00E85189">
        <w:t xml:space="preserve">    logicalChannelSR-DelayTimer     ENUMERATED {supported}     OPTIONAL,</w:t>
      </w:r>
    </w:p>
    <w:p w14:paraId="31CEF5F9" w14:textId="77777777" w:rsidR="00AD40B0" w:rsidRPr="00E85189" w:rsidRDefault="00AD40B0" w:rsidP="00AD40B0">
      <w:pPr>
        <w:pStyle w:val="PL"/>
      </w:pPr>
      <w:r w:rsidRPr="00E85189">
        <w:t xml:space="preserve">    longDRX-Cycle                   ENUMERATED {supported}     OPTIONAL,</w:t>
      </w:r>
    </w:p>
    <w:p w14:paraId="6BBF2646" w14:textId="77777777" w:rsidR="00AD40B0" w:rsidRPr="00E85189" w:rsidRDefault="00AD40B0" w:rsidP="00AD40B0">
      <w:pPr>
        <w:pStyle w:val="PL"/>
      </w:pPr>
      <w:r w:rsidRPr="00E85189">
        <w:t xml:space="preserve">    shortDRX-Cycle                  ENUMERATED {supported}     OPTIONAL,</w:t>
      </w:r>
    </w:p>
    <w:p w14:paraId="1F2C3CF3" w14:textId="77777777" w:rsidR="00AD40B0" w:rsidRPr="00E85189" w:rsidRDefault="00AD40B0" w:rsidP="00AD40B0">
      <w:pPr>
        <w:pStyle w:val="PL"/>
      </w:pPr>
      <w:r w:rsidRPr="00E85189">
        <w:t xml:space="preserve">    multipleSR-Configurations       ENUMERATED {supported}     OPTIONAL,</w:t>
      </w:r>
    </w:p>
    <w:p w14:paraId="7F2AF0F1" w14:textId="77777777" w:rsidR="00AD40B0" w:rsidRPr="00E85189" w:rsidRDefault="00AD40B0" w:rsidP="00AD40B0">
      <w:pPr>
        <w:pStyle w:val="PL"/>
      </w:pPr>
      <w:r w:rsidRPr="00E85189">
        <w:t xml:space="preserve">    multipleConfiguredGrants    ENUMERATED {supported}         OPTIONAL,</w:t>
      </w:r>
    </w:p>
    <w:p w14:paraId="2D6A565F" w14:textId="77777777" w:rsidR="00AD40B0" w:rsidRPr="00E85189" w:rsidRDefault="00AD40B0" w:rsidP="00AD40B0">
      <w:pPr>
        <w:pStyle w:val="PL"/>
      </w:pPr>
      <w:r w:rsidRPr="00E85189">
        <w:t xml:space="preserve">    ...</w:t>
      </w:r>
    </w:p>
    <w:p w14:paraId="63804810" w14:textId="77777777" w:rsidR="00AD40B0" w:rsidRPr="00E85189" w:rsidRDefault="00AD40B0" w:rsidP="00AD40B0">
      <w:pPr>
        <w:pStyle w:val="PL"/>
      </w:pPr>
      <w:r w:rsidRPr="00E85189">
        <w:t>}</w:t>
      </w:r>
    </w:p>
    <w:p w14:paraId="4B596794" w14:textId="77777777" w:rsidR="00AD40B0" w:rsidRPr="00E85189" w:rsidRDefault="00AD40B0" w:rsidP="00AD40B0">
      <w:pPr>
        <w:pStyle w:val="PL"/>
      </w:pPr>
    </w:p>
    <w:p w14:paraId="3FE76378" w14:textId="77777777" w:rsidR="00AD40B0" w:rsidRPr="00E85189" w:rsidRDefault="00AD40B0" w:rsidP="00AD40B0">
      <w:pPr>
        <w:pStyle w:val="PL"/>
      </w:pPr>
      <w:r w:rsidRPr="00E85189">
        <w:t>-- TAG-MAC-PARAMETERS-STOP</w:t>
      </w:r>
    </w:p>
    <w:p w14:paraId="2ADFD01B" w14:textId="77777777" w:rsidR="00AD40B0" w:rsidRPr="00E85189" w:rsidRDefault="00AD40B0" w:rsidP="00AD40B0">
      <w:pPr>
        <w:pStyle w:val="PL"/>
      </w:pPr>
      <w:r w:rsidRPr="00E85189">
        <w:t>-- ASN1STOP</w:t>
      </w:r>
    </w:p>
    <w:p w14:paraId="673F69A8" w14:textId="77777777" w:rsidR="00AD40B0" w:rsidRPr="00E85189" w:rsidRDefault="00AD40B0" w:rsidP="00AD40B0"/>
    <w:p w14:paraId="06C547AC" w14:textId="77777777" w:rsidR="00AD40B0" w:rsidRPr="00E85189" w:rsidRDefault="00AD40B0" w:rsidP="00AD40B0">
      <w:pPr>
        <w:pStyle w:val="Heading4"/>
        <w:rPr>
          <w:rFonts w:eastAsia="Malgun Gothic"/>
        </w:rPr>
      </w:pPr>
      <w:bookmarkStart w:id="3932" w:name="_Toc20426172"/>
      <w:bookmarkStart w:id="3933" w:name="_Toc29321569"/>
      <w:bookmarkStart w:id="3934" w:name="_Toc36219752"/>
      <w:bookmarkStart w:id="3935" w:name="_Toc36220428"/>
      <w:bookmarkStart w:id="3936" w:name="_Toc36513848"/>
      <w:bookmarkStart w:id="3937" w:name="_Toc46449907"/>
      <w:bookmarkStart w:id="3938" w:name="_Toc46489694"/>
      <w:r w:rsidRPr="00E85189">
        <w:rPr>
          <w:rFonts w:eastAsia="Malgun Gothic"/>
        </w:rPr>
        <w:t>–</w:t>
      </w:r>
      <w:r w:rsidRPr="00E85189">
        <w:rPr>
          <w:rFonts w:eastAsia="Malgun Gothic"/>
        </w:rPr>
        <w:tab/>
      </w:r>
      <w:proofErr w:type="spellStart"/>
      <w:r w:rsidRPr="00E85189">
        <w:rPr>
          <w:rFonts w:eastAsia="Malgun Gothic"/>
          <w:i/>
        </w:rPr>
        <w:t>MeasAndMobParameters</w:t>
      </w:r>
      <w:bookmarkEnd w:id="3932"/>
      <w:bookmarkEnd w:id="3933"/>
      <w:bookmarkEnd w:id="3934"/>
      <w:bookmarkEnd w:id="3935"/>
      <w:bookmarkEnd w:id="3936"/>
      <w:bookmarkEnd w:id="3937"/>
      <w:bookmarkEnd w:id="3938"/>
      <w:proofErr w:type="spellEnd"/>
    </w:p>
    <w:p w14:paraId="595B4BB4" w14:textId="77777777" w:rsidR="00AD40B0" w:rsidRPr="00E85189" w:rsidRDefault="00AD40B0" w:rsidP="00AD40B0">
      <w:pPr>
        <w:rPr>
          <w:rFonts w:eastAsia="Malgun Gothic"/>
        </w:rPr>
      </w:pPr>
      <w:r w:rsidRPr="00E85189">
        <w:rPr>
          <w:rFonts w:eastAsia="Malgun Gothic"/>
        </w:rPr>
        <w:t xml:space="preserve">The IE </w:t>
      </w:r>
      <w:proofErr w:type="spellStart"/>
      <w:r w:rsidRPr="00E85189">
        <w:rPr>
          <w:rFonts w:eastAsia="Malgun Gothic"/>
          <w:i/>
        </w:rPr>
        <w:t>MeasAndMobParameters</w:t>
      </w:r>
      <w:proofErr w:type="spellEnd"/>
      <w:r w:rsidRPr="00E85189">
        <w:rPr>
          <w:rFonts w:eastAsia="Malgun Gothic"/>
        </w:rPr>
        <w:t xml:space="preserve"> is used to convey UE capabilities related to measurements for radio resource management (RRM), radio link monitoring (RLM) and mobility (e.g. handover).</w:t>
      </w:r>
    </w:p>
    <w:p w14:paraId="1E741767" w14:textId="77777777" w:rsidR="00AD40B0" w:rsidRPr="00E85189" w:rsidRDefault="00AD40B0" w:rsidP="00AD40B0">
      <w:pPr>
        <w:pStyle w:val="TH"/>
        <w:rPr>
          <w:rFonts w:eastAsia="Malgun Gothic"/>
        </w:rPr>
      </w:pPr>
      <w:proofErr w:type="spellStart"/>
      <w:r w:rsidRPr="00E85189">
        <w:rPr>
          <w:rFonts w:eastAsia="Malgun Gothic"/>
          <w:i/>
        </w:rPr>
        <w:t>MeasAndMobParameters</w:t>
      </w:r>
      <w:proofErr w:type="spellEnd"/>
      <w:r w:rsidRPr="00E85189">
        <w:rPr>
          <w:rFonts w:eastAsia="Malgun Gothic"/>
        </w:rPr>
        <w:t xml:space="preserve"> information element</w:t>
      </w:r>
    </w:p>
    <w:p w14:paraId="66B28A2E" w14:textId="77777777" w:rsidR="00AD40B0" w:rsidRPr="00E85189" w:rsidRDefault="00AD40B0" w:rsidP="00AD40B0">
      <w:pPr>
        <w:pStyle w:val="PL"/>
      </w:pPr>
      <w:r w:rsidRPr="00E85189">
        <w:t>-- ASN1START</w:t>
      </w:r>
    </w:p>
    <w:p w14:paraId="6A6BF6A7" w14:textId="77777777" w:rsidR="00AD40B0" w:rsidRPr="00E85189" w:rsidRDefault="00AD40B0" w:rsidP="00AD40B0">
      <w:pPr>
        <w:pStyle w:val="PL"/>
      </w:pPr>
      <w:r w:rsidRPr="00E85189">
        <w:t>-- TAG-MEASANDMOBPARAMETERS-START</w:t>
      </w:r>
    </w:p>
    <w:p w14:paraId="4AE24CBE" w14:textId="77777777" w:rsidR="00AD40B0" w:rsidRPr="00E85189" w:rsidRDefault="00AD40B0" w:rsidP="00AD40B0">
      <w:pPr>
        <w:pStyle w:val="PL"/>
      </w:pPr>
    </w:p>
    <w:p w14:paraId="66A6FA53" w14:textId="77777777" w:rsidR="00AD40B0" w:rsidRPr="00E85189" w:rsidRDefault="00AD40B0" w:rsidP="00AD40B0">
      <w:pPr>
        <w:pStyle w:val="PL"/>
      </w:pPr>
      <w:r w:rsidRPr="00E85189">
        <w:t>MeasAndMobParameters ::=                    SEQUENCE {</w:t>
      </w:r>
    </w:p>
    <w:p w14:paraId="2EDE322C" w14:textId="77777777" w:rsidR="00AD40B0" w:rsidRPr="00E85189" w:rsidRDefault="00AD40B0" w:rsidP="00AD40B0">
      <w:pPr>
        <w:pStyle w:val="PL"/>
      </w:pPr>
      <w:r w:rsidRPr="00E85189">
        <w:t xml:space="preserve">    measAndMobParametersCommon              MeasAndMobParametersCommon              OPTIONAL,</w:t>
      </w:r>
    </w:p>
    <w:p w14:paraId="1D378AAB" w14:textId="77777777" w:rsidR="00AD40B0" w:rsidRPr="00E85189" w:rsidRDefault="00AD40B0" w:rsidP="00AD40B0">
      <w:pPr>
        <w:pStyle w:val="PL"/>
      </w:pPr>
      <w:r w:rsidRPr="00E85189">
        <w:t xml:space="preserve">    measAndMobParametersXDD-Diff                MeasAndMobParametersXDD-Diff        OPTIONAL,</w:t>
      </w:r>
    </w:p>
    <w:p w14:paraId="76CF7CF0" w14:textId="77777777" w:rsidR="00AD40B0" w:rsidRPr="00E85189" w:rsidRDefault="00AD40B0" w:rsidP="00AD40B0">
      <w:pPr>
        <w:pStyle w:val="PL"/>
      </w:pPr>
      <w:r w:rsidRPr="00E85189">
        <w:t xml:space="preserve">    measAndMobParametersFRX-Diff                MeasAndMobParametersFRX-Diff        OPTIONAL</w:t>
      </w:r>
    </w:p>
    <w:p w14:paraId="10F8F395" w14:textId="77777777" w:rsidR="00AD40B0" w:rsidRPr="00E85189" w:rsidRDefault="00AD40B0" w:rsidP="00AD40B0">
      <w:pPr>
        <w:pStyle w:val="PL"/>
      </w:pPr>
      <w:r w:rsidRPr="00E85189">
        <w:t>}</w:t>
      </w:r>
    </w:p>
    <w:p w14:paraId="39A5604A" w14:textId="77777777" w:rsidR="00AD40B0" w:rsidRPr="00E85189" w:rsidRDefault="00AD40B0" w:rsidP="00AD40B0">
      <w:pPr>
        <w:pStyle w:val="PL"/>
      </w:pPr>
    </w:p>
    <w:p w14:paraId="186BC376" w14:textId="77777777" w:rsidR="00AD40B0" w:rsidRPr="00E85189" w:rsidRDefault="00AD40B0" w:rsidP="00AD40B0">
      <w:pPr>
        <w:pStyle w:val="PL"/>
      </w:pPr>
      <w:r w:rsidRPr="00E85189">
        <w:t>MeasAndMobParametersCommon ::=          SEQUENCE {</w:t>
      </w:r>
    </w:p>
    <w:p w14:paraId="793651C4" w14:textId="77777777" w:rsidR="00AD40B0" w:rsidRPr="00E85189" w:rsidRDefault="00AD40B0" w:rsidP="00AD40B0">
      <w:pPr>
        <w:pStyle w:val="PL"/>
      </w:pPr>
      <w:r w:rsidRPr="00E85189">
        <w:t xml:space="preserve">    supportedGapPattern                     BIT STRING (SIZE (22))                  OPTIONAL,</w:t>
      </w:r>
    </w:p>
    <w:p w14:paraId="33EBCC7B" w14:textId="77777777" w:rsidR="00AD40B0" w:rsidRPr="00E85189" w:rsidRDefault="00AD40B0" w:rsidP="00AD40B0">
      <w:pPr>
        <w:pStyle w:val="PL"/>
      </w:pPr>
      <w:r w:rsidRPr="00E85189">
        <w:t xml:space="preserve">    ssb-RLM                                 ENUMERATED {supported}                  OPTIONAL,</w:t>
      </w:r>
    </w:p>
    <w:p w14:paraId="78106352" w14:textId="77777777" w:rsidR="00AD40B0" w:rsidRPr="00E85189" w:rsidRDefault="00AD40B0" w:rsidP="00AD40B0">
      <w:pPr>
        <w:pStyle w:val="PL"/>
      </w:pPr>
      <w:r w:rsidRPr="00E85189">
        <w:t xml:space="preserve">    ssb-AndCSI-RS-RLM                       ENUMERATED {supported}                  OPTIONAL,</w:t>
      </w:r>
    </w:p>
    <w:p w14:paraId="27BF3C6C" w14:textId="77777777" w:rsidR="00AD40B0" w:rsidRPr="00E85189" w:rsidRDefault="00AD40B0" w:rsidP="00AD40B0">
      <w:pPr>
        <w:pStyle w:val="PL"/>
      </w:pPr>
      <w:r w:rsidRPr="00E85189">
        <w:t xml:space="preserve">    ...,</w:t>
      </w:r>
    </w:p>
    <w:p w14:paraId="6E7DC9FB" w14:textId="77777777" w:rsidR="00AD40B0" w:rsidRPr="00E85189" w:rsidRDefault="00AD40B0" w:rsidP="00AD40B0">
      <w:pPr>
        <w:pStyle w:val="PL"/>
      </w:pPr>
      <w:r w:rsidRPr="00E85189">
        <w:t xml:space="preserve">    [[</w:t>
      </w:r>
    </w:p>
    <w:p w14:paraId="6ABA9EB6" w14:textId="77777777" w:rsidR="00AD40B0" w:rsidRPr="00E85189" w:rsidRDefault="00AD40B0" w:rsidP="00AD40B0">
      <w:pPr>
        <w:pStyle w:val="PL"/>
      </w:pPr>
      <w:r w:rsidRPr="00E85189">
        <w:t xml:space="preserve">    eventB-MeasAndReport                    ENUMERATED {supported}                  OPTIONAL,</w:t>
      </w:r>
    </w:p>
    <w:p w14:paraId="1467A820" w14:textId="77777777" w:rsidR="00AD40B0" w:rsidRPr="00E85189" w:rsidRDefault="00AD40B0" w:rsidP="00AD40B0">
      <w:pPr>
        <w:pStyle w:val="PL"/>
      </w:pPr>
      <w:r w:rsidRPr="00E85189">
        <w:t xml:space="preserve">    handoverFDD-TDD                         ENUMERATED {supported}                  OPTIONAL,</w:t>
      </w:r>
    </w:p>
    <w:p w14:paraId="67A99EB3" w14:textId="77777777" w:rsidR="00AD40B0" w:rsidRPr="00E85189" w:rsidRDefault="00AD40B0" w:rsidP="00AD40B0">
      <w:pPr>
        <w:pStyle w:val="PL"/>
      </w:pPr>
      <w:r w:rsidRPr="00E85189">
        <w:t xml:space="preserve">    eutra-CGI-Reporting                     ENUMERATED {supported}                  OPTIONAL,</w:t>
      </w:r>
    </w:p>
    <w:p w14:paraId="713A3960" w14:textId="77777777" w:rsidR="00AD40B0" w:rsidRPr="00E85189" w:rsidRDefault="00AD40B0" w:rsidP="00AD40B0">
      <w:pPr>
        <w:pStyle w:val="PL"/>
      </w:pPr>
      <w:r w:rsidRPr="00E85189">
        <w:t xml:space="preserve">    nr-CGI-Reporting                        ENUMERATED {supported}                  OPTIONAL</w:t>
      </w:r>
    </w:p>
    <w:p w14:paraId="61B81DD8" w14:textId="77777777" w:rsidR="00AD40B0" w:rsidRPr="00E85189" w:rsidRDefault="00AD40B0" w:rsidP="00AD40B0">
      <w:pPr>
        <w:pStyle w:val="PL"/>
      </w:pPr>
      <w:r w:rsidRPr="00E85189">
        <w:t xml:space="preserve">    ]],</w:t>
      </w:r>
    </w:p>
    <w:p w14:paraId="6F5DDEFA" w14:textId="77777777" w:rsidR="00AD40B0" w:rsidRPr="00E85189" w:rsidRDefault="00AD40B0" w:rsidP="00AD40B0">
      <w:pPr>
        <w:pStyle w:val="PL"/>
      </w:pPr>
      <w:r w:rsidRPr="00E85189">
        <w:t xml:space="preserve">    [[</w:t>
      </w:r>
    </w:p>
    <w:p w14:paraId="7F401228" w14:textId="77777777" w:rsidR="00AD40B0" w:rsidRPr="00E85189" w:rsidRDefault="00AD40B0" w:rsidP="00AD40B0">
      <w:pPr>
        <w:pStyle w:val="PL"/>
      </w:pPr>
      <w:r w:rsidRPr="00E85189">
        <w:t xml:space="preserve">    independentGapConfig                    ENUMERATED {supported}                  OPTIONAL,</w:t>
      </w:r>
    </w:p>
    <w:p w14:paraId="580573C1" w14:textId="77777777" w:rsidR="00AD40B0" w:rsidRPr="00E85189" w:rsidRDefault="00AD40B0" w:rsidP="00AD40B0">
      <w:pPr>
        <w:pStyle w:val="PL"/>
      </w:pPr>
      <w:r w:rsidRPr="00E85189">
        <w:t xml:space="preserve">    periodicEUTRA-MeasAndReport             ENUMERATED {supported}                  OPTIONAL,</w:t>
      </w:r>
    </w:p>
    <w:p w14:paraId="64368A41" w14:textId="77777777" w:rsidR="00AD40B0" w:rsidRPr="00E85189" w:rsidRDefault="00AD40B0" w:rsidP="00AD40B0">
      <w:pPr>
        <w:pStyle w:val="PL"/>
      </w:pPr>
      <w:r w:rsidRPr="00E85189">
        <w:t xml:space="preserve">    handoverFR1-FR2                         ENUMERATED {supported}                  OPTIONAL,</w:t>
      </w:r>
    </w:p>
    <w:p w14:paraId="1B62C2F9" w14:textId="77777777" w:rsidR="00AD40B0" w:rsidRPr="00E85189" w:rsidRDefault="00AD40B0" w:rsidP="00AD40B0">
      <w:pPr>
        <w:pStyle w:val="PL"/>
      </w:pPr>
      <w:r w:rsidRPr="00E85189">
        <w:t xml:space="preserve">    maxNumberCSI-RS-RRM-RS-SINR             ENUMERATED {n4, n8, n16, n32, n64, n96} OPTIONAL</w:t>
      </w:r>
    </w:p>
    <w:p w14:paraId="36DE7864" w14:textId="77777777" w:rsidR="00AD40B0" w:rsidRPr="00E85189" w:rsidRDefault="00AD40B0" w:rsidP="00AD40B0">
      <w:pPr>
        <w:pStyle w:val="PL"/>
      </w:pPr>
      <w:r w:rsidRPr="00E85189">
        <w:t xml:space="preserve">    ]],</w:t>
      </w:r>
    </w:p>
    <w:p w14:paraId="0FBD5512" w14:textId="77777777" w:rsidR="00AD40B0" w:rsidRPr="00E85189" w:rsidRDefault="00AD40B0" w:rsidP="00AD40B0">
      <w:pPr>
        <w:pStyle w:val="PL"/>
      </w:pPr>
      <w:r w:rsidRPr="00E85189">
        <w:t xml:space="preserve">    [[</w:t>
      </w:r>
    </w:p>
    <w:p w14:paraId="6D75449D" w14:textId="77777777" w:rsidR="00AD40B0" w:rsidRPr="00E85189" w:rsidRDefault="00AD40B0" w:rsidP="00AD40B0">
      <w:pPr>
        <w:pStyle w:val="PL"/>
      </w:pPr>
      <w:r w:rsidRPr="00E85189">
        <w:lastRenderedPageBreak/>
        <w:t xml:space="preserve">    nr-CGI-Reporting-ENDC                   ENUMERATED {supported}                  OPTIONAL</w:t>
      </w:r>
    </w:p>
    <w:p w14:paraId="46D63A43" w14:textId="77777777" w:rsidR="00AD40B0" w:rsidRPr="00E85189" w:rsidRDefault="00AD40B0" w:rsidP="00AD40B0">
      <w:pPr>
        <w:pStyle w:val="PL"/>
      </w:pPr>
      <w:r w:rsidRPr="00E85189">
        <w:t xml:space="preserve">    ]],</w:t>
      </w:r>
    </w:p>
    <w:p w14:paraId="238606AA" w14:textId="77777777" w:rsidR="00AD40B0" w:rsidRPr="00E85189" w:rsidRDefault="00AD40B0" w:rsidP="00AD40B0">
      <w:pPr>
        <w:pStyle w:val="PL"/>
      </w:pPr>
      <w:r w:rsidRPr="00E85189">
        <w:t xml:space="preserve">    [[</w:t>
      </w:r>
    </w:p>
    <w:p w14:paraId="67BA77EE" w14:textId="77777777" w:rsidR="00AD40B0" w:rsidRPr="00E85189" w:rsidRDefault="00AD40B0" w:rsidP="00AD40B0">
      <w:pPr>
        <w:pStyle w:val="PL"/>
      </w:pPr>
      <w:r w:rsidRPr="00E85189">
        <w:t xml:space="preserve">    eutra-CGI-Reporting-NEDC                ENUMERATED {supported}                  OPTIONAL,</w:t>
      </w:r>
    </w:p>
    <w:p w14:paraId="7797CCEF" w14:textId="77777777" w:rsidR="00AD40B0" w:rsidRPr="00E85189" w:rsidRDefault="00AD40B0" w:rsidP="00AD40B0">
      <w:pPr>
        <w:pStyle w:val="PL"/>
      </w:pPr>
      <w:r w:rsidRPr="00E85189">
        <w:t xml:space="preserve">    eutra-CGI-Reporting-NRDC                ENUMERATED {supported}                  OPTIONAL,</w:t>
      </w:r>
    </w:p>
    <w:p w14:paraId="159DE71C" w14:textId="77777777" w:rsidR="00AD40B0" w:rsidRPr="00E85189" w:rsidRDefault="00AD40B0" w:rsidP="00AD40B0">
      <w:pPr>
        <w:pStyle w:val="PL"/>
      </w:pPr>
      <w:r w:rsidRPr="00E85189">
        <w:t xml:space="preserve">    nr-CGI-Reporting-NEDC                   ENUMERATED {supported}                  OPTIONAL,</w:t>
      </w:r>
    </w:p>
    <w:p w14:paraId="65B7E16E" w14:textId="77777777" w:rsidR="00AD40B0" w:rsidRPr="00E85189" w:rsidRDefault="00AD40B0" w:rsidP="00AD40B0">
      <w:pPr>
        <w:pStyle w:val="PL"/>
      </w:pPr>
      <w:r w:rsidRPr="00E85189">
        <w:t xml:space="preserve">    nr-CGI-Reporting-NRDC                   ENUMERATED {supported}                  OPTIONAL</w:t>
      </w:r>
    </w:p>
    <w:p w14:paraId="5A502502" w14:textId="77777777" w:rsidR="00AD40B0" w:rsidRPr="00E85189" w:rsidRDefault="00AD40B0" w:rsidP="00AD40B0">
      <w:pPr>
        <w:pStyle w:val="PL"/>
      </w:pPr>
      <w:r w:rsidRPr="00E85189">
        <w:t xml:space="preserve">    ]]</w:t>
      </w:r>
    </w:p>
    <w:p w14:paraId="4FA894B8" w14:textId="77777777" w:rsidR="00AD40B0" w:rsidRPr="00E85189" w:rsidRDefault="00AD40B0" w:rsidP="00AD40B0">
      <w:pPr>
        <w:pStyle w:val="PL"/>
      </w:pPr>
      <w:r w:rsidRPr="00E85189">
        <w:t>}</w:t>
      </w:r>
    </w:p>
    <w:p w14:paraId="115E2C44" w14:textId="77777777" w:rsidR="00AD40B0" w:rsidRPr="00E85189" w:rsidRDefault="00AD40B0" w:rsidP="00AD40B0">
      <w:pPr>
        <w:pStyle w:val="PL"/>
      </w:pPr>
    </w:p>
    <w:p w14:paraId="64D4E2E0" w14:textId="77777777" w:rsidR="00AD40B0" w:rsidRPr="00E85189" w:rsidRDefault="00AD40B0" w:rsidP="00AD40B0">
      <w:pPr>
        <w:pStyle w:val="PL"/>
      </w:pPr>
      <w:r w:rsidRPr="00E85189">
        <w:t>MeasAndMobParametersXDD-Diff ::=            SEQUENCE {</w:t>
      </w:r>
    </w:p>
    <w:p w14:paraId="561091BA" w14:textId="77777777" w:rsidR="00AD40B0" w:rsidRPr="00E85189" w:rsidRDefault="00AD40B0" w:rsidP="00AD40B0">
      <w:pPr>
        <w:pStyle w:val="PL"/>
      </w:pPr>
      <w:r w:rsidRPr="00E85189">
        <w:t xml:space="preserve">    intraAndInterF-MeasAndReport        ENUMERATED {supported}                      OPTIONAL,</w:t>
      </w:r>
    </w:p>
    <w:p w14:paraId="54B36B0E" w14:textId="77777777" w:rsidR="00AD40B0" w:rsidRPr="00E85189" w:rsidRDefault="00AD40B0" w:rsidP="00AD40B0">
      <w:pPr>
        <w:pStyle w:val="PL"/>
      </w:pPr>
      <w:r w:rsidRPr="00E85189">
        <w:t xml:space="preserve">    eventA-MeasAndReport                ENUMERATED {supported}                      OPTIONAL,</w:t>
      </w:r>
    </w:p>
    <w:p w14:paraId="021ED3CD" w14:textId="77777777" w:rsidR="00AD40B0" w:rsidRPr="00E85189" w:rsidRDefault="00AD40B0" w:rsidP="00AD40B0">
      <w:pPr>
        <w:pStyle w:val="PL"/>
      </w:pPr>
      <w:r w:rsidRPr="00E85189">
        <w:t xml:space="preserve">    ...,</w:t>
      </w:r>
    </w:p>
    <w:p w14:paraId="73B01F89" w14:textId="77777777" w:rsidR="00AD40B0" w:rsidRPr="00E85189" w:rsidRDefault="00AD40B0" w:rsidP="00AD40B0">
      <w:pPr>
        <w:pStyle w:val="PL"/>
      </w:pPr>
      <w:r w:rsidRPr="00E85189">
        <w:t xml:space="preserve">    [[</w:t>
      </w:r>
    </w:p>
    <w:p w14:paraId="46B6B03A" w14:textId="77777777" w:rsidR="00AD40B0" w:rsidRPr="00E85189" w:rsidRDefault="00AD40B0" w:rsidP="00AD40B0">
      <w:pPr>
        <w:pStyle w:val="PL"/>
      </w:pPr>
      <w:r w:rsidRPr="00E85189">
        <w:t xml:space="preserve">    handoverInterF                      ENUMERATED {supported}                      OPTIONAL,</w:t>
      </w:r>
    </w:p>
    <w:p w14:paraId="69936960" w14:textId="77777777" w:rsidR="00AD40B0" w:rsidRPr="00E85189" w:rsidRDefault="00AD40B0" w:rsidP="00AD40B0">
      <w:pPr>
        <w:pStyle w:val="PL"/>
      </w:pPr>
      <w:r w:rsidRPr="00E85189">
        <w:t xml:space="preserve">    handoverLTE-EPC                     ENUMERATED {supported}                      OPTIONAL,</w:t>
      </w:r>
    </w:p>
    <w:p w14:paraId="573E6C94" w14:textId="77777777" w:rsidR="00AD40B0" w:rsidRPr="00E85189" w:rsidRDefault="00AD40B0" w:rsidP="00AD40B0">
      <w:pPr>
        <w:pStyle w:val="PL"/>
      </w:pPr>
      <w:r w:rsidRPr="00E85189">
        <w:t xml:space="preserve">    handoverLTE-5GC                     ENUMERATED {supported}                      OPTIONAL</w:t>
      </w:r>
    </w:p>
    <w:p w14:paraId="10D84867" w14:textId="77777777" w:rsidR="00AD40B0" w:rsidRPr="00E85189" w:rsidRDefault="00AD40B0" w:rsidP="00AD40B0">
      <w:pPr>
        <w:pStyle w:val="PL"/>
      </w:pPr>
      <w:r w:rsidRPr="00E85189">
        <w:t xml:space="preserve">    ]],</w:t>
      </w:r>
    </w:p>
    <w:p w14:paraId="545E5AB4" w14:textId="77777777" w:rsidR="00AD40B0" w:rsidRPr="00E85189" w:rsidRDefault="00AD40B0" w:rsidP="00AD40B0">
      <w:pPr>
        <w:pStyle w:val="PL"/>
      </w:pPr>
      <w:r w:rsidRPr="00E85189">
        <w:t xml:space="preserve">    [[</w:t>
      </w:r>
    </w:p>
    <w:p w14:paraId="42CA8993" w14:textId="77777777" w:rsidR="00AD40B0" w:rsidRPr="00E85189" w:rsidRDefault="00AD40B0" w:rsidP="00AD40B0">
      <w:pPr>
        <w:pStyle w:val="PL"/>
      </w:pPr>
      <w:r w:rsidRPr="00E85189">
        <w:t xml:space="preserve">    sftd-MeasNR-Neigh                   ENUMERATED {supported}                      OPTIONAL,</w:t>
      </w:r>
    </w:p>
    <w:p w14:paraId="6F0CB29A" w14:textId="77777777" w:rsidR="00AD40B0" w:rsidRPr="00E85189" w:rsidRDefault="00AD40B0" w:rsidP="00AD40B0">
      <w:pPr>
        <w:pStyle w:val="PL"/>
      </w:pPr>
      <w:r w:rsidRPr="00E85189">
        <w:t xml:space="preserve">    sftd-MeasNR-Neigh-DRX               ENUMERATED {supported}                      OPTIONAL</w:t>
      </w:r>
    </w:p>
    <w:p w14:paraId="552CB4DB" w14:textId="77777777" w:rsidR="00AD40B0" w:rsidRPr="00E85189" w:rsidRDefault="00AD40B0" w:rsidP="00AD40B0">
      <w:pPr>
        <w:pStyle w:val="PL"/>
      </w:pPr>
      <w:r w:rsidRPr="00E85189">
        <w:t xml:space="preserve">    ]]</w:t>
      </w:r>
    </w:p>
    <w:p w14:paraId="2F231997" w14:textId="77777777" w:rsidR="00AD40B0" w:rsidRPr="00E85189" w:rsidRDefault="00AD40B0" w:rsidP="00AD40B0">
      <w:pPr>
        <w:pStyle w:val="PL"/>
      </w:pPr>
      <w:r w:rsidRPr="00E85189">
        <w:t>}</w:t>
      </w:r>
    </w:p>
    <w:p w14:paraId="70997C23" w14:textId="77777777" w:rsidR="00AD40B0" w:rsidRPr="00E85189" w:rsidRDefault="00AD40B0" w:rsidP="00AD40B0">
      <w:pPr>
        <w:pStyle w:val="PL"/>
      </w:pPr>
    </w:p>
    <w:p w14:paraId="4B3C3317" w14:textId="77777777" w:rsidR="00AD40B0" w:rsidRPr="00E85189" w:rsidRDefault="00AD40B0" w:rsidP="00AD40B0">
      <w:pPr>
        <w:pStyle w:val="PL"/>
      </w:pPr>
      <w:r w:rsidRPr="00E85189">
        <w:t>MeasAndMobParametersFRX-Diff ::=            SEQUENCE {</w:t>
      </w:r>
    </w:p>
    <w:p w14:paraId="5F80D43E" w14:textId="77777777" w:rsidR="00AD40B0" w:rsidRPr="00E85189" w:rsidRDefault="00AD40B0" w:rsidP="00AD40B0">
      <w:pPr>
        <w:pStyle w:val="PL"/>
      </w:pPr>
      <w:r w:rsidRPr="00E85189">
        <w:t xml:space="preserve">    ss-SINR-Meas                                ENUMERATED {supported}              OPTIONAL,</w:t>
      </w:r>
    </w:p>
    <w:p w14:paraId="6C5B3506" w14:textId="77777777" w:rsidR="00AD40B0" w:rsidRPr="00E85189" w:rsidRDefault="00AD40B0" w:rsidP="00AD40B0">
      <w:pPr>
        <w:pStyle w:val="PL"/>
      </w:pPr>
      <w:r w:rsidRPr="00E85189">
        <w:t xml:space="preserve">    csi-RSRP-AndRSRQ-MeasWithSSB                ENUMERATED {supported}              OPTIONAL,</w:t>
      </w:r>
    </w:p>
    <w:p w14:paraId="020E139B" w14:textId="77777777" w:rsidR="00AD40B0" w:rsidRPr="00E85189" w:rsidRDefault="00AD40B0" w:rsidP="00AD40B0">
      <w:pPr>
        <w:pStyle w:val="PL"/>
      </w:pPr>
      <w:r w:rsidRPr="00E85189">
        <w:t xml:space="preserve">    csi-RSRP-AndRSRQ-MeasWithoutSSB             ENUMERATED {supported}              OPTIONAL,</w:t>
      </w:r>
    </w:p>
    <w:p w14:paraId="7112CE7D" w14:textId="77777777" w:rsidR="00AD40B0" w:rsidRPr="00E85189" w:rsidRDefault="00AD40B0" w:rsidP="00AD40B0">
      <w:pPr>
        <w:pStyle w:val="PL"/>
      </w:pPr>
      <w:r w:rsidRPr="00E85189">
        <w:t xml:space="preserve">    csi-SINR-Meas                               ENUMERATED {supported}              OPTIONAL,</w:t>
      </w:r>
    </w:p>
    <w:p w14:paraId="79887F8E" w14:textId="77777777" w:rsidR="00AD40B0" w:rsidRPr="00E85189" w:rsidRDefault="00AD40B0" w:rsidP="00AD40B0">
      <w:pPr>
        <w:pStyle w:val="PL"/>
      </w:pPr>
      <w:r w:rsidRPr="00E85189">
        <w:t xml:space="preserve">    csi-RS-RLM                                  ENUMERATED {supported}              OPTIONAL,</w:t>
      </w:r>
    </w:p>
    <w:p w14:paraId="04925BF5" w14:textId="77777777" w:rsidR="00AD40B0" w:rsidRPr="00E85189" w:rsidRDefault="00AD40B0" w:rsidP="00AD40B0">
      <w:pPr>
        <w:pStyle w:val="PL"/>
      </w:pPr>
      <w:r w:rsidRPr="00E85189">
        <w:t xml:space="preserve">    ...,</w:t>
      </w:r>
    </w:p>
    <w:p w14:paraId="7DDE72BC" w14:textId="77777777" w:rsidR="00AD40B0" w:rsidRPr="00E85189" w:rsidRDefault="00AD40B0" w:rsidP="00AD40B0">
      <w:pPr>
        <w:pStyle w:val="PL"/>
      </w:pPr>
      <w:r w:rsidRPr="00E85189">
        <w:t xml:space="preserve">    [[</w:t>
      </w:r>
    </w:p>
    <w:p w14:paraId="59E480FE" w14:textId="77777777" w:rsidR="00AD40B0" w:rsidRPr="00E85189" w:rsidRDefault="00AD40B0" w:rsidP="00AD40B0">
      <w:pPr>
        <w:pStyle w:val="PL"/>
      </w:pPr>
      <w:r w:rsidRPr="00E85189">
        <w:t xml:space="preserve">    handoverInterF                              ENUMERATED {supported}              OPTIONAL,</w:t>
      </w:r>
    </w:p>
    <w:p w14:paraId="2E35834A" w14:textId="77777777" w:rsidR="00AD40B0" w:rsidRPr="00E85189" w:rsidRDefault="00AD40B0" w:rsidP="00AD40B0">
      <w:pPr>
        <w:pStyle w:val="PL"/>
      </w:pPr>
      <w:r w:rsidRPr="00E85189">
        <w:t xml:space="preserve">    handoverLTE-EPC                             ENUMERATED {supported}              OPTIONAL,</w:t>
      </w:r>
    </w:p>
    <w:p w14:paraId="55FA80C1" w14:textId="77777777" w:rsidR="00AD40B0" w:rsidRPr="00E85189" w:rsidRDefault="00AD40B0" w:rsidP="00AD40B0">
      <w:pPr>
        <w:pStyle w:val="PL"/>
      </w:pPr>
      <w:r w:rsidRPr="00E85189">
        <w:t xml:space="preserve">    handoverLTE-5GC                             ENUMERATED {supported}              OPTIONAL</w:t>
      </w:r>
    </w:p>
    <w:p w14:paraId="062A41E9" w14:textId="77777777" w:rsidR="00AD40B0" w:rsidRPr="00E85189" w:rsidRDefault="00AD40B0" w:rsidP="00AD40B0">
      <w:pPr>
        <w:pStyle w:val="PL"/>
      </w:pPr>
      <w:r w:rsidRPr="00E85189">
        <w:t xml:space="preserve">    ]],</w:t>
      </w:r>
    </w:p>
    <w:p w14:paraId="1E2F3A4C" w14:textId="77777777" w:rsidR="00AD40B0" w:rsidRPr="00E85189" w:rsidRDefault="00AD40B0" w:rsidP="00AD40B0">
      <w:pPr>
        <w:pStyle w:val="PL"/>
      </w:pPr>
      <w:r w:rsidRPr="00E85189">
        <w:t xml:space="preserve">    [[</w:t>
      </w:r>
    </w:p>
    <w:p w14:paraId="14DC475C" w14:textId="77777777" w:rsidR="00AD40B0" w:rsidRPr="00E85189" w:rsidRDefault="00AD40B0" w:rsidP="00AD40B0">
      <w:pPr>
        <w:pStyle w:val="PL"/>
      </w:pPr>
      <w:r w:rsidRPr="00E85189">
        <w:t xml:space="preserve">    maxNumberResource-CSI-RS-RLM                ENUMERATED {n2, n4, n6, n8}         OPTIONAL</w:t>
      </w:r>
    </w:p>
    <w:p w14:paraId="61AA4E6A" w14:textId="77777777" w:rsidR="00AD40B0" w:rsidRPr="00E85189" w:rsidRDefault="00AD40B0" w:rsidP="00AD40B0">
      <w:pPr>
        <w:pStyle w:val="PL"/>
      </w:pPr>
      <w:r w:rsidRPr="00E85189">
        <w:t xml:space="preserve">    ]],</w:t>
      </w:r>
    </w:p>
    <w:p w14:paraId="5D8F28F9" w14:textId="77777777" w:rsidR="00AD40B0" w:rsidRPr="00E85189" w:rsidRDefault="00AD40B0" w:rsidP="00AD40B0">
      <w:pPr>
        <w:pStyle w:val="PL"/>
      </w:pPr>
      <w:r w:rsidRPr="00E85189">
        <w:t xml:space="preserve">    [[</w:t>
      </w:r>
    </w:p>
    <w:p w14:paraId="5823CAF2" w14:textId="77777777" w:rsidR="00AD40B0" w:rsidRPr="00E85189" w:rsidRDefault="00AD40B0" w:rsidP="00AD40B0">
      <w:pPr>
        <w:pStyle w:val="PL"/>
      </w:pPr>
      <w:r w:rsidRPr="00E85189">
        <w:t xml:space="preserve">    simultaneousRxDataSSB-DiffNumerology        ENUMERATED {supported}              OPTIONAL</w:t>
      </w:r>
    </w:p>
    <w:p w14:paraId="702D94BB" w14:textId="77777777" w:rsidR="00AD40B0" w:rsidRPr="00E85189" w:rsidRDefault="00AD40B0" w:rsidP="00AD40B0">
      <w:pPr>
        <w:pStyle w:val="PL"/>
      </w:pPr>
      <w:r w:rsidRPr="00E85189">
        <w:t xml:space="preserve">    ]]</w:t>
      </w:r>
    </w:p>
    <w:p w14:paraId="1FAFBC94" w14:textId="77777777" w:rsidR="00AD40B0" w:rsidRPr="00E85189" w:rsidRDefault="00AD40B0" w:rsidP="00AD40B0">
      <w:pPr>
        <w:pStyle w:val="PL"/>
      </w:pPr>
      <w:r w:rsidRPr="00E85189">
        <w:t>}</w:t>
      </w:r>
    </w:p>
    <w:p w14:paraId="33E229F2" w14:textId="77777777" w:rsidR="00AD40B0" w:rsidRPr="00E85189" w:rsidRDefault="00AD40B0" w:rsidP="00AD40B0">
      <w:pPr>
        <w:pStyle w:val="PL"/>
      </w:pPr>
    </w:p>
    <w:p w14:paraId="066FFAE4" w14:textId="77777777" w:rsidR="00AD40B0" w:rsidRPr="00E85189" w:rsidRDefault="00AD40B0" w:rsidP="00AD40B0">
      <w:pPr>
        <w:pStyle w:val="PL"/>
      </w:pPr>
      <w:r w:rsidRPr="00E85189">
        <w:t>-- TAG-MEASANDMOBPARAMETERS-STOP</w:t>
      </w:r>
    </w:p>
    <w:p w14:paraId="10F8A55E" w14:textId="77777777" w:rsidR="00AD40B0" w:rsidRPr="00E85189" w:rsidRDefault="00AD40B0" w:rsidP="00AD40B0">
      <w:pPr>
        <w:pStyle w:val="PL"/>
        <w:rPr>
          <w:rFonts w:eastAsia="Malgun Gothic"/>
        </w:rPr>
      </w:pPr>
      <w:r w:rsidRPr="00E85189">
        <w:t>-- ASN1STOP</w:t>
      </w:r>
    </w:p>
    <w:p w14:paraId="2DECC4E4" w14:textId="77777777" w:rsidR="00AD40B0" w:rsidRPr="00E85189" w:rsidRDefault="00AD40B0" w:rsidP="00AD40B0"/>
    <w:p w14:paraId="6F4A2C14" w14:textId="77777777" w:rsidR="00AD40B0" w:rsidRPr="00E85189" w:rsidRDefault="00AD40B0" w:rsidP="00AD40B0">
      <w:pPr>
        <w:pStyle w:val="Heading4"/>
      </w:pPr>
      <w:bookmarkStart w:id="3939" w:name="_Toc20426173"/>
      <w:bookmarkStart w:id="3940" w:name="_Toc29321570"/>
      <w:bookmarkStart w:id="3941" w:name="_Toc36219753"/>
      <w:bookmarkStart w:id="3942" w:name="_Toc36220429"/>
      <w:bookmarkStart w:id="3943" w:name="_Toc36513849"/>
      <w:bookmarkStart w:id="3944" w:name="_Toc46449908"/>
      <w:bookmarkStart w:id="3945" w:name="_Toc46489695"/>
      <w:r w:rsidRPr="00E85189">
        <w:lastRenderedPageBreak/>
        <w:t>–</w:t>
      </w:r>
      <w:r w:rsidRPr="00E85189">
        <w:tab/>
      </w:r>
      <w:proofErr w:type="spellStart"/>
      <w:r w:rsidRPr="00E85189">
        <w:rPr>
          <w:i/>
        </w:rPr>
        <w:t>MeasAndMobParametersMRDC</w:t>
      </w:r>
      <w:bookmarkEnd w:id="3939"/>
      <w:bookmarkEnd w:id="3940"/>
      <w:bookmarkEnd w:id="3941"/>
      <w:bookmarkEnd w:id="3942"/>
      <w:bookmarkEnd w:id="3943"/>
      <w:bookmarkEnd w:id="3944"/>
      <w:bookmarkEnd w:id="3945"/>
      <w:proofErr w:type="spellEnd"/>
    </w:p>
    <w:p w14:paraId="0B89DF86" w14:textId="77777777" w:rsidR="00AD40B0" w:rsidRPr="00E85189" w:rsidRDefault="00AD40B0" w:rsidP="00AD40B0">
      <w:r w:rsidRPr="00E85189">
        <w:t xml:space="preserve">The IE </w:t>
      </w:r>
      <w:proofErr w:type="spellStart"/>
      <w:r w:rsidRPr="00E85189">
        <w:rPr>
          <w:i/>
        </w:rPr>
        <w:t>MeasAndMobParametersMRDC</w:t>
      </w:r>
      <w:proofErr w:type="spellEnd"/>
      <w:r w:rsidRPr="00E85189">
        <w:t xml:space="preserve"> is used to convey capability parameters related to RRM measurements and RRC mobility.</w:t>
      </w:r>
    </w:p>
    <w:p w14:paraId="4350CCA7" w14:textId="77777777" w:rsidR="00AD40B0" w:rsidRPr="00E85189" w:rsidRDefault="00AD40B0" w:rsidP="00AD40B0">
      <w:pPr>
        <w:pStyle w:val="TH"/>
      </w:pPr>
      <w:proofErr w:type="spellStart"/>
      <w:r w:rsidRPr="00E85189">
        <w:rPr>
          <w:i/>
        </w:rPr>
        <w:t>MeasAndMobParametersMRDC</w:t>
      </w:r>
      <w:proofErr w:type="spellEnd"/>
      <w:r w:rsidRPr="00E85189">
        <w:t xml:space="preserve"> information element</w:t>
      </w:r>
    </w:p>
    <w:p w14:paraId="0DC80C9F" w14:textId="77777777" w:rsidR="00AD40B0" w:rsidRPr="00E85189" w:rsidRDefault="00AD40B0" w:rsidP="00AD40B0">
      <w:pPr>
        <w:pStyle w:val="PL"/>
      </w:pPr>
      <w:r w:rsidRPr="00E85189">
        <w:t>-- ASN1START</w:t>
      </w:r>
    </w:p>
    <w:p w14:paraId="4E98DD18" w14:textId="77777777" w:rsidR="00AD40B0" w:rsidRPr="00E85189" w:rsidRDefault="00AD40B0" w:rsidP="00AD40B0">
      <w:pPr>
        <w:pStyle w:val="PL"/>
      </w:pPr>
      <w:r w:rsidRPr="00E85189">
        <w:t>-- TAG-MEASANDMOBPARAMETERSMRDC-START</w:t>
      </w:r>
    </w:p>
    <w:p w14:paraId="5966B76F" w14:textId="77777777" w:rsidR="00AD40B0" w:rsidRPr="00E85189" w:rsidRDefault="00AD40B0" w:rsidP="00AD40B0">
      <w:pPr>
        <w:pStyle w:val="PL"/>
      </w:pPr>
    </w:p>
    <w:p w14:paraId="549815BC" w14:textId="77777777" w:rsidR="00AD40B0" w:rsidRPr="00E85189" w:rsidRDefault="00AD40B0" w:rsidP="00AD40B0">
      <w:pPr>
        <w:pStyle w:val="PL"/>
      </w:pPr>
      <w:r w:rsidRPr="00E85189">
        <w:t>MeasAndMobParametersMRDC ::=            SEQUENCE {</w:t>
      </w:r>
    </w:p>
    <w:p w14:paraId="6986A32A" w14:textId="77777777" w:rsidR="00AD40B0" w:rsidRPr="00E85189" w:rsidRDefault="00AD40B0" w:rsidP="00AD40B0">
      <w:pPr>
        <w:pStyle w:val="PL"/>
      </w:pPr>
      <w:r w:rsidRPr="00E85189">
        <w:t xml:space="preserve">    measAndMobParametersMRDC-Common         MeasAndMobParametersMRDC-Common                 OPTIONAL,</w:t>
      </w:r>
    </w:p>
    <w:p w14:paraId="6D2E623D" w14:textId="77777777" w:rsidR="00AD40B0" w:rsidRPr="00E85189" w:rsidRDefault="00AD40B0" w:rsidP="00AD40B0">
      <w:pPr>
        <w:pStyle w:val="PL"/>
      </w:pPr>
      <w:r w:rsidRPr="00E85189">
        <w:t xml:space="preserve">    measAndMobParametersMRDC-XDD-Diff       MeasAndMobParametersMRDC-XDD-Diff               OPTIONAL,</w:t>
      </w:r>
    </w:p>
    <w:p w14:paraId="277BB227" w14:textId="77777777" w:rsidR="00AD40B0" w:rsidRPr="00E85189" w:rsidRDefault="00AD40B0" w:rsidP="00AD40B0">
      <w:pPr>
        <w:pStyle w:val="PL"/>
      </w:pPr>
      <w:r w:rsidRPr="00E85189">
        <w:t xml:space="preserve">    measAndMobParametersMRDC-FRX-Diff       MeasAndMobParametersMRDC-FRX-Diff               OPTIONAL</w:t>
      </w:r>
    </w:p>
    <w:p w14:paraId="4F6E3C89" w14:textId="77777777" w:rsidR="00AD40B0" w:rsidRPr="00E85189" w:rsidRDefault="00AD40B0" w:rsidP="00AD40B0">
      <w:pPr>
        <w:pStyle w:val="PL"/>
      </w:pPr>
      <w:r w:rsidRPr="00E85189">
        <w:t>}</w:t>
      </w:r>
    </w:p>
    <w:p w14:paraId="531540B7" w14:textId="77777777" w:rsidR="00AD40B0" w:rsidRPr="00E85189" w:rsidRDefault="00AD40B0" w:rsidP="00AD40B0">
      <w:pPr>
        <w:pStyle w:val="PL"/>
      </w:pPr>
    </w:p>
    <w:p w14:paraId="71608A5D" w14:textId="77777777" w:rsidR="00AD40B0" w:rsidRPr="00E85189" w:rsidRDefault="00AD40B0" w:rsidP="00AD40B0">
      <w:pPr>
        <w:pStyle w:val="PL"/>
      </w:pPr>
      <w:r w:rsidRPr="00E85189">
        <w:t>MeasAndMobParametersMRDC-v1560 ::=      SEQUENCE {</w:t>
      </w:r>
    </w:p>
    <w:p w14:paraId="1FA9027B" w14:textId="77777777" w:rsidR="00AD40B0" w:rsidRPr="00E85189" w:rsidRDefault="00AD40B0" w:rsidP="00AD40B0">
      <w:pPr>
        <w:pStyle w:val="PL"/>
      </w:pPr>
      <w:r w:rsidRPr="00E85189">
        <w:t xml:space="preserve">    measAndMobParametersMRDC-XDD-Diff-v1560    MeasAndMobParametersMRDC-XDD-Diff-v1560     OPTIONAL</w:t>
      </w:r>
    </w:p>
    <w:p w14:paraId="31D0E35B" w14:textId="77777777" w:rsidR="00AD40B0" w:rsidRPr="00E85189" w:rsidRDefault="00AD40B0" w:rsidP="00AD40B0">
      <w:pPr>
        <w:pStyle w:val="PL"/>
      </w:pPr>
      <w:r w:rsidRPr="00E85189">
        <w:t>}</w:t>
      </w:r>
    </w:p>
    <w:p w14:paraId="35AED627" w14:textId="77777777" w:rsidR="00AD40B0" w:rsidRPr="00E85189" w:rsidRDefault="00AD40B0" w:rsidP="00AD40B0">
      <w:pPr>
        <w:pStyle w:val="PL"/>
      </w:pPr>
    </w:p>
    <w:p w14:paraId="0F5A6392" w14:textId="77777777" w:rsidR="00AD40B0" w:rsidRPr="00E85189" w:rsidRDefault="00AD40B0" w:rsidP="00AD40B0">
      <w:pPr>
        <w:pStyle w:val="PL"/>
      </w:pPr>
      <w:r w:rsidRPr="00E85189">
        <w:t>MeasAndMobParametersMRDC-Common ::=     SEQUENCE {</w:t>
      </w:r>
    </w:p>
    <w:p w14:paraId="19AAA3DF" w14:textId="77777777" w:rsidR="00AD40B0" w:rsidRPr="00E85189" w:rsidRDefault="00AD40B0" w:rsidP="00AD40B0">
      <w:pPr>
        <w:pStyle w:val="PL"/>
      </w:pPr>
      <w:r w:rsidRPr="00E85189">
        <w:t xml:space="preserve">    independentGapConfig                    ENUMERATED {supported}                         OPTIONAL</w:t>
      </w:r>
    </w:p>
    <w:p w14:paraId="425D4E98" w14:textId="77777777" w:rsidR="00AD40B0" w:rsidRPr="00E85189" w:rsidRDefault="00AD40B0" w:rsidP="00AD40B0">
      <w:pPr>
        <w:pStyle w:val="PL"/>
      </w:pPr>
      <w:r w:rsidRPr="00E85189">
        <w:t>}</w:t>
      </w:r>
    </w:p>
    <w:p w14:paraId="109CF9FC" w14:textId="77777777" w:rsidR="00AD40B0" w:rsidRPr="00E85189" w:rsidRDefault="00AD40B0" w:rsidP="00AD40B0">
      <w:pPr>
        <w:pStyle w:val="PL"/>
      </w:pPr>
    </w:p>
    <w:p w14:paraId="712EE713" w14:textId="77777777" w:rsidR="00AD40B0" w:rsidRPr="00E85189" w:rsidRDefault="00AD40B0" w:rsidP="00AD40B0">
      <w:pPr>
        <w:pStyle w:val="PL"/>
      </w:pPr>
      <w:r w:rsidRPr="00E85189">
        <w:t>MeasAndMobParametersMRDC-XDD-Diff ::=   SEQUENCE {</w:t>
      </w:r>
    </w:p>
    <w:p w14:paraId="2F63BC63" w14:textId="77777777" w:rsidR="00AD40B0" w:rsidRPr="00E85189" w:rsidRDefault="00AD40B0" w:rsidP="00AD40B0">
      <w:pPr>
        <w:pStyle w:val="PL"/>
      </w:pPr>
      <w:r w:rsidRPr="00E85189">
        <w:t xml:space="preserve">    sftd-MeasPSCell                         ENUMERATED {supported}                         OPTIONAL,</w:t>
      </w:r>
    </w:p>
    <w:p w14:paraId="203EFECE" w14:textId="77777777" w:rsidR="00AD40B0" w:rsidRPr="00E85189" w:rsidRDefault="00AD40B0" w:rsidP="00AD40B0">
      <w:pPr>
        <w:pStyle w:val="PL"/>
      </w:pPr>
      <w:r w:rsidRPr="00E85189">
        <w:t xml:space="preserve">    sftd-MeasNR-Cell                        ENUMERATED {supported}                         OPTIONAL</w:t>
      </w:r>
    </w:p>
    <w:p w14:paraId="2BC1DA56" w14:textId="77777777" w:rsidR="00AD40B0" w:rsidRPr="00E85189" w:rsidRDefault="00AD40B0" w:rsidP="00AD40B0">
      <w:pPr>
        <w:pStyle w:val="PL"/>
      </w:pPr>
      <w:r w:rsidRPr="00E85189">
        <w:t>}</w:t>
      </w:r>
    </w:p>
    <w:p w14:paraId="46E1E33E" w14:textId="77777777" w:rsidR="00AD40B0" w:rsidRPr="00E85189" w:rsidRDefault="00AD40B0" w:rsidP="00AD40B0">
      <w:pPr>
        <w:pStyle w:val="PL"/>
      </w:pPr>
    </w:p>
    <w:p w14:paraId="62D79EBC" w14:textId="77777777" w:rsidR="00AD40B0" w:rsidRPr="00E85189" w:rsidRDefault="00AD40B0" w:rsidP="00AD40B0">
      <w:pPr>
        <w:pStyle w:val="PL"/>
      </w:pPr>
      <w:r w:rsidRPr="00E85189">
        <w:t>MeasAndMobParametersMRDC-XDD-Diff-v1560 ::=    SEQUENCE {</w:t>
      </w:r>
    </w:p>
    <w:p w14:paraId="04F16AA4" w14:textId="77777777" w:rsidR="00AD40B0" w:rsidRPr="00E85189" w:rsidRDefault="00AD40B0" w:rsidP="00AD40B0">
      <w:pPr>
        <w:pStyle w:val="PL"/>
      </w:pPr>
      <w:r w:rsidRPr="00E85189">
        <w:t xml:space="preserve">    sftd-MeasPSCell-NEDC                           ENUMERATED {supported}                  OPTIONAL</w:t>
      </w:r>
    </w:p>
    <w:p w14:paraId="3C94CEF9" w14:textId="77777777" w:rsidR="00AD40B0" w:rsidRPr="00E85189" w:rsidRDefault="00AD40B0" w:rsidP="00AD40B0">
      <w:pPr>
        <w:pStyle w:val="PL"/>
      </w:pPr>
      <w:r w:rsidRPr="00E85189">
        <w:t>}</w:t>
      </w:r>
    </w:p>
    <w:p w14:paraId="33D5058B" w14:textId="77777777" w:rsidR="00AD40B0" w:rsidRPr="00E85189" w:rsidRDefault="00AD40B0" w:rsidP="00AD40B0">
      <w:pPr>
        <w:pStyle w:val="PL"/>
      </w:pPr>
    </w:p>
    <w:p w14:paraId="0E426C3B" w14:textId="77777777" w:rsidR="00AD40B0" w:rsidRPr="00E85189" w:rsidRDefault="00AD40B0" w:rsidP="00AD40B0">
      <w:pPr>
        <w:pStyle w:val="PL"/>
      </w:pPr>
      <w:r w:rsidRPr="00E85189">
        <w:t>MeasAndMobParametersMRDC-FRX-Diff ::=          SEQUENCE {</w:t>
      </w:r>
    </w:p>
    <w:p w14:paraId="253ED8E5" w14:textId="77777777" w:rsidR="00AD40B0" w:rsidRPr="00E85189" w:rsidRDefault="00AD40B0" w:rsidP="00AD40B0">
      <w:pPr>
        <w:pStyle w:val="PL"/>
      </w:pPr>
      <w:r w:rsidRPr="00E85189">
        <w:t xml:space="preserve">    simultaneousRxDataSSB-DiffNumerology           ENUMERATED {supported}                  OPTIONAL</w:t>
      </w:r>
    </w:p>
    <w:p w14:paraId="77138B46" w14:textId="77777777" w:rsidR="00AD40B0" w:rsidRPr="00E85189" w:rsidRDefault="00AD40B0" w:rsidP="00AD40B0">
      <w:pPr>
        <w:pStyle w:val="PL"/>
      </w:pPr>
      <w:r w:rsidRPr="00E85189">
        <w:t>}</w:t>
      </w:r>
    </w:p>
    <w:p w14:paraId="43D30493" w14:textId="77777777" w:rsidR="00AD40B0" w:rsidRPr="00E85189" w:rsidRDefault="00AD40B0" w:rsidP="00AD40B0">
      <w:pPr>
        <w:pStyle w:val="PL"/>
      </w:pPr>
    </w:p>
    <w:p w14:paraId="116356E5" w14:textId="77777777" w:rsidR="00AD40B0" w:rsidRPr="00E85189" w:rsidRDefault="00AD40B0" w:rsidP="00AD40B0">
      <w:pPr>
        <w:pStyle w:val="PL"/>
      </w:pPr>
      <w:r w:rsidRPr="00E85189">
        <w:t>-- TAG-MEASANDMOBPARAMETERSMRDC-STOP</w:t>
      </w:r>
    </w:p>
    <w:p w14:paraId="2B093A5A" w14:textId="77777777" w:rsidR="00AD40B0" w:rsidRPr="00E85189" w:rsidRDefault="00AD40B0" w:rsidP="00AD40B0">
      <w:pPr>
        <w:pStyle w:val="PL"/>
      </w:pPr>
      <w:r w:rsidRPr="00E85189">
        <w:t>-- ASN1STOP</w:t>
      </w:r>
    </w:p>
    <w:p w14:paraId="1C105A27" w14:textId="77777777" w:rsidR="00AD40B0" w:rsidRPr="00E85189" w:rsidRDefault="00AD40B0" w:rsidP="00AD40B0"/>
    <w:p w14:paraId="3A5F3A46" w14:textId="77777777" w:rsidR="00AD40B0" w:rsidRPr="00E85189" w:rsidRDefault="00AD40B0" w:rsidP="00AD40B0">
      <w:pPr>
        <w:pStyle w:val="Heading4"/>
        <w:rPr>
          <w:i/>
          <w:noProof/>
        </w:rPr>
      </w:pPr>
      <w:bookmarkStart w:id="3946" w:name="_Toc20426174"/>
      <w:bookmarkStart w:id="3947" w:name="_Toc29321571"/>
      <w:bookmarkStart w:id="3948" w:name="_Toc36219754"/>
      <w:bookmarkStart w:id="3949" w:name="_Toc36220430"/>
      <w:bookmarkStart w:id="3950" w:name="_Toc36513850"/>
      <w:bookmarkStart w:id="3951" w:name="_Toc46449909"/>
      <w:bookmarkStart w:id="3952" w:name="_Toc46489696"/>
      <w:r w:rsidRPr="00E85189">
        <w:t>–</w:t>
      </w:r>
      <w:r w:rsidRPr="00E85189">
        <w:tab/>
      </w:r>
      <w:r w:rsidRPr="00E85189">
        <w:rPr>
          <w:i/>
          <w:noProof/>
        </w:rPr>
        <w:t>MIMO-Layers</w:t>
      </w:r>
      <w:bookmarkEnd w:id="3946"/>
      <w:bookmarkEnd w:id="3947"/>
      <w:bookmarkEnd w:id="3948"/>
      <w:bookmarkEnd w:id="3949"/>
      <w:bookmarkEnd w:id="3950"/>
      <w:bookmarkEnd w:id="3951"/>
      <w:bookmarkEnd w:id="3952"/>
    </w:p>
    <w:p w14:paraId="724B5A6E" w14:textId="77777777" w:rsidR="00AD40B0" w:rsidRPr="00E85189" w:rsidRDefault="00AD40B0" w:rsidP="00AD40B0">
      <w:r w:rsidRPr="00E85189">
        <w:t xml:space="preserve">The IE </w:t>
      </w:r>
      <w:r w:rsidRPr="00E85189">
        <w:rPr>
          <w:i/>
        </w:rPr>
        <w:t>MIMO-Layers</w:t>
      </w:r>
      <w:r w:rsidRPr="00E85189">
        <w:t xml:space="preserve"> is used to convey the number of supported MIMO layers.</w:t>
      </w:r>
    </w:p>
    <w:p w14:paraId="4FD92758" w14:textId="77777777" w:rsidR="00AD40B0" w:rsidRPr="00E85189" w:rsidRDefault="00AD40B0" w:rsidP="00AD40B0">
      <w:pPr>
        <w:pStyle w:val="TH"/>
      </w:pPr>
      <w:r w:rsidRPr="00E85189">
        <w:rPr>
          <w:i/>
        </w:rPr>
        <w:t>MIMO-Layers</w:t>
      </w:r>
      <w:r w:rsidRPr="00E85189">
        <w:t xml:space="preserve"> information element</w:t>
      </w:r>
    </w:p>
    <w:p w14:paraId="58C73EB2" w14:textId="77777777" w:rsidR="00AD40B0" w:rsidRPr="00E85189" w:rsidRDefault="00AD40B0" w:rsidP="00AD40B0">
      <w:pPr>
        <w:pStyle w:val="PL"/>
      </w:pPr>
      <w:r w:rsidRPr="00E85189">
        <w:t>-- ASN1START</w:t>
      </w:r>
    </w:p>
    <w:p w14:paraId="6EBD29CC" w14:textId="77777777" w:rsidR="00AD40B0" w:rsidRPr="00E85189" w:rsidRDefault="00AD40B0" w:rsidP="00AD40B0">
      <w:pPr>
        <w:pStyle w:val="PL"/>
      </w:pPr>
      <w:r w:rsidRPr="00E85189">
        <w:t>-- TAG-MIMO-LAYERS-START</w:t>
      </w:r>
    </w:p>
    <w:p w14:paraId="69F96FF7" w14:textId="77777777" w:rsidR="00AD40B0" w:rsidRPr="00E85189" w:rsidRDefault="00AD40B0" w:rsidP="00AD40B0">
      <w:pPr>
        <w:pStyle w:val="PL"/>
      </w:pPr>
    </w:p>
    <w:p w14:paraId="2149567C" w14:textId="77777777" w:rsidR="00AD40B0" w:rsidRPr="00E85189" w:rsidRDefault="00AD40B0" w:rsidP="00AD40B0">
      <w:pPr>
        <w:pStyle w:val="PL"/>
      </w:pPr>
      <w:r w:rsidRPr="00E85189">
        <w:t>MIMO-LayersDL ::=   ENUMERATED {twoLayers, fourLayers, eightLayers}</w:t>
      </w:r>
    </w:p>
    <w:p w14:paraId="1587A146" w14:textId="77777777" w:rsidR="00AD40B0" w:rsidRPr="00E85189" w:rsidRDefault="00AD40B0" w:rsidP="00AD40B0">
      <w:pPr>
        <w:pStyle w:val="PL"/>
      </w:pPr>
    </w:p>
    <w:p w14:paraId="0F42C62F" w14:textId="77777777" w:rsidR="00AD40B0" w:rsidRPr="00E85189" w:rsidRDefault="00AD40B0" w:rsidP="00AD40B0">
      <w:pPr>
        <w:pStyle w:val="PL"/>
      </w:pPr>
      <w:r w:rsidRPr="00E85189">
        <w:t>MIMO-LayersUL ::=   ENUMERATED {oneLayer, twoLayers, fourLayers}</w:t>
      </w:r>
    </w:p>
    <w:p w14:paraId="0FB9C50E" w14:textId="77777777" w:rsidR="00AD40B0" w:rsidRPr="00E85189" w:rsidRDefault="00AD40B0" w:rsidP="00AD40B0">
      <w:pPr>
        <w:pStyle w:val="PL"/>
      </w:pPr>
    </w:p>
    <w:p w14:paraId="64C9649A" w14:textId="77777777" w:rsidR="00AD40B0" w:rsidRPr="00E85189" w:rsidRDefault="00AD40B0" w:rsidP="00AD40B0">
      <w:pPr>
        <w:pStyle w:val="PL"/>
      </w:pPr>
      <w:r w:rsidRPr="00E85189">
        <w:t>-- TAG-MIMO-LAYERS-STOP</w:t>
      </w:r>
    </w:p>
    <w:p w14:paraId="1D2562D5" w14:textId="77777777" w:rsidR="00AD40B0" w:rsidRPr="00E85189" w:rsidRDefault="00AD40B0" w:rsidP="00AD40B0">
      <w:pPr>
        <w:pStyle w:val="PL"/>
      </w:pPr>
      <w:r w:rsidRPr="00E85189">
        <w:t>-- ASN1STOP</w:t>
      </w:r>
    </w:p>
    <w:p w14:paraId="3E4D34A9" w14:textId="77777777" w:rsidR="00AD40B0" w:rsidRPr="00E85189" w:rsidRDefault="00AD40B0" w:rsidP="00AD40B0"/>
    <w:p w14:paraId="32EA0279" w14:textId="77777777" w:rsidR="00AD40B0" w:rsidRPr="00E85189" w:rsidRDefault="00AD40B0" w:rsidP="00AD40B0">
      <w:pPr>
        <w:pStyle w:val="Heading4"/>
      </w:pPr>
      <w:bookmarkStart w:id="3953" w:name="_Toc20426175"/>
      <w:bookmarkStart w:id="3954" w:name="_Toc29321572"/>
      <w:bookmarkStart w:id="3955" w:name="_Toc36219755"/>
      <w:bookmarkStart w:id="3956" w:name="_Toc36220431"/>
      <w:bookmarkStart w:id="3957" w:name="_Toc36513851"/>
      <w:bookmarkStart w:id="3958" w:name="_Toc46449910"/>
      <w:bookmarkStart w:id="3959" w:name="_Toc46489697"/>
      <w:bookmarkStart w:id="3960" w:name="_Hlk726252"/>
      <w:r w:rsidRPr="00E85189">
        <w:t>–</w:t>
      </w:r>
      <w:r w:rsidRPr="00E85189">
        <w:tab/>
      </w:r>
      <w:r w:rsidRPr="00E85189">
        <w:rPr>
          <w:i/>
        </w:rPr>
        <w:t>MIMO-</w:t>
      </w:r>
      <w:proofErr w:type="spellStart"/>
      <w:r w:rsidRPr="00E85189">
        <w:rPr>
          <w:i/>
        </w:rPr>
        <w:t>ParametersPerBand</w:t>
      </w:r>
      <w:bookmarkEnd w:id="3953"/>
      <w:bookmarkEnd w:id="3954"/>
      <w:bookmarkEnd w:id="3955"/>
      <w:bookmarkEnd w:id="3956"/>
      <w:bookmarkEnd w:id="3957"/>
      <w:bookmarkEnd w:id="3958"/>
      <w:bookmarkEnd w:id="3959"/>
      <w:proofErr w:type="spellEnd"/>
    </w:p>
    <w:bookmarkEnd w:id="3960"/>
    <w:p w14:paraId="566DB5F2" w14:textId="77777777" w:rsidR="00AD40B0" w:rsidRPr="00E85189" w:rsidRDefault="00AD40B0" w:rsidP="00AD40B0">
      <w:r w:rsidRPr="00E85189">
        <w:t xml:space="preserve">The IE </w:t>
      </w:r>
      <w:r w:rsidRPr="00E85189">
        <w:rPr>
          <w:i/>
        </w:rPr>
        <w:t>MIMO-</w:t>
      </w:r>
      <w:proofErr w:type="spellStart"/>
      <w:r w:rsidRPr="00E85189">
        <w:rPr>
          <w:i/>
        </w:rPr>
        <w:t>ParametersPerBand</w:t>
      </w:r>
      <w:proofErr w:type="spellEnd"/>
      <w:r w:rsidRPr="00E85189">
        <w:t xml:space="preserve"> is used to convey MIMO related parameters specific for a certain band (not per feature set or band combination).</w:t>
      </w:r>
    </w:p>
    <w:p w14:paraId="49E9E486" w14:textId="77777777" w:rsidR="00AD40B0" w:rsidRPr="00E85189" w:rsidRDefault="00AD40B0" w:rsidP="00AD40B0">
      <w:pPr>
        <w:pStyle w:val="TH"/>
      </w:pPr>
      <w:r w:rsidRPr="00E85189">
        <w:rPr>
          <w:i/>
        </w:rPr>
        <w:t>MIMO-</w:t>
      </w:r>
      <w:proofErr w:type="spellStart"/>
      <w:r w:rsidRPr="00E85189">
        <w:rPr>
          <w:i/>
        </w:rPr>
        <w:t>ParametersPerBand</w:t>
      </w:r>
      <w:proofErr w:type="spellEnd"/>
      <w:r w:rsidRPr="00E85189">
        <w:t xml:space="preserve"> information element</w:t>
      </w:r>
    </w:p>
    <w:p w14:paraId="2CF0B9D4" w14:textId="77777777" w:rsidR="00AD40B0" w:rsidRPr="00E85189" w:rsidRDefault="00AD40B0" w:rsidP="00AD40B0">
      <w:pPr>
        <w:pStyle w:val="PL"/>
      </w:pPr>
      <w:r w:rsidRPr="00E85189">
        <w:t>-- ASN1START</w:t>
      </w:r>
    </w:p>
    <w:p w14:paraId="2A15C8FE" w14:textId="77777777" w:rsidR="00AD40B0" w:rsidRPr="00E85189" w:rsidRDefault="00AD40B0" w:rsidP="00AD40B0">
      <w:pPr>
        <w:pStyle w:val="PL"/>
      </w:pPr>
      <w:r w:rsidRPr="00E85189">
        <w:t>-- TAG-MIMO-PARAMETERSPERBAND-START</w:t>
      </w:r>
    </w:p>
    <w:p w14:paraId="20CC7CFC" w14:textId="77777777" w:rsidR="00AD40B0" w:rsidRPr="00E85189" w:rsidRDefault="00AD40B0" w:rsidP="00AD40B0">
      <w:pPr>
        <w:pStyle w:val="PL"/>
      </w:pPr>
    </w:p>
    <w:p w14:paraId="5FE398AD" w14:textId="77777777" w:rsidR="00AD40B0" w:rsidRPr="00E85189" w:rsidRDefault="00AD40B0" w:rsidP="00AD40B0">
      <w:pPr>
        <w:pStyle w:val="PL"/>
      </w:pPr>
      <w:r w:rsidRPr="00E85189">
        <w:t>MIMO-ParametersPerBand ::=          SEQUENCE {</w:t>
      </w:r>
    </w:p>
    <w:p w14:paraId="3965097A" w14:textId="77777777" w:rsidR="00AD40B0" w:rsidRPr="00E85189" w:rsidRDefault="00AD40B0" w:rsidP="00AD40B0">
      <w:pPr>
        <w:pStyle w:val="PL"/>
      </w:pPr>
      <w:r w:rsidRPr="00E85189">
        <w:t xml:space="preserve">    tci-StatePDSCH                      SEQUENCE {</w:t>
      </w:r>
    </w:p>
    <w:p w14:paraId="742964FC" w14:textId="77777777" w:rsidR="00AD40B0" w:rsidRPr="00E85189" w:rsidRDefault="00AD40B0" w:rsidP="00AD40B0">
      <w:pPr>
        <w:pStyle w:val="PL"/>
      </w:pPr>
      <w:r w:rsidRPr="00E85189">
        <w:t xml:space="preserve">        maxNumberConfiguredTCIstatesPerCC   ENUMERATED {n4, n8, n16, n32, n64, n128}                                   OPTIONAL,</w:t>
      </w:r>
    </w:p>
    <w:p w14:paraId="73140550" w14:textId="77777777" w:rsidR="00AD40B0" w:rsidRPr="00E85189" w:rsidRDefault="00AD40B0" w:rsidP="00AD40B0">
      <w:pPr>
        <w:pStyle w:val="PL"/>
      </w:pPr>
      <w:r w:rsidRPr="00E85189">
        <w:t xml:space="preserve">        maxNumberActiveTCI-PerBWP           ENUMERATED {n1, n2, n4, n8}                                                OPTIONAL</w:t>
      </w:r>
    </w:p>
    <w:p w14:paraId="621CD24F" w14:textId="77777777" w:rsidR="00AD40B0" w:rsidRPr="00E85189" w:rsidRDefault="00AD40B0" w:rsidP="00AD40B0">
      <w:pPr>
        <w:pStyle w:val="PL"/>
      </w:pPr>
      <w:r w:rsidRPr="00E85189">
        <w:t xml:space="preserve">    }                                                                                                              OPTIONAL,</w:t>
      </w:r>
    </w:p>
    <w:p w14:paraId="06BD1178" w14:textId="77777777" w:rsidR="00AD40B0" w:rsidRPr="00E85189" w:rsidRDefault="00AD40B0" w:rsidP="00AD40B0">
      <w:pPr>
        <w:pStyle w:val="PL"/>
      </w:pPr>
      <w:r w:rsidRPr="00E85189">
        <w:t xml:space="preserve">    additionalActiveTCI-StatePDCCH              ENUMERATED {supported}                                             OPTIONAL,</w:t>
      </w:r>
    </w:p>
    <w:p w14:paraId="1E53EA3C" w14:textId="77777777" w:rsidR="00AD40B0" w:rsidRPr="00E85189" w:rsidRDefault="00AD40B0" w:rsidP="00AD40B0">
      <w:pPr>
        <w:pStyle w:val="PL"/>
      </w:pPr>
      <w:r w:rsidRPr="00E85189">
        <w:t xml:space="preserve">    pusch-TransCoherence                        ENUMERATED {nonCoherent, partialCoherent, fullCoherent}            OPTIONAL,</w:t>
      </w:r>
    </w:p>
    <w:p w14:paraId="144DB7C5" w14:textId="77777777" w:rsidR="00AD40B0" w:rsidRPr="00E85189" w:rsidRDefault="00AD40B0" w:rsidP="00AD40B0">
      <w:pPr>
        <w:pStyle w:val="PL"/>
      </w:pPr>
      <w:r w:rsidRPr="00E85189">
        <w:t xml:space="preserve">    beamCorrespondenceWithoutUL-BeamSweeping    ENUMERATED {supported}                                             OPTIONAL,</w:t>
      </w:r>
    </w:p>
    <w:p w14:paraId="048FCE59" w14:textId="77777777" w:rsidR="00AD40B0" w:rsidRPr="00E85189" w:rsidRDefault="00AD40B0" w:rsidP="00AD40B0">
      <w:pPr>
        <w:pStyle w:val="PL"/>
      </w:pPr>
      <w:r w:rsidRPr="00E85189">
        <w:t xml:space="preserve">    periodicBeamReport                          ENUMERATED {supported}                                             OPTIONAL,</w:t>
      </w:r>
    </w:p>
    <w:p w14:paraId="1BEBCE47" w14:textId="77777777" w:rsidR="00AD40B0" w:rsidRPr="00E85189" w:rsidRDefault="00AD40B0" w:rsidP="00AD40B0">
      <w:pPr>
        <w:pStyle w:val="PL"/>
      </w:pPr>
      <w:r w:rsidRPr="00E85189">
        <w:t xml:space="preserve">    aperiodicBeamReport                         ENUMERATED {supported}                                             OPTIONAL,</w:t>
      </w:r>
    </w:p>
    <w:p w14:paraId="40553822" w14:textId="77777777" w:rsidR="00AD40B0" w:rsidRPr="00E85189" w:rsidRDefault="00AD40B0" w:rsidP="00AD40B0">
      <w:pPr>
        <w:pStyle w:val="PL"/>
      </w:pPr>
      <w:r w:rsidRPr="00E85189">
        <w:t xml:space="preserve">    sp-BeamReportPUCCH                          ENUMERATED {supported}                                             OPTIONAL,</w:t>
      </w:r>
    </w:p>
    <w:p w14:paraId="20574EFD" w14:textId="77777777" w:rsidR="00AD40B0" w:rsidRPr="00E85189" w:rsidRDefault="00AD40B0" w:rsidP="00AD40B0">
      <w:pPr>
        <w:pStyle w:val="PL"/>
      </w:pPr>
      <w:r w:rsidRPr="00E85189">
        <w:t xml:space="preserve">    sp-BeamReportPUSCH                          ENUMERATED {supported}                                             OPTIONAL,</w:t>
      </w:r>
    </w:p>
    <w:p w14:paraId="507E0332" w14:textId="77777777" w:rsidR="00AD40B0" w:rsidRPr="00E85189" w:rsidRDefault="00AD40B0" w:rsidP="00AD40B0">
      <w:pPr>
        <w:pStyle w:val="PL"/>
      </w:pPr>
      <w:r w:rsidRPr="00E85189">
        <w:t xml:space="preserve">    dummy1                                      DummyG                                                             OPTIONAL,</w:t>
      </w:r>
    </w:p>
    <w:p w14:paraId="0D4D735A" w14:textId="77777777" w:rsidR="00AD40B0" w:rsidRPr="00E85189" w:rsidRDefault="00AD40B0" w:rsidP="00AD40B0">
      <w:pPr>
        <w:pStyle w:val="PL"/>
      </w:pPr>
      <w:r w:rsidRPr="00E85189">
        <w:t xml:space="preserve">    maxNumberRxBeam                             INTEGER (2..8)                                                     OPTIONAL,</w:t>
      </w:r>
    </w:p>
    <w:p w14:paraId="6F4F0388" w14:textId="77777777" w:rsidR="00AD40B0" w:rsidRPr="00E85189" w:rsidRDefault="00AD40B0" w:rsidP="00AD40B0">
      <w:pPr>
        <w:pStyle w:val="PL"/>
      </w:pPr>
      <w:r w:rsidRPr="00E85189">
        <w:t xml:space="preserve">    maxNumberRxTxBeamSwitchDL                   SEQUENCE {</w:t>
      </w:r>
    </w:p>
    <w:p w14:paraId="45476F51" w14:textId="77777777" w:rsidR="00AD40B0" w:rsidRPr="00E85189" w:rsidRDefault="00AD40B0" w:rsidP="00AD40B0">
      <w:pPr>
        <w:pStyle w:val="PL"/>
      </w:pPr>
      <w:r w:rsidRPr="00E85189">
        <w:t xml:space="preserve">        scs-15kHz                                   ENUMERATED {n4, n7, n14}                                           OPTIONAL,</w:t>
      </w:r>
    </w:p>
    <w:p w14:paraId="60865A74" w14:textId="77777777" w:rsidR="00AD40B0" w:rsidRPr="00E85189" w:rsidRDefault="00AD40B0" w:rsidP="00AD40B0">
      <w:pPr>
        <w:pStyle w:val="PL"/>
      </w:pPr>
      <w:r w:rsidRPr="00E85189">
        <w:t xml:space="preserve">        scs-30kHz                                   ENUMERATED {n4, n7, n14}                                           OPTIONAL,</w:t>
      </w:r>
    </w:p>
    <w:p w14:paraId="1D4900CA" w14:textId="77777777" w:rsidR="00AD40B0" w:rsidRPr="00E85189" w:rsidRDefault="00AD40B0" w:rsidP="00AD40B0">
      <w:pPr>
        <w:pStyle w:val="PL"/>
      </w:pPr>
      <w:r w:rsidRPr="00E85189">
        <w:t xml:space="preserve">        scs-60kHz                                   ENUMERATED {n4, n7, n14}                                           OPTIONAL,</w:t>
      </w:r>
    </w:p>
    <w:p w14:paraId="14B00766" w14:textId="77777777" w:rsidR="00AD40B0" w:rsidRPr="00E85189" w:rsidRDefault="00AD40B0" w:rsidP="00AD40B0">
      <w:pPr>
        <w:pStyle w:val="PL"/>
      </w:pPr>
      <w:r w:rsidRPr="00E85189">
        <w:t xml:space="preserve">        scs-120kHz                                  ENUMERATED {n4, n7, n14}                                           OPTIONAL,</w:t>
      </w:r>
    </w:p>
    <w:p w14:paraId="40188881" w14:textId="77777777" w:rsidR="00AD40B0" w:rsidRPr="00E85189" w:rsidRDefault="00AD40B0" w:rsidP="00AD40B0">
      <w:pPr>
        <w:pStyle w:val="PL"/>
      </w:pPr>
      <w:r w:rsidRPr="00E85189">
        <w:t xml:space="preserve">        scs-240kHz                                  ENUMERATED {n4, n7, n14}                                           OPTIONAL</w:t>
      </w:r>
    </w:p>
    <w:p w14:paraId="08399C67" w14:textId="77777777" w:rsidR="00AD40B0" w:rsidRPr="00E85189" w:rsidRDefault="00AD40B0" w:rsidP="00AD40B0">
      <w:pPr>
        <w:pStyle w:val="PL"/>
      </w:pPr>
      <w:r w:rsidRPr="00E85189">
        <w:t xml:space="preserve">    }                                                                                                              OPTIONAL,</w:t>
      </w:r>
    </w:p>
    <w:p w14:paraId="2531BF3C" w14:textId="77777777" w:rsidR="00AD40B0" w:rsidRPr="00E85189" w:rsidRDefault="00AD40B0" w:rsidP="00AD40B0">
      <w:pPr>
        <w:pStyle w:val="PL"/>
      </w:pPr>
      <w:r w:rsidRPr="00E85189">
        <w:t xml:space="preserve">    maxNumberNonGroupBeamReporting              ENUMERATED {n1, n2, n4}                                            OPTIONAL,</w:t>
      </w:r>
    </w:p>
    <w:p w14:paraId="008233E6" w14:textId="77777777" w:rsidR="00AD40B0" w:rsidRPr="00E85189" w:rsidRDefault="00AD40B0" w:rsidP="00AD40B0">
      <w:pPr>
        <w:pStyle w:val="PL"/>
      </w:pPr>
      <w:r w:rsidRPr="00E85189">
        <w:t xml:space="preserve">    groupBeamReporting                          ENUMERATED {supported}                                             OPTIONAL,</w:t>
      </w:r>
    </w:p>
    <w:p w14:paraId="1E0D9C87" w14:textId="77777777" w:rsidR="00AD40B0" w:rsidRPr="00E85189" w:rsidRDefault="00AD40B0" w:rsidP="00AD40B0">
      <w:pPr>
        <w:pStyle w:val="PL"/>
      </w:pPr>
      <w:r w:rsidRPr="00E85189">
        <w:t xml:space="preserve">    uplinkBeamManagement                        SEQUENCE {</w:t>
      </w:r>
    </w:p>
    <w:p w14:paraId="0B3AB3B3" w14:textId="77777777" w:rsidR="00AD40B0" w:rsidRPr="00E85189" w:rsidRDefault="00AD40B0" w:rsidP="00AD40B0">
      <w:pPr>
        <w:pStyle w:val="PL"/>
      </w:pPr>
      <w:r w:rsidRPr="00E85189">
        <w:t xml:space="preserve">        maxNumberSRS-ResourcePerSet-BM              ENUMERATED {n2, n4, n8, n16},</w:t>
      </w:r>
    </w:p>
    <w:p w14:paraId="660C9209" w14:textId="77777777" w:rsidR="00AD40B0" w:rsidRPr="00E85189" w:rsidRDefault="00AD40B0" w:rsidP="00AD40B0">
      <w:pPr>
        <w:pStyle w:val="PL"/>
      </w:pPr>
      <w:r w:rsidRPr="00E85189">
        <w:t xml:space="preserve">        maxNumberSRS-ResourceSet                    INTEGER (1..8)</w:t>
      </w:r>
    </w:p>
    <w:p w14:paraId="0B4B47B7" w14:textId="77777777" w:rsidR="00AD40B0" w:rsidRPr="00E85189" w:rsidRDefault="00AD40B0" w:rsidP="00AD40B0">
      <w:pPr>
        <w:pStyle w:val="PL"/>
      </w:pPr>
      <w:r w:rsidRPr="00E85189">
        <w:t xml:space="preserve">    }                                                                                                              OPTIONAL,</w:t>
      </w:r>
    </w:p>
    <w:p w14:paraId="620AEA94" w14:textId="77777777" w:rsidR="00AD40B0" w:rsidRPr="00E85189" w:rsidRDefault="00AD40B0" w:rsidP="00AD40B0">
      <w:pPr>
        <w:pStyle w:val="PL"/>
      </w:pPr>
      <w:r w:rsidRPr="00E85189">
        <w:t xml:space="preserve">    maxNumberCSI-RS-BFD                 INTEGER (1..64)                                                            OPTIONAL,</w:t>
      </w:r>
    </w:p>
    <w:p w14:paraId="57D62B52" w14:textId="77777777" w:rsidR="00AD40B0" w:rsidRPr="00E85189" w:rsidRDefault="00AD40B0" w:rsidP="00AD40B0">
      <w:pPr>
        <w:pStyle w:val="PL"/>
      </w:pPr>
      <w:r w:rsidRPr="00E85189">
        <w:t xml:space="preserve">    maxNumberSSB-BFD                    INTEGER (1..64)                                                            OPTIONAL,</w:t>
      </w:r>
    </w:p>
    <w:p w14:paraId="4E48D6C9" w14:textId="77777777" w:rsidR="00AD40B0" w:rsidRPr="00E85189" w:rsidRDefault="00AD40B0" w:rsidP="00AD40B0">
      <w:pPr>
        <w:pStyle w:val="PL"/>
      </w:pPr>
      <w:r w:rsidRPr="00E85189">
        <w:t xml:space="preserve">    maxNumberCSI-RS-SSB-CBD             INTEGER (1..256)                                                           OPTIONAL,</w:t>
      </w:r>
    </w:p>
    <w:p w14:paraId="5B64A95F" w14:textId="77777777" w:rsidR="00AD40B0" w:rsidRPr="00E85189" w:rsidRDefault="00AD40B0" w:rsidP="00AD40B0">
      <w:pPr>
        <w:pStyle w:val="PL"/>
      </w:pPr>
      <w:r w:rsidRPr="00E85189">
        <w:t xml:space="preserve">    dummy2                              ENUMERATED {supported}                                                     OPTIONAL,</w:t>
      </w:r>
    </w:p>
    <w:p w14:paraId="3FC27EDF" w14:textId="77777777" w:rsidR="00AD40B0" w:rsidRPr="00E85189" w:rsidRDefault="00AD40B0" w:rsidP="00AD40B0">
      <w:pPr>
        <w:pStyle w:val="PL"/>
      </w:pPr>
      <w:r w:rsidRPr="00E85189">
        <w:t xml:space="preserve">    twoPortsPTRS-UL                     ENUMERATED {supported}                                                     OPTIONAL,</w:t>
      </w:r>
    </w:p>
    <w:p w14:paraId="238A174A" w14:textId="77777777" w:rsidR="00AD40B0" w:rsidRPr="00E85189" w:rsidRDefault="00AD40B0" w:rsidP="00AD40B0">
      <w:pPr>
        <w:pStyle w:val="PL"/>
      </w:pPr>
      <w:bookmarkStart w:id="3961" w:name="_Hlk2167731"/>
      <w:r w:rsidRPr="00E85189">
        <w:t xml:space="preserve">    dummy5                              SRS-Resources                                                              OPTIONAL,</w:t>
      </w:r>
    </w:p>
    <w:bookmarkEnd w:id="3961"/>
    <w:p w14:paraId="03AC4967" w14:textId="77777777" w:rsidR="00AD40B0" w:rsidRPr="00E85189" w:rsidRDefault="00AD40B0" w:rsidP="00AD40B0">
      <w:pPr>
        <w:pStyle w:val="PL"/>
      </w:pPr>
      <w:r w:rsidRPr="00E85189">
        <w:t xml:space="preserve">    dummy3                              INTEGER (1..4)                                                             OPTIONAL,</w:t>
      </w:r>
    </w:p>
    <w:p w14:paraId="0388ADE4" w14:textId="77777777" w:rsidR="00AD40B0" w:rsidRPr="00E85189" w:rsidRDefault="00AD40B0" w:rsidP="00AD40B0">
      <w:pPr>
        <w:pStyle w:val="PL"/>
      </w:pPr>
      <w:r w:rsidRPr="00E85189">
        <w:t xml:space="preserve">    beamReportTiming                    SEQUENCE {</w:t>
      </w:r>
    </w:p>
    <w:p w14:paraId="2D83C385" w14:textId="77777777" w:rsidR="00AD40B0" w:rsidRPr="00E85189" w:rsidRDefault="00AD40B0" w:rsidP="00AD40B0">
      <w:pPr>
        <w:pStyle w:val="PL"/>
      </w:pPr>
      <w:r w:rsidRPr="00E85189">
        <w:lastRenderedPageBreak/>
        <w:t xml:space="preserve">        scs-15kHz                           ENUMERATED {sym2, sym4, sym8}                                              OPTIONAL,</w:t>
      </w:r>
    </w:p>
    <w:p w14:paraId="32F087EE" w14:textId="77777777" w:rsidR="00AD40B0" w:rsidRPr="00E85189" w:rsidRDefault="00AD40B0" w:rsidP="00AD40B0">
      <w:pPr>
        <w:pStyle w:val="PL"/>
      </w:pPr>
      <w:r w:rsidRPr="00E85189">
        <w:t xml:space="preserve">        scs-30kHz                           ENUMERATED {sym4, sym8, sym14, sym28}                                      OPTIONAL,</w:t>
      </w:r>
    </w:p>
    <w:p w14:paraId="509B7B4B" w14:textId="77777777" w:rsidR="00AD40B0" w:rsidRPr="00E85189" w:rsidRDefault="00AD40B0" w:rsidP="00AD40B0">
      <w:pPr>
        <w:pStyle w:val="PL"/>
      </w:pPr>
      <w:r w:rsidRPr="00E85189">
        <w:t xml:space="preserve">        scs-60kHz                           ENUMERATED {sym8, sym14, sym28}                                            OPTIONAL,</w:t>
      </w:r>
    </w:p>
    <w:p w14:paraId="77D5D12C" w14:textId="77777777" w:rsidR="00AD40B0" w:rsidRPr="00E85189" w:rsidRDefault="00AD40B0" w:rsidP="00AD40B0">
      <w:pPr>
        <w:pStyle w:val="PL"/>
      </w:pPr>
      <w:r w:rsidRPr="00E85189">
        <w:t xml:space="preserve">        scs-120kHz                          ENUMERATED {sym14, sym28, sym56}                                           OPTIONAL</w:t>
      </w:r>
    </w:p>
    <w:p w14:paraId="60C67886" w14:textId="77777777" w:rsidR="00AD40B0" w:rsidRPr="00E85189" w:rsidRDefault="00AD40B0" w:rsidP="00AD40B0">
      <w:pPr>
        <w:pStyle w:val="PL"/>
      </w:pPr>
      <w:r w:rsidRPr="00E85189">
        <w:t xml:space="preserve">    }                                                                                                              OPTIONAL,</w:t>
      </w:r>
    </w:p>
    <w:p w14:paraId="390A8A1E" w14:textId="77777777" w:rsidR="00AD40B0" w:rsidRPr="00E85189" w:rsidRDefault="00AD40B0" w:rsidP="00AD40B0">
      <w:pPr>
        <w:pStyle w:val="PL"/>
      </w:pPr>
      <w:r w:rsidRPr="00E85189">
        <w:t xml:space="preserve">    ptrs-DensityRecommendationSetDL     SEQUENCE {</w:t>
      </w:r>
    </w:p>
    <w:p w14:paraId="646167C7" w14:textId="77777777" w:rsidR="00AD40B0" w:rsidRPr="00E85189" w:rsidRDefault="00AD40B0" w:rsidP="00AD40B0">
      <w:pPr>
        <w:pStyle w:val="PL"/>
      </w:pPr>
      <w:r w:rsidRPr="00E85189">
        <w:t xml:space="preserve">        scs-15kHz                           PTRS-DensityRecommendationDL                                               OPTIONAL,</w:t>
      </w:r>
    </w:p>
    <w:p w14:paraId="07D7370E" w14:textId="77777777" w:rsidR="00AD40B0" w:rsidRPr="00E85189" w:rsidRDefault="00AD40B0" w:rsidP="00AD40B0">
      <w:pPr>
        <w:pStyle w:val="PL"/>
      </w:pPr>
      <w:r w:rsidRPr="00E85189">
        <w:t xml:space="preserve">        scs-30kHz                           PTRS-DensityRecommendationDL                                               OPTIONAL,</w:t>
      </w:r>
    </w:p>
    <w:p w14:paraId="6667CDEE" w14:textId="77777777" w:rsidR="00AD40B0" w:rsidRPr="00E85189" w:rsidRDefault="00AD40B0" w:rsidP="00AD40B0">
      <w:pPr>
        <w:pStyle w:val="PL"/>
      </w:pPr>
      <w:r w:rsidRPr="00E85189">
        <w:t xml:space="preserve">        scs-60kHz                           PTRS-DensityRecommendationDL                                               OPTIONAL,</w:t>
      </w:r>
    </w:p>
    <w:p w14:paraId="375405FE" w14:textId="77777777" w:rsidR="00AD40B0" w:rsidRPr="00E85189" w:rsidRDefault="00AD40B0" w:rsidP="00AD40B0">
      <w:pPr>
        <w:pStyle w:val="PL"/>
      </w:pPr>
      <w:r w:rsidRPr="00E85189">
        <w:t xml:space="preserve">        scs-120kHz                          PTRS-DensityRecommendationDL                                               OPTIONAL</w:t>
      </w:r>
    </w:p>
    <w:p w14:paraId="2D76B5A5" w14:textId="77777777" w:rsidR="00AD40B0" w:rsidRPr="00E85189" w:rsidRDefault="00AD40B0" w:rsidP="00AD40B0">
      <w:pPr>
        <w:pStyle w:val="PL"/>
      </w:pPr>
      <w:r w:rsidRPr="00E85189">
        <w:t xml:space="preserve">    }                                                                                                              OPTIONAL,</w:t>
      </w:r>
    </w:p>
    <w:p w14:paraId="3E2342A6" w14:textId="77777777" w:rsidR="00AD40B0" w:rsidRPr="00E85189" w:rsidRDefault="00AD40B0" w:rsidP="00AD40B0">
      <w:pPr>
        <w:pStyle w:val="PL"/>
      </w:pPr>
      <w:r w:rsidRPr="00E85189">
        <w:t xml:space="preserve">    ptrs-DensityRecommendationSetUL     SEQUENCE {</w:t>
      </w:r>
    </w:p>
    <w:p w14:paraId="69C0AD9F" w14:textId="77777777" w:rsidR="00AD40B0" w:rsidRPr="00E85189" w:rsidRDefault="00AD40B0" w:rsidP="00AD40B0">
      <w:pPr>
        <w:pStyle w:val="PL"/>
      </w:pPr>
      <w:r w:rsidRPr="00E85189">
        <w:t xml:space="preserve">        scs-15kHz                           PTRS-DensityRecommendationUL                                               OPTIONAL,</w:t>
      </w:r>
    </w:p>
    <w:p w14:paraId="1FD1AC5E" w14:textId="77777777" w:rsidR="00AD40B0" w:rsidRPr="00E85189" w:rsidRDefault="00AD40B0" w:rsidP="00AD40B0">
      <w:pPr>
        <w:pStyle w:val="PL"/>
      </w:pPr>
      <w:r w:rsidRPr="00E85189">
        <w:t xml:space="preserve">        scs-30kHz                           PTRS-DensityRecommendationUL                                               OPTIONAL,</w:t>
      </w:r>
    </w:p>
    <w:p w14:paraId="49CE5270" w14:textId="77777777" w:rsidR="00AD40B0" w:rsidRPr="00E85189" w:rsidRDefault="00AD40B0" w:rsidP="00AD40B0">
      <w:pPr>
        <w:pStyle w:val="PL"/>
      </w:pPr>
      <w:r w:rsidRPr="00E85189">
        <w:t xml:space="preserve">        scs-60kHz                           PTRS-DensityRecommendationUL                                               OPTIONAL,</w:t>
      </w:r>
    </w:p>
    <w:p w14:paraId="0B3D66B0" w14:textId="77777777" w:rsidR="00AD40B0" w:rsidRPr="00E85189" w:rsidRDefault="00AD40B0" w:rsidP="00AD40B0">
      <w:pPr>
        <w:pStyle w:val="PL"/>
      </w:pPr>
      <w:r w:rsidRPr="00E85189">
        <w:t xml:space="preserve">        scs-120kHz                          PTRS-DensityRecommendationUL                                               OPTIONAL</w:t>
      </w:r>
    </w:p>
    <w:p w14:paraId="4D9912CD" w14:textId="77777777" w:rsidR="00AD40B0" w:rsidRPr="00E85189" w:rsidRDefault="00AD40B0" w:rsidP="00AD40B0">
      <w:pPr>
        <w:pStyle w:val="PL"/>
      </w:pPr>
      <w:r w:rsidRPr="00E85189">
        <w:t xml:space="preserve">    }                                                                                                              OPTIONAL,</w:t>
      </w:r>
    </w:p>
    <w:p w14:paraId="04732A67" w14:textId="77777777" w:rsidR="00AD40B0" w:rsidRPr="00E85189" w:rsidRDefault="00AD40B0" w:rsidP="00AD40B0">
      <w:pPr>
        <w:pStyle w:val="PL"/>
      </w:pPr>
      <w:r w:rsidRPr="00E85189">
        <w:t xml:space="preserve">    dummy4                              DummyH                                                                     OPTIONAL,</w:t>
      </w:r>
    </w:p>
    <w:p w14:paraId="512E626C" w14:textId="77777777" w:rsidR="00AD40B0" w:rsidRPr="00E85189" w:rsidRDefault="00AD40B0" w:rsidP="00AD40B0">
      <w:pPr>
        <w:pStyle w:val="PL"/>
      </w:pPr>
      <w:r w:rsidRPr="00E85189">
        <w:t xml:space="preserve">    aperiodicTRS                        ENUMERATED {supported}                                                     OPTIONAL,</w:t>
      </w:r>
    </w:p>
    <w:p w14:paraId="7B829B21" w14:textId="77777777" w:rsidR="00AD40B0" w:rsidRPr="00E85189" w:rsidRDefault="00AD40B0" w:rsidP="00AD40B0">
      <w:pPr>
        <w:pStyle w:val="PL"/>
      </w:pPr>
      <w:r w:rsidRPr="00E85189">
        <w:t xml:space="preserve">    ...,</w:t>
      </w:r>
    </w:p>
    <w:p w14:paraId="5C862F48" w14:textId="77777777" w:rsidR="00AD40B0" w:rsidRPr="00E85189" w:rsidRDefault="00AD40B0" w:rsidP="00AD40B0">
      <w:pPr>
        <w:pStyle w:val="PL"/>
      </w:pPr>
      <w:r w:rsidRPr="00E85189">
        <w:t xml:space="preserve">    [[</w:t>
      </w:r>
    </w:p>
    <w:p w14:paraId="22D0C562" w14:textId="77777777" w:rsidR="00AD40B0" w:rsidRPr="00E85189" w:rsidRDefault="00AD40B0" w:rsidP="00AD40B0">
      <w:pPr>
        <w:pStyle w:val="PL"/>
      </w:pPr>
      <w:r w:rsidRPr="00E85189">
        <w:t xml:space="preserve">    dummy6                              ENUMERATED {true}                                                          OPTIONAL,</w:t>
      </w:r>
    </w:p>
    <w:p w14:paraId="3E310D7A" w14:textId="77777777" w:rsidR="00AD40B0" w:rsidRPr="00E85189" w:rsidRDefault="00AD40B0" w:rsidP="00AD40B0">
      <w:pPr>
        <w:pStyle w:val="PL"/>
      </w:pPr>
      <w:r w:rsidRPr="00E85189">
        <w:t xml:space="preserve">    beamManagementSSB-CSI-RS            BeamManagementSSB-CSI-RS                                                   OPTIONAL,</w:t>
      </w:r>
    </w:p>
    <w:p w14:paraId="7ADEE918" w14:textId="77777777" w:rsidR="00AD40B0" w:rsidRPr="00E85189" w:rsidRDefault="00AD40B0" w:rsidP="00AD40B0">
      <w:pPr>
        <w:pStyle w:val="PL"/>
      </w:pPr>
      <w:r w:rsidRPr="00E85189">
        <w:t xml:space="preserve">    beamSwitchTiming                    SEQUENCE {</w:t>
      </w:r>
    </w:p>
    <w:p w14:paraId="54A12D83" w14:textId="77777777" w:rsidR="00AD40B0" w:rsidRPr="00E85189" w:rsidRDefault="00AD40B0" w:rsidP="00AD40B0">
      <w:pPr>
        <w:pStyle w:val="PL"/>
      </w:pPr>
      <w:r w:rsidRPr="00E85189">
        <w:t xml:space="preserve">        scs-60kHz                           ENUMERATED {sym14, sym28, sym48, sym224, sym336}                           OPTIONAL,</w:t>
      </w:r>
    </w:p>
    <w:p w14:paraId="465BD4BB" w14:textId="77777777" w:rsidR="00AD40B0" w:rsidRPr="00E85189" w:rsidRDefault="00AD40B0" w:rsidP="00AD40B0">
      <w:pPr>
        <w:pStyle w:val="PL"/>
      </w:pPr>
      <w:r w:rsidRPr="00E85189">
        <w:t xml:space="preserve">        scs-120kHz                          ENUMERATED {sym14, sym28, sym48, sym224, sym336}                           OPTIONAL</w:t>
      </w:r>
    </w:p>
    <w:p w14:paraId="4BFCD11D" w14:textId="77777777" w:rsidR="00AD40B0" w:rsidRPr="00E85189" w:rsidRDefault="00AD40B0" w:rsidP="00AD40B0">
      <w:pPr>
        <w:pStyle w:val="PL"/>
      </w:pPr>
      <w:r w:rsidRPr="00E85189">
        <w:t xml:space="preserve">    }                                                                                                              OPTIONAL,</w:t>
      </w:r>
    </w:p>
    <w:p w14:paraId="3CEF34CE" w14:textId="77777777" w:rsidR="00AD40B0" w:rsidRPr="00E85189" w:rsidRDefault="00AD40B0" w:rsidP="00AD40B0">
      <w:pPr>
        <w:pStyle w:val="PL"/>
      </w:pPr>
      <w:r w:rsidRPr="00E85189">
        <w:t xml:space="preserve">    codebookParameters                  CodebookParameters                                                         OPTIONAL,</w:t>
      </w:r>
    </w:p>
    <w:p w14:paraId="3FC9928F" w14:textId="77777777" w:rsidR="00AD40B0" w:rsidRPr="00E85189" w:rsidRDefault="00AD40B0" w:rsidP="00AD40B0">
      <w:pPr>
        <w:pStyle w:val="PL"/>
      </w:pPr>
      <w:r w:rsidRPr="00E85189">
        <w:t xml:space="preserve">    csi-RS-IM-ReceptionForFeedback      CSI-RS-IM-ReceptionForFeedback                                             OPTIONAL,</w:t>
      </w:r>
    </w:p>
    <w:p w14:paraId="33085BFB" w14:textId="77777777" w:rsidR="00AD40B0" w:rsidRPr="00E85189" w:rsidRDefault="00AD40B0" w:rsidP="00AD40B0">
      <w:pPr>
        <w:pStyle w:val="PL"/>
      </w:pPr>
      <w:r w:rsidRPr="00E85189">
        <w:t xml:space="preserve">    csi-RS-ProcFrameworkForSRS          CSI-RS-ProcFrameworkForSRS                                                 OPTIONAL,</w:t>
      </w:r>
    </w:p>
    <w:p w14:paraId="62BD7277" w14:textId="77777777" w:rsidR="00AD40B0" w:rsidRPr="00E85189" w:rsidRDefault="00AD40B0" w:rsidP="00AD40B0">
      <w:pPr>
        <w:pStyle w:val="PL"/>
      </w:pPr>
      <w:r w:rsidRPr="00E85189">
        <w:t xml:space="preserve">    csi-ReportFramework                 CSI-ReportFramework                                                        OPTIONAL,</w:t>
      </w:r>
    </w:p>
    <w:p w14:paraId="18DD279C" w14:textId="77777777" w:rsidR="00AD40B0" w:rsidRPr="00E85189" w:rsidRDefault="00AD40B0" w:rsidP="00AD40B0">
      <w:pPr>
        <w:pStyle w:val="PL"/>
      </w:pPr>
      <w:r w:rsidRPr="00E85189">
        <w:t xml:space="preserve">    csi-RS-ForTracking                  CSI-RS-ForTracking                                                         OPTIONAL,</w:t>
      </w:r>
    </w:p>
    <w:p w14:paraId="7745401E" w14:textId="77777777" w:rsidR="00AD40B0" w:rsidRPr="00E85189" w:rsidRDefault="00AD40B0" w:rsidP="00AD40B0">
      <w:pPr>
        <w:pStyle w:val="PL"/>
      </w:pPr>
      <w:r w:rsidRPr="00E85189">
        <w:t xml:space="preserve">    srs-AssocCSI-RS                     SEQUENCE (SIZE (1.. maxNrofCSI-RS-Resources)) OF SupportedCSI-RS-Resource  OPTIONAL,</w:t>
      </w:r>
    </w:p>
    <w:p w14:paraId="36B9C4CC" w14:textId="77777777" w:rsidR="00AD40B0" w:rsidRPr="00E85189" w:rsidRDefault="00AD40B0" w:rsidP="00AD40B0">
      <w:pPr>
        <w:pStyle w:val="PL"/>
      </w:pPr>
      <w:r w:rsidRPr="00E85189">
        <w:t xml:space="preserve">    spatialRelations                    SpatialRelations                                                           OPTIONAL</w:t>
      </w:r>
    </w:p>
    <w:p w14:paraId="0FBF905E" w14:textId="77777777" w:rsidR="00AD40B0" w:rsidRPr="00E85189" w:rsidRDefault="00AD40B0" w:rsidP="00AD40B0">
      <w:pPr>
        <w:pStyle w:val="PL"/>
      </w:pPr>
      <w:r w:rsidRPr="00E85189">
        <w:t xml:space="preserve">    ]]</w:t>
      </w:r>
    </w:p>
    <w:p w14:paraId="431219D9" w14:textId="77777777" w:rsidR="00AD40B0" w:rsidRPr="00E85189" w:rsidRDefault="00AD40B0" w:rsidP="00AD40B0">
      <w:pPr>
        <w:pStyle w:val="PL"/>
      </w:pPr>
      <w:r w:rsidRPr="00E85189">
        <w:t>}</w:t>
      </w:r>
    </w:p>
    <w:p w14:paraId="28768069" w14:textId="77777777" w:rsidR="00AD40B0" w:rsidRPr="00E85189" w:rsidRDefault="00AD40B0" w:rsidP="00AD40B0">
      <w:pPr>
        <w:pStyle w:val="PL"/>
      </w:pPr>
    </w:p>
    <w:p w14:paraId="6529092B" w14:textId="77777777" w:rsidR="00AD40B0" w:rsidRPr="00E85189" w:rsidRDefault="00AD40B0" w:rsidP="00AD40B0">
      <w:pPr>
        <w:pStyle w:val="PL"/>
      </w:pPr>
      <w:r w:rsidRPr="00E85189">
        <w:t>DummyG ::=                          SEQUENCE {</w:t>
      </w:r>
    </w:p>
    <w:p w14:paraId="7251AC55" w14:textId="77777777" w:rsidR="00AD40B0" w:rsidRPr="00E85189" w:rsidRDefault="00AD40B0" w:rsidP="00AD40B0">
      <w:pPr>
        <w:pStyle w:val="PL"/>
      </w:pPr>
      <w:r w:rsidRPr="00E85189">
        <w:t xml:space="preserve">    maxNumberSSB-CSI-RS-ResourceOneTx   ENUMERATED {n8, n16, n32, n64},</w:t>
      </w:r>
    </w:p>
    <w:p w14:paraId="424D206E" w14:textId="77777777" w:rsidR="00AD40B0" w:rsidRPr="00E85189" w:rsidRDefault="00AD40B0" w:rsidP="00AD40B0">
      <w:pPr>
        <w:pStyle w:val="PL"/>
      </w:pPr>
      <w:r w:rsidRPr="00E85189">
        <w:t xml:space="preserve">    maxNumberSSB-CSI-RS-ResourceTwoTx   ENUMERATED {n0, n4, n8, n16, n32, n64},</w:t>
      </w:r>
    </w:p>
    <w:p w14:paraId="23E1F700" w14:textId="77777777" w:rsidR="00AD40B0" w:rsidRPr="00E85189" w:rsidRDefault="00AD40B0" w:rsidP="00AD40B0">
      <w:pPr>
        <w:pStyle w:val="PL"/>
      </w:pPr>
      <w:r w:rsidRPr="00E85189">
        <w:t xml:space="preserve">    supportedCSI-RS-Density             ENUMERATED {one, three, oneAndThree}</w:t>
      </w:r>
    </w:p>
    <w:p w14:paraId="2ECD8914" w14:textId="77777777" w:rsidR="00AD40B0" w:rsidRPr="00E85189" w:rsidRDefault="00AD40B0" w:rsidP="00AD40B0">
      <w:pPr>
        <w:pStyle w:val="PL"/>
      </w:pPr>
      <w:r w:rsidRPr="00E85189">
        <w:t>}</w:t>
      </w:r>
    </w:p>
    <w:p w14:paraId="1E108215" w14:textId="77777777" w:rsidR="00AD40B0" w:rsidRPr="00E85189" w:rsidRDefault="00AD40B0" w:rsidP="00AD40B0">
      <w:pPr>
        <w:pStyle w:val="PL"/>
      </w:pPr>
    </w:p>
    <w:p w14:paraId="7A5B33D8" w14:textId="77777777" w:rsidR="00AD40B0" w:rsidRPr="00E85189" w:rsidRDefault="00AD40B0" w:rsidP="00AD40B0">
      <w:pPr>
        <w:pStyle w:val="PL"/>
      </w:pPr>
      <w:r w:rsidRPr="00E85189">
        <w:t>BeamManagementSSB-CSI-RS ::=        SEQUENCE {</w:t>
      </w:r>
    </w:p>
    <w:p w14:paraId="17E0EBF8" w14:textId="77777777" w:rsidR="00AD40B0" w:rsidRPr="00E85189" w:rsidRDefault="00AD40B0" w:rsidP="00AD40B0">
      <w:pPr>
        <w:pStyle w:val="PL"/>
      </w:pPr>
      <w:r w:rsidRPr="00E85189">
        <w:t xml:space="preserve">    maxNumberSSB-CSI-RS-ResourceOneTx   ENUMERATED {n0, n8, n16, n32, n64},</w:t>
      </w:r>
    </w:p>
    <w:p w14:paraId="2AC93E5F" w14:textId="77777777" w:rsidR="00AD40B0" w:rsidRPr="00E85189" w:rsidRDefault="00AD40B0" w:rsidP="00AD40B0">
      <w:pPr>
        <w:pStyle w:val="PL"/>
      </w:pPr>
      <w:r w:rsidRPr="00E85189">
        <w:t xml:space="preserve">    maxNumberCSI-RS-Resource            ENUMERATED {n0, n4, n8, n16, n32, n64},</w:t>
      </w:r>
    </w:p>
    <w:p w14:paraId="056A7B9C" w14:textId="77777777" w:rsidR="00AD40B0" w:rsidRPr="00E85189" w:rsidRDefault="00AD40B0" w:rsidP="00AD40B0">
      <w:pPr>
        <w:pStyle w:val="PL"/>
      </w:pPr>
      <w:r w:rsidRPr="00E85189">
        <w:t xml:space="preserve">    maxNumberCSI-RS-ResourceTwoTx       ENUMERATED {n0, n4, n8, n16, n32, n64},</w:t>
      </w:r>
    </w:p>
    <w:p w14:paraId="6114D2E2" w14:textId="77777777" w:rsidR="00AD40B0" w:rsidRPr="00E85189" w:rsidRDefault="00AD40B0" w:rsidP="00AD40B0">
      <w:pPr>
        <w:pStyle w:val="PL"/>
      </w:pPr>
      <w:r w:rsidRPr="00E85189">
        <w:t xml:space="preserve">    supportedCSI-RS-Density             ENUMERATED {one, three, oneAndThree}                                       OPTIONAL,</w:t>
      </w:r>
    </w:p>
    <w:p w14:paraId="76EAFF51" w14:textId="77777777" w:rsidR="00AD40B0" w:rsidRPr="00E85189" w:rsidRDefault="00AD40B0" w:rsidP="00AD40B0">
      <w:pPr>
        <w:pStyle w:val="PL"/>
      </w:pPr>
      <w:r w:rsidRPr="00E85189">
        <w:t xml:space="preserve">    maxNumberAperiodicCSI-RS-Resource   ENUMERATED {n0, n1, n4, n8, n16, n32, n64}</w:t>
      </w:r>
    </w:p>
    <w:p w14:paraId="3051B0C0" w14:textId="77777777" w:rsidR="00AD40B0" w:rsidRPr="00E85189" w:rsidRDefault="00AD40B0" w:rsidP="00AD40B0">
      <w:pPr>
        <w:pStyle w:val="PL"/>
      </w:pPr>
      <w:r w:rsidRPr="00E85189">
        <w:t>}</w:t>
      </w:r>
    </w:p>
    <w:p w14:paraId="48F685FF" w14:textId="77777777" w:rsidR="00AD40B0" w:rsidRPr="00E85189" w:rsidRDefault="00AD40B0" w:rsidP="00AD40B0">
      <w:pPr>
        <w:pStyle w:val="PL"/>
      </w:pPr>
    </w:p>
    <w:p w14:paraId="347F7615" w14:textId="77777777" w:rsidR="00AD40B0" w:rsidRPr="00E85189" w:rsidRDefault="00AD40B0" w:rsidP="00AD40B0">
      <w:pPr>
        <w:pStyle w:val="PL"/>
      </w:pPr>
      <w:r w:rsidRPr="00E85189">
        <w:t>DummyH ::=                          SEQUENCE {</w:t>
      </w:r>
    </w:p>
    <w:p w14:paraId="18E1D36E" w14:textId="77777777" w:rsidR="00AD40B0" w:rsidRPr="00E85189" w:rsidRDefault="00AD40B0" w:rsidP="00AD40B0">
      <w:pPr>
        <w:pStyle w:val="PL"/>
      </w:pPr>
      <w:r w:rsidRPr="00E85189">
        <w:lastRenderedPageBreak/>
        <w:t xml:space="preserve">    burstLength                         INTEGER (1..2),</w:t>
      </w:r>
    </w:p>
    <w:p w14:paraId="2A78E799" w14:textId="77777777" w:rsidR="00AD40B0" w:rsidRPr="00E85189" w:rsidRDefault="00AD40B0" w:rsidP="00AD40B0">
      <w:pPr>
        <w:pStyle w:val="PL"/>
      </w:pPr>
      <w:r w:rsidRPr="00E85189">
        <w:t xml:space="preserve">    maxSimultaneousResourceSetsPerCC    INTEGER (1..8),</w:t>
      </w:r>
    </w:p>
    <w:p w14:paraId="7B599ABE" w14:textId="77777777" w:rsidR="00AD40B0" w:rsidRPr="00E85189" w:rsidRDefault="00AD40B0" w:rsidP="00AD40B0">
      <w:pPr>
        <w:pStyle w:val="PL"/>
      </w:pPr>
      <w:r w:rsidRPr="00E85189">
        <w:t xml:space="preserve">    maxConfiguredResourceSetsPerCC      INTEGER (1..64),</w:t>
      </w:r>
    </w:p>
    <w:p w14:paraId="379253C6" w14:textId="77777777" w:rsidR="00AD40B0" w:rsidRPr="00E85189" w:rsidRDefault="00AD40B0" w:rsidP="00AD40B0">
      <w:pPr>
        <w:pStyle w:val="PL"/>
      </w:pPr>
      <w:r w:rsidRPr="00E85189">
        <w:t xml:space="preserve">    maxConfiguredResourceSetsAllCC      INTEGER (1..128)</w:t>
      </w:r>
    </w:p>
    <w:p w14:paraId="03A4AA60" w14:textId="77777777" w:rsidR="00AD40B0" w:rsidRPr="00E85189" w:rsidRDefault="00AD40B0" w:rsidP="00AD40B0">
      <w:pPr>
        <w:pStyle w:val="PL"/>
      </w:pPr>
      <w:r w:rsidRPr="00E85189">
        <w:t>}</w:t>
      </w:r>
    </w:p>
    <w:p w14:paraId="5F28D760" w14:textId="77777777" w:rsidR="00AD40B0" w:rsidRPr="00E85189" w:rsidRDefault="00AD40B0" w:rsidP="00AD40B0">
      <w:pPr>
        <w:pStyle w:val="PL"/>
      </w:pPr>
    </w:p>
    <w:p w14:paraId="3CDB680D" w14:textId="77777777" w:rsidR="00AD40B0" w:rsidRPr="00E85189" w:rsidRDefault="00AD40B0" w:rsidP="00AD40B0">
      <w:pPr>
        <w:pStyle w:val="PL"/>
      </w:pPr>
      <w:r w:rsidRPr="00E85189">
        <w:t>CSI-RS-ForTracking ::=              SEQUENCE {</w:t>
      </w:r>
    </w:p>
    <w:p w14:paraId="48337CF6" w14:textId="77777777" w:rsidR="00AD40B0" w:rsidRPr="00E85189" w:rsidRDefault="00AD40B0" w:rsidP="00AD40B0">
      <w:pPr>
        <w:pStyle w:val="PL"/>
      </w:pPr>
      <w:r w:rsidRPr="00E85189">
        <w:t xml:space="preserve">    maxBurstLength                      INTEGER (1..2),</w:t>
      </w:r>
    </w:p>
    <w:p w14:paraId="7A4DB2B8" w14:textId="77777777" w:rsidR="00AD40B0" w:rsidRPr="00E85189" w:rsidRDefault="00AD40B0" w:rsidP="00AD40B0">
      <w:pPr>
        <w:pStyle w:val="PL"/>
      </w:pPr>
      <w:r w:rsidRPr="00E85189">
        <w:t xml:space="preserve">    maxSimultaneousResourceSetsPerCC    INTEGER (1..8),</w:t>
      </w:r>
    </w:p>
    <w:p w14:paraId="11CE3661" w14:textId="77777777" w:rsidR="00AD40B0" w:rsidRPr="00E85189" w:rsidRDefault="00AD40B0" w:rsidP="00AD40B0">
      <w:pPr>
        <w:pStyle w:val="PL"/>
      </w:pPr>
      <w:r w:rsidRPr="00E85189">
        <w:t xml:space="preserve">    maxConfiguredResourceSetsPerCC      INTEGER (1..64),</w:t>
      </w:r>
    </w:p>
    <w:p w14:paraId="2F08F2B1" w14:textId="77777777" w:rsidR="00AD40B0" w:rsidRPr="00E85189" w:rsidRDefault="00AD40B0" w:rsidP="00AD40B0">
      <w:pPr>
        <w:pStyle w:val="PL"/>
      </w:pPr>
      <w:r w:rsidRPr="00E85189">
        <w:t xml:space="preserve">    maxConfiguredResourceSetsAllCC      INTEGER (1..256)</w:t>
      </w:r>
    </w:p>
    <w:p w14:paraId="055346C6" w14:textId="77777777" w:rsidR="00AD40B0" w:rsidRPr="00E85189" w:rsidRDefault="00AD40B0" w:rsidP="00AD40B0">
      <w:pPr>
        <w:pStyle w:val="PL"/>
      </w:pPr>
      <w:r w:rsidRPr="00E85189">
        <w:t>}</w:t>
      </w:r>
    </w:p>
    <w:p w14:paraId="66CEBE91" w14:textId="77777777" w:rsidR="00AD40B0" w:rsidRPr="00E85189" w:rsidRDefault="00AD40B0" w:rsidP="00AD40B0">
      <w:pPr>
        <w:pStyle w:val="PL"/>
      </w:pPr>
    </w:p>
    <w:p w14:paraId="2471BA10" w14:textId="77777777" w:rsidR="00AD40B0" w:rsidRPr="00E85189" w:rsidRDefault="00AD40B0" w:rsidP="00AD40B0">
      <w:pPr>
        <w:pStyle w:val="PL"/>
      </w:pPr>
      <w:r w:rsidRPr="00E85189">
        <w:t>CSI-RS-IM-ReceptionForFeedback ::=              SEQUENCE {</w:t>
      </w:r>
    </w:p>
    <w:p w14:paraId="39FBB52E" w14:textId="77777777" w:rsidR="00AD40B0" w:rsidRPr="00E85189" w:rsidRDefault="00AD40B0" w:rsidP="00AD40B0">
      <w:pPr>
        <w:pStyle w:val="PL"/>
      </w:pPr>
      <w:r w:rsidRPr="00E85189">
        <w:t xml:space="preserve">    maxConfigNumberNZP-CSI-RS-PerCC                 INTEGER (1..64),</w:t>
      </w:r>
    </w:p>
    <w:p w14:paraId="0862767D" w14:textId="77777777" w:rsidR="00AD40B0" w:rsidRPr="00E85189" w:rsidRDefault="00AD40B0" w:rsidP="00AD40B0">
      <w:pPr>
        <w:pStyle w:val="PL"/>
      </w:pPr>
      <w:r w:rsidRPr="00E85189">
        <w:t xml:space="preserve">    maxConfigNumberPortsAcrossNZP-CSI-RS-PerCC      INTEGER (2..256),</w:t>
      </w:r>
    </w:p>
    <w:p w14:paraId="4468458B" w14:textId="77777777" w:rsidR="00AD40B0" w:rsidRPr="00E85189" w:rsidRDefault="00AD40B0" w:rsidP="00AD40B0">
      <w:pPr>
        <w:pStyle w:val="PL"/>
      </w:pPr>
      <w:r w:rsidRPr="00E85189">
        <w:t xml:space="preserve">    maxConfigNumberCSI-IM-PerCC                     ENUMERATED {n1, n2, n4, n8, n16, n32},</w:t>
      </w:r>
    </w:p>
    <w:p w14:paraId="6F40BECF" w14:textId="77777777" w:rsidR="00AD40B0" w:rsidRPr="00E85189" w:rsidRDefault="00AD40B0" w:rsidP="00AD40B0">
      <w:pPr>
        <w:pStyle w:val="PL"/>
      </w:pPr>
      <w:r w:rsidRPr="00E85189">
        <w:t xml:space="preserve">    maxNumberSimultaneousNZP-CSI-RS-PerCC           INTEGER (1..64),</w:t>
      </w:r>
    </w:p>
    <w:p w14:paraId="21E4F8D2" w14:textId="77777777" w:rsidR="00AD40B0" w:rsidRPr="00E85189" w:rsidRDefault="00AD40B0" w:rsidP="00AD40B0">
      <w:pPr>
        <w:pStyle w:val="PL"/>
      </w:pPr>
      <w:r w:rsidRPr="00E85189">
        <w:t xml:space="preserve">    totalNumberPortsSimultaneousNZP-CSI-RS-PerCC    INTEGER (2..256)</w:t>
      </w:r>
    </w:p>
    <w:p w14:paraId="682A603C" w14:textId="77777777" w:rsidR="00AD40B0" w:rsidRPr="00E85189" w:rsidRDefault="00AD40B0" w:rsidP="00AD40B0">
      <w:pPr>
        <w:pStyle w:val="PL"/>
      </w:pPr>
      <w:r w:rsidRPr="00E85189">
        <w:t>}</w:t>
      </w:r>
    </w:p>
    <w:p w14:paraId="3CBAD6BB" w14:textId="77777777" w:rsidR="00AD40B0" w:rsidRPr="00E85189" w:rsidRDefault="00AD40B0" w:rsidP="00AD40B0">
      <w:pPr>
        <w:pStyle w:val="PL"/>
      </w:pPr>
    </w:p>
    <w:p w14:paraId="66CCA437" w14:textId="77777777" w:rsidR="00AD40B0" w:rsidRPr="00E85189" w:rsidRDefault="00AD40B0" w:rsidP="00AD40B0">
      <w:pPr>
        <w:pStyle w:val="PL"/>
      </w:pPr>
      <w:r w:rsidRPr="00E85189">
        <w:t>CSI-RS-ProcFrameworkForSRS ::=                  SEQUENCE {</w:t>
      </w:r>
    </w:p>
    <w:p w14:paraId="53C4BB7B" w14:textId="77777777" w:rsidR="00AD40B0" w:rsidRPr="00E85189" w:rsidRDefault="00AD40B0" w:rsidP="00AD40B0">
      <w:pPr>
        <w:pStyle w:val="PL"/>
      </w:pPr>
      <w:r w:rsidRPr="00E85189">
        <w:t xml:space="preserve">    maxNumberPeriodicSRS-AssocCSI-RS-PerBWP         INTEGER (1..4),</w:t>
      </w:r>
    </w:p>
    <w:p w14:paraId="3D592DEF" w14:textId="77777777" w:rsidR="00AD40B0" w:rsidRPr="00E85189" w:rsidRDefault="00AD40B0" w:rsidP="00AD40B0">
      <w:pPr>
        <w:pStyle w:val="PL"/>
      </w:pPr>
      <w:r w:rsidRPr="00E85189">
        <w:t xml:space="preserve">    maxNumberAperiodicSRS-AssocCSI-RS-PerBWP        INTEGER (1..4),</w:t>
      </w:r>
    </w:p>
    <w:p w14:paraId="2143F1E8" w14:textId="77777777" w:rsidR="00AD40B0" w:rsidRPr="00E85189" w:rsidRDefault="00AD40B0" w:rsidP="00AD40B0">
      <w:pPr>
        <w:pStyle w:val="PL"/>
      </w:pPr>
      <w:r w:rsidRPr="00E85189">
        <w:t xml:space="preserve">    maxNumberSP-SRS-AssocCSI-RS-PerBWP              INTEGER (0..4),</w:t>
      </w:r>
    </w:p>
    <w:p w14:paraId="46A42114" w14:textId="77777777" w:rsidR="00AD40B0" w:rsidRPr="00E85189" w:rsidRDefault="00AD40B0" w:rsidP="00AD40B0">
      <w:pPr>
        <w:pStyle w:val="PL"/>
      </w:pPr>
      <w:r w:rsidRPr="00E85189">
        <w:t xml:space="preserve">    simultaneousSRS-AssocCSI-RS-PerCC               INTEGER (1..8)</w:t>
      </w:r>
    </w:p>
    <w:p w14:paraId="2195E744" w14:textId="77777777" w:rsidR="00AD40B0" w:rsidRPr="00E85189" w:rsidRDefault="00AD40B0" w:rsidP="00AD40B0">
      <w:pPr>
        <w:pStyle w:val="PL"/>
      </w:pPr>
      <w:r w:rsidRPr="00E85189">
        <w:t>}</w:t>
      </w:r>
    </w:p>
    <w:p w14:paraId="0ED5DDDE" w14:textId="77777777" w:rsidR="00AD40B0" w:rsidRPr="00E85189" w:rsidRDefault="00AD40B0" w:rsidP="00AD40B0">
      <w:pPr>
        <w:pStyle w:val="PL"/>
      </w:pPr>
    </w:p>
    <w:p w14:paraId="3DAD5009" w14:textId="77777777" w:rsidR="00AD40B0" w:rsidRPr="00E85189" w:rsidRDefault="00AD40B0" w:rsidP="00AD40B0">
      <w:pPr>
        <w:pStyle w:val="PL"/>
      </w:pPr>
      <w:r w:rsidRPr="00E85189">
        <w:t>CSI-ReportFramework ::=                         SEQUENCE {</w:t>
      </w:r>
    </w:p>
    <w:p w14:paraId="3CE44090" w14:textId="77777777" w:rsidR="00AD40B0" w:rsidRPr="00E85189" w:rsidRDefault="00AD40B0" w:rsidP="00AD40B0">
      <w:pPr>
        <w:pStyle w:val="PL"/>
      </w:pPr>
      <w:r w:rsidRPr="00E85189">
        <w:t xml:space="preserve">    maxNumberPeriodicCSI-PerBWP-ForCSI-Report       INTEGER (1..4),</w:t>
      </w:r>
    </w:p>
    <w:p w14:paraId="1B8D9F3E" w14:textId="77777777" w:rsidR="00AD40B0" w:rsidRPr="00E85189" w:rsidRDefault="00AD40B0" w:rsidP="00AD40B0">
      <w:pPr>
        <w:pStyle w:val="PL"/>
      </w:pPr>
      <w:r w:rsidRPr="00E85189">
        <w:t xml:space="preserve">    maxNumberAperiodicCSI-PerBWP-ForCSI-Report      INTEGER (1..4),</w:t>
      </w:r>
    </w:p>
    <w:p w14:paraId="2322D994" w14:textId="77777777" w:rsidR="00AD40B0" w:rsidRPr="00E85189" w:rsidRDefault="00AD40B0" w:rsidP="00AD40B0">
      <w:pPr>
        <w:pStyle w:val="PL"/>
      </w:pPr>
      <w:r w:rsidRPr="00E85189">
        <w:t xml:space="preserve">    maxNumberSemiPersistentCSI-PerBWP-ForCSI-Report INTEGER (0..4),</w:t>
      </w:r>
    </w:p>
    <w:p w14:paraId="0B01C442" w14:textId="77777777" w:rsidR="00AD40B0" w:rsidRPr="00E85189" w:rsidRDefault="00AD40B0" w:rsidP="00AD40B0">
      <w:pPr>
        <w:pStyle w:val="PL"/>
      </w:pPr>
      <w:r w:rsidRPr="00E85189">
        <w:t xml:space="preserve">    maxNumberPeriodicCSI-PerBWP-ForBeamReport       INTEGER (1..4),</w:t>
      </w:r>
    </w:p>
    <w:p w14:paraId="5DD2C203" w14:textId="77777777" w:rsidR="00AD40B0" w:rsidRPr="00E85189" w:rsidRDefault="00AD40B0" w:rsidP="00AD40B0">
      <w:pPr>
        <w:pStyle w:val="PL"/>
      </w:pPr>
      <w:r w:rsidRPr="00E85189">
        <w:t xml:space="preserve">    maxNumberAperiodicCSI-PerBWP-ForBeamReport      INTEGER (1..4),</w:t>
      </w:r>
    </w:p>
    <w:p w14:paraId="7969C31B" w14:textId="77777777" w:rsidR="00AD40B0" w:rsidRPr="00E85189" w:rsidRDefault="00AD40B0" w:rsidP="00AD40B0">
      <w:pPr>
        <w:pStyle w:val="PL"/>
      </w:pPr>
      <w:bookmarkStart w:id="3962" w:name="_Hlk536765077"/>
      <w:r w:rsidRPr="00E85189">
        <w:t xml:space="preserve">    </w:t>
      </w:r>
      <w:bookmarkStart w:id="3963" w:name="_Hlk726196"/>
      <w:r w:rsidRPr="00E85189">
        <w:t xml:space="preserve">maxNumberAperiodicCSI-triggeringStatePerCC      </w:t>
      </w:r>
      <w:bookmarkEnd w:id="3963"/>
      <w:r w:rsidRPr="00E85189">
        <w:t>ENUMERATED {n3, n7, n15, n31, n63, n128},</w:t>
      </w:r>
    </w:p>
    <w:bookmarkEnd w:id="3962"/>
    <w:p w14:paraId="696ED0BA" w14:textId="77777777" w:rsidR="00AD40B0" w:rsidRPr="00E85189" w:rsidRDefault="00AD40B0" w:rsidP="00AD40B0">
      <w:pPr>
        <w:pStyle w:val="PL"/>
      </w:pPr>
      <w:r w:rsidRPr="00E85189">
        <w:t xml:space="preserve">    maxNumberSemiPersistentCSI-PerBWP-ForBeamReport INTEGER (0..4),</w:t>
      </w:r>
    </w:p>
    <w:p w14:paraId="5B4A5B64" w14:textId="77777777" w:rsidR="00AD40B0" w:rsidRPr="00E85189" w:rsidRDefault="00AD40B0" w:rsidP="00AD40B0">
      <w:pPr>
        <w:pStyle w:val="PL"/>
      </w:pPr>
      <w:r w:rsidRPr="00E85189">
        <w:t xml:space="preserve">    simultaneousCSI-ReportsPerCC                    INTEGER (1..8)</w:t>
      </w:r>
    </w:p>
    <w:p w14:paraId="4EA0F3C7" w14:textId="77777777" w:rsidR="00AD40B0" w:rsidRPr="00E85189" w:rsidRDefault="00AD40B0" w:rsidP="00AD40B0">
      <w:pPr>
        <w:pStyle w:val="PL"/>
      </w:pPr>
      <w:r w:rsidRPr="00E85189">
        <w:t>}</w:t>
      </w:r>
    </w:p>
    <w:p w14:paraId="0FB4FB14" w14:textId="77777777" w:rsidR="00AD40B0" w:rsidRPr="00E85189" w:rsidRDefault="00AD40B0" w:rsidP="00AD40B0">
      <w:pPr>
        <w:pStyle w:val="PL"/>
      </w:pPr>
    </w:p>
    <w:p w14:paraId="2D10E351" w14:textId="77777777" w:rsidR="00AD40B0" w:rsidRPr="00E85189" w:rsidRDefault="00AD40B0" w:rsidP="00AD40B0">
      <w:pPr>
        <w:pStyle w:val="PL"/>
      </w:pPr>
      <w:r w:rsidRPr="00E85189">
        <w:t>PTRS-DensityRecommendationDL ::=    SEQUENCE {</w:t>
      </w:r>
    </w:p>
    <w:p w14:paraId="7BED64FA" w14:textId="77777777" w:rsidR="00AD40B0" w:rsidRPr="00E85189" w:rsidRDefault="00AD40B0" w:rsidP="00AD40B0">
      <w:pPr>
        <w:pStyle w:val="PL"/>
      </w:pPr>
      <w:r w:rsidRPr="00E85189">
        <w:t xml:space="preserve">    frequencyDensity1                   INTEGER (1..276),</w:t>
      </w:r>
    </w:p>
    <w:p w14:paraId="5D47C0C2" w14:textId="77777777" w:rsidR="00AD40B0" w:rsidRPr="00E85189" w:rsidRDefault="00AD40B0" w:rsidP="00AD40B0">
      <w:pPr>
        <w:pStyle w:val="PL"/>
      </w:pPr>
      <w:r w:rsidRPr="00E85189">
        <w:t xml:space="preserve">    frequencyDensity2                   INTEGER (1..276),</w:t>
      </w:r>
    </w:p>
    <w:p w14:paraId="24BAA8B9" w14:textId="77777777" w:rsidR="00AD40B0" w:rsidRPr="00E85189" w:rsidRDefault="00AD40B0" w:rsidP="00AD40B0">
      <w:pPr>
        <w:pStyle w:val="PL"/>
      </w:pPr>
      <w:r w:rsidRPr="00E85189">
        <w:t xml:space="preserve">    timeDensity1                        INTEGER (0..29),</w:t>
      </w:r>
    </w:p>
    <w:p w14:paraId="27E7774F" w14:textId="77777777" w:rsidR="00AD40B0" w:rsidRPr="00E85189" w:rsidRDefault="00AD40B0" w:rsidP="00AD40B0">
      <w:pPr>
        <w:pStyle w:val="PL"/>
      </w:pPr>
      <w:r w:rsidRPr="00E85189">
        <w:t xml:space="preserve">    timeDensity2                        INTEGER (0..29),</w:t>
      </w:r>
    </w:p>
    <w:p w14:paraId="75D8CAB7" w14:textId="77777777" w:rsidR="00AD40B0" w:rsidRPr="00E85189" w:rsidRDefault="00AD40B0" w:rsidP="00AD40B0">
      <w:pPr>
        <w:pStyle w:val="PL"/>
      </w:pPr>
      <w:r w:rsidRPr="00E85189">
        <w:t xml:space="preserve">    timeDensity3                        INTEGER (0..29)</w:t>
      </w:r>
    </w:p>
    <w:p w14:paraId="18E5D774" w14:textId="77777777" w:rsidR="00AD40B0" w:rsidRPr="00E85189" w:rsidRDefault="00AD40B0" w:rsidP="00AD40B0">
      <w:pPr>
        <w:pStyle w:val="PL"/>
      </w:pPr>
      <w:r w:rsidRPr="00E85189">
        <w:t>}</w:t>
      </w:r>
    </w:p>
    <w:p w14:paraId="4487321D" w14:textId="77777777" w:rsidR="00AD40B0" w:rsidRPr="00E85189" w:rsidRDefault="00AD40B0" w:rsidP="00AD40B0">
      <w:pPr>
        <w:pStyle w:val="PL"/>
      </w:pPr>
    </w:p>
    <w:p w14:paraId="119A6C7D" w14:textId="77777777" w:rsidR="00AD40B0" w:rsidRPr="00E85189" w:rsidRDefault="00AD40B0" w:rsidP="00AD40B0">
      <w:pPr>
        <w:pStyle w:val="PL"/>
      </w:pPr>
      <w:r w:rsidRPr="00E85189">
        <w:t>PTRS-DensityRecommendationUL ::=    SEQUENCE {</w:t>
      </w:r>
    </w:p>
    <w:p w14:paraId="6C40A4BD" w14:textId="77777777" w:rsidR="00AD40B0" w:rsidRPr="00E85189" w:rsidRDefault="00AD40B0" w:rsidP="00AD40B0">
      <w:pPr>
        <w:pStyle w:val="PL"/>
      </w:pPr>
      <w:r w:rsidRPr="00E85189">
        <w:t xml:space="preserve">    frequencyDensity1                   INTEGER (1..276),</w:t>
      </w:r>
    </w:p>
    <w:p w14:paraId="06FCE2BF" w14:textId="77777777" w:rsidR="00AD40B0" w:rsidRPr="00E85189" w:rsidRDefault="00AD40B0" w:rsidP="00AD40B0">
      <w:pPr>
        <w:pStyle w:val="PL"/>
      </w:pPr>
      <w:r w:rsidRPr="00E85189">
        <w:t xml:space="preserve">    frequencyDensity2                   INTEGER (1..276),</w:t>
      </w:r>
    </w:p>
    <w:p w14:paraId="2E936512" w14:textId="77777777" w:rsidR="00AD40B0" w:rsidRPr="00E85189" w:rsidRDefault="00AD40B0" w:rsidP="00AD40B0">
      <w:pPr>
        <w:pStyle w:val="PL"/>
      </w:pPr>
      <w:r w:rsidRPr="00E85189">
        <w:t xml:space="preserve">    timeDensity1                        INTEGER (0..29),</w:t>
      </w:r>
    </w:p>
    <w:p w14:paraId="67993968" w14:textId="77777777" w:rsidR="00AD40B0" w:rsidRPr="00E85189" w:rsidRDefault="00AD40B0" w:rsidP="00AD40B0">
      <w:pPr>
        <w:pStyle w:val="PL"/>
      </w:pPr>
      <w:r w:rsidRPr="00E85189">
        <w:t xml:space="preserve">    timeDensity2                        INTEGER (0..29),</w:t>
      </w:r>
    </w:p>
    <w:p w14:paraId="7C3C2AC3" w14:textId="77777777" w:rsidR="00AD40B0" w:rsidRPr="00E85189" w:rsidRDefault="00AD40B0" w:rsidP="00AD40B0">
      <w:pPr>
        <w:pStyle w:val="PL"/>
      </w:pPr>
      <w:r w:rsidRPr="00E85189">
        <w:lastRenderedPageBreak/>
        <w:t xml:space="preserve">    timeDensity3                        INTEGER (0..29),</w:t>
      </w:r>
    </w:p>
    <w:p w14:paraId="2B416ED5" w14:textId="77777777" w:rsidR="00AD40B0" w:rsidRPr="00E85189" w:rsidRDefault="00AD40B0" w:rsidP="00AD40B0">
      <w:pPr>
        <w:pStyle w:val="PL"/>
      </w:pPr>
      <w:r w:rsidRPr="00E85189">
        <w:t xml:space="preserve">    sampleDensity1                      INTEGER (1..276),</w:t>
      </w:r>
    </w:p>
    <w:p w14:paraId="08459BC0" w14:textId="77777777" w:rsidR="00AD40B0" w:rsidRPr="00E85189" w:rsidRDefault="00AD40B0" w:rsidP="00AD40B0">
      <w:pPr>
        <w:pStyle w:val="PL"/>
      </w:pPr>
      <w:r w:rsidRPr="00E85189">
        <w:t xml:space="preserve">    sampleDensity2                      INTEGER (1..276),</w:t>
      </w:r>
    </w:p>
    <w:p w14:paraId="7174DB54" w14:textId="77777777" w:rsidR="00AD40B0" w:rsidRPr="00E85189" w:rsidRDefault="00AD40B0" w:rsidP="00AD40B0">
      <w:pPr>
        <w:pStyle w:val="PL"/>
      </w:pPr>
      <w:r w:rsidRPr="00E85189">
        <w:t xml:space="preserve">    sampleDensity3                      INTEGER (1..276),</w:t>
      </w:r>
    </w:p>
    <w:p w14:paraId="2B0F29C4" w14:textId="77777777" w:rsidR="00AD40B0" w:rsidRPr="00E85189" w:rsidRDefault="00AD40B0" w:rsidP="00AD40B0">
      <w:pPr>
        <w:pStyle w:val="PL"/>
      </w:pPr>
      <w:r w:rsidRPr="00E85189">
        <w:t xml:space="preserve">    sampleDensity4                      INTEGER (1..276),</w:t>
      </w:r>
    </w:p>
    <w:p w14:paraId="7FC20E9A" w14:textId="77777777" w:rsidR="00AD40B0" w:rsidRPr="00E85189" w:rsidRDefault="00AD40B0" w:rsidP="00AD40B0">
      <w:pPr>
        <w:pStyle w:val="PL"/>
      </w:pPr>
      <w:r w:rsidRPr="00E85189">
        <w:t xml:space="preserve">    sampleDensity5                      INTEGER (1..276)</w:t>
      </w:r>
    </w:p>
    <w:p w14:paraId="52B7384F" w14:textId="77777777" w:rsidR="00AD40B0" w:rsidRPr="00E85189" w:rsidRDefault="00AD40B0" w:rsidP="00AD40B0">
      <w:pPr>
        <w:pStyle w:val="PL"/>
      </w:pPr>
      <w:r w:rsidRPr="00E85189">
        <w:t>}</w:t>
      </w:r>
    </w:p>
    <w:p w14:paraId="59F80D08" w14:textId="77777777" w:rsidR="00AD40B0" w:rsidRPr="00E85189" w:rsidRDefault="00AD40B0" w:rsidP="00AD40B0">
      <w:pPr>
        <w:pStyle w:val="PL"/>
      </w:pPr>
    </w:p>
    <w:p w14:paraId="1C18E00C" w14:textId="77777777" w:rsidR="00AD40B0" w:rsidRPr="00E85189" w:rsidRDefault="00AD40B0" w:rsidP="00AD40B0">
      <w:pPr>
        <w:pStyle w:val="PL"/>
      </w:pPr>
      <w:r w:rsidRPr="00E85189">
        <w:t>SpatialRelations ::=                    SEQUENCE {</w:t>
      </w:r>
    </w:p>
    <w:p w14:paraId="0157F4AB" w14:textId="77777777" w:rsidR="00AD40B0" w:rsidRPr="00E85189" w:rsidRDefault="00AD40B0" w:rsidP="00AD40B0">
      <w:pPr>
        <w:pStyle w:val="PL"/>
      </w:pPr>
      <w:r w:rsidRPr="00E85189">
        <w:t xml:space="preserve">    maxNumberConfiguredSpatialRelations     ENUMERATED {n4, n8, n16, n32, n64, n96},</w:t>
      </w:r>
    </w:p>
    <w:p w14:paraId="26520277" w14:textId="77777777" w:rsidR="00AD40B0" w:rsidRPr="00E85189" w:rsidRDefault="00AD40B0" w:rsidP="00AD40B0">
      <w:pPr>
        <w:pStyle w:val="PL"/>
      </w:pPr>
      <w:r w:rsidRPr="00E85189">
        <w:t xml:space="preserve">    maxNumberActiveSpatialRelations         ENUMERATED {n1, n2, n4, n8, n14},</w:t>
      </w:r>
    </w:p>
    <w:p w14:paraId="33354781" w14:textId="77777777" w:rsidR="00AD40B0" w:rsidRPr="00E85189" w:rsidRDefault="00AD40B0" w:rsidP="00AD40B0">
      <w:pPr>
        <w:pStyle w:val="PL"/>
      </w:pPr>
      <w:r w:rsidRPr="00E85189">
        <w:t xml:space="preserve">    additionalActiveSpatialRelationPUCCH    ENUMERATED {supported}                              OPTIONAL,</w:t>
      </w:r>
    </w:p>
    <w:p w14:paraId="1E04EEA7" w14:textId="77777777" w:rsidR="00AD40B0" w:rsidRPr="00E85189" w:rsidRDefault="00AD40B0" w:rsidP="00AD40B0">
      <w:pPr>
        <w:pStyle w:val="PL"/>
      </w:pPr>
      <w:r w:rsidRPr="00E85189">
        <w:t xml:space="preserve">    maxNumberDL-RS-QCL-TypeD                ENUMERATED {n1, n2, n4, n8, n14}</w:t>
      </w:r>
    </w:p>
    <w:p w14:paraId="3E444323" w14:textId="77777777" w:rsidR="00AD40B0" w:rsidRPr="00E85189" w:rsidRDefault="00AD40B0" w:rsidP="00AD40B0">
      <w:pPr>
        <w:pStyle w:val="PL"/>
      </w:pPr>
      <w:r w:rsidRPr="00E85189">
        <w:t>}</w:t>
      </w:r>
    </w:p>
    <w:p w14:paraId="5BD07C54" w14:textId="77777777" w:rsidR="00AD40B0" w:rsidRPr="00E85189" w:rsidRDefault="00AD40B0" w:rsidP="00AD40B0">
      <w:pPr>
        <w:pStyle w:val="PL"/>
      </w:pPr>
    </w:p>
    <w:p w14:paraId="683E862B" w14:textId="77777777" w:rsidR="00AD40B0" w:rsidRPr="00E85189" w:rsidRDefault="00AD40B0" w:rsidP="00AD40B0">
      <w:pPr>
        <w:pStyle w:val="PL"/>
      </w:pPr>
      <w:r w:rsidRPr="00E85189">
        <w:t>DummyI ::=               SEQUENCE {</w:t>
      </w:r>
    </w:p>
    <w:p w14:paraId="41AE0FCA" w14:textId="77777777" w:rsidR="00AD40B0" w:rsidRPr="00E85189" w:rsidRDefault="00AD40B0" w:rsidP="00AD40B0">
      <w:pPr>
        <w:pStyle w:val="PL"/>
      </w:pPr>
      <w:r w:rsidRPr="00E85189">
        <w:t xml:space="preserve">    supportedSRS-TxPortSwitch           ENUMERATED {t1r2, t1r4, t2r4, t1r4-t2r4, tr-equal},</w:t>
      </w:r>
    </w:p>
    <w:p w14:paraId="4DA08F00" w14:textId="77777777" w:rsidR="00AD40B0" w:rsidRPr="00E85189" w:rsidRDefault="00AD40B0" w:rsidP="00AD40B0">
      <w:pPr>
        <w:pStyle w:val="PL"/>
      </w:pPr>
      <w:r w:rsidRPr="00E85189">
        <w:t xml:space="preserve">    txSwitchImpactToRx                  ENUMERATED {true}                                       OPTIONAL</w:t>
      </w:r>
    </w:p>
    <w:p w14:paraId="239ACBF1" w14:textId="77777777" w:rsidR="00AD40B0" w:rsidRPr="00E85189" w:rsidRDefault="00AD40B0" w:rsidP="00AD40B0">
      <w:pPr>
        <w:pStyle w:val="PL"/>
      </w:pPr>
      <w:r w:rsidRPr="00E85189">
        <w:t>}</w:t>
      </w:r>
    </w:p>
    <w:p w14:paraId="048EA755" w14:textId="77777777" w:rsidR="00AD40B0" w:rsidRPr="00E85189" w:rsidRDefault="00AD40B0" w:rsidP="00AD40B0">
      <w:pPr>
        <w:pStyle w:val="PL"/>
      </w:pPr>
    </w:p>
    <w:p w14:paraId="6FB625FE" w14:textId="77777777" w:rsidR="00AD40B0" w:rsidRPr="00E85189" w:rsidRDefault="00AD40B0" w:rsidP="00AD40B0">
      <w:pPr>
        <w:pStyle w:val="PL"/>
      </w:pPr>
      <w:r w:rsidRPr="00E85189">
        <w:t>-- TAG-MIMO-PARAMETERSPERBAND-STOP</w:t>
      </w:r>
    </w:p>
    <w:p w14:paraId="39DC715E" w14:textId="77777777" w:rsidR="00AD40B0" w:rsidRPr="00E85189" w:rsidRDefault="00AD40B0" w:rsidP="00AD40B0">
      <w:pPr>
        <w:pStyle w:val="PL"/>
      </w:pPr>
      <w:r w:rsidRPr="00E85189">
        <w:t>-- ASN1STOP</w:t>
      </w:r>
    </w:p>
    <w:p w14:paraId="58F5F2CC" w14:textId="77777777" w:rsidR="00AD40B0" w:rsidRPr="00E85189" w:rsidRDefault="00AD40B0" w:rsidP="00AD40B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40B0" w:rsidRPr="00E85189" w14:paraId="6719B763" w14:textId="77777777" w:rsidTr="00AD40B0">
        <w:tc>
          <w:tcPr>
            <w:tcW w:w="14281" w:type="dxa"/>
          </w:tcPr>
          <w:p w14:paraId="6E70592B" w14:textId="77777777" w:rsidR="00AD40B0" w:rsidRPr="00E85189" w:rsidRDefault="00AD40B0" w:rsidP="00AD40B0">
            <w:pPr>
              <w:pStyle w:val="TAH"/>
              <w:rPr>
                <w:bCs/>
                <w:i/>
                <w:iCs/>
              </w:rPr>
            </w:pPr>
            <w:r w:rsidRPr="00E85189">
              <w:rPr>
                <w:bCs/>
                <w:i/>
                <w:iCs/>
              </w:rPr>
              <w:t>MIMO-</w:t>
            </w:r>
            <w:proofErr w:type="spellStart"/>
            <w:r w:rsidRPr="00E85189">
              <w:rPr>
                <w:bCs/>
                <w:i/>
                <w:iCs/>
              </w:rPr>
              <w:t>ParametersPerBand</w:t>
            </w:r>
            <w:proofErr w:type="spellEnd"/>
            <w:r w:rsidRPr="00E85189">
              <w:rPr>
                <w:bCs/>
                <w:i/>
                <w:iCs/>
              </w:rPr>
              <w:t xml:space="preserve"> field description</w:t>
            </w:r>
          </w:p>
        </w:tc>
      </w:tr>
      <w:tr w:rsidR="00AD40B0" w:rsidRPr="00E85189" w14:paraId="07C9D5D9" w14:textId="77777777" w:rsidTr="00AD40B0">
        <w:tc>
          <w:tcPr>
            <w:tcW w:w="14281" w:type="dxa"/>
          </w:tcPr>
          <w:p w14:paraId="609D390A" w14:textId="77777777" w:rsidR="00AD40B0" w:rsidRPr="00E85189" w:rsidRDefault="00AD40B0" w:rsidP="00AD40B0">
            <w:pPr>
              <w:pStyle w:val="TAL"/>
              <w:rPr>
                <w:b/>
                <w:bCs/>
                <w:i/>
                <w:iCs/>
              </w:rPr>
            </w:pPr>
            <w:proofErr w:type="spellStart"/>
            <w:r w:rsidRPr="00E85189">
              <w:rPr>
                <w:b/>
                <w:bCs/>
                <w:i/>
                <w:iCs/>
              </w:rPr>
              <w:t>csi-RS</w:t>
            </w:r>
            <w:proofErr w:type="spellEnd"/>
            <w:r w:rsidRPr="00E85189">
              <w:rPr>
                <w:b/>
                <w:bCs/>
                <w:i/>
                <w:iCs/>
              </w:rPr>
              <w:t>-IM-</w:t>
            </w:r>
            <w:proofErr w:type="spellStart"/>
            <w:r w:rsidRPr="00E85189">
              <w:rPr>
                <w:b/>
                <w:bCs/>
                <w:i/>
                <w:iCs/>
              </w:rPr>
              <w:t>ReceptionForFeedback</w:t>
            </w:r>
            <w:proofErr w:type="spellEnd"/>
            <w:r w:rsidRPr="00E85189">
              <w:rPr>
                <w:b/>
                <w:bCs/>
                <w:i/>
                <w:iCs/>
              </w:rPr>
              <w:t xml:space="preserve">/ </w:t>
            </w:r>
            <w:proofErr w:type="spellStart"/>
            <w:r w:rsidRPr="00E85189">
              <w:rPr>
                <w:b/>
                <w:bCs/>
                <w:i/>
                <w:iCs/>
              </w:rPr>
              <w:t>csi-RS-ProcFrameworkForSRS</w:t>
            </w:r>
            <w:proofErr w:type="spellEnd"/>
            <w:r w:rsidRPr="00E85189">
              <w:rPr>
                <w:b/>
                <w:bCs/>
                <w:i/>
                <w:iCs/>
              </w:rPr>
              <w:t>/ csi-</w:t>
            </w:r>
            <w:proofErr w:type="spellStart"/>
            <w:r w:rsidRPr="00E85189">
              <w:rPr>
                <w:b/>
                <w:bCs/>
                <w:i/>
                <w:iCs/>
              </w:rPr>
              <w:t>ReportFramework</w:t>
            </w:r>
            <w:proofErr w:type="spellEnd"/>
          </w:p>
          <w:p w14:paraId="0AA219F0" w14:textId="77777777" w:rsidR="00AD40B0" w:rsidRPr="00E85189" w:rsidRDefault="00AD40B0" w:rsidP="00AD40B0">
            <w:pPr>
              <w:pStyle w:val="TAL"/>
            </w:pPr>
            <w:r w:rsidRPr="00E85189">
              <w:rPr>
                <w:rFonts w:eastAsia="MS Mincho"/>
              </w:rPr>
              <w:t xml:space="preserve">CSI related capabilities which the UE supports on each of the carriers operated on this band. If the network configures the UE with serving cells on both FR1 and FR2 bands, these values may be further limited by the corresponding fields in </w:t>
            </w:r>
            <w:r w:rsidRPr="00E85189">
              <w:rPr>
                <w:rFonts w:eastAsia="MS Mincho"/>
                <w:i/>
              </w:rPr>
              <w:t>fr1-fr2-Add-UE-NR-Capabilities</w:t>
            </w:r>
            <w:r w:rsidRPr="00E85189">
              <w:rPr>
                <w:rFonts w:eastAsia="MS Mincho"/>
              </w:rPr>
              <w:t>.</w:t>
            </w:r>
          </w:p>
        </w:tc>
      </w:tr>
    </w:tbl>
    <w:p w14:paraId="651D8826" w14:textId="77777777" w:rsidR="00AD40B0" w:rsidRPr="00E85189" w:rsidRDefault="00AD40B0" w:rsidP="00AD40B0"/>
    <w:p w14:paraId="38FCFAFD" w14:textId="77777777" w:rsidR="00AD40B0" w:rsidRPr="00E85189" w:rsidRDefault="00AD40B0" w:rsidP="00AD40B0">
      <w:pPr>
        <w:pStyle w:val="Heading4"/>
        <w:rPr>
          <w:i/>
          <w:noProof/>
        </w:rPr>
      </w:pPr>
      <w:bookmarkStart w:id="3964" w:name="_Toc20426176"/>
      <w:bookmarkStart w:id="3965" w:name="_Toc29321573"/>
      <w:bookmarkStart w:id="3966" w:name="_Toc36219756"/>
      <w:bookmarkStart w:id="3967" w:name="_Toc36220432"/>
      <w:bookmarkStart w:id="3968" w:name="_Toc36513852"/>
      <w:bookmarkStart w:id="3969" w:name="_Toc46449911"/>
      <w:bookmarkStart w:id="3970" w:name="_Toc46489698"/>
      <w:r w:rsidRPr="00E85189">
        <w:t>–</w:t>
      </w:r>
      <w:r w:rsidRPr="00E85189">
        <w:tab/>
      </w:r>
      <w:r w:rsidRPr="00E85189">
        <w:rPr>
          <w:i/>
          <w:noProof/>
        </w:rPr>
        <w:t>ModulationOrder</w:t>
      </w:r>
      <w:bookmarkEnd w:id="3964"/>
      <w:bookmarkEnd w:id="3965"/>
      <w:bookmarkEnd w:id="3966"/>
      <w:bookmarkEnd w:id="3967"/>
      <w:bookmarkEnd w:id="3968"/>
      <w:bookmarkEnd w:id="3969"/>
      <w:bookmarkEnd w:id="3970"/>
    </w:p>
    <w:p w14:paraId="5C3585F0" w14:textId="77777777" w:rsidR="00AD40B0" w:rsidRPr="00E85189" w:rsidRDefault="00AD40B0" w:rsidP="00AD40B0">
      <w:pPr>
        <w:rPr>
          <w:lang w:eastAsia="x-none"/>
        </w:rPr>
      </w:pPr>
      <w:r w:rsidRPr="00E85189">
        <w:rPr>
          <w:lang w:eastAsia="x-none"/>
        </w:rPr>
        <w:t xml:space="preserve">The IE </w:t>
      </w:r>
      <w:proofErr w:type="spellStart"/>
      <w:r w:rsidRPr="00E85189">
        <w:rPr>
          <w:i/>
          <w:lang w:eastAsia="x-none"/>
        </w:rPr>
        <w:t>ModulationOrder</w:t>
      </w:r>
      <w:proofErr w:type="spellEnd"/>
      <w:r w:rsidRPr="00E85189">
        <w:rPr>
          <w:lang w:eastAsia="x-none"/>
        </w:rPr>
        <w:t xml:space="preserve"> is used to convey the maximum supported modulation order.</w:t>
      </w:r>
    </w:p>
    <w:p w14:paraId="0C6033B7" w14:textId="77777777" w:rsidR="00AD40B0" w:rsidRPr="00E85189" w:rsidRDefault="00AD40B0" w:rsidP="00AD40B0">
      <w:pPr>
        <w:pStyle w:val="TH"/>
      </w:pPr>
      <w:proofErr w:type="spellStart"/>
      <w:r w:rsidRPr="00E85189">
        <w:rPr>
          <w:i/>
        </w:rPr>
        <w:t>ModulationOrder</w:t>
      </w:r>
      <w:proofErr w:type="spellEnd"/>
      <w:r w:rsidRPr="00E85189">
        <w:t xml:space="preserve"> information element</w:t>
      </w:r>
    </w:p>
    <w:p w14:paraId="61AC99B1" w14:textId="77777777" w:rsidR="00AD40B0" w:rsidRPr="00E85189" w:rsidRDefault="00AD40B0" w:rsidP="00AD40B0">
      <w:pPr>
        <w:pStyle w:val="PL"/>
      </w:pPr>
      <w:r w:rsidRPr="00E85189">
        <w:t>-- ASN1START</w:t>
      </w:r>
    </w:p>
    <w:p w14:paraId="35910D91" w14:textId="77777777" w:rsidR="00AD40B0" w:rsidRPr="00E85189" w:rsidRDefault="00AD40B0" w:rsidP="00AD40B0">
      <w:pPr>
        <w:pStyle w:val="PL"/>
      </w:pPr>
      <w:r w:rsidRPr="00E85189">
        <w:t>-- TAG-MODULATIONORDER-START</w:t>
      </w:r>
    </w:p>
    <w:p w14:paraId="18C24D98" w14:textId="77777777" w:rsidR="00AD40B0" w:rsidRPr="00E85189" w:rsidRDefault="00AD40B0" w:rsidP="00AD40B0">
      <w:pPr>
        <w:pStyle w:val="PL"/>
      </w:pPr>
    </w:p>
    <w:p w14:paraId="7127727E" w14:textId="77777777" w:rsidR="00AD40B0" w:rsidRPr="00E85189" w:rsidRDefault="00AD40B0" w:rsidP="00AD40B0">
      <w:pPr>
        <w:pStyle w:val="PL"/>
      </w:pPr>
      <w:r w:rsidRPr="00E85189">
        <w:t>ModulationOrder ::= ENUMERATED {bpsk-halfpi, bpsk, qpsk, qam16, qam64, qam256}</w:t>
      </w:r>
    </w:p>
    <w:p w14:paraId="11604769" w14:textId="77777777" w:rsidR="00AD40B0" w:rsidRPr="00E85189" w:rsidRDefault="00AD40B0" w:rsidP="00AD40B0">
      <w:pPr>
        <w:pStyle w:val="PL"/>
      </w:pPr>
    </w:p>
    <w:p w14:paraId="35A02F88" w14:textId="77777777" w:rsidR="00AD40B0" w:rsidRPr="00E85189" w:rsidRDefault="00AD40B0" w:rsidP="00AD40B0">
      <w:pPr>
        <w:pStyle w:val="PL"/>
      </w:pPr>
      <w:r w:rsidRPr="00E85189">
        <w:t>-- TAG-MODULATIONORDER-STOP</w:t>
      </w:r>
    </w:p>
    <w:p w14:paraId="5D4C4A93" w14:textId="77777777" w:rsidR="00AD40B0" w:rsidRPr="00E85189" w:rsidRDefault="00AD40B0" w:rsidP="00AD40B0">
      <w:pPr>
        <w:pStyle w:val="PL"/>
      </w:pPr>
      <w:r w:rsidRPr="00E85189">
        <w:t>-- ASN1STOP</w:t>
      </w:r>
    </w:p>
    <w:p w14:paraId="52D5BEE5" w14:textId="77777777" w:rsidR="00AD40B0" w:rsidRPr="00E85189" w:rsidRDefault="00AD40B0" w:rsidP="00AD40B0"/>
    <w:p w14:paraId="6D093AB2" w14:textId="77777777" w:rsidR="00AD40B0" w:rsidRPr="00E85189" w:rsidRDefault="00AD40B0" w:rsidP="00AD40B0">
      <w:pPr>
        <w:pStyle w:val="Heading4"/>
      </w:pPr>
      <w:bookmarkStart w:id="3971" w:name="_Toc20426177"/>
      <w:bookmarkStart w:id="3972" w:name="_Toc29321574"/>
      <w:bookmarkStart w:id="3973" w:name="_Toc36219757"/>
      <w:bookmarkStart w:id="3974" w:name="_Toc36220433"/>
      <w:bookmarkStart w:id="3975" w:name="_Toc36513853"/>
      <w:bookmarkStart w:id="3976" w:name="_Toc46449912"/>
      <w:bookmarkStart w:id="3977" w:name="_Toc46489699"/>
      <w:r w:rsidRPr="00E85189">
        <w:t>–</w:t>
      </w:r>
      <w:r w:rsidRPr="00E85189">
        <w:tab/>
      </w:r>
      <w:r w:rsidRPr="00E85189">
        <w:rPr>
          <w:i/>
          <w:noProof/>
        </w:rPr>
        <w:t>MRDC-Parameters</w:t>
      </w:r>
      <w:bookmarkEnd w:id="3971"/>
      <w:bookmarkEnd w:id="3972"/>
      <w:bookmarkEnd w:id="3973"/>
      <w:bookmarkEnd w:id="3974"/>
      <w:bookmarkEnd w:id="3975"/>
      <w:bookmarkEnd w:id="3976"/>
      <w:bookmarkEnd w:id="3977"/>
    </w:p>
    <w:p w14:paraId="161DA0E6" w14:textId="77777777" w:rsidR="00AD40B0" w:rsidRPr="00E85189" w:rsidRDefault="00AD40B0" w:rsidP="00AD40B0">
      <w:r w:rsidRPr="00E85189">
        <w:t xml:space="preserve">The IE </w:t>
      </w:r>
      <w:r w:rsidRPr="00E85189">
        <w:rPr>
          <w:i/>
        </w:rPr>
        <w:t>MRDC-Parameters</w:t>
      </w:r>
      <w:r w:rsidRPr="00E85189">
        <w:t xml:space="preserve"> contains the band combination parameters specific to MR-DC for a given MR-DC band combination.</w:t>
      </w:r>
    </w:p>
    <w:p w14:paraId="09B25021" w14:textId="77777777" w:rsidR="00AD40B0" w:rsidRPr="00E85189" w:rsidRDefault="00AD40B0" w:rsidP="00AD40B0">
      <w:pPr>
        <w:pStyle w:val="TH"/>
      </w:pPr>
      <w:r w:rsidRPr="00E85189">
        <w:rPr>
          <w:i/>
        </w:rPr>
        <w:lastRenderedPageBreak/>
        <w:t>MRDC-Parameters</w:t>
      </w:r>
      <w:r w:rsidRPr="00E85189">
        <w:t xml:space="preserve"> information element</w:t>
      </w:r>
    </w:p>
    <w:p w14:paraId="18B8BAC9" w14:textId="77777777" w:rsidR="00AD40B0" w:rsidRPr="00E85189" w:rsidRDefault="00AD40B0" w:rsidP="00AD40B0">
      <w:pPr>
        <w:pStyle w:val="PL"/>
      </w:pPr>
      <w:r w:rsidRPr="00E85189">
        <w:t>-- ASN1START</w:t>
      </w:r>
    </w:p>
    <w:p w14:paraId="01E27EB9" w14:textId="77777777" w:rsidR="00AD40B0" w:rsidRPr="00E85189" w:rsidRDefault="00AD40B0" w:rsidP="00AD40B0">
      <w:pPr>
        <w:pStyle w:val="PL"/>
      </w:pPr>
      <w:r w:rsidRPr="00E85189">
        <w:t>-- TAG-MRDC-PARAMETERS-START</w:t>
      </w:r>
    </w:p>
    <w:p w14:paraId="6924408B" w14:textId="77777777" w:rsidR="00AD40B0" w:rsidRPr="00E85189" w:rsidRDefault="00AD40B0" w:rsidP="00AD40B0">
      <w:pPr>
        <w:pStyle w:val="PL"/>
      </w:pPr>
    </w:p>
    <w:p w14:paraId="2ECCFD53" w14:textId="77777777" w:rsidR="00AD40B0" w:rsidRPr="00E85189" w:rsidRDefault="00AD40B0" w:rsidP="00AD40B0">
      <w:pPr>
        <w:pStyle w:val="PL"/>
      </w:pPr>
      <w:r w:rsidRPr="00E85189">
        <w:t>MRDC-Parameters ::= SEQUENCE {</w:t>
      </w:r>
    </w:p>
    <w:p w14:paraId="091F280E" w14:textId="77777777" w:rsidR="00AD40B0" w:rsidRPr="00E85189" w:rsidRDefault="00AD40B0" w:rsidP="00AD40B0">
      <w:pPr>
        <w:pStyle w:val="PL"/>
      </w:pPr>
      <w:r w:rsidRPr="00E85189">
        <w:t xml:space="preserve">    singleUL-Transmission               ENUMERATED {supported}              OPTIONAL,</w:t>
      </w:r>
    </w:p>
    <w:p w14:paraId="0B505ED5" w14:textId="77777777" w:rsidR="00AD40B0" w:rsidRPr="00E85189" w:rsidRDefault="00AD40B0" w:rsidP="00AD40B0">
      <w:pPr>
        <w:pStyle w:val="PL"/>
      </w:pPr>
      <w:r w:rsidRPr="00E85189">
        <w:t xml:space="preserve">    dynamicPowerSharingENDC             ENUMERATED {supported}              OPTIONAL,</w:t>
      </w:r>
    </w:p>
    <w:p w14:paraId="2552B845" w14:textId="77777777" w:rsidR="00AD40B0" w:rsidRPr="00E85189" w:rsidRDefault="00AD40B0" w:rsidP="00AD40B0">
      <w:pPr>
        <w:pStyle w:val="PL"/>
      </w:pPr>
      <w:r w:rsidRPr="00E85189">
        <w:t xml:space="preserve">    tdm-Pattern                         ENUMERATED {supported}              OPTIONAL,</w:t>
      </w:r>
    </w:p>
    <w:p w14:paraId="7173ECF4" w14:textId="77777777" w:rsidR="00AD40B0" w:rsidRPr="00E85189" w:rsidRDefault="00AD40B0" w:rsidP="00AD40B0">
      <w:pPr>
        <w:pStyle w:val="PL"/>
      </w:pPr>
      <w:r w:rsidRPr="00E85189">
        <w:t xml:space="preserve">    ul-SharingEUTRA-NR                  ENUMERATED {tdm, fdm, both}         OPTIONAL,</w:t>
      </w:r>
    </w:p>
    <w:p w14:paraId="07564E32" w14:textId="77777777" w:rsidR="00AD40B0" w:rsidRPr="00E85189" w:rsidRDefault="00AD40B0" w:rsidP="00AD40B0">
      <w:pPr>
        <w:pStyle w:val="PL"/>
      </w:pPr>
      <w:r w:rsidRPr="00E85189">
        <w:t xml:space="preserve">    ul-SwitchingTimeEUTRA-NR            ENUMERATED {type1, type2}           OPTIONAL,</w:t>
      </w:r>
    </w:p>
    <w:p w14:paraId="150289E4" w14:textId="77777777" w:rsidR="00AD40B0" w:rsidRPr="00E85189" w:rsidRDefault="00AD40B0" w:rsidP="00AD40B0">
      <w:pPr>
        <w:pStyle w:val="PL"/>
      </w:pPr>
      <w:r w:rsidRPr="00E85189">
        <w:t xml:space="preserve">    simultaneousRxTxInterBandENDC       ENUMERATED {supported}              OPTIONAL,</w:t>
      </w:r>
    </w:p>
    <w:p w14:paraId="1D70AC5F" w14:textId="77777777" w:rsidR="00AD40B0" w:rsidRPr="00E85189" w:rsidRDefault="00AD40B0" w:rsidP="00AD40B0">
      <w:pPr>
        <w:pStyle w:val="PL"/>
      </w:pPr>
      <w:r w:rsidRPr="00E85189">
        <w:t xml:space="preserve">    asyncIntraBandENDC                  ENUMERATED {supported}              OPTIONAL,</w:t>
      </w:r>
    </w:p>
    <w:p w14:paraId="0691895D" w14:textId="77777777" w:rsidR="00AD40B0" w:rsidRPr="00E85189" w:rsidRDefault="00AD40B0" w:rsidP="00AD40B0">
      <w:pPr>
        <w:pStyle w:val="PL"/>
      </w:pPr>
      <w:r w:rsidRPr="00E85189">
        <w:t xml:space="preserve">    ...,</w:t>
      </w:r>
    </w:p>
    <w:p w14:paraId="184F67E4" w14:textId="77777777" w:rsidR="00AD40B0" w:rsidRPr="00E85189" w:rsidRDefault="00AD40B0" w:rsidP="00AD40B0">
      <w:pPr>
        <w:pStyle w:val="PL"/>
      </w:pPr>
      <w:r w:rsidRPr="00E85189">
        <w:t xml:space="preserve">    [[</w:t>
      </w:r>
    </w:p>
    <w:p w14:paraId="395144A9" w14:textId="77777777" w:rsidR="00AD40B0" w:rsidRPr="00E85189" w:rsidRDefault="00AD40B0" w:rsidP="00AD40B0">
      <w:pPr>
        <w:pStyle w:val="PL"/>
      </w:pPr>
      <w:r w:rsidRPr="00E85189">
        <w:t xml:space="preserve">    dualPA-Architecture                 ENUMERATED {supported}              OPTIONAL,</w:t>
      </w:r>
    </w:p>
    <w:p w14:paraId="7DC3CF06" w14:textId="77777777" w:rsidR="00AD40B0" w:rsidRPr="00E85189" w:rsidRDefault="00AD40B0" w:rsidP="00AD40B0">
      <w:pPr>
        <w:pStyle w:val="PL"/>
      </w:pPr>
      <w:r w:rsidRPr="00E85189">
        <w:t xml:space="preserve">    intraBandENDC-Support               ENUMERATED {non-contiguous, both}   OPTIONAL,</w:t>
      </w:r>
    </w:p>
    <w:p w14:paraId="5BEA0BE5" w14:textId="77777777" w:rsidR="00AD40B0" w:rsidRPr="00E85189" w:rsidRDefault="00AD40B0" w:rsidP="00AD40B0">
      <w:pPr>
        <w:pStyle w:val="PL"/>
      </w:pPr>
      <w:r w:rsidRPr="00E85189">
        <w:t xml:space="preserve">    ul-TimingAlignmentEUTRA-NR          ENUMERATED {required}               OPTIONAL</w:t>
      </w:r>
    </w:p>
    <w:p w14:paraId="3CD72DA1" w14:textId="77777777" w:rsidR="00AD40B0" w:rsidRPr="00E85189" w:rsidRDefault="00AD40B0" w:rsidP="00AD40B0">
      <w:pPr>
        <w:pStyle w:val="PL"/>
      </w:pPr>
      <w:r w:rsidRPr="00E85189">
        <w:t xml:space="preserve">    ]]</w:t>
      </w:r>
    </w:p>
    <w:p w14:paraId="25FE405F" w14:textId="77777777" w:rsidR="00AD40B0" w:rsidRPr="00E85189" w:rsidRDefault="00AD40B0" w:rsidP="00AD40B0">
      <w:pPr>
        <w:pStyle w:val="PL"/>
      </w:pPr>
      <w:r w:rsidRPr="00E85189">
        <w:t>}</w:t>
      </w:r>
    </w:p>
    <w:p w14:paraId="25F84FE9" w14:textId="77777777" w:rsidR="00AD40B0" w:rsidRPr="00E85189" w:rsidRDefault="00AD40B0" w:rsidP="00AD40B0">
      <w:pPr>
        <w:pStyle w:val="PL"/>
      </w:pPr>
    </w:p>
    <w:p w14:paraId="421E577D" w14:textId="77777777" w:rsidR="00AD40B0" w:rsidRPr="00E85189" w:rsidRDefault="00AD40B0" w:rsidP="00AD40B0">
      <w:pPr>
        <w:pStyle w:val="PL"/>
      </w:pPr>
      <w:r w:rsidRPr="00E85189">
        <w:t>MRDC-Parameters-v1580 ::= SEQUENCE {</w:t>
      </w:r>
    </w:p>
    <w:p w14:paraId="210F38F1" w14:textId="77777777" w:rsidR="00AD40B0" w:rsidRPr="00E85189" w:rsidRDefault="00AD40B0" w:rsidP="00AD40B0">
      <w:pPr>
        <w:pStyle w:val="PL"/>
      </w:pPr>
      <w:r w:rsidRPr="00E85189">
        <w:tab/>
        <w:t>dynamicPowerSharingNEDC             ENUMERATED {supported}              OPTIONAL</w:t>
      </w:r>
    </w:p>
    <w:p w14:paraId="600849EB" w14:textId="77777777" w:rsidR="00AD40B0" w:rsidRPr="00E85189" w:rsidRDefault="00AD40B0" w:rsidP="00AD40B0">
      <w:pPr>
        <w:pStyle w:val="PL"/>
      </w:pPr>
      <w:r w:rsidRPr="00E85189">
        <w:t>}</w:t>
      </w:r>
    </w:p>
    <w:p w14:paraId="3908AA71" w14:textId="77777777" w:rsidR="00AD40B0" w:rsidRPr="00E85189" w:rsidRDefault="00AD40B0" w:rsidP="00AD40B0">
      <w:pPr>
        <w:pStyle w:val="PL"/>
      </w:pPr>
    </w:p>
    <w:p w14:paraId="1C7F8460" w14:textId="77777777" w:rsidR="00AD40B0" w:rsidRPr="00E85189" w:rsidRDefault="00AD40B0" w:rsidP="00AD40B0">
      <w:pPr>
        <w:pStyle w:val="PL"/>
      </w:pPr>
      <w:r w:rsidRPr="00E85189">
        <w:t>MRDC-Parameters-v1590 ::=   SEQUENCE {</w:t>
      </w:r>
    </w:p>
    <w:p w14:paraId="630609C0" w14:textId="77777777" w:rsidR="00AD40B0" w:rsidRPr="00E85189" w:rsidRDefault="00AD40B0" w:rsidP="00AD40B0">
      <w:pPr>
        <w:pStyle w:val="PL"/>
      </w:pPr>
      <w:r w:rsidRPr="00E85189">
        <w:t xml:space="preserve">    interBandContiguousMRDC             ENUMERATED {supported}              OPTIONAL</w:t>
      </w:r>
    </w:p>
    <w:p w14:paraId="79B0F166" w14:textId="77777777" w:rsidR="00AD40B0" w:rsidRPr="00E85189" w:rsidRDefault="00AD40B0" w:rsidP="00AD40B0">
      <w:pPr>
        <w:pStyle w:val="PL"/>
      </w:pPr>
      <w:r w:rsidRPr="00E85189">
        <w:t>}</w:t>
      </w:r>
    </w:p>
    <w:p w14:paraId="1429D06A" w14:textId="77777777" w:rsidR="00AD40B0" w:rsidRPr="00E85189" w:rsidRDefault="00AD40B0" w:rsidP="00AD40B0">
      <w:pPr>
        <w:pStyle w:val="PL"/>
      </w:pPr>
    </w:p>
    <w:p w14:paraId="232D3DD0" w14:textId="77777777" w:rsidR="00AD40B0" w:rsidRPr="00E85189" w:rsidRDefault="00AD40B0" w:rsidP="00AD40B0">
      <w:pPr>
        <w:pStyle w:val="PL"/>
      </w:pPr>
      <w:r w:rsidRPr="00E85189">
        <w:t>-- TAG-MRDC-PARAMETERS-STOP</w:t>
      </w:r>
    </w:p>
    <w:p w14:paraId="19A91D19" w14:textId="77777777" w:rsidR="00AD40B0" w:rsidRPr="00E85189" w:rsidRDefault="00AD40B0" w:rsidP="00AD40B0">
      <w:pPr>
        <w:pStyle w:val="PL"/>
      </w:pPr>
      <w:r w:rsidRPr="00E85189">
        <w:t>-- ASN1STOP</w:t>
      </w:r>
    </w:p>
    <w:p w14:paraId="07CDF4F8" w14:textId="77777777" w:rsidR="00AD40B0" w:rsidRPr="00E85189" w:rsidRDefault="00AD40B0" w:rsidP="00AD40B0"/>
    <w:p w14:paraId="033B7A01" w14:textId="77777777" w:rsidR="00AD40B0" w:rsidRPr="00E85189" w:rsidRDefault="00AD40B0" w:rsidP="00AD40B0">
      <w:pPr>
        <w:pStyle w:val="Heading4"/>
      </w:pPr>
      <w:bookmarkStart w:id="3978" w:name="_Toc20426178"/>
      <w:bookmarkStart w:id="3979" w:name="_Toc29321575"/>
      <w:bookmarkStart w:id="3980" w:name="_Toc36219758"/>
      <w:bookmarkStart w:id="3981" w:name="_Toc36220434"/>
      <w:bookmarkStart w:id="3982" w:name="_Toc36513854"/>
      <w:bookmarkStart w:id="3983" w:name="_Toc46449913"/>
      <w:bookmarkStart w:id="3984" w:name="_Toc46489700"/>
      <w:r w:rsidRPr="00E85189">
        <w:t>–</w:t>
      </w:r>
      <w:r w:rsidRPr="00E85189">
        <w:tab/>
      </w:r>
      <w:r w:rsidRPr="00E85189">
        <w:rPr>
          <w:i/>
          <w:noProof/>
        </w:rPr>
        <w:t>NRDC-Parameters</w:t>
      </w:r>
      <w:bookmarkEnd w:id="3978"/>
      <w:bookmarkEnd w:id="3979"/>
      <w:bookmarkEnd w:id="3980"/>
      <w:bookmarkEnd w:id="3981"/>
      <w:bookmarkEnd w:id="3982"/>
      <w:bookmarkEnd w:id="3983"/>
      <w:bookmarkEnd w:id="3984"/>
    </w:p>
    <w:p w14:paraId="1BC43CC6" w14:textId="77777777" w:rsidR="00AD40B0" w:rsidRPr="00E85189" w:rsidRDefault="00AD40B0" w:rsidP="00AD40B0">
      <w:r w:rsidRPr="00E85189">
        <w:t xml:space="preserve">The IE </w:t>
      </w:r>
      <w:r w:rsidRPr="00E85189">
        <w:rPr>
          <w:i/>
        </w:rPr>
        <w:t>NRDC-Parameters</w:t>
      </w:r>
      <w:r w:rsidRPr="00E85189">
        <w:t xml:space="preserve"> contains parameters specific to NR-DC, i.e., which are not applicable to NR SA.</w:t>
      </w:r>
    </w:p>
    <w:p w14:paraId="525C4B8D" w14:textId="77777777" w:rsidR="00AD40B0" w:rsidRPr="00E85189" w:rsidRDefault="00AD40B0" w:rsidP="00AD40B0">
      <w:pPr>
        <w:pStyle w:val="TH"/>
      </w:pPr>
      <w:r w:rsidRPr="00E85189">
        <w:rPr>
          <w:i/>
        </w:rPr>
        <w:t>NRDC-Parameters</w:t>
      </w:r>
      <w:r w:rsidRPr="00E85189">
        <w:t xml:space="preserve"> information element</w:t>
      </w:r>
    </w:p>
    <w:p w14:paraId="39CB45FA" w14:textId="77777777" w:rsidR="00AD40B0" w:rsidRPr="00E85189" w:rsidRDefault="00AD40B0" w:rsidP="00AD40B0">
      <w:pPr>
        <w:pStyle w:val="PL"/>
      </w:pPr>
      <w:r w:rsidRPr="00E85189">
        <w:t>-- ASN1START</w:t>
      </w:r>
    </w:p>
    <w:p w14:paraId="464854EC" w14:textId="77777777" w:rsidR="00AD40B0" w:rsidRPr="00E85189" w:rsidRDefault="00AD40B0" w:rsidP="00AD40B0">
      <w:pPr>
        <w:pStyle w:val="PL"/>
      </w:pPr>
      <w:r w:rsidRPr="00E85189">
        <w:t>-- TAG-NRDC-PARAMETERS-START</w:t>
      </w:r>
    </w:p>
    <w:p w14:paraId="5FEEB80D" w14:textId="77777777" w:rsidR="00AD40B0" w:rsidRPr="00E85189" w:rsidRDefault="00AD40B0" w:rsidP="00AD40B0">
      <w:pPr>
        <w:pStyle w:val="PL"/>
      </w:pPr>
    </w:p>
    <w:p w14:paraId="6417AE27" w14:textId="77777777" w:rsidR="00AD40B0" w:rsidRPr="00E85189" w:rsidRDefault="00AD40B0" w:rsidP="00AD40B0">
      <w:pPr>
        <w:pStyle w:val="PL"/>
      </w:pPr>
      <w:r w:rsidRPr="00E85189">
        <w:t>NRDC-Parameters ::=                 SEQUENCE {</w:t>
      </w:r>
    </w:p>
    <w:p w14:paraId="7B80E96D" w14:textId="77777777" w:rsidR="00AD40B0" w:rsidRPr="00E85189" w:rsidRDefault="00AD40B0" w:rsidP="00AD40B0">
      <w:pPr>
        <w:pStyle w:val="PL"/>
      </w:pPr>
      <w:r w:rsidRPr="00E85189">
        <w:t xml:space="preserve">    measAndMobParametersNRDC            MeasAndMobParametersMRDC                    OPTIONAL,</w:t>
      </w:r>
    </w:p>
    <w:p w14:paraId="1B8803F2" w14:textId="77777777" w:rsidR="00AD40B0" w:rsidRPr="00E85189" w:rsidRDefault="00AD40B0" w:rsidP="00AD40B0">
      <w:pPr>
        <w:pStyle w:val="PL"/>
      </w:pPr>
      <w:r w:rsidRPr="00E85189">
        <w:t xml:space="preserve">    generalParametersNRDC               GeneralParametersMRDC-XDD-Diff              OPTIONAL,</w:t>
      </w:r>
    </w:p>
    <w:p w14:paraId="4C0C0C71" w14:textId="77777777" w:rsidR="00AD40B0" w:rsidRPr="00E85189" w:rsidRDefault="00AD40B0" w:rsidP="00AD40B0">
      <w:pPr>
        <w:pStyle w:val="PL"/>
      </w:pPr>
      <w:r w:rsidRPr="00E85189">
        <w:t xml:space="preserve">    fdd-Add-UE-NRDC-Capabilities        UE-MRDC-CapabilityAddXDD-Mode               OPTIONAL,</w:t>
      </w:r>
    </w:p>
    <w:p w14:paraId="0546275E" w14:textId="77777777" w:rsidR="00AD40B0" w:rsidRPr="00E85189" w:rsidRDefault="00AD40B0" w:rsidP="00AD40B0">
      <w:pPr>
        <w:pStyle w:val="PL"/>
      </w:pPr>
      <w:r w:rsidRPr="00E85189">
        <w:t xml:space="preserve">    tdd-Add-UE-NRDC-Capabilities        UE-MRDC-CapabilityAddXDD-Mode               OPTIONAL,</w:t>
      </w:r>
    </w:p>
    <w:p w14:paraId="6F60EC3B" w14:textId="77777777" w:rsidR="00AD40B0" w:rsidRPr="00E85189" w:rsidRDefault="00AD40B0" w:rsidP="00AD40B0">
      <w:pPr>
        <w:pStyle w:val="PL"/>
      </w:pPr>
      <w:r w:rsidRPr="00E85189">
        <w:t xml:space="preserve">    fr1-Add-UE-NRDC-Capabilities        UE-MRDC-CapabilityAddFRX-Mode               OPTIONAL,</w:t>
      </w:r>
    </w:p>
    <w:p w14:paraId="74537E47" w14:textId="77777777" w:rsidR="00AD40B0" w:rsidRPr="00E85189" w:rsidRDefault="00AD40B0" w:rsidP="00AD40B0">
      <w:pPr>
        <w:pStyle w:val="PL"/>
      </w:pPr>
      <w:r w:rsidRPr="00E85189">
        <w:t xml:space="preserve">    fr2-Add-UE-NRDC-Capabilities        UE-MRDC-CapabilityAddFRX-Mode               OPTIONAL,</w:t>
      </w:r>
    </w:p>
    <w:p w14:paraId="42206AE5" w14:textId="77777777" w:rsidR="00AD40B0" w:rsidRPr="00E85189" w:rsidRDefault="00AD40B0" w:rsidP="00AD40B0">
      <w:pPr>
        <w:pStyle w:val="PL"/>
      </w:pPr>
      <w:r w:rsidRPr="00E85189">
        <w:t xml:space="preserve">    lateNonCriticalExtension            OCTET STRING                                OPTIONAL,</w:t>
      </w:r>
    </w:p>
    <w:p w14:paraId="70B1ABD4" w14:textId="77777777" w:rsidR="00AD40B0" w:rsidRPr="00E85189" w:rsidRDefault="00AD40B0" w:rsidP="00AD40B0">
      <w:pPr>
        <w:pStyle w:val="PL"/>
      </w:pPr>
      <w:r w:rsidRPr="00E85189">
        <w:t xml:space="preserve">    dummy                               SEQUENCE {}                                 OPTIONAL</w:t>
      </w:r>
    </w:p>
    <w:p w14:paraId="6B19DFA5" w14:textId="77777777" w:rsidR="00AD40B0" w:rsidRPr="00E85189" w:rsidRDefault="00AD40B0" w:rsidP="00AD40B0">
      <w:pPr>
        <w:pStyle w:val="PL"/>
      </w:pPr>
      <w:r w:rsidRPr="00E85189">
        <w:lastRenderedPageBreak/>
        <w:t>}</w:t>
      </w:r>
    </w:p>
    <w:p w14:paraId="5AA5B20E" w14:textId="77777777" w:rsidR="00AD40B0" w:rsidRPr="00E85189" w:rsidRDefault="00AD40B0" w:rsidP="00AD40B0">
      <w:pPr>
        <w:pStyle w:val="PL"/>
      </w:pPr>
    </w:p>
    <w:p w14:paraId="21AC9955" w14:textId="77777777" w:rsidR="00AD40B0" w:rsidRPr="00E85189" w:rsidRDefault="00AD40B0" w:rsidP="00AD40B0">
      <w:pPr>
        <w:pStyle w:val="PL"/>
      </w:pPr>
      <w:r w:rsidRPr="00E85189">
        <w:t>NRDC-Parameters-v1570 ::=           SEQUENCE {</w:t>
      </w:r>
    </w:p>
    <w:p w14:paraId="758307F9" w14:textId="77777777" w:rsidR="00AD40B0" w:rsidRPr="00E85189" w:rsidRDefault="00AD40B0" w:rsidP="00AD40B0">
      <w:pPr>
        <w:pStyle w:val="PL"/>
      </w:pPr>
      <w:r w:rsidRPr="00E85189">
        <w:t xml:space="preserve">    sfn-SyncNRDC                        ENUMERATED {supported}                      OPTIONAL</w:t>
      </w:r>
    </w:p>
    <w:p w14:paraId="3ED5E134" w14:textId="77777777" w:rsidR="00AD40B0" w:rsidRPr="00E85189" w:rsidRDefault="00AD40B0" w:rsidP="00AD40B0">
      <w:pPr>
        <w:pStyle w:val="PL"/>
      </w:pPr>
      <w:r w:rsidRPr="00E85189">
        <w:t>}</w:t>
      </w:r>
    </w:p>
    <w:p w14:paraId="2E2D6A93" w14:textId="77777777" w:rsidR="00AD40B0" w:rsidRPr="00E85189" w:rsidRDefault="00AD40B0" w:rsidP="00AD40B0">
      <w:pPr>
        <w:pStyle w:val="PL"/>
      </w:pPr>
    </w:p>
    <w:p w14:paraId="1F5E4559" w14:textId="77777777" w:rsidR="00AD40B0" w:rsidRPr="00E85189" w:rsidRDefault="00AD40B0" w:rsidP="00AD40B0">
      <w:pPr>
        <w:pStyle w:val="PL"/>
      </w:pPr>
      <w:r w:rsidRPr="00E85189">
        <w:t>-- TAG-NRDC-PARAMETERS-STOP</w:t>
      </w:r>
    </w:p>
    <w:p w14:paraId="7E9726CB" w14:textId="77777777" w:rsidR="00AD40B0" w:rsidRPr="00E85189" w:rsidRDefault="00AD40B0" w:rsidP="00AD40B0">
      <w:pPr>
        <w:pStyle w:val="PL"/>
      </w:pPr>
      <w:r w:rsidRPr="00E85189">
        <w:t>-- ASN1STOP</w:t>
      </w:r>
    </w:p>
    <w:p w14:paraId="07B8342F" w14:textId="77777777" w:rsidR="00AD40B0" w:rsidRPr="00E85189" w:rsidRDefault="00AD40B0" w:rsidP="00AD40B0"/>
    <w:p w14:paraId="40B69B0F" w14:textId="77777777" w:rsidR="00AD40B0" w:rsidRPr="00E85189" w:rsidRDefault="00AD40B0" w:rsidP="00AD40B0">
      <w:pPr>
        <w:pStyle w:val="Heading4"/>
        <w:rPr>
          <w:rFonts w:eastAsia="Malgun Gothic"/>
        </w:rPr>
      </w:pPr>
      <w:bookmarkStart w:id="3985" w:name="_Toc20426179"/>
      <w:bookmarkStart w:id="3986" w:name="_Toc29321576"/>
      <w:bookmarkStart w:id="3987" w:name="_Toc36219759"/>
      <w:bookmarkStart w:id="3988" w:name="_Toc36220435"/>
      <w:bookmarkStart w:id="3989" w:name="_Toc36513855"/>
      <w:bookmarkStart w:id="3990" w:name="_Toc46449914"/>
      <w:bookmarkStart w:id="3991" w:name="_Toc46489701"/>
      <w:r w:rsidRPr="00E85189">
        <w:rPr>
          <w:rFonts w:eastAsia="Malgun Gothic"/>
        </w:rPr>
        <w:t>–</w:t>
      </w:r>
      <w:r w:rsidRPr="00E85189">
        <w:rPr>
          <w:rFonts w:eastAsia="Malgun Gothic"/>
        </w:rPr>
        <w:tab/>
      </w:r>
      <w:r w:rsidRPr="00E85189">
        <w:rPr>
          <w:rFonts w:eastAsia="Malgun Gothic"/>
          <w:i/>
        </w:rPr>
        <w:t>PDCP-Parameters</w:t>
      </w:r>
      <w:bookmarkEnd w:id="3985"/>
      <w:bookmarkEnd w:id="3986"/>
      <w:bookmarkEnd w:id="3987"/>
      <w:bookmarkEnd w:id="3988"/>
      <w:bookmarkEnd w:id="3989"/>
      <w:bookmarkEnd w:id="3990"/>
      <w:bookmarkEnd w:id="3991"/>
    </w:p>
    <w:p w14:paraId="386759D4" w14:textId="77777777" w:rsidR="00AD40B0" w:rsidRPr="00E85189" w:rsidRDefault="00AD40B0" w:rsidP="00AD40B0">
      <w:pPr>
        <w:rPr>
          <w:rFonts w:eastAsia="Malgun Gothic"/>
        </w:rPr>
      </w:pPr>
      <w:r w:rsidRPr="00E85189">
        <w:rPr>
          <w:rFonts w:eastAsia="Malgun Gothic"/>
        </w:rPr>
        <w:t xml:space="preserve">The IE </w:t>
      </w:r>
      <w:r w:rsidRPr="00E85189">
        <w:rPr>
          <w:rFonts w:eastAsia="Malgun Gothic"/>
          <w:i/>
        </w:rPr>
        <w:t>PDCP-Parameters</w:t>
      </w:r>
      <w:r w:rsidRPr="00E85189">
        <w:rPr>
          <w:rFonts w:eastAsia="Malgun Gothic"/>
        </w:rPr>
        <w:t xml:space="preserve"> is used to convey capabilities related to PDCP.</w:t>
      </w:r>
    </w:p>
    <w:p w14:paraId="6FEDE983" w14:textId="77777777" w:rsidR="00AD40B0" w:rsidRPr="00E85189" w:rsidRDefault="00AD40B0" w:rsidP="00AD40B0">
      <w:pPr>
        <w:pStyle w:val="TH"/>
        <w:rPr>
          <w:rFonts w:eastAsia="Malgun Gothic"/>
        </w:rPr>
      </w:pPr>
      <w:r w:rsidRPr="00E85189">
        <w:rPr>
          <w:rFonts w:eastAsia="Malgun Gothic"/>
          <w:i/>
        </w:rPr>
        <w:t>PDCP-Parameters</w:t>
      </w:r>
      <w:r w:rsidRPr="00E85189">
        <w:rPr>
          <w:rFonts w:eastAsia="Malgun Gothic"/>
        </w:rPr>
        <w:t xml:space="preserve"> information element</w:t>
      </w:r>
    </w:p>
    <w:p w14:paraId="15243C15" w14:textId="77777777" w:rsidR="00AD40B0" w:rsidRPr="00E85189" w:rsidRDefault="00AD40B0" w:rsidP="00AD40B0">
      <w:pPr>
        <w:pStyle w:val="PL"/>
      </w:pPr>
      <w:r w:rsidRPr="00E85189">
        <w:t>-- ASN1START</w:t>
      </w:r>
    </w:p>
    <w:p w14:paraId="2A219DEA" w14:textId="77777777" w:rsidR="00AD40B0" w:rsidRPr="00E85189" w:rsidRDefault="00AD40B0" w:rsidP="00AD40B0">
      <w:pPr>
        <w:pStyle w:val="PL"/>
      </w:pPr>
      <w:r w:rsidRPr="00E85189">
        <w:t>-- TAG-PDCP-PARAMETERS-START</w:t>
      </w:r>
    </w:p>
    <w:p w14:paraId="66B3DAE5" w14:textId="77777777" w:rsidR="00AD40B0" w:rsidRPr="00E85189" w:rsidRDefault="00AD40B0" w:rsidP="00AD40B0">
      <w:pPr>
        <w:pStyle w:val="PL"/>
      </w:pPr>
    </w:p>
    <w:p w14:paraId="1CE16892" w14:textId="77777777" w:rsidR="00AD40B0" w:rsidRPr="00E85189" w:rsidRDefault="00AD40B0" w:rsidP="00AD40B0">
      <w:pPr>
        <w:pStyle w:val="PL"/>
      </w:pPr>
      <w:r w:rsidRPr="00E85189">
        <w:t>PDCP-Parameters ::=         SEQUENCE {</w:t>
      </w:r>
    </w:p>
    <w:p w14:paraId="0E7579AA" w14:textId="77777777" w:rsidR="00AD40B0" w:rsidRPr="00E85189" w:rsidRDefault="00AD40B0" w:rsidP="00AD40B0">
      <w:pPr>
        <w:pStyle w:val="PL"/>
      </w:pPr>
      <w:r w:rsidRPr="00E85189">
        <w:t xml:space="preserve">    supportedROHC-Profiles      SEQUENCE {</w:t>
      </w:r>
    </w:p>
    <w:p w14:paraId="4BC93351" w14:textId="77777777" w:rsidR="00AD40B0" w:rsidRPr="00E85189" w:rsidRDefault="00AD40B0" w:rsidP="00AD40B0">
      <w:pPr>
        <w:pStyle w:val="PL"/>
      </w:pPr>
      <w:r w:rsidRPr="00E85189">
        <w:t xml:space="preserve">        profile0x0000               BOOLEAN,</w:t>
      </w:r>
    </w:p>
    <w:p w14:paraId="00C28BFD" w14:textId="77777777" w:rsidR="00AD40B0" w:rsidRPr="00E85189" w:rsidRDefault="00AD40B0" w:rsidP="00AD40B0">
      <w:pPr>
        <w:pStyle w:val="PL"/>
      </w:pPr>
      <w:r w:rsidRPr="00E85189">
        <w:t xml:space="preserve">        profile0x0001               BOOLEAN,</w:t>
      </w:r>
    </w:p>
    <w:p w14:paraId="4281090E" w14:textId="77777777" w:rsidR="00AD40B0" w:rsidRPr="00E85189" w:rsidRDefault="00AD40B0" w:rsidP="00AD40B0">
      <w:pPr>
        <w:pStyle w:val="PL"/>
      </w:pPr>
      <w:r w:rsidRPr="00E85189">
        <w:t xml:space="preserve">        profile0x0002               BOOLEAN,</w:t>
      </w:r>
    </w:p>
    <w:p w14:paraId="6B453500" w14:textId="77777777" w:rsidR="00AD40B0" w:rsidRPr="00E85189" w:rsidRDefault="00AD40B0" w:rsidP="00AD40B0">
      <w:pPr>
        <w:pStyle w:val="PL"/>
      </w:pPr>
      <w:r w:rsidRPr="00E85189">
        <w:t xml:space="preserve">        profile0x0003               BOOLEAN,</w:t>
      </w:r>
    </w:p>
    <w:p w14:paraId="590F4147" w14:textId="77777777" w:rsidR="00AD40B0" w:rsidRPr="00E85189" w:rsidRDefault="00AD40B0" w:rsidP="00AD40B0">
      <w:pPr>
        <w:pStyle w:val="PL"/>
      </w:pPr>
      <w:r w:rsidRPr="00E85189">
        <w:t xml:space="preserve">        profile0x0004               BOOLEAN,</w:t>
      </w:r>
    </w:p>
    <w:p w14:paraId="3948196F" w14:textId="77777777" w:rsidR="00AD40B0" w:rsidRPr="00E85189" w:rsidRDefault="00AD40B0" w:rsidP="00AD40B0">
      <w:pPr>
        <w:pStyle w:val="PL"/>
      </w:pPr>
      <w:r w:rsidRPr="00E85189">
        <w:t xml:space="preserve">        profile0x0006               BOOLEAN,</w:t>
      </w:r>
    </w:p>
    <w:p w14:paraId="1E048C98" w14:textId="77777777" w:rsidR="00AD40B0" w:rsidRPr="00E85189" w:rsidRDefault="00AD40B0" w:rsidP="00AD40B0">
      <w:pPr>
        <w:pStyle w:val="PL"/>
      </w:pPr>
      <w:r w:rsidRPr="00E85189">
        <w:t xml:space="preserve">        profile0x0101               BOOLEAN,</w:t>
      </w:r>
    </w:p>
    <w:p w14:paraId="2F9271D2" w14:textId="77777777" w:rsidR="00AD40B0" w:rsidRPr="00E85189" w:rsidRDefault="00AD40B0" w:rsidP="00AD40B0">
      <w:pPr>
        <w:pStyle w:val="PL"/>
      </w:pPr>
      <w:r w:rsidRPr="00E85189">
        <w:t xml:space="preserve">        profile0x0102               BOOLEAN,</w:t>
      </w:r>
    </w:p>
    <w:p w14:paraId="20254D86" w14:textId="77777777" w:rsidR="00AD40B0" w:rsidRPr="00E85189" w:rsidRDefault="00AD40B0" w:rsidP="00AD40B0">
      <w:pPr>
        <w:pStyle w:val="PL"/>
      </w:pPr>
      <w:r w:rsidRPr="00E85189">
        <w:t xml:space="preserve">        profile0x0103               BOOLEAN,</w:t>
      </w:r>
    </w:p>
    <w:p w14:paraId="521BC50D" w14:textId="77777777" w:rsidR="00AD40B0" w:rsidRPr="00E85189" w:rsidRDefault="00AD40B0" w:rsidP="00AD40B0">
      <w:pPr>
        <w:pStyle w:val="PL"/>
      </w:pPr>
      <w:r w:rsidRPr="00E85189">
        <w:t xml:space="preserve">        profile0x0104               BOOLEAN</w:t>
      </w:r>
    </w:p>
    <w:p w14:paraId="0E63667B" w14:textId="77777777" w:rsidR="00AD40B0" w:rsidRPr="00E85189" w:rsidRDefault="00AD40B0" w:rsidP="00AD40B0">
      <w:pPr>
        <w:pStyle w:val="PL"/>
      </w:pPr>
      <w:r w:rsidRPr="00E85189">
        <w:t xml:space="preserve">    },</w:t>
      </w:r>
    </w:p>
    <w:p w14:paraId="165F3F99" w14:textId="77777777" w:rsidR="00AD40B0" w:rsidRPr="00E85189" w:rsidRDefault="00AD40B0" w:rsidP="00AD40B0">
      <w:pPr>
        <w:pStyle w:val="PL"/>
      </w:pPr>
      <w:r w:rsidRPr="00E85189">
        <w:t xml:space="preserve">    maxNumberROHC-ContextSessions       ENUMERATED {cs2, cs4, cs8, cs12, cs16, cs24, cs32, cs48, cs64,</w:t>
      </w:r>
    </w:p>
    <w:p w14:paraId="5F178BEC" w14:textId="77777777" w:rsidR="00AD40B0" w:rsidRPr="00E85189" w:rsidRDefault="00AD40B0" w:rsidP="00AD40B0">
      <w:pPr>
        <w:pStyle w:val="PL"/>
      </w:pPr>
      <w:r w:rsidRPr="00E85189">
        <w:t xml:space="preserve">                                                cs128, cs256, cs512, cs1024, cs16384, spare2, spare1},</w:t>
      </w:r>
    </w:p>
    <w:p w14:paraId="255FD78B" w14:textId="77777777" w:rsidR="00AD40B0" w:rsidRPr="00E85189" w:rsidRDefault="00AD40B0" w:rsidP="00AD40B0">
      <w:pPr>
        <w:pStyle w:val="PL"/>
      </w:pPr>
      <w:r w:rsidRPr="00E85189">
        <w:t xml:space="preserve">    uplinkOnlyROHC-Profiles             ENUMERATED {supported}      OPTIONAL,</w:t>
      </w:r>
    </w:p>
    <w:p w14:paraId="68DCBE2B" w14:textId="77777777" w:rsidR="00AD40B0" w:rsidRPr="00E85189" w:rsidRDefault="00AD40B0" w:rsidP="00AD40B0">
      <w:pPr>
        <w:pStyle w:val="PL"/>
      </w:pPr>
      <w:r w:rsidRPr="00E85189">
        <w:t xml:space="preserve">    continueROHC-Context                ENUMERATED {supported}      OPTIONAL,</w:t>
      </w:r>
    </w:p>
    <w:p w14:paraId="77786D2E" w14:textId="77777777" w:rsidR="00AD40B0" w:rsidRPr="00E85189" w:rsidRDefault="00AD40B0" w:rsidP="00AD40B0">
      <w:pPr>
        <w:pStyle w:val="PL"/>
      </w:pPr>
      <w:r w:rsidRPr="00E85189">
        <w:t xml:space="preserve">    outOfOrderDelivery                  ENUMERATED {supported}      OPTIONAL,</w:t>
      </w:r>
    </w:p>
    <w:p w14:paraId="62017DB0" w14:textId="77777777" w:rsidR="00AD40B0" w:rsidRPr="00E85189" w:rsidRDefault="00AD40B0" w:rsidP="00AD40B0">
      <w:pPr>
        <w:pStyle w:val="PL"/>
      </w:pPr>
      <w:r w:rsidRPr="00E85189">
        <w:t xml:space="preserve">    shortSN                             ENUMERATED {supported}      OPTIONAL,</w:t>
      </w:r>
    </w:p>
    <w:p w14:paraId="6E3FAC11" w14:textId="77777777" w:rsidR="00AD40B0" w:rsidRPr="00E85189" w:rsidRDefault="00AD40B0" w:rsidP="00AD40B0">
      <w:pPr>
        <w:pStyle w:val="PL"/>
      </w:pPr>
      <w:r w:rsidRPr="00E85189">
        <w:t xml:space="preserve">    pdcp-DuplicationSRB                 ENUMERATED {supported}      OPTIONAL,</w:t>
      </w:r>
    </w:p>
    <w:p w14:paraId="1BB8EDEE" w14:textId="77777777" w:rsidR="00AD40B0" w:rsidRPr="00E85189" w:rsidRDefault="00AD40B0" w:rsidP="00AD40B0">
      <w:pPr>
        <w:pStyle w:val="PL"/>
      </w:pPr>
      <w:r w:rsidRPr="00E85189">
        <w:t xml:space="preserve">    pdcp-DuplicationMCG-OrSCG-DRB       ENUMERATED {supported}      OPTIONAL,</w:t>
      </w:r>
    </w:p>
    <w:p w14:paraId="208C90B7" w14:textId="77777777" w:rsidR="00AD40B0" w:rsidRPr="00E85189" w:rsidRDefault="00AD40B0" w:rsidP="00AD40B0">
      <w:pPr>
        <w:pStyle w:val="PL"/>
      </w:pPr>
      <w:r w:rsidRPr="00E85189">
        <w:t xml:space="preserve">    ...</w:t>
      </w:r>
    </w:p>
    <w:p w14:paraId="4B987A5F" w14:textId="77777777" w:rsidR="00AD40B0" w:rsidRPr="00E85189" w:rsidRDefault="00AD40B0" w:rsidP="00AD40B0">
      <w:pPr>
        <w:pStyle w:val="PL"/>
      </w:pPr>
      <w:r w:rsidRPr="00E85189">
        <w:t>}</w:t>
      </w:r>
    </w:p>
    <w:p w14:paraId="339B69B3" w14:textId="77777777" w:rsidR="00AD40B0" w:rsidRPr="00E85189" w:rsidRDefault="00AD40B0" w:rsidP="00AD40B0">
      <w:pPr>
        <w:pStyle w:val="PL"/>
      </w:pPr>
    </w:p>
    <w:p w14:paraId="6C32D409" w14:textId="77777777" w:rsidR="00AD40B0" w:rsidRPr="00E85189" w:rsidRDefault="00AD40B0" w:rsidP="00AD40B0">
      <w:pPr>
        <w:pStyle w:val="PL"/>
      </w:pPr>
      <w:r w:rsidRPr="00E85189">
        <w:t>-- TAG-PDCP-PARAMETERS-STOP</w:t>
      </w:r>
    </w:p>
    <w:p w14:paraId="74FD5F91" w14:textId="77777777" w:rsidR="00AD40B0" w:rsidRPr="00E85189" w:rsidRDefault="00AD40B0" w:rsidP="00AD40B0">
      <w:pPr>
        <w:pStyle w:val="PL"/>
      </w:pPr>
      <w:r w:rsidRPr="00E85189">
        <w:t>-- ASN1STOP</w:t>
      </w:r>
    </w:p>
    <w:p w14:paraId="37483915" w14:textId="77777777" w:rsidR="00AD40B0" w:rsidRPr="00E85189" w:rsidRDefault="00AD40B0" w:rsidP="00AD40B0"/>
    <w:p w14:paraId="68C2BAC2" w14:textId="77777777" w:rsidR="00AD40B0" w:rsidRPr="00E85189" w:rsidRDefault="00AD40B0" w:rsidP="00AD40B0">
      <w:pPr>
        <w:pStyle w:val="Heading4"/>
      </w:pPr>
      <w:bookmarkStart w:id="3992" w:name="_Toc20426180"/>
      <w:bookmarkStart w:id="3993" w:name="_Toc29321577"/>
      <w:bookmarkStart w:id="3994" w:name="_Toc36219760"/>
      <w:bookmarkStart w:id="3995" w:name="_Toc36220436"/>
      <w:bookmarkStart w:id="3996" w:name="_Toc36513856"/>
      <w:bookmarkStart w:id="3997" w:name="_Toc46449915"/>
      <w:bookmarkStart w:id="3998" w:name="_Toc46489702"/>
      <w:r w:rsidRPr="00E85189">
        <w:t>–</w:t>
      </w:r>
      <w:r w:rsidRPr="00E85189">
        <w:tab/>
      </w:r>
      <w:r w:rsidRPr="00E85189">
        <w:rPr>
          <w:i/>
        </w:rPr>
        <w:t>PDCP-</w:t>
      </w:r>
      <w:proofErr w:type="spellStart"/>
      <w:r w:rsidRPr="00E85189">
        <w:rPr>
          <w:i/>
        </w:rPr>
        <w:t>ParametersMRDC</w:t>
      </w:r>
      <w:bookmarkEnd w:id="3992"/>
      <w:bookmarkEnd w:id="3993"/>
      <w:bookmarkEnd w:id="3994"/>
      <w:bookmarkEnd w:id="3995"/>
      <w:bookmarkEnd w:id="3996"/>
      <w:bookmarkEnd w:id="3997"/>
      <w:bookmarkEnd w:id="3998"/>
      <w:proofErr w:type="spellEnd"/>
    </w:p>
    <w:p w14:paraId="1183A668" w14:textId="77777777" w:rsidR="00AD40B0" w:rsidRPr="00E85189" w:rsidRDefault="00AD40B0" w:rsidP="00AD40B0">
      <w:r w:rsidRPr="00E85189">
        <w:t xml:space="preserve">The IE </w:t>
      </w:r>
      <w:r w:rsidRPr="00E85189">
        <w:rPr>
          <w:i/>
        </w:rPr>
        <w:t>PDCP-</w:t>
      </w:r>
      <w:proofErr w:type="spellStart"/>
      <w:r w:rsidRPr="00E85189">
        <w:rPr>
          <w:i/>
        </w:rPr>
        <w:t>ParametersMRDC</w:t>
      </w:r>
      <w:proofErr w:type="spellEnd"/>
      <w:r w:rsidRPr="00E85189">
        <w:t xml:space="preserve"> is used to convey PDCP related capabilities for MR-DC.</w:t>
      </w:r>
    </w:p>
    <w:p w14:paraId="029395EA" w14:textId="77777777" w:rsidR="00AD40B0" w:rsidRPr="00E85189" w:rsidRDefault="00AD40B0" w:rsidP="00AD40B0">
      <w:pPr>
        <w:pStyle w:val="TH"/>
      </w:pPr>
      <w:r w:rsidRPr="00E85189">
        <w:rPr>
          <w:i/>
        </w:rPr>
        <w:lastRenderedPageBreak/>
        <w:t>PDCP-</w:t>
      </w:r>
      <w:proofErr w:type="spellStart"/>
      <w:r w:rsidRPr="00E85189">
        <w:rPr>
          <w:i/>
        </w:rPr>
        <w:t>ParametersMRDC</w:t>
      </w:r>
      <w:proofErr w:type="spellEnd"/>
      <w:r w:rsidRPr="00E85189">
        <w:t xml:space="preserve"> information element</w:t>
      </w:r>
    </w:p>
    <w:p w14:paraId="72EAD2F9" w14:textId="77777777" w:rsidR="00AD40B0" w:rsidRPr="00E85189" w:rsidRDefault="00AD40B0" w:rsidP="00AD40B0">
      <w:pPr>
        <w:pStyle w:val="PL"/>
      </w:pPr>
      <w:r w:rsidRPr="00E85189">
        <w:t>-- ASN1START</w:t>
      </w:r>
    </w:p>
    <w:p w14:paraId="35AC97AA" w14:textId="77777777" w:rsidR="00AD40B0" w:rsidRPr="00E85189" w:rsidRDefault="00AD40B0" w:rsidP="00AD40B0">
      <w:pPr>
        <w:pStyle w:val="PL"/>
      </w:pPr>
      <w:r w:rsidRPr="00E85189">
        <w:t>-- TAG-PDCP-PARAMETERSMRDC-START</w:t>
      </w:r>
    </w:p>
    <w:p w14:paraId="3943333E" w14:textId="77777777" w:rsidR="00AD40B0" w:rsidRPr="00E85189" w:rsidRDefault="00AD40B0" w:rsidP="00AD40B0">
      <w:pPr>
        <w:pStyle w:val="PL"/>
      </w:pPr>
    </w:p>
    <w:p w14:paraId="6211AD3C" w14:textId="77777777" w:rsidR="00AD40B0" w:rsidRPr="00E85189" w:rsidRDefault="00AD40B0" w:rsidP="00AD40B0">
      <w:pPr>
        <w:pStyle w:val="PL"/>
      </w:pPr>
      <w:r w:rsidRPr="00E85189">
        <w:t>PDCP-ParametersMRDC ::=                 SEQUENCE {</w:t>
      </w:r>
    </w:p>
    <w:p w14:paraId="5B2FBD39" w14:textId="77777777" w:rsidR="00AD40B0" w:rsidRPr="00E85189" w:rsidRDefault="00AD40B0" w:rsidP="00AD40B0">
      <w:pPr>
        <w:pStyle w:val="PL"/>
      </w:pPr>
      <w:r w:rsidRPr="00E85189">
        <w:t xml:space="preserve">    pdcp-DuplicationSplitSRB                ENUMERATED {supported}      OPTIONAL,</w:t>
      </w:r>
    </w:p>
    <w:p w14:paraId="517B1929" w14:textId="77777777" w:rsidR="00AD40B0" w:rsidRPr="00E85189" w:rsidRDefault="00AD40B0" w:rsidP="00AD40B0">
      <w:pPr>
        <w:pStyle w:val="PL"/>
      </w:pPr>
      <w:r w:rsidRPr="00E85189">
        <w:t xml:space="preserve">    pdcp-DuplicationSplitDRB                ENUMERATED {supported}      OPTIONAL</w:t>
      </w:r>
    </w:p>
    <w:p w14:paraId="7A81117C" w14:textId="77777777" w:rsidR="00AD40B0" w:rsidRPr="00E85189" w:rsidRDefault="00AD40B0" w:rsidP="00AD40B0">
      <w:pPr>
        <w:pStyle w:val="PL"/>
      </w:pPr>
      <w:r w:rsidRPr="00E85189">
        <w:t>}</w:t>
      </w:r>
    </w:p>
    <w:p w14:paraId="4488A8D9" w14:textId="77777777" w:rsidR="00AD40B0" w:rsidRPr="00E85189" w:rsidRDefault="00AD40B0" w:rsidP="00AD40B0">
      <w:pPr>
        <w:pStyle w:val="PL"/>
      </w:pPr>
    </w:p>
    <w:p w14:paraId="49C26EC3" w14:textId="77777777" w:rsidR="00AD40B0" w:rsidRPr="00E85189" w:rsidRDefault="00AD40B0" w:rsidP="00AD40B0">
      <w:pPr>
        <w:pStyle w:val="PL"/>
      </w:pPr>
      <w:r w:rsidRPr="00E85189">
        <w:t>-- TAG-PDCP-PARAMETERSMRDC-STOP</w:t>
      </w:r>
    </w:p>
    <w:p w14:paraId="43201830" w14:textId="77777777" w:rsidR="00AD40B0" w:rsidRPr="00E85189" w:rsidRDefault="00AD40B0" w:rsidP="00AD40B0">
      <w:pPr>
        <w:pStyle w:val="PL"/>
      </w:pPr>
      <w:r w:rsidRPr="00E85189">
        <w:t>-- ASN1STOP</w:t>
      </w:r>
    </w:p>
    <w:p w14:paraId="414CD21D" w14:textId="77777777" w:rsidR="00AD40B0" w:rsidRPr="00E85189" w:rsidRDefault="00AD40B0" w:rsidP="00AD40B0"/>
    <w:p w14:paraId="3B2572DC" w14:textId="77777777" w:rsidR="00AD40B0" w:rsidRPr="00E85189" w:rsidRDefault="00AD40B0" w:rsidP="00AD40B0">
      <w:pPr>
        <w:pStyle w:val="Heading4"/>
      </w:pPr>
      <w:bookmarkStart w:id="3999" w:name="_Toc20426181"/>
      <w:bookmarkStart w:id="4000" w:name="_Toc29321578"/>
      <w:bookmarkStart w:id="4001" w:name="_Toc36219761"/>
      <w:bookmarkStart w:id="4002" w:name="_Toc36220437"/>
      <w:bookmarkStart w:id="4003" w:name="_Toc36513857"/>
      <w:bookmarkStart w:id="4004" w:name="_Toc46449916"/>
      <w:bookmarkStart w:id="4005" w:name="_Toc46489703"/>
      <w:bookmarkStart w:id="4006" w:name="_Hlk726506"/>
      <w:r w:rsidRPr="00E85189">
        <w:t>–</w:t>
      </w:r>
      <w:r w:rsidRPr="00E85189">
        <w:tab/>
      </w:r>
      <w:proofErr w:type="spellStart"/>
      <w:r w:rsidRPr="00E85189">
        <w:rPr>
          <w:i/>
        </w:rPr>
        <w:t>Phy</w:t>
      </w:r>
      <w:proofErr w:type="spellEnd"/>
      <w:r w:rsidRPr="00E85189">
        <w:rPr>
          <w:i/>
        </w:rPr>
        <w:t>-Parameters</w:t>
      </w:r>
      <w:bookmarkEnd w:id="3999"/>
      <w:bookmarkEnd w:id="4000"/>
      <w:bookmarkEnd w:id="4001"/>
      <w:bookmarkEnd w:id="4002"/>
      <w:bookmarkEnd w:id="4003"/>
      <w:bookmarkEnd w:id="4004"/>
      <w:bookmarkEnd w:id="4005"/>
    </w:p>
    <w:bookmarkEnd w:id="4006"/>
    <w:p w14:paraId="26B430F9" w14:textId="77777777" w:rsidR="00AD40B0" w:rsidRPr="00E85189" w:rsidRDefault="00AD40B0" w:rsidP="00AD40B0">
      <w:r w:rsidRPr="00E85189">
        <w:t xml:space="preserve">The IE </w:t>
      </w:r>
      <w:proofErr w:type="spellStart"/>
      <w:r w:rsidRPr="00E85189">
        <w:rPr>
          <w:i/>
        </w:rPr>
        <w:t>Phy</w:t>
      </w:r>
      <w:proofErr w:type="spellEnd"/>
      <w:r w:rsidRPr="00E85189">
        <w:rPr>
          <w:i/>
        </w:rPr>
        <w:t>-Parameters</w:t>
      </w:r>
      <w:r w:rsidRPr="00E85189">
        <w:t xml:space="preserve"> is used to convey the physical layer capabilities.</w:t>
      </w:r>
    </w:p>
    <w:p w14:paraId="69C78C22" w14:textId="77777777" w:rsidR="00AD40B0" w:rsidRPr="00E85189" w:rsidRDefault="00AD40B0" w:rsidP="00AD40B0">
      <w:pPr>
        <w:pStyle w:val="TH"/>
      </w:pPr>
      <w:proofErr w:type="spellStart"/>
      <w:r w:rsidRPr="00E85189">
        <w:rPr>
          <w:i/>
        </w:rPr>
        <w:t>Phy</w:t>
      </w:r>
      <w:proofErr w:type="spellEnd"/>
      <w:r w:rsidRPr="00E85189">
        <w:rPr>
          <w:i/>
        </w:rPr>
        <w:t>-Parameters</w:t>
      </w:r>
      <w:r w:rsidRPr="00E85189">
        <w:t xml:space="preserve"> information element</w:t>
      </w:r>
    </w:p>
    <w:p w14:paraId="2757DFBA" w14:textId="77777777" w:rsidR="00AD40B0" w:rsidRPr="00E85189" w:rsidRDefault="00AD40B0" w:rsidP="00AD40B0">
      <w:pPr>
        <w:pStyle w:val="PL"/>
      </w:pPr>
      <w:r w:rsidRPr="00E85189">
        <w:t>-- ASN1START</w:t>
      </w:r>
    </w:p>
    <w:p w14:paraId="712EA135" w14:textId="77777777" w:rsidR="00AD40B0" w:rsidRPr="00E85189" w:rsidRDefault="00AD40B0" w:rsidP="00AD40B0">
      <w:pPr>
        <w:pStyle w:val="PL"/>
      </w:pPr>
      <w:r w:rsidRPr="00E85189">
        <w:t>-- TAG-PHY-PARAMETERS-START</w:t>
      </w:r>
    </w:p>
    <w:p w14:paraId="24EB68C3" w14:textId="77777777" w:rsidR="00AD40B0" w:rsidRPr="00E85189" w:rsidRDefault="00AD40B0" w:rsidP="00AD40B0">
      <w:pPr>
        <w:pStyle w:val="PL"/>
      </w:pPr>
    </w:p>
    <w:p w14:paraId="761EDA14" w14:textId="77777777" w:rsidR="00AD40B0" w:rsidRPr="00E85189" w:rsidRDefault="00AD40B0" w:rsidP="00AD40B0">
      <w:pPr>
        <w:pStyle w:val="PL"/>
      </w:pPr>
      <w:r w:rsidRPr="00E85189">
        <w:t>Phy-Parameters ::=                  SEQUENCE {</w:t>
      </w:r>
    </w:p>
    <w:p w14:paraId="18A117EC" w14:textId="77777777" w:rsidR="00AD40B0" w:rsidRPr="00E85189" w:rsidRDefault="00AD40B0" w:rsidP="00AD40B0">
      <w:pPr>
        <w:pStyle w:val="PL"/>
      </w:pPr>
      <w:r w:rsidRPr="00E85189">
        <w:t xml:space="preserve">    phy-ParametersCommon                Phy-ParametersCommon                        OPTIONAL,</w:t>
      </w:r>
    </w:p>
    <w:p w14:paraId="771F6683" w14:textId="77777777" w:rsidR="00AD40B0" w:rsidRPr="00E85189" w:rsidRDefault="00AD40B0" w:rsidP="00AD40B0">
      <w:pPr>
        <w:pStyle w:val="PL"/>
      </w:pPr>
      <w:r w:rsidRPr="00E85189">
        <w:t xml:space="preserve">    phy-ParametersXDD-Diff              Phy-ParametersXDD-Diff                      OPTIONAL,</w:t>
      </w:r>
    </w:p>
    <w:p w14:paraId="0AACAF1F" w14:textId="77777777" w:rsidR="00AD40B0" w:rsidRPr="00E85189" w:rsidRDefault="00AD40B0" w:rsidP="00AD40B0">
      <w:pPr>
        <w:pStyle w:val="PL"/>
      </w:pPr>
      <w:r w:rsidRPr="00E85189">
        <w:t xml:space="preserve">    phy-ParametersFRX-Diff              Phy-ParametersFRX-Diff                      OPTIONAL,</w:t>
      </w:r>
    </w:p>
    <w:p w14:paraId="1DC6F1BC" w14:textId="77777777" w:rsidR="00AD40B0" w:rsidRPr="00E85189" w:rsidRDefault="00AD40B0" w:rsidP="00AD40B0">
      <w:pPr>
        <w:pStyle w:val="PL"/>
      </w:pPr>
      <w:r w:rsidRPr="00E85189">
        <w:t xml:space="preserve">    phy-ParametersFR1                   Phy-ParametersFR1                           OPTIONAL,</w:t>
      </w:r>
    </w:p>
    <w:p w14:paraId="743478FC" w14:textId="77777777" w:rsidR="00AD40B0" w:rsidRPr="00E85189" w:rsidRDefault="00AD40B0" w:rsidP="00AD40B0">
      <w:pPr>
        <w:pStyle w:val="PL"/>
      </w:pPr>
      <w:r w:rsidRPr="00E85189">
        <w:t xml:space="preserve">    phy-ParametersFR2                   Phy-ParametersFR2                           OPTIONAL</w:t>
      </w:r>
    </w:p>
    <w:p w14:paraId="1C124486" w14:textId="77777777" w:rsidR="00AD40B0" w:rsidRPr="00E85189" w:rsidRDefault="00AD40B0" w:rsidP="00AD40B0">
      <w:pPr>
        <w:pStyle w:val="PL"/>
      </w:pPr>
      <w:r w:rsidRPr="00E85189">
        <w:t>}</w:t>
      </w:r>
    </w:p>
    <w:p w14:paraId="03DB8E97" w14:textId="77777777" w:rsidR="00AD40B0" w:rsidRPr="00E85189" w:rsidRDefault="00AD40B0" w:rsidP="00AD40B0">
      <w:pPr>
        <w:pStyle w:val="PL"/>
      </w:pPr>
    </w:p>
    <w:p w14:paraId="18F9FC64" w14:textId="77777777" w:rsidR="00AD40B0" w:rsidRPr="00E85189" w:rsidRDefault="00AD40B0" w:rsidP="00AD40B0">
      <w:pPr>
        <w:pStyle w:val="PL"/>
      </w:pPr>
      <w:r w:rsidRPr="00E85189">
        <w:t>Phy-ParametersCommon ::=            SEQUENCE {</w:t>
      </w:r>
    </w:p>
    <w:p w14:paraId="49545162" w14:textId="77777777" w:rsidR="00AD40B0" w:rsidRPr="00E85189" w:rsidRDefault="00AD40B0" w:rsidP="00AD40B0">
      <w:pPr>
        <w:pStyle w:val="PL"/>
      </w:pPr>
      <w:r w:rsidRPr="00E85189">
        <w:t xml:space="preserve">    csi-RS-CFRA-ForHO                   ENUMERATED {supported}                      OPTIONAL,</w:t>
      </w:r>
    </w:p>
    <w:p w14:paraId="42C2FA43" w14:textId="77777777" w:rsidR="00AD40B0" w:rsidRPr="00E85189" w:rsidRDefault="00AD40B0" w:rsidP="00AD40B0">
      <w:pPr>
        <w:pStyle w:val="PL"/>
      </w:pPr>
      <w:r w:rsidRPr="00E85189">
        <w:t xml:space="preserve">    dynamicPRB-BundlingDL               ENUMERATED {supported}                      OPTIONAL,</w:t>
      </w:r>
    </w:p>
    <w:p w14:paraId="4D07B820" w14:textId="77777777" w:rsidR="00AD40B0" w:rsidRPr="00E85189" w:rsidRDefault="00AD40B0" w:rsidP="00AD40B0">
      <w:pPr>
        <w:pStyle w:val="PL"/>
      </w:pPr>
      <w:r w:rsidRPr="00E85189">
        <w:t xml:space="preserve">    sp-CSI-ReportPUCCH                  ENUMERATED {supported}                      OPTIONAL,</w:t>
      </w:r>
    </w:p>
    <w:p w14:paraId="3C2F9105" w14:textId="77777777" w:rsidR="00AD40B0" w:rsidRPr="00E85189" w:rsidRDefault="00AD40B0" w:rsidP="00AD40B0">
      <w:pPr>
        <w:pStyle w:val="PL"/>
      </w:pPr>
      <w:r w:rsidRPr="00E85189">
        <w:t xml:space="preserve">    sp-CSI-ReportPUSCH                  ENUMERATED {supported}                      OPTIONAL,</w:t>
      </w:r>
    </w:p>
    <w:p w14:paraId="07DB4E27" w14:textId="77777777" w:rsidR="00AD40B0" w:rsidRPr="00E85189" w:rsidRDefault="00AD40B0" w:rsidP="00AD40B0">
      <w:pPr>
        <w:pStyle w:val="PL"/>
      </w:pPr>
      <w:r w:rsidRPr="00E85189">
        <w:t xml:space="preserve">    nzp-CSI-RS-IntefMgmt                ENUMERATED {supported}                      OPTIONAL,</w:t>
      </w:r>
    </w:p>
    <w:p w14:paraId="0351DFC6" w14:textId="77777777" w:rsidR="00AD40B0" w:rsidRPr="00E85189" w:rsidRDefault="00AD40B0" w:rsidP="00AD40B0">
      <w:pPr>
        <w:pStyle w:val="PL"/>
      </w:pPr>
      <w:r w:rsidRPr="00E85189">
        <w:t xml:space="preserve">    type2-SP-CSI-Feedback-LongPUCCH     ENUMERATED {supported}                      OPTIONAL,</w:t>
      </w:r>
    </w:p>
    <w:p w14:paraId="77026BD8" w14:textId="77777777" w:rsidR="00AD40B0" w:rsidRPr="00E85189" w:rsidRDefault="00AD40B0" w:rsidP="00AD40B0">
      <w:pPr>
        <w:pStyle w:val="PL"/>
      </w:pPr>
      <w:r w:rsidRPr="00E85189">
        <w:t xml:space="preserve">    precoderGranularityCORESET          ENUMERATED {supported}                      OPTIONAL,</w:t>
      </w:r>
    </w:p>
    <w:p w14:paraId="32F03129" w14:textId="77777777" w:rsidR="00AD40B0" w:rsidRPr="00E85189" w:rsidRDefault="00AD40B0" w:rsidP="00AD40B0">
      <w:pPr>
        <w:pStyle w:val="PL"/>
      </w:pPr>
      <w:r w:rsidRPr="00E85189">
        <w:t xml:space="preserve">    dynamicHARQ-ACK-Codebook            ENUMERATED {supported}                      OPTIONAL,</w:t>
      </w:r>
    </w:p>
    <w:p w14:paraId="439ACDD5" w14:textId="77777777" w:rsidR="00AD40B0" w:rsidRPr="00E85189" w:rsidRDefault="00AD40B0" w:rsidP="00AD40B0">
      <w:pPr>
        <w:pStyle w:val="PL"/>
      </w:pPr>
      <w:r w:rsidRPr="00E85189">
        <w:t xml:space="preserve">    semiStaticHARQ-ACK-Codebook         ENUMERATED {supported}                      OPTIONAL,</w:t>
      </w:r>
    </w:p>
    <w:p w14:paraId="24D73959" w14:textId="77777777" w:rsidR="00AD40B0" w:rsidRPr="00E85189" w:rsidRDefault="00AD40B0" w:rsidP="00AD40B0">
      <w:pPr>
        <w:pStyle w:val="PL"/>
      </w:pPr>
      <w:r w:rsidRPr="00E85189">
        <w:t xml:space="preserve">    spatialBundlingHARQ-ACK             ENUMERATED {supported}                      OPTIONAL,</w:t>
      </w:r>
    </w:p>
    <w:p w14:paraId="6FBFE46B" w14:textId="77777777" w:rsidR="00AD40B0" w:rsidRPr="00E85189" w:rsidRDefault="00AD40B0" w:rsidP="00AD40B0">
      <w:pPr>
        <w:pStyle w:val="PL"/>
      </w:pPr>
      <w:r w:rsidRPr="00E85189">
        <w:t xml:space="preserve">    dynamicBetaOffsetInd-HARQ-ACK-CSI   ENUMERATED {supported}                      OPTIONAL,</w:t>
      </w:r>
    </w:p>
    <w:p w14:paraId="2FAADBF3" w14:textId="77777777" w:rsidR="00AD40B0" w:rsidRPr="00E85189" w:rsidRDefault="00AD40B0" w:rsidP="00AD40B0">
      <w:pPr>
        <w:pStyle w:val="PL"/>
      </w:pPr>
      <w:r w:rsidRPr="00E85189">
        <w:t xml:space="preserve">    pucch-Repetition-F1-3-4             ENUMERATED {supported}                      OPTIONAL,</w:t>
      </w:r>
    </w:p>
    <w:p w14:paraId="48C4D584" w14:textId="77777777" w:rsidR="00AD40B0" w:rsidRPr="00E85189" w:rsidRDefault="00AD40B0" w:rsidP="00AD40B0">
      <w:pPr>
        <w:pStyle w:val="PL"/>
      </w:pPr>
      <w:r w:rsidRPr="00E85189">
        <w:t xml:space="preserve">    ra-Type0-PUSCH                      ENUMERATED {supported}                      OPTIONAL,</w:t>
      </w:r>
    </w:p>
    <w:p w14:paraId="423FF36F" w14:textId="77777777" w:rsidR="00AD40B0" w:rsidRPr="00E85189" w:rsidRDefault="00AD40B0" w:rsidP="00AD40B0">
      <w:pPr>
        <w:pStyle w:val="PL"/>
      </w:pPr>
      <w:r w:rsidRPr="00E85189">
        <w:t xml:space="preserve">    dynamicSwitchRA-Type0-1-PDSCH       ENUMERATED {supported}                      OPTIONAL,</w:t>
      </w:r>
    </w:p>
    <w:p w14:paraId="2A6AB1EE" w14:textId="77777777" w:rsidR="00AD40B0" w:rsidRPr="00E85189" w:rsidRDefault="00AD40B0" w:rsidP="00AD40B0">
      <w:pPr>
        <w:pStyle w:val="PL"/>
      </w:pPr>
      <w:r w:rsidRPr="00E85189">
        <w:t xml:space="preserve">    dynamicSwitchRA-Type0-1-PUSCH       ENUMERATED {supported}                      OPTIONAL,</w:t>
      </w:r>
    </w:p>
    <w:p w14:paraId="5A38D1AC" w14:textId="77777777" w:rsidR="00AD40B0" w:rsidRPr="00E85189" w:rsidRDefault="00AD40B0" w:rsidP="00AD40B0">
      <w:pPr>
        <w:pStyle w:val="PL"/>
      </w:pPr>
      <w:r w:rsidRPr="00E85189">
        <w:t xml:space="preserve">    pdsch-MappingTypeA                  ENUMERATED {supported}                      OPTIONAL,</w:t>
      </w:r>
    </w:p>
    <w:p w14:paraId="50D0A7FF" w14:textId="77777777" w:rsidR="00AD40B0" w:rsidRPr="00E85189" w:rsidRDefault="00AD40B0" w:rsidP="00AD40B0">
      <w:pPr>
        <w:pStyle w:val="PL"/>
      </w:pPr>
      <w:r w:rsidRPr="00E85189">
        <w:t xml:space="preserve">    pdsch-MappingTypeB                  ENUMERATED {supported}                      OPTIONAL,</w:t>
      </w:r>
    </w:p>
    <w:p w14:paraId="6FC9CCC8" w14:textId="77777777" w:rsidR="00AD40B0" w:rsidRPr="00E85189" w:rsidRDefault="00AD40B0" w:rsidP="00AD40B0">
      <w:pPr>
        <w:pStyle w:val="PL"/>
      </w:pPr>
      <w:r w:rsidRPr="00E85189">
        <w:t xml:space="preserve">    interleavingVRB-ToPRB-PDSCH         ENUMERATED {supported}                      OPTIONAL,</w:t>
      </w:r>
    </w:p>
    <w:p w14:paraId="2BC20B1F" w14:textId="77777777" w:rsidR="00AD40B0" w:rsidRPr="00E85189" w:rsidRDefault="00AD40B0" w:rsidP="00AD40B0">
      <w:pPr>
        <w:pStyle w:val="PL"/>
      </w:pPr>
      <w:r w:rsidRPr="00E85189">
        <w:t xml:space="preserve">    interSlotFreqHopping-PUSCH          ENUMERATED {supported}                      OPTIONAL,</w:t>
      </w:r>
    </w:p>
    <w:p w14:paraId="4E315E7B" w14:textId="77777777" w:rsidR="00AD40B0" w:rsidRPr="00E85189" w:rsidRDefault="00AD40B0" w:rsidP="00AD40B0">
      <w:pPr>
        <w:pStyle w:val="PL"/>
      </w:pPr>
      <w:r w:rsidRPr="00E85189">
        <w:lastRenderedPageBreak/>
        <w:t xml:space="preserve">    type1-PUSCH-RepetitionMultiSlots    ENUMERATED {supported}                      OPTIONAL,</w:t>
      </w:r>
    </w:p>
    <w:p w14:paraId="570273B1" w14:textId="77777777" w:rsidR="00AD40B0" w:rsidRPr="00E85189" w:rsidRDefault="00AD40B0" w:rsidP="00AD40B0">
      <w:pPr>
        <w:pStyle w:val="PL"/>
      </w:pPr>
      <w:r w:rsidRPr="00E85189">
        <w:t xml:space="preserve">    type2-PUSCH-RepetitionMultiSlots    ENUMERATED {supported}                      OPTIONAL,</w:t>
      </w:r>
    </w:p>
    <w:p w14:paraId="141D336E" w14:textId="77777777" w:rsidR="00AD40B0" w:rsidRPr="00E85189" w:rsidRDefault="00AD40B0" w:rsidP="00AD40B0">
      <w:pPr>
        <w:pStyle w:val="PL"/>
      </w:pPr>
      <w:r w:rsidRPr="00E85189">
        <w:t xml:space="preserve">    pusch-RepetitionMultiSlots          ENUMERATED {supported}                      OPTIONAL,</w:t>
      </w:r>
    </w:p>
    <w:p w14:paraId="3F4ACC8A" w14:textId="77777777" w:rsidR="00AD40B0" w:rsidRPr="00E85189" w:rsidRDefault="00AD40B0" w:rsidP="00AD40B0">
      <w:pPr>
        <w:pStyle w:val="PL"/>
      </w:pPr>
      <w:r w:rsidRPr="00E85189">
        <w:t xml:space="preserve">    pdsch-RepetitionMultiSlots          ENUMERATED {supported}                      OPTIONAL,</w:t>
      </w:r>
    </w:p>
    <w:p w14:paraId="3395B236" w14:textId="77777777" w:rsidR="00AD40B0" w:rsidRPr="00E85189" w:rsidRDefault="00AD40B0" w:rsidP="00AD40B0">
      <w:pPr>
        <w:pStyle w:val="PL"/>
      </w:pPr>
      <w:r w:rsidRPr="00E85189">
        <w:t xml:space="preserve">    downlinkSPS                         ENUMERATED {supported}                      OPTIONAL,</w:t>
      </w:r>
    </w:p>
    <w:p w14:paraId="10E2808F" w14:textId="77777777" w:rsidR="00AD40B0" w:rsidRPr="00E85189" w:rsidRDefault="00AD40B0" w:rsidP="00AD40B0">
      <w:pPr>
        <w:pStyle w:val="PL"/>
      </w:pPr>
      <w:r w:rsidRPr="00E85189">
        <w:t xml:space="preserve">    configuredUL-GrantType1             ENUMERATED {supported}                      OPTIONAL,</w:t>
      </w:r>
    </w:p>
    <w:p w14:paraId="5C6AB79A" w14:textId="77777777" w:rsidR="00AD40B0" w:rsidRPr="00E85189" w:rsidRDefault="00AD40B0" w:rsidP="00AD40B0">
      <w:pPr>
        <w:pStyle w:val="PL"/>
      </w:pPr>
      <w:r w:rsidRPr="00E85189">
        <w:t xml:space="preserve">    configuredUL-GrantType2             ENUMERATED {supported}                      OPTIONAL,</w:t>
      </w:r>
    </w:p>
    <w:p w14:paraId="05127DFE" w14:textId="77777777" w:rsidR="00AD40B0" w:rsidRPr="00E85189" w:rsidRDefault="00AD40B0" w:rsidP="00AD40B0">
      <w:pPr>
        <w:pStyle w:val="PL"/>
      </w:pPr>
      <w:r w:rsidRPr="00E85189">
        <w:t xml:space="preserve">    pre-EmptIndication-DL               ENUMERATED {supported}                      OPTIONAL,</w:t>
      </w:r>
    </w:p>
    <w:p w14:paraId="31783418" w14:textId="77777777" w:rsidR="00AD40B0" w:rsidRPr="00E85189" w:rsidRDefault="00AD40B0" w:rsidP="00AD40B0">
      <w:pPr>
        <w:pStyle w:val="PL"/>
      </w:pPr>
      <w:r w:rsidRPr="00E85189">
        <w:t xml:space="preserve">    cbg-TransIndication-DL              ENUMERATED {supported}                      OPTIONAL,</w:t>
      </w:r>
    </w:p>
    <w:p w14:paraId="6B7346BF" w14:textId="77777777" w:rsidR="00AD40B0" w:rsidRPr="00E85189" w:rsidRDefault="00AD40B0" w:rsidP="00AD40B0">
      <w:pPr>
        <w:pStyle w:val="PL"/>
      </w:pPr>
      <w:r w:rsidRPr="00E85189">
        <w:t xml:space="preserve">    cbg-TransIndication-UL              ENUMERATED {supported}                      OPTIONAL,</w:t>
      </w:r>
    </w:p>
    <w:p w14:paraId="406DF8E9" w14:textId="77777777" w:rsidR="00AD40B0" w:rsidRPr="00E85189" w:rsidRDefault="00AD40B0" w:rsidP="00AD40B0">
      <w:pPr>
        <w:pStyle w:val="PL"/>
      </w:pPr>
      <w:r w:rsidRPr="00E85189">
        <w:t xml:space="preserve">    cbg-FlushIndication-DL              ENUMERATED {supported}                      OPTIONAL,</w:t>
      </w:r>
    </w:p>
    <w:p w14:paraId="55F2CF4C" w14:textId="77777777" w:rsidR="00AD40B0" w:rsidRPr="00E85189" w:rsidRDefault="00AD40B0" w:rsidP="00AD40B0">
      <w:pPr>
        <w:pStyle w:val="PL"/>
      </w:pPr>
      <w:r w:rsidRPr="00E85189">
        <w:t xml:space="preserve">    dynamicHARQ-ACK-CodeB-CBG-Retx-DL   ENUMERATED {supported}                      OPTIONAL,</w:t>
      </w:r>
    </w:p>
    <w:p w14:paraId="5F07697A" w14:textId="77777777" w:rsidR="00AD40B0" w:rsidRPr="00E85189" w:rsidRDefault="00AD40B0" w:rsidP="00AD40B0">
      <w:pPr>
        <w:pStyle w:val="PL"/>
      </w:pPr>
      <w:r w:rsidRPr="00E85189">
        <w:t xml:space="preserve">    rateMatchingResrcSetSemi-Static     ENUMERATED {supported}                      OPTIONAL,</w:t>
      </w:r>
    </w:p>
    <w:p w14:paraId="3A66697A" w14:textId="77777777" w:rsidR="00AD40B0" w:rsidRPr="00E85189" w:rsidRDefault="00AD40B0" w:rsidP="00AD40B0">
      <w:pPr>
        <w:pStyle w:val="PL"/>
      </w:pPr>
      <w:r w:rsidRPr="00E85189">
        <w:t xml:space="preserve">    rateMatchingResrcSetDynamic         ENUMERATED {supported}                      OPTIONAL,</w:t>
      </w:r>
    </w:p>
    <w:p w14:paraId="05E94657" w14:textId="77777777" w:rsidR="00AD40B0" w:rsidRPr="00E85189" w:rsidRDefault="00AD40B0" w:rsidP="00AD40B0">
      <w:pPr>
        <w:pStyle w:val="PL"/>
      </w:pPr>
      <w:r w:rsidRPr="00E85189">
        <w:t xml:space="preserve">    bwp-SwitchingDelay                  ENUMERATED {type1, type2}                   OPTIONAL,</w:t>
      </w:r>
    </w:p>
    <w:p w14:paraId="613C22FD" w14:textId="77777777" w:rsidR="00AD40B0" w:rsidRPr="00E85189" w:rsidRDefault="00AD40B0" w:rsidP="00AD40B0">
      <w:pPr>
        <w:pStyle w:val="PL"/>
      </w:pPr>
      <w:r w:rsidRPr="00E85189">
        <w:t xml:space="preserve">    ...,</w:t>
      </w:r>
    </w:p>
    <w:p w14:paraId="5B172444" w14:textId="77777777" w:rsidR="00AD40B0" w:rsidRPr="00E85189" w:rsidRDefault="00AD40B0" w:rsidP="00AD40B0">
      <w:pPr>
        <w:pStyle w:val="PL"/>
      </w:pPr>
      <w:r w:rsidRPr="00E85189">
        <w:t xml:space="preserve">    [[</w:t>
      </w:r>
    </w:p>
    <w:p w14:paraId="21D7352C" w14:textId="77777777" w:rsidR="00AD40B0" w:rsidRPr="00E85189" w:rsidRDefault="00AD40B0" w:rsidP="00AD40B0">
      <w:pPr>
        <w:pStyle w:val="PL"/>
      </w:pPr>
      <w:r w:rsidRPr="00E85189">
        <w:t xml:space="preserve">    dummy                               ENUMERATED {supported}                      OPTIONAL</w:t>
      </w:r>
    </w:p>
    <w:p w14:paraId="581FA51C" w14:textId="77777777" w:rsidR="00AD40B0" w:rsidRPr="00E85189" w:rsidRDefault="00AD40B0" w:rsidP="00AD40B0">
      <w:pPr>
        <w:pStyle w:val="PL"/>
      </w:pPr>
      <w:r w:rsidRPr="00E85189">
        <w:t xml:space="preserve">    ]],</w:t>
      </w:r>
    </w:p>
    <w:p w14:paraId="510E11FD" w14:textId="77777777" w:rsidR="00AD40B0" w:rsidRPr="00E85189" w:rsidRDefault="00AD40B0" w:rsidP="00AD40B0">
      <w:pPr>
        <w:pStyle w:val="PL"/>
      </w:pPr>
      <w:r w:rsidRPr="00E85189">
        <w:t xml:space="preserve">    [[</w:t>
      </w:r>
    </w:p>
    <w:p w14:paraId="23D5098D" w14:textId="77777777" w:rsidR="00AD40B0" w:rsidRPr="00E85189" w:rsidRDefault="00AD40B0" w:rsidP="00AD40B0">
      <w:pPr>
        <w:pStyle w:val="PL"/>
      </w:pPr>
      <w:r w:rsidRPr="00E85189">
        <w:t xml:space="preserve">    maxNumberSearchSpaces               ENUMERATED {n10}                            OPTIONAL,</w:t>
      </w:r>
    </w:p>
    <w:p w14:paraId="3EDC3C9E" w14:textId="77777777" w:rsidR="00AD40B0" w:rsidRPr="00E85189" w:rsidRDefault="00AD40B0" w:rsidP="00AD40B0">
      <w:pPr>
        <w:pStyle w:val="PL"/>
      </w:pPr>
      <w:bookmarkStart w:id="4007" w:name="_Hlk536765078"/>
      <w:r w:rsidRPr="00E85189">
        <w:t xml:space="preserve">    </w:t>
      </w:r>
      <w:bookmarkStart w:id="4008" w:name="_Hlk726461"/>
      <w:bookmarkStart w:id="4009" w:name="_Hlk726490"/>
      <w:r w:rsidRPr="00E85189">
        <w:t>rateMatchingCtrlResrcSetDynamic</w:t>
      </w:r>
      <w:bookmarkEnd w:id="4008"/>
      <w:r w:rsidRPr="00E85189">
        <w:t xml:space="preserve">     </w:t>
      </w:r>
      <w:bookmarkEnd w:id="4009"/>
      <w:r w:rsidRPr="00E85189">
        <w:t>ENUMERATED {supported}                      OPTIONAL,</w:t>
      </w:r>
    </w:p>
    <w:bookmarkEnd w:id="4007"/>
    <w:p w14:paraId="220E3D6F" w14:textId="77777777" w:rsidR="00AD40B0" w:rsidRPr="00E85189" w:rsidRDefault="00AD40B0" w:rsidP="00AD40B0">
      <w:pPr>
        <w:pStyle w:val="PL"/>
      </w:pPr>
      <w:r w:rsidRPr="00E85189">
        <w:t xml:space="preserve">    maxLayersMIMO-Indication            ENUMERATED {supported}                      OPTIONAL</w:t>
      </w:r>
    </w:p>
    <w:p w14:paraId="1757A278" w14:textId="77777777" w:rsidR="00AD40B0" w:rsidRPr="00E85189" w:rsidRDefault="00AD40B0" w:rsidP="00AD40B0">
      <w:pPr>
        <w:pStyle w:val="PL"/>
      </w:pPr>
      <w:r w:rsidRPr="00E85189">
        <w:t xml:space="preserve">    ]],</w:t>
      </w:r>
    </w:p>
    <w:p w14:paraId="18009297" w14:textId="77777777" w:rsidR="00AD40B0" w:rsidRPr="00E85189" w:rsidRDefault="00AD40B0" w:rsidP="00AD40B0">
      <w:pPr>
        <w:pStyle w:val="PL"/>
      </w:pPr>
      <w:r w:rsidRPr="00E85189">
        <w:t xml:space="preserve">    [[</w:t>
      </w:r>
    </w:p>
    <w:p w14:paraId="690458C9" w14:textId="77777777" w:rsidR="00AD40B0" w:rsidRPr="00E85189" w:rsidRDefault="00AD40B0" w:rsidP="00AD40B0">
      <w:pPr>
        <w:pStyle w:val="PL"/>
      </w:pPr>
      <w:r w:rsidRPr="00E85189">
        <w:t xml:space="preserve">    spCellPlacement                     CarrierAggregationVariant                   OPTIONAL</w:t>
      </w:r>
    </w:p>
    <w:p w14:paraId="66CEFE1E" w14:textId="77777777" w:rsidR="00AD40B0" w:rsidRPr="00E85189" w:rsidRDefault="00AD40B0" w:rsidP="00AD40B0">
      <w:pPr>
        <w:pStyle w:val="PL"/>
      </w:pPr>
      <w:r w:rsidRPr="00E85189">
        <w:t xml:space="preserve">    ]]</w:t>
      </w:r>
    </w:p>
    <w:p w14:paraId="2DF7C2B4" w14:textId="77777777" w:rsidR="00AD40B0" w:rsidRPr="00E85189" w:rsidRDefault="00AD40B0" w:rsidP="00AD40B0">
      <w:pPr>
        <w:pStyle w:val="PL"/>
      </w:pPr>
      <w:r w:rsidRPr="00E85189">
        <w:t>}</w:t>
      </w:r>
    </w:p>
    <w:p w14:paraId="14F54C42" w14:textId="77777777" w:rsidR="00AD40B0" w:rsidRPr="00E85189" w:rsidRDefault="00AD40B0" w:rsidP="00AD40B0">
      <w:pPr>
        <w:pStyle w:val="PL"/>
      </w:pPr>
    </w:p>
    <w:p w14:paraId="217B43CA" w14:textId="77777777" w:rsidR="00AD40B0" w:rsidRPr="00E85189" w:rsidRDefault="00AD40B0" w:rsidP="00AD40B0">
      <w:pPr>
        <w:pStyle w:val="PL"/>
      </w:pPr>
      <w:r w:rsidRPr="00E85189">
        <w:t>Phy-ParametersXDD-Diff ::=          SEQUENCE {</w:t>
      </w:r>
    </w:p>
    <w:p w14:paraId="10E45E9F" w14:textId="77777777" w:rsidR="00AD40B0" w:rsidRPr="00E85189" w:rsidRDefault="00AD40B0" w:rsidP="00AD40B0">
      <w:pPr>
        <w:pStyle w:val="PL"/>
      </w:pPr>
      <w:r w:rsidRPr="00E85189">
        <w:t xml:space="preserve">    dynamicSFI                          ENUMERATED {supported}                      OPTIONAL,</w:t>
      </w:r>
    </w:p>
    <w:p w14:paraId="240EC31E" w14:textId="77777777" w:rsidR="00AD40B0" w:rsidRPr="00E85189" w:rsidRDefault="00AD40B0" w:rsidP="00AD40B0">
      <w:pPr>
        <w:pStyle w:val="PL"/>
      </w:pPr>
      <w:r w:rsidRPr="00E85189">
        <w:t xml:space="preserve">    twoPUCCH-F0-2-ConsecSymbols         ENUMERATED {supported}                      OPTIONAL,</w:t>
      </w:r>
    </w:p>
    <w:p w14:paraId="65602911" w14:textId="77777777" w:rsidR="00AD40B0" w:rsidRPr="00E85189" w:rsidRDefault="00AD40B0" w:rsidP="00AD40B0">
      <w:pPr>
        <w:pStyle w:val="PL"/>
      </w:pPr>
      <w:r w:rsidRPr="00E85189">
        <w:t xml:space="preserve">    twoDifferentTPC-Loop-PUSCH          ENUMERATED {supported}                      OPTIONAL,</w:t>
      </w:r>
    </w:p>
    <w:p w14:paraId="351462D8" w14:textId="77777777" w:rsidR="00AD40B0" w:rsidRPr="00E85189" w:rsidRDefault="00AD40B0" w:rsidP="00AD40B0">
      <w:pPr>
        <w:pStyle w:val="PL"/>
      </w:pPr>
      <w:r w:rsidRPr="00E85189">
        <w:t xml:space="preserve">    twoDifferentTPC-Loop-PUCCH          ENUMERATED {supported}                      OPTIONAL,</w:t>
      </w:r>
    </w:p>
    <w:p w14:paraId="6A20C0FF" w14:textId="77777777" w:rsidR="00AD40B0" w:rsidRPr="00E85189" w:rsidRDefault="00AD40B0" w:rsidP="00AD40B0">
      <w:pPr>
        <w:pStyle w:val="PL"/>
      </w:pPr>
      <w:r w:rsidRPr="00E85189">
        <w:t xml:space="preserve">    ...,</w:t>
      </w:r>
    </w:p>
    <w:p w14:paraId="0598F040" w14:textId="77777777" w:rsidR="00AD40B0" w:rsidRPr="00E85189" w:rsidRDefault="00AD40B0" w:rsidP="00AD40B0">
      <w:pPr>
        <w:pStyle w:val="PL"/>
      </w:pPr>
      <w:r w:rsidRPr="00E85189">
        <w:t xml:space="preserve">    [[</w:t>
      </w:r>
    </w:p>
    <w:p w14:paraId="57457328" w14:textId="77777777" w:rsidR="00AD40B0" w:rsidRPr="00E85189" w:rsidRDefault="00AD40B0" w:rsidP="00AD40B0">
      <w:pPr>
        <w:pStyle w:val="PL"/>
      </w:pPr>
      <w:r w:rsidRPr="00E85189">
        <w:t xml:space="preserve">    dl-SchedulingOffset-PDSCH-TypeA     ENUMERATED {supported}                      OPTIONAL,</w:t>
      </w:r>
    </w:p>
    <w:p w14:paraId="1E5FB04E" w14:textId="77777777" w:rsidR="00AD40B0" w:rsidRPr="00E85189" w:rsidRDefault="00AD40B0" w:rsidP="00AD40B0">
      <w:pPr>
        <w:pStyle w:val="PL"/>
      </w:pPr>
      <w:r w:rsidRPr="00E85189">
        <w:t xml:space="preserve">    dl-SchedulingOffset-PDSCH-TypeB     ENUMERATED {supported}                      OPTIONAL,</w:t>
      </w:r>
    </w:p>
    <w:p w14:paraId="57FB73F4" w14:textId="77777777" w:rsidR="00AD40B0" w:rsidRPr="00E85189" w:rsidRDefault="00AD40B0" w:rsidP="00AD40B0">
      <w:pPr>
        <w:pStyle w:val="PL"/>
      </w:pPr>
      <w:r w:rsidRPr="00E85189">
        <w:t xml:space="preserve">    ul-SchedulingOffset                 ENUMERATED {supported}                      OPTIONAL</w:t>
      </w:r>
    </w:p>
    <w:p w14:paraId="649C4CC0" w14:textId="77777777" w:rsidR="00AD40B0" w:rsidRPr="00E85189" w:rsidRDefault="00AD40B0" w:rsidP="00AD40B0">
      <w:pPr>
        <w:pStyle w:val="PL"/>
      </w:pPr>
      <w:r w:rsidRPr="00E85189">
        <w:t xml:space="preserve">    ]]</w:t>
      </w:r>
    </w:p>
    <w:p w14:paraId="5B395E48" w14:textId="77777777" w:rsidR="00AD40B0" w:rsidRPr="00E85189" w:rsidRDefault="00AD40B0" w:rsidP="00AD40B0">
      <w:pPr>
        <w:pStyle w:val="PL"/>
      </w:pPr>
      <w:r w:rsidRPr="00E85189">
        <w:t>}</w:t>
      </w:r>
    </w:p>
    <w:p w14:paraId="42E2C5A6" w14:textId="77777777" w:rsidR="00AD40B0" w:rsidRPr="00E85189" w:rsidRDefault="00AD40B0" w:rsidP="00AD40B0">
      <w:pPr>
        <w:pStyle w:val="PL"/>
      </w:pPr>
    </w:p>
    <w:p w14:paraId="10C554D0" w14:textId="77777777" w:rsidR="00AD40B0" w:rsidRPr="00E85189" w:rsidRDefault="00AD40B0" w:rsidP="00AD40B0">
      <w:pPr>
        <w:pStyle w:val="PL"/>
      </w:pPr>
      <w:r w:rsidRPr="00E85189">
        <w:t>Phy-ParametersFRX-Diff ::=                  SEQUENCE {</w:t>
      </w:r>
    </w:p>
    <w:p w14:paraId="7D536B6D" w14:textId="77777777" w:rsidR="00AD40B0" w:rsidRPr="00E85189" w:rsidRDefault="00AD40B0" w:rsidP="00AD40B0">
      <w:pPr>
        <w:pStyle w:val="PL"/>
      </w:pPr>
      <w:r w:rsidRPr="00E85189">
        <w:t xml:space="preserve">    dynamicSFI                                  ENUMERATED {supported}                      OPTIONAL,</w:t>
      </w:r>
    </w:p>
    <w:p w14:paraId="044D39D3" w14:textId="77777777" w:rsidR="00AD40B0" w:rsidRPr="00E85189" w:rsidRDefault="00AD40B0" w:rsidP="00AD40B0">
      <w:pPr>
        <w:pStyle w:val="PL"/>
      </w:pPr>
      <w:r w:rsidRPr="00E85189">
        <w:t xml:space="preserve">    dummy1                                      BIT STRING (SIZE (2))                       OPTIONAL,</w:t>
      </w:r>
    </w:p>
    <w:p w14:paraId="21B005A2" w14:textId="77777777" w:rsidR="00AD40B0" w:rsidRPr="00E85189" w:rsidRDefault="00AD40B0" w:rsidP="00AD40B0">
      <w:pPr>
        <w:pStyle w:val="PL"/>
      </w:pPr>
      <w:r w:rsidRPr="00E85189">
        <w:t xml:space="preserve">    twoFL-DMRS                                  BIT STRING (SIZE (2))                       OPTIONAL,</w:t>
      </w:r>
    </w:p>
    <w:p w14:paraId="78D4D13E" w14:textId="77777777" w:rsidR="00AD40B0" w:rsidRPr="00E85189" w:rsidRDefault="00AD40B0" w:rsidP="00AD40B0">
      <w:pPr>
        <w:pStyle w:val="PL"/>
      </w:pPr>
      <w:r w:rsidRPr="00E85189">
        <w:t xml:space="preserve">    dummy2                                      BIT STRING (SIZE (2))                       OPTIONAL,</w:t>
      </w:r>
    </w:p>
    <w:p w14:paraId="176C3CF9" w14:textId="77777777" w:rsidR="00AD40B0" w:rsidRPr="00E85189" w:rsidRDefault="00AD40B0" w:rsidP="00AD40B0">
      <w:pPr>
        <w:pStyle w:val="PL"/>
      </w:pPr>
      <w:r w:rsidRPr="00E85189">
        <w:t xml:space="preserve">    dummy3                                      BIT STRING (SIZE (2))                       OPTIONAL,</w:t>
      </w:r>
    </w:p>
    <w:p w14:paraId="2E6BE344" w14:textId="77777777" w:rsidR="00AD40B0" w:rsidRPr="00E85189" w:rsidRDefault="00AD40B0" w:rsidP="00AD40B0">
      <w:pPr>
        <w:pStyle w:val="PL"/>
      </w:pPr>
      <w:r w:rsidRPr="00E85189">
        <w:t xml:space="preserve">    supportedDMRS-TypeDL                        ENUMERATED {type1, type1And2}               OPTIONAL,</w:t>
      </w:r>
    </w:p>
    <w:p w14:paraId="7BFA7420" w14:textId="77777777" w:rsidR="00AD40B0" w:rsidRPr="00E85189" w:rsidRDefault="00AD40B0" w:rsidP="00AD40B0">
      <w:pPr>
        <w:pStyle w:val="PL"/>
      </w:pPr>
      <w:r w:rsidRPr="00E85189">
        <w:t xml:space="preserve">    supportedDMRS-TypeUL                        ENUMERATED {type1, type1And2}               OPTIONAL,</w:t>
      </w:r>
    </w:p>
    <w:p w14:paraId="5245FA51" w14:textId="77777777" w:rsidR="00AD40B0" w:rsidRPr="00E85189" w:rsidRDefault="00AD40B0" w:rsidP="00AD40B0">
      <w:pPr>
        <w:pStyle w:val="PL"/>
      </w:pPr>
      <w:r w:rsidRPr="00E85189">
        <w:t xml:space="preserve">    semiOpenLoopCSI                             ENUMERATED {supported}                      OPTIONAL,</w:t>
      </w:r>
    </w:p>
    <w:p w14:paraId="61A0D7A8" w14:textId="77777777" w:rsidR="00AD40B0" w:rsidRPr="00E85189" w:rsidRDefault="00AD40B0" w:rsidP="00AD40B0">
      <w:pPr>
        <w:pStyle w:val="PL"/>
      </w:pPr>
      <w:r w:rsidRPr="00E85189">
        <w:t xml:space="preserve">    csi-ReportWithoutPMI                        ENUMERATED {supported}                      OPTIONAL,</w:t>
      </w:r>
    </w:p>
    <w:p w14:paraId="727E26E3" w14:textId="77777777" w:rsidR="00AD40B0" w:rsidRPr="00E85189" w:rsidRDefault="00AD40B0" w:rsidP="00AD40B0">
      <w:pPr>
        <w:pStyle w:val="PL"/>
      </w:pPr>
      <w:r w:rsidRPr="00E85189">
        <w:lastRenderedPageBreak/>
        <w:t xml:space="preserve">    csi-ReportWithoutCQI                        ENUMERATED {supported}                      OPTIONAL,</w:t>
      </w:r>
    </w:p>
    <w:p w14:paraId="6CA6D104" w14:textId="77777777" w:rsidR="00AD40B0" w:rsidRPr="00E85189" w:rsidRDefault="00AD40B0" w:rsidP="00AD40B0">
      <w:pPr>
        <w:pStyle w:val="PL"/>
      </w:pPr>
      <w:r w:rsidRPr="00E85189">
        <w:t xml:space="preserve">    onePortsPTRS                                BIT STRING (SIZE (2))                       OPTIONAL,</w:t>
      </w:r>
    </w:p>
    <w:p w14:paraId="56AD7EB6" w14:textId="77777777" w:rsidR="00AD40B0" w:rsidRPr="00E85189" w:rsidRDefault="00AD40B0" w:rsidP="00AD40B0">
      <w:pPr>
        <w:pStyle w:val="PL"/>
      </w:pPr>
      <w:r w:rsidRPr="00E85189">
        <w:t xml:space="preserve">    twoPUCCH-F0-2-ConsecSymbols                 ENUMERATED {supported}                      OPTIONAL,</w:t>
      </w:r>
    </w:p>
    <w:p w14:paraId="58E2FA7C" w14:textId="77777777" w:rsidR="00AD40B0" w:rsidRPr="00E85189" w:rsidRDefault="00AD40B0" w:rsidP="00AD40B0">
      <w:pPr>
        <w:pStyle w:val="PL"/>
      </w:pPr>
      <w:r w:rsidRPr="00E85189">
        <w:t xml:space="preserve">    pucch-F2-WithFH                             ENUMERATED {supported}                      OPTIONAL,</w:t>
      </w:r>
    </w:p>
    <w:p w14:paraId="16B0563E" w14:textId="77777777" w:rsidR="00AD40B0" w:rsidRPr="00E85189" w:rsidRDefault="00AD40B0" w:rsidP="00AD40B0">
      <w:pPr>
        <w:pStyle w:val="PL"/>
      </w:pPr>
      <w:r w:rsidRPr="00E85189">
        <w:t xml:space="preserve">    pucch-F3-WithFH                             ENUMERATED {supported}                      OPTIONAL,</w:t>
      </w:r>
    </w:p>
    <w:p w14:paraId="05E95148" w14:textId="77777777" w:rsidR="00AD40B0" w:rsidRPr="00E85189" w:rsidRDefault="00AD40B0" w:rsidP="00AD40B0">
      <w:pPr>
        <w:pStyle w:val="PL"/>
      </w:pPr>
      <w:r w:rsidRPr="00E85189">
        <w:t xml:space="preserve">    pucch-F4-WithFH                             ENUMERATED {supported}                      OPTIONAL,</w:t>
      </w:r>
    </w:p>
    <w:p w14:paraId="62DFF8F1" w14:textId="77777777" w:rsidR="00AD40B0" w:rsidRPr="00E85189" w:rsidRDefault="00AD40B0" w:rsidP="00AD40B0">
      <w:pPr>
        <w:pStyle w:val="PL"/>
      </w:pPr>
      <w:r w:rsidRPr="00E85189">
        <w:t xml:space="preserve">    pucch-F0-2WithoutFH                         ENUMERATED {notSupported}                   OPTIONAL,</w:t>
      </w:r>
    </w:p>
    <w:p w14:paraId="455E21D2" w14:textId="77777777" w:rsidR="00AD40B0" w:rsidRPr="00E85189" w:rsidRDefault="00AD40B0" w:rsidP="00AD40B0">
      <w:pPr>
        <w:pStyle w:val="PL"/>
      </w:pPr>
      <w:r w:rsidRPr="00E85189">
        <w:t xml:space="preserve">    pucch-F1-3-4WithoutFH                       ENUMERATED {notSupported}                   OPTIONAL,</w:t>
      </w:r>
    </w:p>
    <w:p w14:paraId="47446130" w14:textId="77777777" w:rsidR="00AD40B0" w:rsidRPr="00E85189" w:rsidRDefault="00AD40B0" w:rsidP="00AD40B0">
      <w:pPr>
        <w:pStyle w:val="PL"/>
      </w:pPr>
      <w:r w:rsidRPr="00E85189">
        <w:t xml:space="preserve">    mux-SR-HARQ-ACK-CSI-PUCCH-MultiPerSlot      ENUMERATED {supported}                      OPTIONAL,</w:t>
      </w:r>
    </w:p>
    <w:p w14:paraId="2551377F" w14:textId="77777777" w:rsidR="00AD40B0" w:rsidRPr="00E85189" w:rsidRDefault="00AD40B0" w:rsidP="00AD40B0">
      <w:pPr>
        <w:pStyle w:val="PL"/>
      </w:pPr>
      <w:r w:rsidRPr="00E85189">
        <w:t xml:space="preserve">    uci-CodeBlockSegmentation                   ENUMERATED {supported}                      OPTIONAL,</w:t>
      </w:r>
    </w:p>
    <w:p w14:paraId="37CABA6F" w14:textId="77777777" w:rsidR="00AD40B0" w:rsidRPr="00E85189" w:rsidRDefault="00AD40B0" w:rsidP="00AD40B0">
      <w:pPr>
        <w:pStyle w:val="PL"/>
      </w:pPr>
      <w:r w:rsidRPr="00E85189">
        <w:t xml:space="preserve">    onePUCCH-LongAndShortFormat                 ENUMERATED {supported}                      OPTIONAL,</w:t>
      </w:r>
    </w:p>
    <w:p w14:paraId="775F101C" w14:textId="77777777" w:rsidR="00AD40B0" w:rsidRPr="00E85189" w:rsidRDefault="00AD40B0" w:rsidP="00AD40B0">
      <w:pPr>
        <w:pStyle w:val="PL"/>
      </w:pPr>
      <w:r w:rsidRPr="00E85189">
        <w:t xml:space="preserve">    twoPUCCH-AnyOthersInSlot                    ENUMERATED {supported}                      OPTIONAL,</w:t>
      </w:r>
    </w:p>
    <w:p w14:paraId="14F9EF92" w14:textId="77777777" w:rsidR="00AD40B0" w:rsidRPr="00E85189" w:rsidRDefault="00AD40B0" w:rsidP="00AD40B0">
      <w:pPr>
        <w:pStyle w:val="PL"/>
      </w:pPr>
      <w:r w:rsidRPr="00E85189">
        <w:t xml:space="preserve">    intraSlotFreqHopping-PUSCH                  ENUMERATED {supported}                      OPTIONAL,</w:t>
      </w:r>
    </w:p>
    <w:p w14:paraId="53686F02" w14:textId="77777777" w:rsidR="00AD40B0" w:rsidRPr="00E85189" w:rsidRDefault="00AD40B0" w:rsidP="00AD40B0">
      <w:pPr>
        <w:pStyle w:val="PL"/>
      </w:pPr>
      <w:r w:rsidRPr="00E85189">
        <w:t xml:space="preserve">    pusch-LBRM                                  ENUMERATED {supported}                      OPTIONAL,</w:t>
      </w:r>
    </w:p>
    <w:p w14:paraId="687777B1" w14:textId="77777777" w:rsidR="00AD40B0" w:rsidRPr="00E85189" w:rsidRDefault="00AD40B0" w:rsidP="00AD40B0">
      <w:pPr>
        <w:pStyle w:val="PL"/>
      </w:pPr>
      <w:r w:rsidRPr="00E85189">
        <w:t xml:space="preserve">    pdcch-BlindDetectionCA                      INTEGER (4..16)                             OPTIONAL,</w:t>
      </w:r>
    </w:p>
    <w:p w14:paraId="4A37A495" w14:textId="77777777" w:rsidR="00AD40B0" w:rsidRPr="00E85189" w:rsidRDefault="00AD40B0" w:rsidP="00AD40B0">
      <w:pPr>
        <w:pStyle w:val="PL"/>
      </w:pPr>
      <w:r w:rsidRPr="00E85189">
        <w:t xml:space="preserve">    tpc-PUSCH-RNTI                              ENUMERATED {supported}                      OPTIONAL,</w:t>
      </w:r>
    </w:p>
    <w:p w14:paraId="53B1B574" w14:textId="77777777" w:rsidR="00AD40B0" w:rsidRPr="00E85189" w:rsidRDefault="00AD40B0" w:rsidP="00AD40B0">
      <w:pPr>
        <w:pStyle w:val="PL"/>
      </w:pPr>
      <w:r w:rsidRPr="00E85189">
        <w:t xml:space="preserve">    tpc-PUCCH-RNTI                              ENUMERATED {supported}                      OPTIONAL,</w:t>
      </w:r>
    </w:p>
    <w:p w14:paraId="638B0E5C" w14:textId="77777777" w:rsidR="00AD40B0" w:rsidRPr="00E85189" w:rsidRDefault="00AD40B0" w:rsidP="00AD40B0">
      <w:pPr>
        <w:pStyle w:val="PL"/>
      </w:pPr>
      <w:r w:rsidRPr="00E85189">
        <w:t xml:space="preserve">    tpc-SRS-RNTI                                ENUMERATED {supported}                      OPTIONAL,</w:t>
      </w:r>
    </w:p>
    <w:p w14:paraId="68B2DCDA" w14:textId="77777777" w:rsidR="00AD40B0" w:rsidRPr="00E85189" w:rsidRDefault="00AD40B0" w:rsidP="00AD40B0">
      <w:pPr>
        <w:pStyle w:val="PL"/>
      </w:pPr>
      <w:r w:rsidRPr="00E85189">
        <w:t xml:space="preserve">    absoluteTPC-Command                         ENUMERATED {supported}                      OPTIONAL,</w:t>
      </w:r>
    </w:p>
    <w:p w14:paraId="30CF7395" w14:textId="77777777" w:rsidR="00AD40B0" w:rsidRPr="00E85189" w:rsidRDefault="00AD40B0" w:rsidP="00AD40B0">
      <w:pPr>
        <w:pStyle w:val="PL"/>
      </w:pPr>
      <w:r w:rsidRPr="00E85189">
        <w:t xml:space="preserve">    twoDifferentTPC-Loop-PUSCH                  ENUMERATED {supported}                      OPTIONAL,</w:t>
      </w:r>
    </w:p>
    <w:p w14:paraId="2191F38C" w14:textId="77777777" w:rsidR="00AD40B0" w:rsidRPr="00E85189" w:rsidRDefault="00AD40B0" w:rsidP="00AD40B0">
      <w:pPr>
        <w:pStyle w:val="PL"/>
      </w:pPr>
      <w:r w:rsidRPr="00E85189">
        <w:t xml:space="preserve">    twoDifferentTPC-Loop-PUCCH                  ENUMERATED {supported}                      OPTIONAL,</w:t>
      </w:r>
    </w:p>
    <w:p w14:paraId="77390238" w14:textId="77777777" w:rsidR="00AD40B0" w:rsidRPr="00E85189" w:rsidRDefault="00AD40B0" w:rsidP="00AD40B0">
      <w:pPr>
        <w:pStyle w:val="PL"/>
      </w:pPr>
      <w:r w:rsidRPr="00E85189">
        <w:t xml:space="preserve">    pusch-HalfPi-BPSK                           ENUMERATED {supported}                      OPTIONAL,</w:t>
      </w:r>
    </w:p>
    <w:p w14:paraId="61171FAB" w14:textId="77777777" w:rsidR="00AD40B0" w:rsidRPr="00E85189" w:rsidRDefault="00AD40B0" w:rsidP="00AD40B0">
      <w:pPr>
        <w:pStyle w:val="PL"/>
      </w:pPr>
      <w:r w:rsidRPr="00E85189">
        <w:t xml:space="preserve">    pucch-F3-4-HalfPi-BPSK                      ENUMERATED {supported}                      OPTIONAL,</w:t>
      </w:r>
    </w:p>
    <w:p w14:paraId="4F26D0BE" w14:textId="77777777" w:rsidR="00AD40B0" w:rsidRPr="00E85189" w:rsidRDefault="00AD40B0" w:rsidP="00AD40B0">
      <w:pPr>
        <w:pStyle w:val="PL"/>
      </w:pPr>
      <w:r w:rsidRPr="00E85189">
        <w:t xml:space="preserve">    almostContiguousCP-OFDM-UL                  ENUMERATED {supported}                      OPTIONAL,</w:t>
      </w:r>
    </w:p>
    <w:p w14:paraId="1F22D8E6" w14:textId="77777777" w:rsidR="00AD40B0" w:rsidRPr="00E85189" w:rsidRDefault="00AD40B0" w:rsidP="00AD40B0">
      <w:pPr>
        <w:pStyle w:val="PL"/>
      </w:pPr>
      <w:r w:rsidRPr="00E85189">
        <w:t xml:space="preserve">    sp-CSI-RS                                   ENUMERATED {supported}                      OPTIONAL,</w:t>
      </w:r>
    </w:p>
    <w:p w14:paraId="16E7BB29" w14:textId="77777777" w:rsidR="00AD40B0" w:rsidRPr="00E85189" w:rsidRDefault="00AD40B0" w:rsidP="00AD40B0">
      <w:pPr>
        <w:pStyle w:val="PL"/>
      </w:pPr>
      <w:r w:rsidRPr="00E85189">
        <w:t xml:space="preserve">    sp-CSI-IM                                   ENUMERATED {supported}                      OPTIONAL,</w:t>
      </w:r>
    </w:p>
    <w:p w14:paraId="5303D1EF" w14:textId="77777777" w:rsidR="00AD40B0" w:rsidRPr="00E85189" w:rsidRDefault="00AD40B0" w:rsidP="00AD40B0">
      <w:pPr>
        <w:pStyle w:val="PL"/>
      </w:pPr>
      <w:r w:rsidRPr="00E85189">
        <w:t xml:space="preserve">    tdd-MultiDL-UL-SwitchPerSlot                ENUMERATED {supported}                      OPTIONAL,</w:t>
      </w:r>
    </w:p>
    <w:p w14:paraId="5499A6F3" w14:textId="77777777" w:rsidR="00AD40B0" w:rsidRPr="00E85189" w:rsidRDefault="00AD40B0" w:rsidP="00AD40B0">
      <w:pPr>
        <w:pStyle w:val="PL"/>
      </w:pPr>
      <w:r w:rsidRPr="00E85189">
        <w:t xml:space="preserve">    multipleCORESET                             ENUMERATED {supported}                      OPTIONAL,</w:t>
      </w:r>
    </w:p>
    <w:p w14:paraId="25A68C0D" w14:textId="77777777" w:rsidR="00AD40B0" w:rsidRPr="00E85189" w:rsidRDefault="00AD40B0" w:rsidP="00AD40B0">
      <w:pPr>
        <w:pStyle w:val="PL"/>
      </w:pPr>
      <w:r w:rsidRPr="00E85189">
        <w:t xml:space="preserve">    ...,</w:t>
      </w:r>
    </w:p>
    <w:p w14:paraId="0157850D" w14:textId="77777777" w:rsidR="00AD40B0" w:rsidRPr="00E85189" w:rsidRDefault="00AD40B0" w:rsidP="00AD40B0">
      <w:pPr>
        <w:pStyle w:val="PL"/>
      </w:pPr>
      <w:r w:rsidRPr="00E85189">
        <w:t xml:space="preserve">    [[</w:t>
      </w:r>
    </w:p>
    <w:p w14:paraId="1597EB4A" w14:textId="77777777" w:rsidR="00AD40B0" w:rsidRPr="00E85189" w:rsidRDefault="00AD40B0" w:rsidP="00AD40B0">
      <w:pPr>
        <w:pStyle w:val="PL"/>
      </w:pPr>
      <w:r w:rsidRPr="00E85189">
        <w:t xml:space="preserve">    csi-RS-IM-ReceptionForFeedback              CSI-RS-IM-ReceptionForFeedback              OPTIONAL,</w:t>
      </w:r>
    </w:p>
    <w:p w14:paraId="002A25C4" w14:textId="77777777" w:rsidR="00AD40B0" w:rsidRPr="00E85189" w:rsidRDefault="00AD40B0" w:rsidP="00AD40B0">
      <w:pPr>
        <w:pStyle w:val="PL"/>
      </w:pPr>
      <w:r w:rsidRPr="00E85189">
        <w:t xml:space="preserve">    csi-RS-ProcFrameworkForSRS                  CSI-RS-ProcFrameworkForSRS                  OPTIONAL,</w:t>
      </w:r>
    </w:p>
    <w:p w14:paraId="6BF791CD" w14:textId="77777777" w:rsidR="00AD40B0" w:rsidRPr="00E85189" w:rsidRDefault="00AD40B0" w:rsidP="00AD40B0">
      <w:pPr>
        <w:pStyle w:val="PL"/>
      </w:pPr>
      <w:r w:rsidRPr="00E85189">
        <w:t xml:space="preserve">    csi-ReportFramework                         CSI-ReportFramework                         OPTIONAL,</w:t>
      </w:r>
    </w:p>
    <w:p w14:paraId="13A15382" w14:textId="77777777" w:rsidR="00AD40B0" w:rsidRPr="00E85189" w:rsidRDefault="00AD40B0" w:rsidP="00AD40B0">
      <w:pPr>
        <w:pStyle w:val="PL"/>
      </w:pPr>
      <w:r w:rsidRPr="00E85189">
        <w:t xml:space="preserve">    mux-SR-HARQ-ACK-CSI-PUCCH-OncePerSlot       SEQUENCE {</w:t>
      </w:r>
    </w:p>
    <w:p w14:paraId="2F0D6D62" w14:textId="77777777" w:rsidR="00AD40B0" w:rsidRPr="00E85189" w:rsidRDefault="00AD40B0" w:rsidP="00AD40B0">
      <w:pPr>
        <w:pStyle w:val="PL"/>
      </w:pPr>
      <w:r w:rsidRPr="00E85189">
        <w:t xml:space="preserve">        sameSymbol                                  ENUMERATED {supported}                      OPTIONAL,</w:t>
      </w:r>
    </w:p>
    <w:p w14:paraId="312A0332" w14:textId="77777777" w:rsidR="00AD40B0" w:rsidRPr="00E85189" w:rsidRDefault="00AD40B0" w:rsidP="00AD40B0">
      <w:pPr>
        <w:pStyle w:val="PL"/>
      </w:pPr>
      <w:r w:rsidRPr="00E85189">
        <w:t xml:space="preserve">        diffSymbol                                  ENUMERATED {supported}                      OPTIONAL</w:t>
      </w:r>
    </w:p>
    <w:p w14:paraId="33C970A7" w14:textId="77777777" w:rsidR="00AD40B0" w:rsidRPr="00E85189" w:rsidRDefault="00AD40B0" w:rsidP="00AD40B0">
      <w:pPr>
        <w:pStyle w:val="PL"/>
      </w:pPr>
      <w:r w:rsidRPr="00E85189">
        <w:t xml:space="preserve">    }                                                                                       OPTIONAL,</w:t>
      </w:r>
    </w:p>
    <w:p w14:paraId="51F38830" w14:textId="77777777" w:rsidR="00AD40B0" w:rsidRPr="00E85189" w:rsidRDefault="00AD40B0" w:rsidP="00AD40B0">
      <w:pPr>
        <w:pStyle w:val="PL"/>
      </w:pPr>
      <w:r w:rsidRPr="00E85189">
        <w:t xml:space="preserve">    mux-SR-HARQ-ACK-PUCCH                       ENUMERATED {supported}                      OPTIONAL,</w:t>
      </w:r>
    </w:p>
    <w:p w14:paraId="06BC8B42" w14:textId="77777777" w:rsidR="00AD40B0" w:rsidRPr="00E85189" w:rsidRDefault="00AD40B0" w:rsidP="00AD40B0">
      <w:pPr>
        <w:pStyle w:val="PL"/>
      </w:pPr>
      <w:r w:rsidRPr="00E85189">
        <w:t xml:space="preserve">    mux-MultipleGroupCtrlCH-Overlap             ENUMERATED {supported}                      OPTIONAL,</w:t>
      </w:r>
    </w:p>
    <w:p w14:paraId="0A371316" w14:textId="77777777" w:rsidR="00AD40B0" w:rsidRPr="00E85189" w:rsidRDefault="00AD40B0" w:rsidP="00AD40B0">
      <w:pPr>
        <w:pStyle w:val="PL"/>
      </w:pPr>
      <w:r w:rsidRPr="00E85189">
        <w:t xml:space="preserve">    dl-SchedulingOffset-PDSCH-TypeA             ENUMERATED {supported}                      OPTIONAL,</w:t>
      </w:r>
    </w:p>
    <w:p w14:paraId="7DE3D7A1" w14:textId="77777777" w:rsidR="00AD40B0" w:rsidRPr="00E85189" w:rsidRDefault="00AD40B0" w:rsidP="00AD40B0">
      <w:pPr>
        <w:pStyle w:val="PL"/>
      </w:pPr>
      <w:r w:rsidRPr="00E85189">
        <w:t xml:space="preserve">    dl-SchedulingOffset-PDSCH-TypeB             ENUMERATED {supported}                      OPTIONAL,</w:t>
      </w:r>
    </w:p>
    <w:p w14:paraId="28D434E0" w14:textId="77777777" w:rsidR="00AD40B0" w:rsidRPr="00E85189" w:rsidRDefault="00AD40B0" w:rsidP="00AD40B0">
      <w:pPr>
        <w:pStyle w:val="PL"/>
      </w:pPr>
      <w:r w:rsidRPr="00E85189">
        <w:t xml:space="preserve">    ul-SchedulingOffset                         ENUMERATED {supported}                      OPTIONAL,</w:t>
      </w:r>
    </w:p>
    <w:p w14:paraId="6FFD32BD" w14:textId="77777777" w:rsidR="00AD40B0" w:rsidRPr="00E85189" w:rsidRDefault="00AD40B0" w:rsidP="00AD40B0">
      <w:pPr>
        <w:pStyle w:val="PL"/>
      </w:pPr>
      <w:r w:rsidRPr="00E85189">
        <w:t xml:space="preserve">    dl-64QAM-MCS-TableAlt                       ENUMERATED {supported}                      OPTIONAL,</w:t>
      </w:r>
    </w:p>
    <w:p w14:paraId="5F9073CB" w14:textId="77777777" w:rsidR="00AD40B0" w:rsidRPr="00E85189" w:rsidRDefault="00AD40B0" w:rsidP="00AD40B0">
      <w:pPr>
        <w:pStyle w:val="PL"/>
      </w:pPr>
      <w:r w:rsidRPr="00E85189">
        <w:t xml:space="preserve">    ul-64QAM-MCS-TableAlt                       ENUMERATED {supported}                      OPTIONAL,</w:t>
      </w:r>
    </w:p>
    <w:p w14:paraId="43B72BC1" w14:textId="77777777" w:rsidR="00AD40B0" w:rsidRPr="00E85189" w:rsidRDefault="00AD40B0" w:rsidP="00AD40B0">
      <w:pPr>
        <w:pStyle w:val="PL"/>
      </w:pPr>
      <w:r w:rsidRPr="00E85189">
        <w:t xml:space="preserve">    cqi-TableAlt                                ENUMERATED {supported}                      OPTIONAL,</w:t>
      </w:r>
    </w:p>
    <w:p w14:paraId="6516725D" w14:textId="77777777" w:rsidR="00AD40B0" w:rsidRPr="00E85189" w:rsidRDefault="00AD40B0" w:rsidP="00AD40B0">
      <w:pPr>
        <w:pStyle w:val="PL"/>
      </w:pPr>
      <w:r w:rsidRPr="00E85189">
        <w:t xml:space="preserve">    oneFL-DMRS-TwoAdditionalDMRS-UL             ENUMERATED {supported}                      OPTIONAL,</w:t>
      </w:r>
    </w:p>
    <w:p w14:paraId="292E3F2A" w14:textId="77777777" w:rsidR="00AD40B0" w:rsidRPr="00E85189" w:rsidRDefault="00AD40B0" w:rsidP="00AD40B0">
      <w:pPr>
        <w:pStyle w:val="PL"/>
      </w:pPr>
      <w:r w:rsidRPr="00E85189">
        <w:t xml:space="preserve">    twoFL-DMRS-TwoAdditionalDMRS-UL             ENUMERATED {supported}                      OPTIONAL,</w:t>
      </w:r>
    </w:p>
    <w:p w14:paraId="6E39FEE1" w14:textId="77777777" w:rsidR="00AD40B0" w:rsidRPr="00E85189" w:rsidRDefault="00AD40B0" w:rsidP="00AD40B0">
      <w:pPr>
        <w:pStyle w:val="PL"/>
      </w:pPr>
      <w:r w:rsidRPr="00E85189">
        <w:t xml:space="preserve">    oneFL-DMRS-ThreeAdditionalDMRS-UL           ENUMERATED {supported}                      OPTIONAL</w:t>
      </w:r>
    </w:p>
    <w:p w14:paraId="41F3E8A9" w14:textId="77777777" w:rsidR="00AD40B0" w:rsidRPr="00E85189" w:rsidRDefault="00AD40B0" w:rsidP="00AD40B0">
      <w:pPr>
        <w:pStyle w:val="PL"/>
      </w:pPr>
      <w:r w:rsidRPr="00E85189">
        <w:t xml:space="preserve">    ]],</w:t>
      </w:r>
    </w:p>
    <w:p w14:paraId="45317D07" w14:textId="77777777" w:rsidR="00AD40B0" w:rsidRPr="00E85189" w:rsidRDefault="00AD40B0" w:rsidP="00AD40B0">
      <w:pPr>
        <w:pStyle w:val="PL"/>
      </w:pPr>
      <w:r w:rsidRPr="00E85189">
        <w:t xml:space="preserve">    [[</w:t>
      </w:r>
    </w:p>
    <w:p w14:paraId="16964306" w14:textId="77777777" w:rsidR="00AD40B0" w:rsidRPr="00E85189" w:rsidRDefault="00AD40B0" w:rsidP="00AD40B0">
      <w:pPr>
        <w:pStyle w:val="PL"/>
      </w:pPr>
      <w:r w:rsidRPr="00E85189">
        <w:t xml:space="preserve">    pdcch-BlindDetectionNRDC                SEQUENCE {</w:t>
      </w:r>
    </w:p>
    <w:p w14:paraId="1D95E99D" w14:textId="77777777" w:rsidR="00AD40B0" w:rsidRPr="00E85189" w:rsidRDefault="00AD40B0" w:rsidP="00AD40B0">
      <w:pPr>
        <w:pStyle w:val="PL"/>
      </w:pPr>
      <w:r w:rsidRPr="00E85189">
        <w:t xml:space="preserve">        pdcch-BlindDetectionMCG-UE              INTEGER (1..15),</w:t>
      </w:r>
    </w:p>
    <w:p w14:paraId="1B2FFADD" w14:textId="77777777" w:rsidR="00AD40B0" w:rsidRPr="00E85189" w:rsidRDefault="00AD40B0" w:rsidP="00AD40B0">
      <w:pPr>
        <w:pStyle w:val="PL"/>
      </w:pPr>
      <w:r w:rsidRPr="00E85189">
        <w:lastRenderedPageBreak/>
        <w:t xml:space="preserve">        pdcch-BlindDetectionSCG-UE              INTEGER (1..15)</w:t>
      </w:r>
    </w:p>
    <w:p w14:paraId="1AB7A70F" w14:textId="77777777" w:rsidR="00AD40B0" w:rsidRPr="00E85189" w:rsidRDefault="00AD40B0" w:rsidP="00AD40B0">
      <w:pPr>
        <w:pStyle w:val="PL"/>
      </w:pPr>
      <w:r w:rsidRPr="00E85189">
        <w:t xml:space="preserve">    }                                                                                       OPTIONAL,</w:t>
      </w:r>
    </w:p>
    <w:p w14:paraId="1290BBD3" w14:textId="77777777" w:rsidR="00AD40B0" w:rsidRPr="00E85189" w:rsidRDefault="00AD40B0" w:rsidP="00AD40B0">
      <w:pPr>
        <w:pStyle w:val="PL"/>
      </w:pPr>
      <w:r w:rsidRPr="00E85189">
        <w:t xml:space="preserve">    mux-HARQ-ACK-PUSCH-DiffSymbol               ENUMERATED {supported}                      OPTIONAL</w:t>
      </w:r>
    </w:p>
    <w:p w14:paraId="55824B2B" w14:textId="77777777" w:rsidR="00AD40B0" w:rsidRPr="00E85189" w:rsidRDefault="00AD40B0" w:rsidP="00AD40B0">
      <w:pPr>
        <w:pStyle w:val="PL"/>
      </w:pPr>
      <w:r w:rsidRPr="00E85189">
        <w:t xml:space="preserve">    ]]</w:t>
      </w:r>
    </w:p>
    <w:p w14:paraId="028A8F56" w14:textId="77777777" w:rsidR="00AD40B0" w:rsidRPr="00E85189" w:rsidRDefault="00AD40B0" w:rsidP="00AD40B0">
      <w:pPr>
        <w:pStyle w:val="PL"/>
      </w:pPr>
      <w:r w:rsidRPr="00E85189">
        <w:t>}</w:t>
      </w:r>
    </w:p>
    <w:p w14:paraId="18A97A23" w14:textId="77777777" w:rsidR="00AD40B0" w:rsidRPr="00E85189" w:rsidRDefault="00AD40B0" w:rsidP="00AD40B0">
      <w:pPr>
        <w:pStyle w:val="PL"/>
      </w:pPr>
    </w:p>
    <w:p w14:paraId="38BF446B" w14:textId="77777777" w:rsidR="00AD40B0" w:rsidRPr="00E85189" w:rsidRDefault="00AD40B0" w:rsidP="00AD40B0">
      <w:pPr>
        <w:pStyle w:val="PL"/>
      </w:pPr>
      <w:r w:rsidRPr="00E85189">
        <w:t>Phy-ParametersFR1 ::=                       SEQUENCE {</w:t>
      </w:r>
    </w:p>
    <w:p w14:paraId="1CB09417" w14:textId="77777777" w:rsidR="00AD40B0" w:rsidRPr="00E85189" w:rsidRDefault="00AD40B0" w:rsidP="00AD40B0">
      <w:pPr>
        <w:pStyle w:val="PL"/>
      </w:pPr>
      <w:r w:rsidRPr="00E85189">
        <w:t xml:space="preserve">    pdcch-MonitoringSingleOccasion              ENUMERATED {supported}                      OPTIONAL,</w:t>
      </w:r>
    </w:p>
    <w:p w14:paraId="3D2DFA51" w14:textId="77777777" w:rsidR="00AD40B0" w:rsidRPr="00E85189" w:rsidRDefault="00AD40B0" w:rsidP="00AD40B0">
      <w:pPr>
        <w:pStyle w:val="PL"/>
      </w:pPr>
      <w:r w:rsidRPr="00E85189">
        <w:t xml:space="preserve">    scs-60kHz                                   ENUMERATED {supported}                      OPTIONAL,</w:t>
      </w:r>
    </w:p>
    <w:p w14:paraId="27E8C59A" w14:textId="77777777" w:rsidR="00AD40B0" w:rsidRPr="00E85189" w:rsidRDefault="00AD40B0" w:rsidP="00AD40B0">
      <w:pPr>
        <w:pStyle w:val="PL"/>
      </w:pPr>
      <w:r w:rsidRPr="00E85189">
        <w:t xml:space="preserve">    pdsch-256QAM-FR1                            ENUMERATED {supported}                      OPTIONAL,</w:t>
      </w:r>
    </w:p>
    <w:p w14:paraId="27F1660F" w14:textId="77777777" w:rsidR="00AD40B0" w:rsidRPr="00E85189" w:rsidRDefault="00AD40B0" w:rsidP="00AD40B0">
      <w:pPr>
        <w:pStyle w:val="PL"/>
      </w:pPr>
      <w:r w:rsidRPr="00E85189">
        <w:t xml:space="preserve">    pdsch-RE-MappingFR1-PerSymbol               ENUMERATED {n10, n20}                       OPTIONAL,</w:t>
      </w:r>
    </w:p>
    <w:p w14:paraId="72E5215E" w14:textId="77777777" w:rsidR="00AD40B0" w:rsidRPr="00E85189" w:rsidRDefault="00AD40B0" w:rsidP="00AD40B0">
      <w:pPr>
        <w:pStyle w:val="PL"/>
      </w:pPr>
      <w:r w:rsidRPr="00E85189">
        <w:t xml:space="preserve">    ...,</w:t>
      </w:r>
    </w:p>
    <w:p w14:paraId="5B3DFDC5" w14:textId="77777777" w:rsidR="00AD40B0" w:rsidRPr="00E85189" w:rsidRDefault="00AD40B0" w:rsidP="00AD40B0">
      <w:pPr>
        <w:pStyle w:val="PL"/>
      </w:pPr>
      <w:r w:rsidRPr="00E85189">
        <w:t xml:space="preserve">    [[</w:t>
      </w:r>
    </w:p>
    <w:p w14:paraId="743D5AAF" w14:textId="77777777" w:rsidR="00AD40B0" w:rsidRPr="00E85189" w:rsidRDefault="00AD40B0" w:rsidP="00AD40B0">
      <w:pPr>
        <w:pStyle w:val="PL"/>
      </w:pPr>
      <w:r w:rsidRPr="00E85189">
        <w:t xml:space="preserve">    pdsch-RE-MappingFR1-PerSlot                 ENUMERATED {n16, n32, n48, n64, n80, n96, n112, n128,</w:t>
      </w:r>
    </w:p>
    <w:p w14:paraId="70CCEFE5" w14:textId="77777777" w:rsidR="00AD40B0" w:rsidRPr="00E85189" w:rsidRDefault="00AD40B0" w:rsidP="00AD40B0">
      <w:pPr>
        <w:pStyle w:val="PL"/>
      </w:pPr>
      <w:r w:rsidRPr="00E85189">
        <w:t xml:space="preserve">                                                n144, n160, n176, n192, n208, n224, n240, n256}         OPTIONAL</w:t>
      </w:r>
    </w:p>
    <w:p w14:paraId="011C1C02" w14:textId="77777777" w:rsidR="00AD40B0" w:rsidRPr="00E85189" w:rsidRDefault="00AD40B0" w:rsidP="00AD40B0">
      <w:pPr>
        <w:pStyle w:val="PL"/>
      </w:pPr>
      <w:r w:rsidRPr="00E85189">
        <w:t xml:space="preserve">    ]]</w:t>
      </w:r>
    </w:p>
    <w:p w14:paraId="2E6B16ED" w14:textId="77777777" w:rsidR="00AD40B0" w:rsidRPr="00E85189" w:rsidRDefault="00AD40B0" w:rsidP="00AD40B0">
      <w:pPr>
        <w:pStyle w:val="PL"/>
      </w:pPr>
      <w:r w:rsidRPr="00E85189">
        <w:t>}</w:t>
      </w:r>
    </w:p>
    <w:p w14:paraId="5D5B3D4A" w14:textId="77777777" w:rsidR="00AD40B0" w:rsidRPr="00E85189" w:rsidRDefault="00AD40B0" w:rsidP="00AD40B0">
      <w:pPr>
        <w:pStyle w:val="PL"/>
      </w:pPr>
    </w:p>
    <w:p w14:paraId="104B3842" w14:textId="77777777" w:rsidR="00AD40B0" w:rsidRPr="00E85189" w:rsidRDefault="00AD40B0" w:rsidP="00AD40B0">
      <w:pPr>
        <w:pStyle w:val="PL"/>
      </w:pPr>
      <w:r w:rsidRPr="00E85189">
        <w:t>Phy-ParametersFR2 ::=                       SEQUENCE {</w:t>
      </w:r>
    </w:p>
    <w:p w14:paraId="30B9FB38" w14:textId="77777777" w:rsidR="00AD40B0" w:rsidRPr="00E85189" w:rsidRDefault="00AD40B0" w:rsidP="00AD40B0">
      <w:pPr>
        <w:pStyle w:val="PL"/>
      </w:pPr>
      <w:r w:rsidRPr="00E85189">
        <w:t xml:space="preserve">    dummy                                       ENUMERATED {supported}                                  OPTIONAL,</w:t>
      </w:r>
    </w:p>
    <w:p w14:paraId="69E75282" w14:textId="77777777" w:rsidR="00AD40B0" w:rsidRPr="00E85189" w:rsidRDefault="00AD40B0" w:rsidP="00AD40B0">
      <w:pPr>
        <w:pStyle w:val="PL"/>
      </w:pPr>
      <w:r w:rsidRPr="00E85189">
        <w:t xml:space="preserve">    pdsch-RE-MappingFR2-PerSymbol               ENUMERATED {n6, n20}                                    OPTIONAL,</w:t>
      </w:r>
    </w:p>
    <w:p w14:paraId="6A5523C9" w14:textId="77777777" w:rsidR="00AD40B0" w:rsidRPr="00E85189" w:rsidRDefault="00AD40B0" w:rsidP="00AD40B0">
      <w:pPr>
        <w:pStyle w:val="PL"/>
      </w:pPr>
      <w:r w:rsidRPr="00E85189">
        <w:t xml:space="preserve">    ...,</w:t>
      </w:r>
    </w:p>
    <w:p w14:paraId="5F4AB8B3" w14:textId="77777777" w:rsidR="00AD40B0" w:rsidRPr="00E85189" w:rsidRDefault="00AD40B0" w:rsidP="00AD40B0">
      <w:pPr>
        <w:pStyle w:val="PL"/>
      </w:pPr>
      <w:r w:rsidRPr="00E85189">
        <w:t xml:space="preserve">    [[</w:t>
      </w:r>
    </w:p>
    <w:p w14:paraId="509C8D55" w14:textId="77777777" w:rsidR="00AD40B0" w:rsidRPr="00E85189" w:rsidRDefault="00AD40B0" w:rsidP="00AD40B0">
      <w:pPr>
        <w:pStyle w:val="PL"/>
      </w:pPr>
      <w:r w:rsidRPr="00E85189">
        <w:t xml:space="preserve">    pCell-FR2                                   ENUMERATED {supported}                                  OPTIONAL,</w:t>
      </w:r>
    </w:p>
    <w:p w14:paraId="20E6DBB5" w14:textId="77777777" w:rsidR="00AD40B0" w:rsidRPr="00E85189" w:rsidRDefault="00AD40B0" w:rsidP="00AD40B0">
      <w:pPr>
        <w:pStyle w:val="PL"/>
      </w:pPr>
      <w:r w:rsidRPr="00E85189">
        <w:t xml:space="preserve">    pdsch-RE-MappingFR2-PerSlot                 ENUMERATED {n16, n32, n48, n64, n80, n96, n112, n128,</w:t>
      </w:r>
    </w:p>
    <w:p w14:paraId="538782D3" w14:textId="77777777" w:rsidR="00AD40B0" w:rsidRPr="00E85189" w:rsidRDefault="00AD40B0" w:rsidP="00AD40B0">
      <w:pPr>
        <w:pStyle w:val="PL"/>
      </w:pPr>
      <w:r w:rsidRPr="00E85189">
        <w:t xml:space="preserve">                                                    n144, n160, n176, n192, n208, n224, n240, n256}     OPTIONAL</w:t>
      </w:r>
    </w:p>
    <w:p w14:paraId="10B2AADA" w14:textId="77777777" w:rsidR="00AD40B0" w:rsidRPr="00E85189" w:rsidRDefault="00AD40B0" w:rsidP="00AD40B0">
      <w:pPr>
        <w:pStyle w:val="PL"/>
      </w:pPr>
      <w:r w:rsidRPr="00E85189">
        <w:t xml:space="preserve">    ]]</w:t>
      </w:r>
    </w:p>
    <w:p w14:paraId="31512AA3" w14:textId="77777777" w:rsidR="00AD40B0" w:rsidRPr="00E85189" w:rsidRDefault="00AD40B0" w:rsidP="00AD40B0">
      <w:pPr>
        <w:pStyle w:val="PL"/>
      </w:pPr>
      <w:r w:rsidRPr="00E85189">
        <w:t>}</w:t>
      </w:r>
    </w:p>
    <w:p w14:paraId="11DD86F6" w14:textId="77777777" w:rsidR="00AD40B0" w:rsidRPr="00E85189" w:rsidRDefault="00AD40B0" w:rsidP="00AD40B0">
      <w:pPr>
        <w:pStyle w:val="PL"/>
      </w:pPr>
    </w:p>
    <w:p w14:paraId="7A8F3360" w14:textId="77777777" w:rsidR="00AD40B0" w:rsidRPr="00E85189" w:rsidRDefault="00AD40B0" w:rsidP="00AD40B0">
      <w:pPr>
        <w:pStyle w:val="PL"/>
      </w:pPr>
      <w:r w:rsidRPr="00E85189">
        <w:t>-- TAG-PHY-PARAMETERS-STOP</w:t>
      </w:r>
    </w:p>
    <w:p w14:paraId="62B2E9ED" w14:textId="77777777" w:rsidR="00AD40B0" w:rsidRPr="00E85189" w:rsidRDefault="00AD40B0" w:rsidP="00AD40B0">
      <w:pPr>
        <w:pStyle w:val="PL"/>
      </w:pPr>
      <w:r w:rsidRPr="00E85189">
        <w:t>-- ASN1STOP</w:t>
      </w:r>
    </w:p>
    <w:p w14:paraId="04C51346" w14:textId="77777777" w:rsidR="00AD40B0" w:rsidRPr="00E85189" w:rsidRDefault="00AD40B0" w:rsidP="00AD40B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40B0" w:rsidRPr="00E85189" w14:paraId="50B5377A" w14:textId="77777777" w:rsidTr="00AD40B0">
        <w:tc>
          <w:tcPr>
            <w:tcW w:w="14281" w:type="dxa"/>
          </w:tcPr>
          <w:p w14:paraId="178126AB" w14:textId="77777777" w:rsidR="00AD40B0" w:rsidRPr="00E85189" w:rsidRDefault="00AD40B0" w:rsidP="00AD40B0">
            <w:pPr>
              <w:pStyle w:val="TAH"/>
              <w:rPr>
                <w:bCs/>
                <w:i/>
                <w:iCs/>
              </w:rPr>
            </w:pPr>
            <w:proofErr w:type="spellStart"/>
            <w:r w:rsidRPr="00E85189">
              <w:rPr>
                <w:bCs/>
                <w:i/>
                <w:iCs/>
              </w:rPr>
              <w:t>Phy</w:t>
            </w:r>
            <w:proofErr w:type="spellEnd"/>
            <w:r w:rsidRPr="00E85189">
              <w:rPr>
                <w:bCs/>
                <w:i/>
                <w:iCs/>
              </w:rPr>
              <w:t>-</w:t>
            </w:r>
            <w:proofErr w:type="spellStart"/>
            <w:r w:rsidRPr="00E85189">
              <w:rPr>
                <w:bCs/>
                <w:i/>
                <w:iCs/>
              </w:rPr>
              <w:t>ParametersFRX</w:t>
            </w:r>
            <w:proofErr w:type="spellEnd"/>
            <w:r w:rsidRPr="00E85189">
              <w:rPr>
                <w:bCs/>
                <w:i/>
                <w:iCs/>
              </w:rPr>
              <w:t>-Diff field description</w:t>
            </w:r>
          </w:p>
        </w:tc>
      </w:tr>
      <w:tr w:rsidR="00AD40B0" w:rsidRPr="00E85189" w14:paraId="0C1CE6CD" w14:textId="77777777" w:rsidTr="00AD40B0">
        <w:tc>
          <w:tcPr>
            <w:tcW w:w="14281" w:type="dxa"/>
          </w:tcPr>
          <w:p w14:paraId="531E167D" w14:textId="77777777" w:rsidR="00AD40B0" w:rsidRPr="00E85189" w:rsidRDefault="00AD40B0" w:rsidP="00AD40B0">
            <w:pPr>
              <w:pStyle w:val="TAL"/>
              <w:rPr>
                <w:b/>
                <w:i/>
              </w:rPr>
            </w:pPr>
            <w:proofErr w:type="spellStart"/>
            <w:r w:rsidRPr="00E85189">
              <w:rPr>
                <w:b/>
                <w:i/>
              </w:rPr>
              <w:t>csi-RS</w:t>
            </w:r>
            <w:proofErr w:type="spellEnd"/>
            <w:r w:rsidRPr="00E85189">
              <w:rPr>
                <w:b/>
                <w:i/>
              </w:rPr>
              <w:t>-IM-</w:t>
            </w:r>
            <w:proofErr w:type="spellStart"/>
            <w:r w:rsidRPr="00E85189">
              <w:rPr>
                <w:b/>
                <w:i/>
              </w:rPr>
              <w:t>ReceptionForFeedback</w:t>
            </w:r>
            <w:proofErr w:type="spellEnd"/>
            <w:r w:rsidRPr="00E85189">
              <w:rPr>
                <w:b/>
                <w:i/>
              </w:rPr>
              <w:t xml:space="preserve">/ </w:t>
            </w:r>
            <w:proofErr w:type="spellStart"/>
            <w:r w:rsidRPr="00E85189">
              <w:rPr>
                <w:b/>
                <w:i/>
              </w:rPr>
              <w:t>csi-RS-ProcFrameworkForSRS</w:t>
            </w:r>
            <w:proofErr w:type="spellEnd"/>
            <w:r w:rsidRPr="00E85189">
              <w:rPr>
                <w:b/>
                <w:i/>
              </w:rPr>
              <w:t>/ csi-</w:t>
            </w:r>
            <w:proofErr w:type="spellStart"/>
            <w:r w:rsidRPr="00E85189">
              <w:rPr>
                <w:b/>
                <w:i/>
              </w:rPr>
              <w:t>ReportFramework</w:t>
            </w:r>
            <w:proofErr w:type="spellEnd"/>
          </w:p>
          <w:p w14:paraId="4451AB14" w14:textId="77777777" w:rsidR="00AD40B0" w:rsidRPr="00E85189" w:rsidRDefault="00AD40B0" w:rsidP="00AD40B0">
            <w:pPr>
              <w:pStyle w:val="TAL"/>
            </w:pPr>
            <w:r w:rsidRPr="00E85189">
              <w:t xml:space="preserve">These fields are optionally present in </w:t>
            </w:r>
            <w:r w:rsidRPr="00E85189">
              <w:rPr>
                <w:i/>
              </w:rPr>
              <w:t>fr1-fr2-Add-UE-NR-Capabilities</w:t>
            </w:r>
            <w:r w:rsidRPr="00E85189">
              <w:t xml:space="preserve"> in </w:t>
            </w:r>
            <w:r w:rsidRPr="00E85189">
              <w:rPr>
                <w:i/>
              </w:rPr>
              <w:t>UE-NR-Capability</w:t>
            </w:r>
            <w:r w:rsidRPr="00E85189">
              <w:t xml:space="preserve">. They shall not be set in any other instance of the IE </w:t>
            </w:r>
            <w:proofErr w:type="spellStart"/>
            <w:r w:rsidRPr="00E85189">
              <w:rPr>
                <w:i/>
                <w:iCs/>
              </w:rPr>
              <w:t>Phy</w:t>
            </w:r>
            <w:proofErr w:type="spellEnd"/>
            <w:r w:rsidRPr="00E85189">
              <w:rPr>
                <w:i/>
                <w:iCs/>
              </w:rPr>
              <w:t>-</w:t>
            </w:r>
            <w:proofErr w:type="spellStart"/>
            <w:r w:rsidRPr="00E85189">
              <w:rPr>
                <w:i/>
                <w:iCs/>
              </w:rPr>
              <w:t>ParametersFRX</w:t>
            </w:r>
            <w:proofErr w:type="spellEnd"/>
            <w:r w:rsidRPr="00E85189">
              <w:rPr>
                <w:i/>
                <w:iCs/>
              </w:rPr>
              <w:t>-Diff</w:t>
            </w:r>
            <w:r w:rsidRPr="00E85189">
              <w:t xml:space="preserve">. If the network configures the UE with serving cells on both FR1 and FR2 bands, these parameters, if present, limit the corresponding parameters in </w:t>
            </w:r>
            <w:r w:rsidRPr="00E85189">
              <w:rPr>
                <w:i/>
              </w:rPr>
              <w:t>MIMO-</w:t>
            </w:r>
            <w:proofErr w:type="spellStart"/>
            <w:r w:rsidRPr="00E85189">
              <w:rPr>
                <w:i/>
              </w:rPr>
              <w:t>ParametersPerBand</w:t>
            </w:r>
            <w:proofErr w:type="spellEnd"/>
            <w:r w:rsidRPr="00E85189">
              <w:t>.</w:t>
            </w:r>
          </w:p>
        </w:tc>
      </w:tr>
    </w:tbl>
    <w:p w14:paraId="4BCEF35B" w14:textId="77777777" w:rsidR="00AD40B0" w:rsidRPr="00E85189" w:rsidRDefault="00AD40B0" w:rsidP="00AD40B0"/>
    <w:p w14:paraId="5D5ABC54" w14:textId="77777777" w:rsidR="00AD40B0" w:rsidRPr="00E85189" w:rsidRDefault="00AD40B0" w:rsidP="00AD40B0">
      <w:pPr>
        <w:pStyle w:val="Heading4"/>
      </w:pPr>
      <w:bookmarkStart w:id="4010" w:name="_Toc20426182"/>
      <w:bookmarkStart w:id="4011" w:name="_Toc29321579"/>
      <w:bookmarkStart w:id="4012" w:name="_Toc36219762"/>
      <w:bookmarkStart w:id="4013" w:name="_Toc36220438"/>
      <w:bookmarkStart w:id="4014" w:name="_Toc36513858"/>
      <w:bookmarkStart w:id="4015" w:name="_Toc46449917"/>
      <w:bookmarkStart w:id="4016" w:name="_Toc46489704"/>
      <w:r w:rsidRPr="00E85189">
        <w:t>–</w:t>
      </w:r>
      <w:r w:rsidRPr="00E85189">
        <w:tab/>
      </w:r>
      <w:proofErr w:type="spellStart"/>
      <w:r w:rsidRPr="00E85189">
        <w:rPr>
          <w:i/>
        </w:rPr>
        <w:t>Phy-ParametersMRDC</w:t>
      </w:r>
      <w:bookmarkEnd w:id="4010"/>
      <w:bookmarkEnd w:id="4011"/>
      <w:bookmarkEnd w:id="4012"/>
      <w:bookmarkEnd w:id="4013"/>
      <w:bookmarkEnd w:id="4014"/>
      <w:bookmarkEnd w:id="4015"/>
      <w:bookmarkEnd w:id="4016"/>
      <w:proofErr w:type="spellEnd"/>
    </w:p>
    <w:p w14:paraId="7CF7CD49" w14:textId="77777777" w:rsidR="00AD40B0" w:rsidRPr="00E85189" w:rsidRDefault="00AD40B0" w:rsidP="00AD40B0">
      <w:r w:rsidRPr="00E85189">
        <w:t xml:space="preserve">The IE </w:t>
      </w:r>
      <w:proofErr w:type="spellStart"/>
      <w:r w:rsidRPr="00E85189">
        <w:rPr>
          <w:i/>
        </w:rPr>
        <w:t>Phy-ParametersMRDC</w:t>
      </w:r>
      <w:proofErr w:type="spellEnd"/>
      <w:r w:rsidRPr="00E85189">
        <w:t xml:space="preserve"> is used to convey physical layer capabilities for MR-DC.</w:t>
      </w:r>
    </w:p>
    <w:p w14:paraId="498B6381" w14:textId="77777777" w:rsidR="00AD40B0" w:rsidRPr="00E85189" w:rsidRDefault="00AD40B0" w:rsidP="00AD40B0">
      <w:pPr>
        <w:pStyle w:val="TH"/>
      </w:pPr>
      <w:proofErr w:type="spellStart"/>
      <w:r w:rsidRPr="00E85189">
        <w:rPr>
          <w:i/>
        </w:rPr>
        <w:t>Phy-ParametersMRDC</w:t>
      </w:r>
      <w:proofErr w:type="spellEnd"/>
      <w:r w:rsidRPr="00E85189">
        <w:t xml:space="preserve"> information element</w:t>
      </w:r>
    </w:p>
    <w:p w14:paraId="03751A9E" w14:textId="77777777" w:rsidR="00AD40B0" w:rsidRPr="00E85189" w:rsidRDefault="00AD40B0" w:rsidP="00AD40B0">
      <w:pPr>
        <w:pStyle w:val="PL"/>
      </w:pPr>
      <w:r w:rsidRPr="00E85189">
        <w:t>-- ASN1START</w:t>
      </w:r>
    </w:p>
    <w:p w14:paraId="3E8ACF34" w14:textId="77777777" w:rsidR="00AD40B0" w:rsidRPr="00E85189" w:rsidRDefault="00AD40B0" w:rsidP="00AD40B0">
      <w:pPr>
        <w:pStyle w:val="PL"/>
      </w:pPr>
      <w:r w:rsidRPr="00E85189">
        <w:t>-- TAG-PHY-PARAMETERSMRDC-START</w:t>
      </w:r>
    </w:p>
    <w:p w14:paraId="6E3BD362" w14:textId="77777777" w:rsidR="00AD40B0" w:rsidRPr="00E85189" w:rsidRDefault="00AD40B0" w:rsidP="00AD40B0">
      <w:pPr>
        <w:pStyle w:val="PL"/>
      </w:pPr>
    </w:p>
    <w:p w14:paraId="08293A1C" w14:textId="77777777" w:rsidR="00AD40B0" w:rsidRPr="00E85189" w:rsidRDefault="00AD40B0" w:rsidP="00AD40B0">
      <w:pPr>
        <w:pStyle w:val="PL"/>
      </w:pPr>
      <w:r w:rsidRPr="00E85189">
        <w:t>Phy-ParametersMRDC ::=              SEQUENCE {</w:t>
      </w:r>
    </w:p>
    <w:p w14:paraId="30A7000A" w14:textId="77777777" w:rsidR="00AD40B0" w:rsidRPr="00E85189" w:rsidRDefault="00AD40B0" w:rsidP="00AD40B0">
      <w:pPr>
        <w:pStyle w:val="PL"/>
      </w:pPr>
      <w:r w:rsidRPr="00E85189">
        <w:t xml:space="preserve">    naics-Capability-List               SEQUENCE (SIZE (1..maxNrofNAICS-Entries)) OF NAICS-Capability-Entry         OPTIONAL,</w:t>
      </w:r>
    </w:p>
    <w:p w14:paraId="11B95E7F" w14:textId="77777777" w:rsidR="00AD40B0" w:rsidRPr="00E85189" w:rsidRDefault="00AD40B0" w:rsidP="00AD40B0">
      <w:pPr>
        <w:pStyle w:val="PL"/>
      </w:pPr>
      <w:r w:rsidRPr="00E85189">
        <w:lastRenderedPageBreak/>
        <w:t xml:space="preserve">    ...,</w:t>
      </w:r>
    </w:p>
    <w:p w14:paraId="0F6ADFF8" w14:textId="77777777" w:rsidR="00AD40B0" w:rsidRPr="00E85189" w:rsidRDefault="00AD40B0" w:rsidP="00AD40B0">
      <w:pPr>
        <w:pStyle w:val="PL"/>
      </w:pPr>
      <w:r w:rsidRPr="00E85189">
        <w:t xml:space="preserve">    [[</w:t>
      </w:r>
    </w:p>
    <w:p w14:paraId="121ED88E" w14:textId="77777777" w:rsidR="00AD40B0" w:rsidRPr="00E85189" w:rsidRDefault="00AD40B0" w:rsidP="00AD40B0">
      <w:pPr>
        <w:pStyle w:val="PL"/>
      </w:pPr>
      <w:r w:rsidRPr="00E85189">
        <w:t xml:space="preserve">    spCellPlacement                     CarrierAggregationVariant                   OPTIONAL</w:t>
      </w:r>
    </w:p>
    <w:p w14:paraId="4466808C" w14:textId="77777777" w:rsidR="00AD40B0" w:rsidRPr="00E85189" w:rsidRDefault="00AD40B0" w:rsidP="00AD40B0">
      <w:pPr>
        <w:pStyle w:val="PL"/>
      </w:pPr>
      <w:r w:rsidRPr="00E85189">
        <w:t xml:space="preserve">    ]]</w:t>
      </w:r>
    </w:p>
    <w:p w14:paraId="2B5E6735" w14:textId="77777777" w:rsidR="00AD40B0" w:rsidRPr="00E85189" w:rsidRDefault="00AD40B0" w:rsidP="00AD40B0">
      <w:pPr>
        <w:pStyle w:val="PL"/>
      </w:pPr>
      <w:r w:rsidRPr="00E85189">
        <w:t>}</w:t>
      </w:r>
    </w:p>
    <w:p w14:paraId="5FAA28C1" w14:textId="77777777" w:rsidR="00AD40B0" w:rsidRPr="00E85189" w:rsidRDefault="00AD40B0" w:rsidP="00AD40B0">
      <w:pPr>
        <w:pStyle w:val="PL"/>
      </w:pPr>
    </w:p>
    <w:p w14:paraId="1DEA5F6A" w14:textId="77777777" w:rsidR="00AD40B0" w:rsidRPr="00E85189" w:rsidRDefault="00AD40B0" w:rsidP="00AD40B0">
      <w:pPr>
        <w:pStyle w:val="PL"/>
      </w:pPr>
      <w:r w:rsidRPr="00E85189">
        <w:t>NAICS-Capability-Entry ::=          SEQUENCE {</w:t>
      </w:r>
    </w:p>
    <w:p w14:paraId="435B1D2E" w14:textId="77777777" w:rsidR="00AD40B0" w:rsidRPr="00E85189" w:rsidRDefault="00AD40B0" w:rsidP="00AD40B0">
      <w:pPr>
        <w:pStyle w:val="PL"/>
      </w:pPr>
      <w:r w:rsidRPr="00E85189">
        <w:t xml:space="preserve">    numberOfNAICS-CapableCC             INTEGER(1..5),</w:t>
      </w:r>
    </w:p>
    <w:p w14:paraId="197B45FB" w14:textId="77777777" w:rsidR="00AD40B0" w:rsidRPr="00E85189" w:rsidRDefault="00AD40B0" w:rsidP="00AD40B0">
      <w:pPr>
        <w:pStyle w:val="PL"/>
      </w:pPr>
      <w:r w:rsidRPr="00E85189">
        <w:t xml:space="preserve">    numberOfAggregatedPRB               ENUMERATED {n50, n75, n100, n125, n150, n175, n200, n225,</w:t>
      </w:r>
    </w:p>
    <w:p w14:paraId="2938609D" w14:textId="77777777" w:rsidR="00AD40B0" w:rsidRPr="00E85189" w:rsidRDefault="00AD40B0" w:rsidP="00AD40B0">
      <w:pPr>
        <w:pStyle w:val="PL"/>
      </w:pPr>
      <w:r w:rsidRPr="00E85189">
        <w:t xml:space="preserve">                                                    n250, n275, n300, n350, n400, n450, n500, spare},</w:t>
      </w:r>
    </w:p>
    <w:p w14:paraId="72DF23E0" w14:textId="77777777" w:rsidR="00AD40B0" w:rsidRPr="00E85189" w:rsidRDefault="00AD40B0" w:rsidP="00AD40B0">
      <w:pPr>
        <w:pStyle w:val="PL"/>
      </w:pPr>
      <w:r w:rsidRPr="00E85189">
        <w:t xml:space="preserve">    ...</w:t>
      </w:r>
    </w:p>
    <w:p w14:paraId="75703518" w14:textId="77777777" w:rsidR="00AD40B0" w:rsidRPr="00E85189" w:rsidRDefault="00AD40B0" w:rsidP="00AD40B0">
      <w:pPr>
        <w:pStyle w:val="PL"/>
      </w:pPr>
      <w:r w:rsidRPr="00E85189">
        <w:t>}</w:t>
      </w:r>
    </w:p>
    <w:p w14:paraId="6CB1C922" w14:textId="77777777" w:rsidR="00AD40B0" w:rsidRPr="00E85189" w:rsidRDefault="00AD40B0" w:rsidP="00AD40B0">
      <w:pPr>
        <w:pStyle w:val="PL"/>
      </w:pPr>
    </w:p>
    <w:p w14:paraId="7B7E2172" w14:textId="77777777" w:rsidR="00AD40B0" w:rsidRPr="00E85189" w:rsidRDefault="00AD40B0" w:rsidP="00AD40B0">
      <w:pPr>
        <w:pStyle w:val="PL"/>
      </w:pPr>
      <w:r w:rsidRPr="00E85189">
        <w:t>-- TAG-PHY-PARAMETERSMRDC-STOP</w:t>
      </w:r>
    </w:p>
    <w:p w14:paraId="30D61B9C" w14:textId="77777777" w:rsidR="00AD40B0" w:rsidRPr="00E85189" w:rsidRDefault="00AD40B0" w:rsidP="00AD40B0">
      <w:pPr>
        <w:pStyle w:val="PL"/>
      </w:pPr>
      <w:r w:rsidRPr="00E85189">
        <w:t>-- ASN1STOP</w:t>
      </w:r>
    </w:p>
    <w:p w14:paraId="20EDF9A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32D0AE9" w14:textId="77777777" w:rsidTr="00AD40B0">
        <w:tc>
          <w:tcPr>
            <w:tcW w:w="14173" w:type="dxa"/>
          </w:tcPr>
          <w:p w14:paraId="648E53AD" w14:textId="77777777" w:rsidR="00AD40B0" w:rsidRPr="00E85189" w:rsidRDefault="00AD40B0" w:rsidP="00AD40B0">
            <w:pPr>
              <w:pStyle w:val="TAH"/>
              <w:rPr>
                <w:szCs w:val="22"/>
              </w:rPr>
            </w:pPr>
            <w:r w:rsidRPr="00E85189">
              <w:rPr>
                <w:i/>
                <w:szCs w:val="22"/>
              </w:rPr>
              <w:t>PHY-</w:t>
            </w:r>
            <w:proofErr w:type="spellStart"/>
            <w:r w:rsidRPr="00E85189">
              <w:rPr>
                <w:i/>
                <w:szCs w:val="22"/>
              </w:rPr>
              <w:t>ParametersMRDC</w:t>
            </w:r>
            <w:proofErr w:type="spellEnd"/>
            <w:r w:rsidRPr="00E85189">
              <w:rPr>
                <w:i/>
                <w:szCs w:val="22"/>
              </w:rPr>
              <w:t xml:space="preserve"> </w:t>
            </w:r>
            <w:r w:rsidRPr="00E85189">
              <w:rPr>
                <w:szCs w:val="22"/>
              </w:rPr>
              <w:t>field descriptions</w:t>
            </w:r>
          </w:p>
        </w:tc>
      </w:tr>
      <w:tr w:rsidR="00AD40B0" w:rsidRPr="00E85189" w14:paraId="6E118F1D" w14:textId="77777777" w:rsidTr="00AD40B0">
        <w:tc>
          <w:tcPr>
            <w:tcW w:w="14173" w:type="dxa"/>
          </w:tcPr>
          <w:p w14:paraId="3208582C" w14:textId="77777777" w:rsidR="00AD40B0" w:rsidRPr="00E85189" w:rsidRDefault="00AD40B0" w:rsidP="00AD40B0">
            <w:pPr>
              <w:pStyle w:val="TAL"/>
              <w:rPr>
                <w:szCs w:val="22"/>
              </w:rPr>
            </w:pPr>
            <w:proofErr w:type="spellStart"/>
            <w:r w:rsidRPr="00E85189">
              <w:rPr>
                <w:b/>
                <w:i/>
                <w:szCs w:val="22"/>
              </w:rPr>
              <w:t>naics</w:t>
            </w:r>
            <w:proofErr w:type="spellEnd"/>
            <w:r w:rsidRPr="00E85189">
              <w:rPr>
                <w:b/>
                <w:i/>
                <w:szCs w:val="22"/>
              </w:rPr>
              <w:t>-Capability-List</w:t>
            </w:r>
          </w:p>
          <w:p w14:paraId="052B6D6D" w14:textId="77777777" w:rsidR="00AD40B0" w:rsidRPr="00E85189" w:rsidRDefault="00AD40B0" w:rsidP="00AD40B0">
            <w:pPr>
              <w:pStyle w:val="TAL"/>
              <w:rPr>
                <w:szCs w:val="22"/>
              </w:rPr>
            </w:pPr>
            <w:r w:rsidRPr="00E85189">
              <w:rPr>
                <w:szCs w:val="22"/>
              </w:rPr>
              <w:t>Indicates that UE in MR-DC supports NAICS as defined in TS 36.331 [10].</w:t>
            </w:r>
          </w:p>
        </w:tc>
      </w:tr>
    </w:tbl>
    <w:p w14:paraId="32AC454B" w14:textId="77777777" w:rsidR="00AD40B0" w:rsidRPr="00E85189" w:rsidRDefault="00AD40B0" w:rsidP="00AD40B0"/>
    <w:p w14:paraId="15EB2E88" w14:textId="77777777" w:rsidR="00AD40B0" w:rsidRPr="00E85189" w:rsidRDefault="00AD40B0" w:rsidP="00AD40B0">
      <w:pPr>
        <w:pStyle w:val="Heading4"/>
      </w:pPr>
      <w:bookmarkStart w:id="4017" w:name="_Toc20426183"/>
      <w:bookmarkStart w:id="4018" w:name="_Toc29321580"/>
      <w:bookmarkStart w:id="4019" w:name="_Toc36219763"/>
      <w:bookmarkStart w:id="4020" w:name="_Toc36220439"/>
      <w:bookmarkStart w:id="4021" w:name="_Toc36513859"/>
      <w:bookmarkStart w:id="4022" w:name="_Toc46449918"/>
      <w:bookmarkStart w:id="4023" w:name="_Toc46489705"/>
      <w:r w:rsidRPr="00E85189">
        <w:t>–</w:t>
      </w:r>
      <w:r w:rsidRPr="00E85189">
        <w:tab/>
      </w:r>
      <w:r w:rsidRPr="00E85189">
        <w:rPr>
          <w:i/>
          <w:noProof/>
        </w:rPr>
        <w:t>ProcessingParameters</w:t>
      </w:r>
      <w:bookmarkEnd w:id="4017"/>
      <w:bookmarkEnd w:id="4018"/>
      <w:bookmarkEnd w:id="4019"/>
      <w:bookmarkEnd w:id="4020"/>
      <w:bookmarkEnd w:id="4021"/>
      <w:bookmarkEnd w:id="4022"/>
      <w:bookmarkEnd w:id="4023"/>
    </w:p>
    <w:p w14:paraId="7A64DA8A" w14:textId="77777777" w:rsidR="00AD40B0" w:rsidRPr="00E85189" w:rsidRDefault="00AD40B0" w:rsidP="00AD40B0">
      <w:r w:rsidRPr="00E85189">
        <w:t xml:space="preserve">The IE </w:t>
      </w:r>
      <w:proofErr w:type="spellStart"/>
      <w:r w:rsidRPr="00E85189">
        <w:rPr>
          <w:i/>
        </w:rPr>
        <w:t>ProcessingParameters</w:t>
      </w:r>
      <w:proofErr w:type="spellEnd"/>
      <w:r w:rsidRPr="00E85189">
        <w:t xml:space="preserve"> is used to indicate PDSCH/PUSCH processing capabilities supported by the UE.</w:t>
      </w:r>
    </w:p>
    <w:p w14:paraId="0A20D6BF" w14:textId="77777777" w:rsidR="00AD40B0" w:rsidRPr="00E85189" w:rsidRDefault="00AD40B0" w:rsidP="00AD40B0">
      <w:pPr>
        <w:pStyle w:val="TH"/>
      </w:pPr>
      <w:proofErr w:type="spellStart"/>
      <w:r w:rsidRPr="00E85189">
        <w:rPr>
          <w:i/>
        </w:rPr>
        <w:t>ProcessingParameters</w:t>
      </w:r>
      <w:proofErr w:type="spellEnd"/>
      <w:r w:rsidRPr="00E85189">
        <w:t xml:space="preserve"> information element</w:t>
      </w:r>
    </w:p>
    <w:p w14:paraId="28DB258B" w14:textId="77777777" w:rsidR="00AD40B0" w:rsidRPr="00E85189" w:rsidRDefault="00AD40B0" w:rsidP="00AD40B0">
      <w:pPr>
        <w:pStyle w:val="PL"/>
      </w:pPr>
      <w:r w:rsidRPr="00E85189">
        <w:t>-- ASN1START</w:t>
      </w:r>
    </w:p>
    <w:p w14:paraId="7A3C1C43" w14:textId="77777777" w:rsidR="00AD40B0" w:rsidRPr="00E85189" w:rsidRDefault="00AD40B0" w:rsidP="00AD40B0">
      <w:pPr>
        <w:pStyle w:val="PL"/>
      </w:pPr>
      <w:r w:rsidRPr="00E85189">
        <w:t>-- TAG-PROCESSINGPARAMETERS-START</w:t>
      </w:r>
    </w:p>
    <w:p w14:paraId="6F151D37" w14:textId="77777777" w:rsidR="00AD40B0" w:rsidRPr="00E85189" w:rsidRDefault="00AD40B0" w:rsidP="00AD40B0">
      <w:pPr>
        <w:pStyle w:val="PL"/>
      </w:pPr>
    </w:p>
    <w:p w14:paraId="180EAFF5" w14:textId="77777777" w:rsidR="00AD40B0" w:rsidRPr="00E85189" w:rsidRDefault="00AD40B0" w:rsidP="00AD40B0">
      <w:pPr>
        <w:pStyle w:val="PL"/>
      </w:pPr>
      <w:r w:rsidRPr="00E85189">
        <w:t>ProcessingParameters ::=        SEQUENCE {</w:t>
      </w:r>
    </w:p>
    <w:p w14:paraId="06810FEA" w14:textId="77777777" w:rsidR="00AD40B0" w:rsidRPr="00E85189" w:rsidRDefault="00AD40B0" w:rsidP="00AD40B0">
      <w:pPr>
        <w:pStyle w:val="PL"/>
        <w:rPr>
          <w:rFonts w:eastAsia="MS Mincho"/>
        </w:rPr>
      </w:pPr>
      <w:r w:rsidRPr="00E85189">
        <w:rPr>
          <w:rFonts w:eastAsia="MS Mincho"/>
        </w:rPr>
        <w:t xml:space="preserve">    </w:t>
      </w:r>
      <w:r w:rsidRPr="00E85189">
        <w:t>fallback                        ENUMERATED {sc, cap1-only},</w:t>
      </w:r>
    </w:p>
    <w:p w14:paraId="204C498B" w14:textId="77777777" w:rsidR="00AD40B0" w:rsidRPr="00E85189" w:rsidRDefault="00AD40B0" w:rsidP="00AD40B0">
      <w:pPr>
        <w:pStyle w:val="PL"/>
      </w:pPr>
      <w:r w:rsidRPr="00E85189">
        <w:rPr>
          <w:rFonts w:eastAsia="MS Mincho"/>
        </w:rPr>
        <w:t xml:space="preserve">    differentTB-PerSlot              </w:t>
      </w:r>
      <w:r w:rsidRPr="00E85189">
        <w:t>SEQUENCE {</w:t>
      </w:r>
    </w:p>
    <w:p w14:paraId="29AE228E" w14:textId="77777777" w:rsidR="00AD40B0" w:rsidRPr="00E85189" w:rsidRDefault="00AD40B0" w:rsidP="00AD40B0">
      <w:pPr>
        <w:pStyle w:val="PL"/>
      </w:pPr>
      <w:r w:rsidRPr="00E85189">
        <w:t xml:space="preserve">        upto1                          NumberOfCarriers                    OPTIONAL,</w:t>
      </w:r>
    </w:p>
    <w:p w14:paraId="187058E3" w14:textId="77777777" w:rsidR="00AD40B0" w:rsidRPr="00E85189" w:rsidRDefault="00AD40B0" w:rsidP="00AD40B0">
      <w:pPr>
        <w:pStyle w:val="PL"/>
      </w:pPr>
      <w:r w:rsidRPr="00E85189">
        <w:t xml:space="preserve">        upto2                          NumberOfCarriers                    OPTIONAL,</w:t>
      </w:r>
    </w:p>
    <w:p w14:paraId="290EB1E4" w14:textId="77777777" w:rsidR="00AD40B0" w:rsidRPr="00E85189" w:rsidRDefault="00AD40B0" w:rsidP="00AD40B0">
      <w:pPr>
        <w:pStyle w:val="PL"/>
      </w:pPr>
      <w:r w:rsidRPr="00E85189">
        <w:t xml:space="preserve">        upto4                          NumberOfCarriers                    OPTIONAL,</w:t>
      </w:r>
    </w:p>
    <w:p w14:paraId="33CB3EDC" w14:textId="77777777" w:rsidR="00AD40B0" w:rsidRPr="00E85189" w:rsidRDefault="00AD40B0" w:rsidP="00AD40B0">
      <w:pPr>
        <w:pStyle w:val="PL"/>
        <w:rPr>
          <w:rFonts w:eastAsia="MS Mincho"/>
        </w:rPr>
      </w:pPr>
      <w:r w:rsidRPr="00E85189">
        <w:t xml:space="preserve">        upto7                          NumberOfCarriers                    OPTIONAL</w:t>
      </w:r>
    </w:p>
    <w:p w14:paraId="17375F42" w14:textId="77777777" w:rsidR="00AD40B0" w:rsidRPr="00E85189" w:rsidRDefault="00AD40B0" w:rsidP="00AD40B0">
      <w:pPr>
        <w:pStyle w:val="PL"/>
        <w:rPr>
          <w:rFonts w:eastAsia="MS Mincho"/>
        </w:rPr>
      </w:pPr>
      <w:r w:rsidRPr="00E85189">
        <w:rPr>
          <w:rFonts w:eastAsia="MS Mincho"/>
        </w:rPr>
        <w:t xml:space="preserve">    } </w:t>
      </w:r>
      <w:r w:rsidRPr="00E85189">
        <w:t>OPTIONAL</w:t>
      </w:r>
    </w:p>
    <w:p w14:paraId="424E1894" w14:textId="77777777" w:rsidR="00AD40B0" w:rsidRPr="00E85189" w:rsidRDefault="00AD40B0" w:rsidP="00AD40B0">
      <w:pPr>
        <w:pStyle w:val="PL"/>
        <w:rPr>
          <w:rFonts w:eastAsia="MS Mincho"/>
        </w:rPr>
      </w:pPr>
      <w:r w:rsidRPr="00E85189">
        <w:rPr>
          <w:rFonts w:eastAsia="MS Mincho"/>
        </w:rPr>
        <w:t>}</w:t>
      </w:r>
    </w:p>
    <w:p w14:paraId="4911C90C" w14:textId="77777777" w:rsidR="00AD40B0" w:rsidRPr="00E85189" w:rsidRDefault="00AD40B0" w:rsidP="00AD40B0">
      <w:pPr>
        <w:pStyle w:val="PL"/>
      </w:pPr>
    </w:p>
    <w:p w14:paraId="4A5A9EAF" w14:textId="77777777" w:rsidR="00AD40B0" w:rsidRPr="00E85189" w:rsidRDefault="00AD40B0" w:rsidP="00AD40B0">
      <w:pPr>
        <w:pStyle w:val="PL"/>
      </w:pPr>
      <w:r w:rsidRPr="00E85189">
        <w:rPr>
          <w:rFonts w:eastAsia="MS Mincho"/>
        </w:rPr>
        <w:t>NumberOfCarriers ::=    INTEGER (1..16)</w:t>
      </w:r>
    </w:p>
    <w:p w14:paraId="11868ACD" w14:textId="77777777" w:rsidR="00AD40B0" w:rsidRPr="00E85189" w:rsidRDefault="00AD40B0" w:rsidP="00AD40B0">
      <w:pPr>
        <w:pStyle w:val="PL"/>
      </w:pPr>
    </w:p>
    <w:p w14:paraId="71878B2C" w14:textId="77777777" w:rsidR="00AD40B0" w:rsidRPr="00E85189" w:rsidRDefault="00AD40B0" w:rsidP="00AD40B0">
      <w:pPr>
        <w:pStyle w:val="PL"/>
      </w:pPr>
      <w:r w:rsidRPr="00E85189">
        <w:t>-- TAG-PROCESSINGPARAMETERS-STOP</w:t>
      </w:r>
    </w:p>
    <w:p w14:paraId="77F319BB" w14:textId="77777777" w:rsidR="00AD40B0" w:rsidRPr="00E85189" w:rsidRDefault="00AD40B0" w:rsidP="00AD40B0">
      <w:pPr>
        <w:pStyle w:val="PL"/>
      </w:pPr>
      <w:r w:rsidRPr="00E85189">
        <w:t>-- ASN1STOP</w:t>
      </w:r>
    </w:p>
    <w:p w14:paraId="442F19CA" w14:textId="77777777" w:rsidR="00AD40B0" w:rsidRPr="00E85189" w:rsidRDefault="00AD40B0" w:rsidP="00AD40B0"/>
    <w:p w14:paraId="5DFD21CA" w14:textId="77777777" w:rsidR="00AD40B0" w:rsidRPr="00E85189" w:rsidRDefault="00AD40B0" w:rsidP="00AD40B0">
      <w:pPr>
        <w:pStyle w:val="Heading4"/>
      </w:pPr>
      <w:bookmarkStart w:id="4024" w:name="_Toc20426184"/>
      <w:bookmarkStart w:id="4025" w:name="_Toc29321581"/>
      <w:bookmarkStart w:id="4026" w:name="_Toc36219764"/>
      <w:bookmarkStart w:id="4027" w:name="_Toc36220440"/>
      <w:bookmarkStart w:id="4028" w:name="_Toc36513860"/>
      <w:bookmarkStart w:id="4029" w:name="_Toc46449919"/>
      <w:bookmarkStart w:id="4030" w:name="_Toc46489706"/>
      <w:r w:rsidRPr="00E85189">
        <w:lastRenderedPageBreak/>
        <w:t>–</w:t>
      </w:r>
      <w:r w:rsidRPr="00E85189">
        <w:tab/>
      </w:r>
      <w:r w:rsidRPr="00E85189">
        <w:rPr>
          <w:i/>
          <w:noProof/>
        </w:rPr>
        <w:t>RAT-Type</w:t>
      </w:r>
      <w:bookmarkEnd w:id="4024"/>
      <w:bookmarkEnd w:id="4025"/>
      <w:bookmarkEnd w:id="4026"/>
      <w:bookmarkEnd w:id="4027"/>
      <w:bookmarkEnd w:id="4028"/>
      <w:bookmarkEnd w:id="4029"/>
      <w:bookmarkEnd w:id="4030"/>
    </w:p>
    <w:p w14:paraId="53062031" w14:textId="77777777" w:rsidR="00AD40B0" w:rsidRPr="00E85189" w:rsidRDefault="00AD40B0" w:rsidP="00AD40B0">
      <w:r w:rsidRPr="00E85189">
        <w:t xml:space="preserve">The IE </w:t>
      </w:r>
      <w:r w:rsidRPr="00E85189">
        <w:rPr>
          <w:i/>
        </w:rPr>
        <w:t>RAT-Type</w:t>
      </w:r>
      <w:r w:rsidRPr="00E85189">
        <w:t xml:space="preserve"> is used to indicate the radio access technology (RAT), including NR, of the requested/transferred UE capabilities.</w:t>
      </w:r>
    </w:p>
    <w:p w14:paraId="2D0DE187" w14:textId="77777777" w:rsidR="00AD40B0" w:rsidRPr="00E85189" w:rsidRDefault="00AD40B0" w:rsidP="00AD40B0">
      <w:pPr>
        <w:pStyle w:val="TH"/>
      </w:pPr>
      <w:r w:rsidRPr="00E85189">
        <w:rPr>
          <w:i/>
        </w:rPr>
        <w:t>RAT-Type</w:t>
      </w:r>
      <w:r w:rsidRPr="00E85189">
        <w:t xml:space="preserve"> information element</w:t>
      </w:r>
    </w:p>
    <w:p w14:paraId="0891B6D6" w14:textId="77777777" w:rsidR="00AD40B0" w:rsidRPr="00E85189" w:rsidRDefault="00AD40B0" w:rsidP="00AD40B0">
      <w:pPr>
        <w:pStyle w:val="PL"/>
      </w:pPr>
      <w:r w:rsidRPr="00E85189">
        <w:t>-- ASN1START</w:t>
      </w:r>
    </w:p>
    <w:p w14:paraId="591FEB75" w14:textId="77777777" w:rsidR="00AD40B0" w:rsidRPr="00E85189" w:rsidRDefault="00AD40B0" w:rsidP="00AD40B0">
      <w:pPr>
        <w:pStyle w:val="PL"/>
      </w:pPr>
      <w:r w:rsidRPr="00E85189">
        <w:t>-- TAG-RAT-TYPE-START</w:t>
      </w:r>
    </w:p>
    <w:p w14:paraId="3898DECA" w14:textId="77777777" w:rsidR="00AD40B0" w:rsidRPr="00E85189" w:rsidRDefault="00AD40B0" w:rsidP="00AD40B0">
      <w:pPr>
        <w:pStyle w:val="PL"/>
      </w:pPr>
    </w:p>
    <w:p w14:paraId="5BA7CBD0" w14:textId="77777777" w:rsidR="00AD40B0" w:rsidRPr="00E85189" w:rsidRDefault="00AD40B0" w:rsidP="00AD40B0">
      <w:pPr>
        <w:pStyle w:val="PL"/>
      </w:pPr>
      <w:r w:rsidRPr="00E85189">
        <w:t>RAT-Type ::= ENUMERATED {nr, eutra-nr, eutra, spare1, ...}</w:t>
      </w:r>
    </w:p>
    <w:p w14:paraId="4F42E1FF" w14:textId="77777777" w:rsidR="00AD40B0" w:rsidRPr="00E85189" w:rsidRDefault="00AD40B0" w:rsidP="00AD40B0">
      <w:pPr>
        <w:pStyle w:val="PL"/>
      </w:pPr>
    </w:p>
    <w:p w14:paraId="53E4E201" w14:textId="77777777" w:rsidR="00AD40B0" w:rsidRPr="00E85189" w:rsidRDefault="00AD40B0" w:rsidP="00AD40B0">
      <w:pPr>
        <w:pStyle w:val="PL"/>
      </w:pPr>
      <w:r w:rsidRPr="00E85189">
        <w:t>-- TAG-RAT-TYPE-STOP</w:t>
      </w:r>
    </w:p>
    <w:p w14:paraId="0EBF2F8F" w14:textId="77777777" w:rsidR="00AD40B0" w:rsidRPr="00E85189" w:rsidRDefault="00AD40B0" w:rsidP="00AD40B0">
      <w:pPr>
        <w:pStyle w:val="PL"/>
      </w:pPr>
      <w:r w:rsidRPr="00E85189">
        <w:t>-- ASN1STOP</w:t>
      </w:r>
    </w:p>
    <w:p w14:paraId="579049B4" w14:textId="77777777" w:rsidR="00AD40B0" w:rsidRPr="00E85189" w:rsidRDefault="00AD40B0" w:rsidP="00AD40B0"/>
    <w:p w14:paraId="5568668A" w14:textId="77777777" w:rsidR="00AD40B0" w:rsidRPr="00E85189" w:rsidRDefault="00AD40B0" w:rsidP="00AD40B0">
      <w:pPr>
        <w:pStyle w:val="Heading4"/>
        <w:rPr>
          <w:rFonts w:eastAsia="Malgun Gothic"/>
        </w:rPr>
      </w:pPr>
      <w:bookmarkStart w:id="4031" w:name="_Toc20426185"/>
      <w:bookmarkStart w:id="4032" w:name="_Toc29321582"/>
      <w:bookmarkStart w:id="4033" w:name="_Toc36219765"/>
      <w:bookmarkStart w:id="4034" w:name="_Toc36220441"/>
      <w:bookmarkStart w:id="4035" w:name="_Toc36513861"/>
      <w:bookmarkStart w:id="4036" w:name="_Toc46449920"/>
      <w:bookmarkStart w:id="4037" w:name="_Toc46489707"/>
      <w:r w:rsidRPr="00E85189">
        <w:rPr>
          <w:rFonts w:eastAsia="Malgun Gothic"/>
        </w:rPr>
        <w:t>–</w:t>
      </w:r>
      <w:r w:rsidRPr="00E85189">
        <w:rPr>
          <w:rFonts w:eastAsia="Malgun Gothic"/>
        </w:rPr>
        <w:tab/>
      </w:r>
      <w:r w:rsidRPr="00E85189">
        <w:rPr>
          <w:rFonts w:eastAsia="Malgun Gothic"/>
          <w:i/>
        </w:rPr>
        <w:t>RF-Parameters</w:t>
      </w:r>
      <w:bookmarkEnd w:id="4031"/>
      <w:bookmarkEnd w:id="4032"/>
      <w:bookmarkEnd w:id="4033"/>
      <w:bookmarkEnd w:id="4034"/>
      <w:bookmarkEnd w:id="4035"/>
      <w:bookmarkEnd w:id="4036"/>
      <w:bookmarkEnd w:id="4037"/>
    </w:p>
    <w:p w14:paraId="2132A868" w14:textId="77777777" w:rsidR="00AD40B0" w:rsidRPr="00E85189" w:rsidRDefault="00AD40B0" w:rsidP="00AD40B0">
      <w:pPr>
        <w:rPr>
          <w:rFonts w:eastAsia="Malgun Gothic"/>
        </w:rPr>
      </w:pPr>
      <w:r w:rsidRPr="00E85189">
        <w:rPr>
          <w:rFonts w:eastAsia="Malgun Gothic"/>
        </w:rPr>
        <w:t xml:space="preserve">The IE </w:t>
      </w:r>
      <w:r w:rsidRPr="00E85189">
        <w:rPr>
          <w:rFonts w:eastAsia="Malgun Gothic"/>
          <w:i/>
        </w:rPr>
        <w:t>RF-Parameters</w:t>
      </w:r>
      <w:r w:rsidRPr="00E85189">
        <w:rPr>
          <w:rFonts w:eastAsia="Malgun Gothic"/>
        </w:rPr>
        <w:t xml:space="preserve"> is used to convey RF-related capabilities for NR operation.</w:t>
      </w:r>
    </w:p>
    <w:p w14:paraId="2F736351" w14:textId="77777777" w:rsidR="00AD40B0" w:rsidRPr="00E85189" w:rsidRDefault="00AD40B0" w:rsidP="00AD40B0">
      <w:pPr>
        <w:pStyle w:val="TH"/>
        <w:rPr>
          <w:rFonts w:eastAsia="Malgun Gothic"/>
        </w:rPr>
      </w:pPr>
      <w:r w:rsidRPr="00E85189">
        <w:rPr>
          <w:rFonts w:eastAsia="Malgun Gothic"/>
          <w:i/>
        </w:rPr>
        <w:t>RF-Parameters</w:t>
      </w:r>
      <w:r w:rsidRPr="00E85189">
        <w:rPr>
          <w:rFonts w:eastAsia="Malgun Gothic"/>
        </w:rPr>
        <w:t xml:space="preserve"> information element</w:t>
      </w:r>
    </w:p>
    <w:p w14:paraId="78B5E37A" w14:textId="77777777" w:rsidR="00AD40B0" w:rsidRPr="00E85189" w:rsidRDefault="00AD40B0" w:rsidP="00AD40B0">
      <w:pPr>
        <w:pStyle w:val="PL"/>
      </w:pPr>
      <w:r w:rsidRPr="00E85189">
        <w:t>-- ASN1START</w:t>
      </w:r>
    </w:p>
    <w:p w14:paraId="74E4C357" w14:textId="77777777" w:rsidR="00AD40B0" w:rsidRPr="00E85189" w:rsidRDefault="00AD40B0" w:rsidP="00AD40B0">
      <w:pPr>
        <w:pStyle w:val="PL"/>
      </w:pPr>
      <w:r w:rsidRPr="00E85189">
        <w:t>-- TAG-RF-PARAMETERS-START</w:t>
      </w:r>
    </w:p>
    <w:p w14:paraId="0726E2E9" w14:textId="77777777" w:rsidR="00AD40B0" w:rsidRPr="00E85189" w:rsidRDefault="00AD40B0" w:rsidP="00AD40B0">
      <w:pPr>
        <w:pStyle w:val="PL"/>
      </w:pPr>
    </w:p>
    <w:p w14:paraId="79DBB352" w14:textId="77777777" w:rsidR="00AD40B0" w:rsidRPr="00E85189" w:rsidRDefault="00AD40B0" w:rsidP="00AD40B0">
      <w:pPr>
        <w:pStyle w:val="PL"/>
      </w:pPr>
      <w:r w:rsidRPr="00E85189">
        <w:t>RF-Parameters ::=                   SEQUENCE {</w:t>
      </w:r>
    </w:p>
    <w:p w14:paraId="7C7B5735" w14:textId="77777777" w:rsidR="00AD40B0" w:rsidRPr="00E85189" w:rsidRDefault="00AD40B0" w:rsidP="00AD40B0">
      <w:pPr>
        <w:pStyle w:val="PL"/>
      </w:pPr>
      <w:r w:rsidRPr="00E85189">
        <w:t xml:space="preserve">    supportedBandListNR                 SEQUENCE (SIZE (1..maxBands)) OF BandNR,</w:t>
      </w:r>
    </w:p>
    <w:p w14:paraId="22CD875D" w14:textId="77777777" w:rsidR="00AD40B0" w:rsidRPr="00E85189" w:rsidRDefault="00AD40B0" w:rsidP="00AD40B0">
      <w:pPr>
        <w:pStyle w:val="PL"/>
      </w:pPr>
      <w:r w:rsidRPr="00E85189">
        <w:t xml:space="preserve">    supportedBandCombinationList        BandCombinationList                         OPTIONAL,</w:t>
      </w:r>
    </w:p>
    <w:p w14:paraId="41CEBF0C" w14:textId="77777777" w:rsidR="00AD40B0" w:rsidRPr="00E85189" w:rsidRDefault="00AD40B0" w:rsidP="00AD40B0">
      <w:pPr>
        <w:pStyle w:val="PL"/>
      </w:pPr>
      <w:r w:rsidRPr="00E85189">
        <w:t xml:space="preserve">    appliedFreqBandListFilter           FreqBandList                                OPTIONAL,</w:t>
      </w:r>
    </w:p>
    <w:p w14:paraId="3383F50B" w14:textId="77777777" w:rsidR="00AD40B0" w:rsidRPr="00E85189" w:rsidRDefault="00AD40B0" w:rsidP="00AD40B0">
      <w:pPr>
        <w:pStyle w:val="PL"/>
      </w:pPr>
      <w:r w:rsidRPr="00E85189">
        <w:t xml:space="preserve">    ...,</w:t>
      </w:r>
    </w:p>
    <w:p w14:paraId="685C7DFC" w14:textId="77777777" w:rsidR="00AD40B0" w:rsidRPr="00E85189" w:rsidRDefault="00AD40B0" w:rsidP="00AD40B0">
      <w:pPr>
        <w:pStyle w:val="PL"/>
      </w:pPr>
      <w:r w:rsidRPr="00E85189">
        <w:t xml:space="preserve">    [[</w:t>
      </w:r>
    </w:p>
    <w:p w14:paraId="3F5A2854" w14:textId="77777777" w:rsidR="00AD40B0" w:rsidRPr="00E85189" w:rsidRDefault="00AD40B0" w:rsidP="00AD40B0">
      <w:pPr>
        <w:pStyle w:val="PL"/>
      </w:pPr>
      <w:r w:rsidRPr="00E85189">
        <w:t xml:space="preserve">    supportedBandCombinationList-v1540  BandCombinationList-v1540                   OPTIONAL,</w:t>
      </w:r>
    </w:p>
    <w:p w14:paraId="00C9FB0E" w14:textId="77777777" w:rsidR="00AD40B0" w:rsidRPr="00E85189" w:rsidRDefault="00AD40B0" w:rsidP="00AD40B0">
      <w:pPr>
        <w:pStyle w:val="PL"/>
      </w:pPr>
      <w:r w:rsidRPr="00E85189">
        <w:t xml:space="preserve">    srs-SwitchingTimeRequested          ENUMERATED {true}                           OPTIONAL</w:t>
      </w:r>
    </w:p>
    <w:p w14:paraId="5FB10813" w14:textId="77777777" w:rsidR="00AD40B0" w:rsidRPr="00E85189" w:rsidRDefault="00AD40B0" w:rsidP="00AD40B0">
      <w:pPr>
        <w:pStyle w:val="PL"/>
      </w:pPr>
      <w:r w:rsidRPr="00E85189">
        <w:t xml:space="preserve">    ]],</w:t>
      </w:r>
    </w:p>
    <w:p w14:paraId="258F9F64" w14:textId="77777777" w:rsidR="00AD40B0" w:rsidRPr="00E85189" w:rsidRDefault="00AD40B0" w:rsidP="00AD40B0">
      <w:pPr>
        <w:pStyle w:val="PL"/>
      </w:pPr>
      <w:r w:rsidRPr="00E85189">
        <w:t xml:space="preserve">    [[</w:t>
      </w:r>
    </w:p>
    <w:p w14:paraId="11E28025" w14:textId="77777777" w:rsidR="00AD40B0" w:rsidRPr="00E85189" w:rsidRDefault="00AD40B0" w:rsidP="00AD40B0">
      <w:pPr>
        <w:pStyle w:val="PL"/>
      </w:pPr>
      <w:r w:rsidRPr="00E85189">
        <w:t xml:space="preserve">    supportedBandCombinationList-v1550  BandCombinationList-v1550                   OPTIONAL</w:t>
      </w:r>
    </w:p>
    <w:p w14:paraId="395AC37D" w14:textId="77777777" w:rsidR="00AD40B0" w:rsidRPr="00E85189" w:rsidRDefault="00AD40B0" w:rsidP="00AD40B0">
      <w:pPr>
        <w:pStyle w:val="PL"/>
      </w:pPr>
      <w:r w:rsidRPr="00E85189">
        <w:t xml:space="preserve">    ]],</w:t>
      </w:r>
    </w:p>
    <w:p w14:paraId="6A0A6727" w14:textId="77777777" w:rsidR="00AD40B0" w:rsidRPr="00E85189" w:rsidRDefault="00AD40B0" w:rsidP="00AD40B0">
      <w:pPr>
        <w:pStyle w:val="PL"/>
      </w:pPr>
      <w:r w:rsidRPr="00E85189">
        <w:t xml:space="preserve">    [[</w:t>
      </w:r>
    </w:p>
    <w:p w14:paraId="2C242DB8" w14:textId="77777777" w:rsidR="00AD40B0" w:rsidRPr="00E85189" w:rsidRDefault="00AD40B0" w:rsidP="00AD40B0">
      <w:pPr>
        <w:pStyle w:val="PL"/>
      </w:pPr>
      <w:r w:rsidRPr="00E85189">
        <w:t xml:space="preserve">    supportedBandCombinationList-v1560  BandCombinationList-v1560                   OPTIONAL</w:t>
      </w:r>
    </w:p>
    <w:p w14:paraId="02FAAA90" w14:textId="77777777" w:rsidR="00AD40B0" w:rsidRPr="00E85189" w:rsidRDefault="00AD40B0" w:rsidP="00AD40B0">
      <w:pPr>
        <w:pStyle w:val="PL"/>
      </w:pPr>
      <w:r w:rsidRPr="00E85189">
        <w:t xml:space="preserve">    ]]</w:t>
      </w:r>
    </w:p>
    <w:p w14:paraId="656E0B0F" w14:textId="77777777" w:rsidR="00AD40B0" w:rsidRPr="00E85189" w:rsidRDefault="00AD40B0" w:rsidP="00AD40B0">
      <w:pPr>
        <w:pStyle w:val="PL"/>
      </w:pPr>
      <w:r w:rsidRPr="00E85189">
        <w:t>}</w:t>
      </w:r>
    </w:p>
    <w:p w14:paraId="49AB39DC" w14:textId="77777777" w:rsidR="00AD40B0" w:rsidRPr="00E85189" w:rsidRDefault="00AD40B0" w:rsidP="00AD40B0">
      <w:pPr>
        <w:pStyle w:val="PL"/>
      </w:pPr>
    </w:p>
    <w:p w14:paraId="48D77D9F" w14:textId="77777777" w:rsidR="00AD40B0" w:rsidRPr="00E85189" w:rsidRDefault="00AD40B0" w:rsidP="00AD40B0">
      <w:pPr>
        <w:pStyle w:val="PL"/>
      </w:pPr>
      <w:r w:rsidRPr="00E85189">
        <w:t>BandNR ::=                          SEQUENCE {</w:t>
      </w:r>
    </w:p>
    <w:p w14:paraId="0DFB084B" w14:textId="77777777" w:rsidR="00AD40B0" w:rsidRPr="00E85189" w:rsidRDefault="00AD40B0" w:rsidP="00AD40B0">
      <w:pPr>
        <w:pStyle w:val="PL"/>
      </w:pPr>
      <w:r w:rsidRPr="00E85189">
        <w:t xml:space="preserve">    bandNR                              FreqBandIndicatorNR,</w:t>
      </w:r>
    </w:p>
    <w:p w14:paraId="7279DC51" w14:textId="77777777" w:rsidR="00AD40B0" w:rsidRPr="00E85189" w:rsidRDefault="00AD40B0" w:rsidP="00AD40B0">
      <w:pPr>
        <w:pStyle w:val="PL"/>
      </w:pPr>
      <w:r w:rsidRPr="00E85189">
        <w:t xml:space="preserve">    modifiedMPR-Behaviour               BIT STRING (SIZE (8))                           OPTIONAL,</w:t>
      </w:r>
    </w:p>
    <w:p w14:paraId="4805FCAC" w14:textId="77777777" w:rsidR="00AD40B0" w:rsidRPr="00E85189" w:rsidRDefault="00AD40B0" w:rsidP="00AD40B0">
      <w:pPr>
        <w:pStyle w:val="PL"/>
      </w:pPr>
      <w:r w:rsidRPr="00E85189">
        <w:t xml:space="preserve">    mimo-ParametersPerBand              MIMO-ParametersPerBand                          OPTIONAL,</w:t>
      </w:r>
    </w:p>
    <w:p w14:paraId="28BB2608" w14:textId="77777777" w:rsidR="00AD40B0" w:rsidRPr="00E85189" w:rsidRDefault="00AD40B0" w:rsidP="00AD40B0">
      <w:pPr>
        <w:pStyle w:val="PL"/>
      </w:pPr>
      <w:r w:rsidRPr="00E85189">
        <w:t xml:space="preserve">    extendedCP                          ENUMERATED {supported}                          OPTIONAL,</w:t>
      </w:r>
    </w:p>
    <w:p w14:paraId="2EAEC8B0" w14:textId="77777777" w:rsidR="00AD40B0" w:rsidRPr="00E85189" w:rsidRDefault="00AD40B0" w:rsidP="00AD40B0">
      <w:pPr>
        <w:pStyle w:val="PL"/>
      </w:pPr>
      <w:r w:rsidRPr="00E85189">
        <w:t xml:space="preserve">    multipleTCI                         ENUMERATED {supported}                          OPTIONAL,</w:t>
      </w:r>
    </w:p>
    <w:p w14:paraId="0255E23B" w14:textId="77777777" w:rsidR="00AD40B0" w:rsidRPr="00E85189" w:rsidRDefault="00AD40B0" w:rsidP="00AD40B0">
      <w:pPr>
        <w:pStyle w:val="PL"/>
      </w:pPr>
      <w:r w:rsidRPr="00E85189">
        <w:t xml:space="preserve">    bwp-WithoutRestriction              ENUMERATED {supported}                          OPTIONAL,</w:t>
      </w:r>
    </w:p>
    <w:p w14:paraId="33D4A031" w14:textId="77777777" w:rsidR="00AD40B0" w:rsidRPr="00E85189" w:rsidRDefault="00AD40B0" w:rsidP="00AD40B0">
      <w:pPr>
        <w:pStyle w:val="PL"/>
      </w:pPr>
      <w:r w:rsidRPr="00E85189">
        <w:t xml:space="preserve">    bwp-SameNumerology                  ENUMERATED {upto2, upto4}                       OPTIONAL,</w:t>
      </w:r>
    </w:p>
    <w:p w14:paraId="7F123876" w14:textId="77777777" w:rsidR="00AD40B0" w:rsidRPr="00E85189" w:rsidRDefault="00AD40B0" w:rsidP="00AD40B0">
      <w:pPr>
        <w:pStyle w:val="PL"/>
      </w:pPr>
      <w:r w:rsidRPr="00E85189">
        <w:t xml:space="preserve">    bwp-DiffNumerology                  ENUMERATED {upto4}                              OPTIONAL,</w:t>
      </w:r>
    </w:p>
    <w:p w14:paraId="790D14B4" w14:textId="77777777" w:rsidR="00AD40B0" w:rsidRPr="00E85189" w:rsidRDefault="00AD40B0" w:rsidP="00AD40B0">
      <w:pPr>
        <w:pStyle w:val="PL"/>
      </w:pPr>
      <w:r w:rsidRPr="00E85189">
        <w:lastRenderedPageBreak/>
        <w:t xml:space="preserve">    crossCarrierScheduling-SameSCS      ENUMERATED {supported}                          OPTIONAL,</w:t>
      </w:r>
    </w:p>
    <w:p w14:paraId="05E037C1" w14:textId="77777777" w:rsidR="00AD40B0" w:rsidRPr="00E85189" w:rsidRDefault="00AD40B0" w:rsidP="00AD40B0">
      <w:pPr>
        <w:pStyle w:val="PL"/>
      </w:pPr>
      <w:r w:rsidRPr="00E85189">
        <w:t xml:space="preserve">    pdsch-256QAM-FR2                    ENUMERATED {supported}                          OPTIONAL,</w:t>
      </w:r>
    </w:p>
    <w:p w14:paraId="05C78C0F" w14:textId="77777777" w:rsidR="00AD40B0" w:rsidRPr="00E85189" w:rsidRDefault="00AD40B0" w:rsidP="00AD40B0">
      <w:pPr>
        <w:pStyle w:val="PL"/>
      </w:pPr>
      <w:r w:rsidRPr="00E85189">
        <w:t xml:space="preserve">    pusch-256QAM                        ENUMERATED {supported}                          OPTIONAL,</w:t>
      </w:r>
    </w:p>
    <w:p w14:paraId="5354BD9E" w14:textId="77777777" w:rsidR="00AD40B0" w:rsidRPr="00E85189" w:rsidRDefault="00AD40B0" w:rsidP="00AD40B0">
      <w:pPr>
        <w:pStyle w:val="PL"/>
      </w:pPr>
      <w:r w:rsidRPr="00E85189">
        <w:t xml:space="preserve">    ue-PowerClass                       ENUMERATED {pc1, pc2, pc3, pc4}                 OPTIONAL,</w:t>
      </w:r>
    </w:p>
    <w:p w14:paraId="74FB29A4" w14:textId="77777777" w:rsidR="00AD40B0" w:rsidRPr="00E85189" w:rsidRDefault="00AD40B0" w:rsidP="00AD40B0">
      <w:pPr>
        <w:pStyle w:val="PL"/>
      </w:pPr>
      <w:r w:rsidRPr="00E85189">
        <w:t xml:space="preserve">    rateMatchingLTE-CRS                 ENUMERATED {supported}                          OPTIONAL,</w:t>
      </w:r>
    </w:p>
    <w:p w14:paraId="62797136" w14:textId="77777777" w:rsidR="00AD40B0" w:rsidRPr="00E85189" w:rsidRDefault="00AD40B0" w:rsidP="00AD40B0">
      <w:pPr>
        <w:pStyle w:val="PL"/>
      </w:pPr>
      <w:r w:rsidRPr="00E85189">
        <w:t xml:space="preserve">    channelBWs-DL                       CHOICE {</w:t>
      </w:r>
    </w:p>
    <w:p w14:paraId="67F90F8A" w14:textId="77777777" w:rsidR="00AD40B0" w:rsidRPr="00E85189" w:rsidRDefault="00AD40B0" w:rsidP="00AD40B0">
      <w:pPr>
        <w:pStyle w:val="PL"/>
      </w:pPr>
      <w:r w:rsidRPr="00E85189">
        <w:t xml:space="preserve">        fr1                                 SEQUENCE {</w:t>
      </w:r>
    </w:p>
    <w:p w14:paraId="58D602B0" w14:textId="77777777" w:rsidR="00AD40B0" w:rsidRPr="00E85189" w:rsidRDefault="00AD40B0" w:rsidP="00AD40B0">
      <w:pPr>
        <w:pStyle w:val="PL"/>
      </w:pPr>
      <w:r w:rsidRPr="00E85189">
        <w:t xml:space="preserve">            scs-15kHz                           BIT STRING (SIZE (10))                      OPTIONAL,</w:t>
      </w:r>
    </w:p>
    <w:p w14:paraId="253206CF" w14:textId="77777777" w:rsidR="00AD40B0" w:rsidRPr="00E85189" w:rsidRDefault="00AD40B0" w:rsidP="00AD40B0">
      <w:pPr>
        <w:pStyle w:val="PL"/>
      </w:pPr>
      <w:r w:rsidRPr="00E85189">
        <w:t xml:space="preserve">            scs-30kHz                           BIT STRING (SIZE (10))                      OPTIONAL,</w:t>
      </w:r>
    </w:p>
    <w:p w14:paraId="0B3C0A1F" w14:textId="77777777" w:rsidR="00AD40B0" w:rsidRPr="00E85189" w:rsidRDefault="00AD40B0" w:rsidP="00AD40B0">
      <w:pPr>
        <w:pStyle w:val="PL"/>
      </w:pPr>
      <w:r w:rsidRPr="00E85189">
        <w:t xml:space="preserve">            scs-60kHz                           BIT STRING (SIZE (10))                      OPTIONAL</w:t>
      </w:r>
    </w:p>
    <w:p w14:paraId="195CEF5A" w14:textId="77777777" w:rsidR="00AD40B0" w:rsidRPr="00E85189" w:rsidRDefault="00AD40B0" w:rsidP="00AD40B0">
      <w:pPr>
        <w:pStyle w:val="PL"/>
      </w:pPr>
      <w:r w:rsidRPr="00E85189">
        <w:t xml:space="preserve">        },</w:t>
      </w:r>
    </w:p>
    <w:p w14:paraId="1D5709FE" w14:textId="77777777" w:rsidR="00AD40B0" w:rsidRPr="00E85189" w:rsidRDefault="00AD40B0" w:rsidP="00AD40B0">
      <w:pPr>
        <w:pStyle w:val="PL"/>
      </w:pPr>
      <w:r w:rsidRPr="00E85189">
        <w:t xml:space="preserve">        fr2                                 SEQUENCE {</w:t>
      </w:r>
    </w:p>
    <w:p w14:paraId="2F2714E4" w14:textId="77777777" w:rsidR="00AD40B0" w:rsidRPr="00E85189" w:rsidRDefault="00AD40B0" w:rsidP="00AD40B0">
      <w:pPr>
        <w:pStyle w:val="PL"/>
      </w:pPr>
      <w:r w:rsidRPr="00E85189">
        <w:t xml:space="preserve">            scs-60kHz                           BIT STRING (SIZE (3))                       OPTIONAL,</w:t>
      </w:r>
    </w:p>
    <w:p w14:paraId="09592A7A" w14:textId="77777777" w:rsidR="00AD40B0" w:rsidRPr="00E85189" w:rsidRDefault="00AD40B0" w:rsidP="00AD40B0">
      <w:pPr>
        <w:pStyle w:val="PL"/>
      </w:pPr>
      <w:r w:rsidRPr="00E85189">
        <w:t xml:space="preserve">            scs-120kHz                          BIT STRING (SIZE (3))                       OPTIONAL</w:t>
      </w:r>
    </w:p>
    <w:p w14:paraId="3CBF2DE9" w14:textId="77777777" w:rsidR="00AD40B0" w:rsidRPr="00E85189" w:rsidRDefault="00AD40B0" w:rsidP="00AD40B0">
      <w:pPr>
        <w:pStyle w:val="PL"/>
      </w:pPr>
      <w:r w:rsidRPr="00E85189">
        <w:t xml:space="preserve">        }</w:t>
      </w:r>
    </w:p>
    <w:p w14:paraId="0D512834" w14:textId="77777777" w:rsidR="00AD40B0" w:rsidRPr="00E85189" w:rsidRDefault="00AD40B0" w:rsidP="00AD40B0">
      <w:pPr>
        <w:pStyle w:val="PL"/>
      </w:pPr>
      <w:r w:rsidRPr="00E85189">
        <w:t xml:space="preserve">    }                                                                                   OPTIONAL,</w:t>
      </w:r>
    </w:p>
    <w:p w14:paraId="7D7FFD39" w14:textId="77777777" w:rsidR="00AD40B0" w:rsidRPr="00E85189" w:rsidRDefault="00AD40B0" w:rsidP="00AD40B0">
      <w:pPr>
        <w:pStyle w:val="PL"/>
      </w:pPr>
      <w:r w:rsidRPr="00E85189">
        <w:t xml:space="preserve">    channelBWs-UL                       CHOICE {</w:t>
      </w:r>
    </w:p>
    <w:p w14:paraId="32226599" w14:textId="77777777" w:rsidR="00AD40B0" w:rsidRPr="00E85189" w:rsidRDefault="00AD40B0" w:rsidP="00AD40B0">
      <w:pPr>
        <w:pStyle w:val="PL"/>
      </w:pPr>
      <w:r w:rsidRPr="00E85189">
        <w:t xml:space="preserve">        fr1                                 SEQUENCE {</w:t>
      </w:r>
    </w:p>
    <w:p w14:paraId="6CA07C04" w14:textId="77777777" w:rsidR="00AD40B0" w:rsidRPr="00E85189" w:rsidRDefault="00AD40B0" w:rsidP="00AD40B0">
      <w:pPr>
        <w:pStyle w:val="PL"/>
      </w:pPr>
      <w:r w:rsidRPr="00E85189">
        <w:t xml:space="preserve">            scs-15kHz                           BIT STRING (SIZE (10))                      OPTIONAL,</w:t>
      </w:r>
    </w:p>
    <w:p w14:paraId="63C292B2" w14:textId="77777777" w:rsidR="00AD40B0" w:rsidRPr="00E85189" w:rsidRDefault="00AD40B0" w:rsidP="00AD40B0">
      <w:pPr>
        <w:pStyle w:val="PL"/>
      </w:pPr>
      <w:r w:rsidRPr="00E85189">
        <w:t xml:space="preserve">            scs-30kHz                           BIT STRING (SIZE (10))                      OPTIONAL,</w:t>
      </w:r>
    </w:p>
    <w:p w14:paraId="3A82B093" w14:textId="77777777" w:rsidR="00AD40B0" w:rsidRPr="00E85189" w:rsidRDefault="00AD40B0" w:rsidP="00AD40B0">
      <w:pPr>
        <w:pStyle w:val="PL"/>
      </w:pPr>
      <w:r w:rsidRPr="00E85189">
        <w:t xml:space="preserve">            scs-60kHz                           BIT STRING (SIZE (10))                      OPTIONAL</w:t>
      </w:r>
    </w:p>
    <w:p w14:paraId="42BCBF2F" w14:textId="77777777" w:rsidR="00AD40B0" w:rsidRPr="00E85189" w:rsidRDefault="00AD40B0" w:rsidP="00AD40B0">
      <w:pPr>
        <w:pStyle w:val="PL"/>
      </w:pPr>
      <w:r w:rsidRPr="00E85189">
        <w:t xml:space="preserve">        },</w:t>
      </w:r>
    </w:p>
    <w:p w14:paraId="5DFF485C" w14:textId="77777777" w:rsidR="00AD40B0" w:rsidRPr="00E85189" w:rsidRDefault="00AD40B0" w:rsidP="00AD40B0">
      <w:pPr>
        <w:pStyle w:val="PL"/>
      </w:pPr>
      <w:r w:rsidRPr="00E85189">
        <w:t xml:space="preserve">        fr2                                 SEQUENCE {</w:t>
      </w:r>
    </w:p>
    <w:p w14:paraId="2587ECE8" w14:textId="77777777" w:rsidR="00AD40B0" w:rsidRPr="00E85189" w:rsidRDefault="00AD40B0" w:rsidP="00AD40B0">
      <w:pPr>
        <w:pStyle w:val="PL"/>
      </w:pPr>
      <w:r w:rsidRPr="00E85189">
        <w:t xml:space="preserve">            scs-60kHz                           BIT STRING (SIZE (3))                       OPTIONAL,</w:t>
      </w:r>
    </w:p>
    <w:p w14:paraId="6A9840F1" w14:textId="77777777" w:rsidR="00AD40B0" w:rsidRPr="00E85189" w:rsidRDefault="00AD40B0" w:rsidP="00AD40B0">
      <w:pPr>
        <w:pStyle w:val="PL"/>
      </w:pPr>
      <w:r w:rsidRPr="00E85189">
        <w:t xml:space="preserve">            scs-120kHz                          BIT STRING (SIZE (3))                       OPTIONAL</w:t>
      </w:r>
    </w:p>
    <w:p w14:paraId="6E005462" w14:textId="77777777" w:rsidR="00AD40B0" w:rsidRPr="00E85189" w:rsidRDefault="00AD40B0" w:rsidP="00AD40B0">
      <w:pPr>
        <w:pStyle w:val="PL"/>
      </w:pPr>
      <w:r w:rsidRPr="00E85189">
        <w:t xml:space="preserve">        }</w:t>
      </w:r>
    </w:p>
    <w:p w14:paraId="1DB236F4" w14:textId="77777777" w:rsidR="00AD40B0" w:rsidRPr="00E85189" w:rsidRDefault="00AD40B0" w:rsidP="00AD40B0">
      <w:pPr>
        <w:pStyle w:val="PL"/>
      </w:pPr>
      <w:r w:rsidRPr="00E85189">
        <w:t xml:space="preserve">    }                                                                                   OPTIONAL,</w:t>
      </w:r>
    </w:p>
    <w:p w14:paraId="58F2F226" w14:textId="77777777" w:rsidR="00AD40B0" w:rsidRPr="00E85189" w:rsidRDefault="00AD40B0" w:rsidP="00AD40B0">
      <w:pPr>
        <w:pStyle w:val="PL"/>
      </w:pPr>
      <w:r w:rsidRPr="00E85189">
        <w:t xml:space="preserve">    ...,</w:t>
      </w:r>
    </w:p>
    <w:p w14:paraId="7B408EE4" w14:textId="77777777" w:rsidR="00AD40B0" w:rsidRPr="00E85189" w:rsidRDefault="00AD40B0" w:rsidP="00AD40B0">
      <w:pPr>
        <w:pStyle w:val="PL"/>
      </w:pPr>
      <w:r w:rsidRPr="00E85189">
        <w:t xml:space="preserve">    [[</w:t>
      </w:r>
    </w:p>
    <w:p w14:paraId="76B6C107" w14:textId="77777777" w:rsidR="00AD40B0" w:rsidRPr="00E85189" w:rsidRDefault="00AD40B0" w:rsidP="00AD40B0">
      <w:pPr>
        <w:pStyle w:val="PL"/>
      </w:pPr>
      <w:r w:rsidRPr="00E85189">
        <w:t xml:space="preserve">    maxUplinkDutyCycle-PC2-FR1                  ENUMERATED {n60, n70, n80, n90, n100}   OPTIONAL</w:t>
      </w:r>
    </w:p>
    <w:p w14:paraId="5C1821A7" w14:textId="77777777" w:rsidR="00AD40B0" w:rsidRPr="00E85189" w:rsidRDefault="00AD40B0" w:rsidP="00AD40B0">
      <w:pPr>
        <w:pStyle w:val="PL"/>
      </w:pPr>
      <w:r w:rsidRPr="00E85189">
        <w:t xml:space="preserve">    ]],</w:t>
      </w:r>
    </w:p>
    <w:p w14:paraId="24CFE41A" w14:textId="77777777" w:rsidR="00AD40B0" w:rsidRPr="00E85189" w:rsidRDefault="00AD40B0" w:rsidP="00AD40B0">
      <w:pPr>
        <w:pStyle w:val="PL"/>
      </w:pPr>
      <w:r w:rsidRPr="00E85189">
        <w:t xml:space="preserve">    [[</w:t>
      </w:r>
    </w:p>
    <w:p w14:paraId="566E8A84" w14:textId="77777777" w:rsidR="00AD40B0" w:rsidRPr="00E85189" w:rsidRDefault="00AD40B0" w:rsidP="00AD40B0">
      <w:pPr>
        <w:pStyle w:val="PL"/>
      </w:pPr>
      <w:r w:rsidRPr="00E85189">
        <w:t xml:space="preserve">    pucch-SpatialRelInfoMAC-CE          ENUMERATED {supported}                          OPTIONAL,</w:t>
      </w:r>
    </w:p>
    <w:p w14:paraId="69C4D852" w14:textId="77777777" w:rsidR="00AD40B0" w:rsidRPr="00E85189" w:rsidRDefault="00AD40B0" w:rsidP="00AD40B0">
      <w:pPr>
        <w:pStyle w:val="PL"/>
      </w:pPr>
      <w:r w:rsidRPr="00E85189">
        <w:t xml:space="preserve">    powerBoosting-pi2BPSK               ENUMERATED {supported}                          OPTIONAL</w:t>
      </w:r>
    </w:p>
    <w:p w14:paraId="3FABB0FC" w14:textId="77777777" w:rsidR="00AD40B0" w:rsidRPr="00E85189" w:rsidRDefault="00AD40B0" w:rsidP="00AD40B0">
      <w:pPr>
        <w:pStyle w:val="PL"/>
      </w:pPr>
      <w:r w:rsidRPr="00E85189">
        <w:t xml:space="preserve">    ]],</w:t>
      </w:r>
    </w:p>
    <w:p w14:paraId="38B17C4E" w14:textId="77777777" w:rsidR="00AD40B0" w:rsidRPr="00E85189" w:rsidRDefault="00AD40B0" w:rsidP="00AD40B0">
      <w:pPr>
        <w:pStyle w:val="PL"/>
      </w:pPr>
      <w:r w:rsidRPr="00E85189">
        <w:t xml:space="preserve">    [[</w:t>
      </w:r>
    </w:p>
    <w:p w14:paraId="0BFA7E20" w14:textId="77777777" w:rsidR="00AD40B0" w:rsidRPr="00E85189" w:rsidRDefault="00AD40B0" w:rsidP="00AD40B0">
      <w:pPr>
        <w:pStyle w:val="PL"/>
      </w:pPr>
      <w:r w:rsidRPr="00E85189">
        <w:t xml:space="preserve">    maxUplinkDutyCycle-FR2          ENUMERATED {n15, n20, n25, n30, n40, n50, n60, n70, n80, n90, n100}     OPTIONAL</w:t>
      </w:r>
    </w:p>
    <w:p w14:paraId="23C55789" w14:textId="77777777" w:rsidR="00AD40B0" w:rsidRPr="00E85189" w:rsidRDefault="00AD40B0" w:rsidP="00AD40B0">
      <w:pPr>
        <w:pStyle w:val="PL"/>
      </w:pPr>
      <w:r w:rsidRPr="00E85189">
        <w:t xml:space="preserve">    ]],</w:t>
      </w:r>
    </w:p>
    <w:p w14:paraId="64BBE84D" w14:textId="77777777" w:rsidR="00AD40B0" w:rsidRPr="00E85189" w:rsidRDefault="00AD40B0" w:rsidP="00AD40B0">
      <w:pPr>
        <w:pStyle w:val="PL"/>
      </w:pPr>
      <w:r w:rsidRPr="00E85189">
        <w:t xml:space="preserve">    [[</w:t>
      </w:r>
    </w:p>
    <w:p w14:paraId="17CBC165" w14:textId="77777777" w:rsidR="00AD40B0" w:rsidRPr="00E85189" w:rsidRDefault="00AD40B0" w:rsidP="00AD40B0">
      <w:pPr>
        <w:pStyle w:val="PL"/>
      </w:pPr>
      <w:r w:rsidRPr="00E85189">
        <w:t xml:space="preserve">    channelBWs-DL-v1590                 CHOICE {</w:t>
      </w:r>
    </w:p>
    <w:p w14:paraId="7EC6F6FC" w14:textId="77777777" w:rsidR="00AD40B0" w:rsidRPr="00E85189" w:rsidRDefault="00AD40B0" w:rsidP="00AD40B0">
      <w:pPr>
        <w:pStyle w:val="PL"/>
      </w:pPr>
      <w:r w:rsidRPr="00E85189">
        <w:t xml:space="preserve">        fr1                                 SEQUENCE {</w:t>
      </w:r>
    </w:p>
    <w:p w14:paraId="31FE23B3" w14:textId="77777777" w:rsidR="00AD40B0" w:rsidRPr="00E85189" w:rsidRDefault="00AD40B0" w:rsidP="00AD40B0">
      <w:pPr>
        <w:pStyle w:val="PL"/>
      </w:pPr>
      <w:r w:rsidRPr="00E85189">
        <w:t xml:space="preserve">            scs-15kHz                           BIT STRING (SIZE (16))              OPTIONAL,</w:t>
      </w:r>
    </w:p>
    <w:p w14:paraId="7DAC5121" w14:textId="77777777" w:rsidR="00AD40B0" w:rsidRPr="00E85189" w:rsidRDefault="00AD40B0" w:rsidP="00AD40B0">
      <w:pPr>
        <w:pStyle w:val="PL"/>
      </w:pPr>
      <w:r w:rsidRPr="00E85189">
        <w:t xml:space="preserve">            scs-30kHz                           BIT STRING (SIZE (16))              OPTIONAL,</w:t>
      </w:r>
    </w:p>
    <w:p w14:paraId="56B16DA7" w14:textId="77777777" w:rsidR="00AD40B0" w:rsidRPr="00E85189" w:rsidRDefault="00AD40B0" w:rsidP="00AD40B0">
      <w:pPr>
        <w:pStyle w:val="PL"/>
      </w:pPr>
      <w:r w:rsidRPr="00E85189">
        <w:t xml:space="preserve">            scs-60kHz                           BIT STRING (SIZE (16))              OPTIONAL</w:t>
      </w:r>
    </w:p>
    <w:p w14:paraId="6FC87383" w14:textId="77777777" w:rsidR="00AD40B0" w:rsidRPr="00E85189" w:rsidRDefault="00AD40B0" w:rsidP="00AD40B0">
      <w:pPr>
        <w:pStyle w:val="PL"/>
      </w:pPr>
      <w:r w:rsidRPr="00E85189">
        <w:t xml:space="preserve">        },</w:t>
      </w:r>
    </w:p>
    <w:p w14:paraId="78044C3E" w14:textId="77777777" w:rsidR="00AD40B0" w:rsidRPr="00E85189" w:rsidRDefault="00AD40B0" w:rsidP="00AD40B0">
      <w:pPr>
        <w:pStyle w:val="PL"/>
      </w:pPr>
      <w:r w:rsidRPr="00E85189">
        <w:t xml:space="preserve">        fr2                                 SEQUENCE {</w:t>
      </w:r>
    </w:p>
    <w:p w14:paraId="57EDD6D7" w14:textId="77777777" w:rsidR="00AD40B0" w:rsidRPr="00E85189" w:rsidRDefault="00AD40B0" w:rsidP="00AD40B0">
      <w:pPr>
        <w:pStyle w:val="PL"/>
      </w:pPr>
      <w:r w:rsidRPr="00E85189">
        <w:t xml:space="preserve">            scs-60kHz                           BIT STRING (SIZE (8))               OPTIONAL,</w:t>
      </w:r>
    </w:p>
    <w:p w14:paraId="5A57DABC" w14:textId="77777777" w:rsidR="00AD40B0" w:rsidRPr="00E85189" w:rsidRDefault="00AD40B0" w:rsidP="00AD40B0">
      <w:pPr>
        <w:pStyle w:val="PL"/>
      </w:pPr>
      <w:r w:rsidRPr="00E85189">
        <w:t xml:space="preserve">            scs-120kHz                          BIT STRING (SIZE (8))               OPTIONAL</w:t>
      </w:r>
    </w:p>
    <w:p w14:paraId="776F35F6" w14:textId="77777777" w:rsidR="00AD40B0" w:rsidRPr="00E85189" w:rsidRDefault="00AD40B0" w:rsidP="00AD40B0">
      <w:pPr>
        <w:pStyle w:val="PL"/>
      </w:pPr>
      <w:r w:rsidRPr="00E85189">
        <w:t xml:space="preserve">        }</w:t>
      </w:r>
    </w:p>
    <w:p w14:paraId="00760C24" w14:textId="77777777" w:rsidR="00AD40B0" w:rsidRPr="00E85189" w:rsidRDefault="00AD40B0" w:rsidP="00AD40B0">
      <w:pPr>
        <w:pStyle w:val="PL"/>
      </w:pPr>
      <w:r w:rsidRPr="00E85189">
        <w:t xml:space="preserve">    }                                                                               OPTIONAL,</w:t>
      </w:r>
    </w:p>
    <w:p w14:paraId="4BBC7899" w14:textId="77777777" w:rsidR="00AD40B0" w:rsidRPr="00E85189" w:rsidRDefault="00AD40B0" w:rsidP="00AD40B0">
      <w:pPr>
        <w:pStyle w:val="PL"/>
      </w:pPr>
      <w:r w:rsidRPr="00E85189">
        <w:t xml:space="preserve">    channelBWs-UL-v1590                 CHOICE {</w:t>
      </w:r>
    </w:p>
    <w:p w14:paraId="186B7647" w14:textId="77777777" w:rsidR="00AD40B0" w:rsidRPr="00E85189" w:rsidRDefault="00AD40B0" w:rsidP="00AD40B0">
      <w:pPr>
        <w:pStyle w:val="PL"/>
      </w:pPr>
      <w:r w:rsidRPr="00E85189">
        <w:t xml:space="preserve">        fr1                                 SEQUENCE {</w:t>
      </w:r>
    </w:p>
    <w:p w14:paraId="6DA547EC" w14:textId="77777777" w:rsidR="00AD40B0" w:rsidRPr="00E85189" w:rsidRDefault="00AD40B0" w:rsidP="00AD40B0">
      <w:pPr>
        <w:pStyle w:val="PL"/>
      </w:pPr>
      <w:r w:rsidRPr="00E85189">
        <w:lastRenderedPageBreak/>
        <w:t xml:space="preserve">            scs-15kHz                           BIT STRING (SIZE (16))              OPTIONAL,</w:t>
      </w:r>
    </w:p>
    <w:p w14:paraId="78C52988" w14:textId="77777777" w:rsidR="00AD40B0" w:rsidRPr="00E85189" w:rsidRDefault="00AD40B0" w:rsidP="00AD40B0">
      <w:pPr>
        <w:pStyle w:val="PL"/>
      </w:pPr>
      <w:r w:rsidRPr="00E85189">
        <w:t xml:space="preserve">            scs-30kHz                           BIT STRING (SIZE (16))              OPTIONAL,</w:t>
      </w:r>
    </w:p>
    <w:p w14:paraId="3ED74FE6" w14:textId="77777777" w:rsidR="00AD40B0" w:rsidRPr="00E85189" w:rsidRDefault="00AD40B0" w:rsidP="00AD40B0">
      <w:pPr>
        <w:pStyle w:val="PL"/>
      </w:pPr>
      <w:r w:rsidRPr="00E85189">
        <w:t xml:space="preserve">            scs-60kHz                           BIT STRING (SIZE (16))              OPTIONAL</w:t>
      </w:r>
    </w:p>
    <w:p w14:paraId="65211061" w14:textId="77777777" w:rsidR="00AD40B0" w:rsidRPr="00E85189" w:rsidRDefault="00AD40B0" w:rsidP="00AD40B0">
      <w:pPr>
        <w:pStyle w:val="PL"/>
      </w:pPr>
      <w:r w:rsidRPr="00E85189">
        <w:t xml:space="preserve">        },</w:t>
      </w:r>
    </w:p>
    <w:p w14:paraId="407E53AC" w14:textId="77777777" w:rsidR="00AD40B0" w:rsidRPr="00E85189" w:rsidRDefault="00AD40B0" w:rsidP="00AD40B0">
      <w:pPr>
        <w:pStyle w:val="PL"/>
      </w:pPr>
      <w:r w:rsidRPr="00E85189">
        <w:t xml:space="preserve">        fr2                                 SEQUENCE {</w:t>
      </w:r>
    </w:p>
    <w:p w14:paraId="495CBFAE" w14:textId="77777777" w:rsidR="00AD40B0" w:rsidRPr="00E85189" w:rsidRDefault="00AD40B0" w:rsidP="00AD40B0">
      <w:pPr>
        <w:pStyle w:val="PL"/>
      </w:pPr>
      <w:r w:rsidRPr="00E85189">
        <w:t xml:space="preserve">            scs-60kHz                           BIT STRING (SIZE (8))               OPTIONAL,</w:t>
      </w:r>
    </w:p>
    <w:p w14:paraId="06325A05" w14:textId="77777777" w:rsidR="00AD40B0" w:rsidRPr="00E85189" w:rsidRDefault="00AD40B0" w:rsidP="00AD40B0">
      <w:pPr>
        <w:pStyle w:val="PL"/>
      </w:pPr>
      <w:r w:rsidRPr="00E85189">
        <w:t xml:space="preserve">            scs-120kHz                          BIT STRING (SIZE (8))               OPTIONAL</w:t>
      </w:r>
    </w:p>
    <w:p w14:paraId="54B42331" w14:textId="77777777" w:rsidR="00AD40B0" w:rsidRPr="00E85189" w:rsidRDefault="00AD40B0" w:rsidP="00AD40B0">
      <w:pPr>
        <w:pStyle w:val="PL"/>
      </w:pPr>
      <w:r w:rsidRPr="00E85189">
        <w:t xml:space="preserve">        }</w:t>
      </w:r>
    </w:p>
    <w:p w14:paraId="1DB7038B" w14:textId="77777777" w:rsidR="00AD40B0" w:rsidRPr="00E85189" w:rsidRDefault="00AD40B0" w:rsidP="00AD40B0">
      <w:pPr>
        <w:pStyle w:val="PL"/>
      </w:pPr>
      <w:r w:rsidRPr="00E85189">
        <w:t xml:space="preserve">    }                                                                               OPTIONAL</w:t>
      </w:r>
    </w:p>
    <w:p w14:paraId="110F9ED3" w14:textId="77777777" w:rsidR="00AD40B0" w:rsidRPr="00E85189" w:rsidRDefault="00AD40B0" w:rsidP="00AD40B0">
      <w:pPr>
        <w:pStyle w:val="PL"/>
      </w:pPr>
      <w:r w:rsidRPr="00E85189">
        <w:t xml:space="preserve">    ]],</w:t>
      </w:r>
    </w:p>
    <w:p w14:paraId="1F4CC864" w14:textId="77777777" w:rsidR="00AD40B0" w:rsidRPr="00E85189" w:rsidRDefault="00AD40B0" w:rsidP="00AD40B0">
      <w:pPr>
        <w:pStyle w:val="PL"/>
      </w:pPr>
      <w:r w:rsidRPr="00E85189">
        <w:t xml:space="preserve">    [[</w:t>
      </w:r>
    </w:p>
    <w:p w14:paraId="5FB05F98" w14:textId="77777777" w:rsidR="00AD40B0" w:rsidRPr="00E85189" w:rsidRDefault="00AD40B0" w:rsidP="00AD40B0">
      <w:pPr>
        <w:pStyle w:val="PL"/>
      </w:pPr>
      <w:r w:rsidRPr="00E85189">
        <w:t xml:space="preserve">    asymmetricBandwidthCombinationSet     BIT STRING (SIZE (1..32))           OPTIONAL</w:t>
      </w:r>
    </w:p>
    <w:p w14:paraId="0C503E10" w14:textId="77777777" w:rsidR="00AD40B0" w:rsidRPr="00E85189" w:rsidRDefault="00AD40B0" w:rsidP="00AD40B0">
      <w:pPr>
        <w:pStyle w:val="PL"/>
      </w:pPr>
      <w:r w:rsidRPr="00E85189">
        <w:t xml:space="preserve">    ]]</w:t>
      </w:r>
    </w:p>
    <w:p w14:paraId="7D69983E" w14:textId="77777777" w:rsidR="00AD40B0" w:rsidRPr="00E85189" w:rsidRDefault="00AD40B0" w:rsidP="00AD40B0">
      <w:pPr>
        <w:pStyle w:val="PL"/>
      </w:pPr>
      <w:r w:rsidRPr="00E85189">
        <w:t>}</w:t>
      </w:r>
    </w:p>
    <w:p w14:paraId="570277B6" w14:textId="77777777" w:rsidR="00AD40B0" w:rsidRPr="00E85189" w:rsidRDefault="00AD40B0" w:rsidP="00AD40B0">
      <w:pPr>
        <w:pStyle w:val="PL"/>
      </w:pPr>
    </w:p>
    <w:p w14:paraId="14B75E42" w14:textId="77777777" w:rsidR="00AD40B0" w:rsidRPr="00E85189" w:rsidRDefault="00AD40B0" w:rsidP="00AD40B0">
      <w:pPr>
        <w:pStyle w:val="PL"/>
      </w:pPr>
      <w:r w:rsidRPr="00E85189">
        <w:t>-- TAG-RF-PARAMETERS-STOP</w:t>
      </w:r>
    </w:p>
    <w:p w14:paraId="59A7B4FC" w14:textId="77777777" w:rsidR="00AD40B0" w:rsidRPr="00E85189" w:rsidRDefault="00AD40B0" w:rsidP="00AD40B0">
      <w:pPr>
        <w:pStyle w:val="PL"/>
      </w:pPr>
      <w:r w:rsidRPr="00E85189">
        <w:t>-- ASN1STOP</w:t>
      </w:r>
    </w:p>
    <w:p w14:paraId="11D70B6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46327F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1DE3350" w14:textId="77777777" w:rsidR="00AD40B0" w:rsidRPr="00E85189" w:rsidRDefault="00AD40B0" w:rsidP="00AD40B0">
            <w:pPr>
              <w:pStyle w:val="TAH"/>
              <w:rPr>
                <w:szCs w:val="22"/>
              </w:rPr>
            </w:pPr>
            <w:r w:rsidRPr="00E85189">
              <w:rPr>
                <w:i/>
                <w:szCs w:val="22"/>
              </w:rPr>
              <w:t xml:space="preserve">RF-Parameters </w:t>
            </w:r>
            <w:r w:rsidRPr="00E85189">
              <w:rPr>
                <w:szCs w:val="22"/>
              </w:rPr>
              <w:t>field descriptions</w:t>
            </w:r>
          </w:p>
        </w:tc>
      </w:tr>
      <w:tr w:rsidR="00AD40B0" w:rsidRPr="00E85189" w14:paraId="43B06F6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B0095B5" w14:textId="77777777" w:rsidR="00AD40B0" w:rsidRPr="00E85189" w:rsidRDefault="00AD40B0" w:rsidP="00AD40B0">
            <w:pPr>
              <w:pStyle w:val="TAL"/>
              <w:rPr>
                <w:szCs w:val="22"/>
              </w:rPr>
            </w:pPr>
            <w:proofErr w:type="spellStart"/>
            <w:r w:rsidRPr="00E85189">
              <w:rPr>
                <w:b/>
                <w:i/>
                <w:szCs w:val="22"/>
              </w:rPr>
              <w:t>appliedFreqBandListFilter</w:t>
            </w:r>
            <w:proofErr w:type="spellEnd"/>
          </w:p>
          <w:p w14:paraId="507C17F8" w14:textId="77777777" w:rsidR="00AD40B0" w:rsidRPr="00E85189" w:rsidRDefault="00AD40B0" w:rsidP="00AD40B0">
            <w:pPr>
              <w:pStyle w:val="TAL"/>
              <w:rPr>
                <w:szCs w:val="22"/>
              </w:rPr>
            </w:pPr>
            <w:r w:rsidRPr="00E85189">
              <w:rPr>
                <w:szCs w:val="22"/>
              </w:rPr>
              <w:t xml:space="preserve">In this field the UE mirrors the </w:t>
            </w:r>
            <w:proofErr w:type="spellStart"/>
            <w:r w:rsidRPr="00E85189">
              <w:rPr>
                <w:i/>
              </w:rPr>
              <w:t>FreqBandList</w:t>
            </w:r>
            <w:proofErr w:type="spellEnd"/>
            <w:r w:rsidRPr="00E85189">
              <w:rPr>
                <w:szCs w:val="22"/>
              </w:rPr>
              <w:t xml:space="preserve"> that the NW provided in the capability enquiry, if any. The UE filtered the band combinations in the </w:t>
            </w:r>
            <w:proofErr w:type="spellStart"/>
            <w:r w:rsidRPr="00E85189">
              <w:rPr>
                <w:i/>
              </w:rPr>
              <w:t>supportedBandCombinationList</w:t>
            </w:r>
            <w:proofErr w:type="spellEnd"/>
            <w:r w:rsidRPr="00E85189">
              <w:rPr>
                <w:szCs w:val="22"/>
              </w:rPr>
              <w:t xml:space="preserve"> in accordance with this </w:t>
            </w:r>
            <w:proofErr w:type="spellStart"/>
            <w:r w:rsidRPr="00E85189">
              <w:rPr>
                <w:i/>
              </w:rPr>
              <w:t>appliedFreqBandListFilter</w:t>
            </w:r>
            <w:proofErr w:type="spellEnd"/>
            <w:r w:rsidRPr="00E85189">
              <w:rPr>
                <w:szCs w:val="22"/>
              </w:rPr>
              <w:t xml:space="preserve">. The UE does not include this field if the UE capability is requested by E-UTRAN and the network request includes the field </w:t>
            </w:r>
            <w:proofErr w:type="spellStart"/>
            <w:r w:rsidRPr="00E85189">
              <w:rPr>
                <w:i/>
                <w:szCs w:val="22"/>
              </w:rPr>
              <w:t>eutra</w:t>
            </w:r>
            <w:proofErr w:type="spellEnd"/>
            <w:r w:rsidRPr="00E85189">
              <w:rPr>
                <w:i/>
                <w:szCs w:val="22"/>
              </w:rPr>
              <w:t>-nr-only</w:t>
            </w:r>
            <w:r w:rsidRPr="00E85189">
              <w:rPr>
                <w:szCs w:val="22"/>
              </w:rPr>
              <w:t xml:space="preserve"> [10].</w:t>
            </w:r>
          </w:p>
        </w:tc>
      </w:tr>
      <w:tr w:rsidR="00AD40B0" w:rsidRPr="00E85189" w14:paraId="3B5BBAE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2AF2C0B" w14:textId="77777777" w:rsidR="00AD40B0" w:rsidRPr="00E85189" w:rsidRDefault="00AD40B0" w:rsidP="00AD40B0">
            <w:pPr>
              <w:pStyle w:val="TAL"/>
              <w:rPr>
                <w:szCs w:val="22"/>
              </w:rPr>
            </w:pPr>
            <w:proofErr w:type="spellStart"/>
            <w:r w:rsidRPr="00E85189">
              <w:rPr>
                <w:b/>
                <w:i/>
                <w:szCs w:val="22"/>
              </w:rPr>
              <w:t>supportedBandCombinationList</w:t>
            </w:r>
            <w:proofErr w:type="spellEnd"/>
          </w:p>
          <w:p w14:paraId="75398978" w14:textId="77777777" w:rsidR="00AD40B0" w:rsidRPr="00E85189" w:rsidRDefault="00AD40B0" w:rsidP="00AD40B0">
            <w:pPr>
              <w:pStyle w:val="TAL"/>
              <w:rPr>
                <w:szCs w:val="22"/>
              </w:rPr>
            </w:pPr>
            <w:r w:rsidRPr="00E85189">
              <w:rPr>
                <w:szCs w:val="22"/>
              </w:rPr>
              <w:t xml:space="preserve">A list of band combinations that the UE supports for NR (and NR-DC, if requested). The </w:t>
            </w:r>
            <w:proofErr w:type="spellStart"/>
            <w:proofErr w:type="gramStart"/>
            <w:r w:rsidRPr="00E85189">
              <w:rPr>
                <w:i/>
                <w:szCs w:val="22"/>
              </w:rPr>
              <w:t>FeatureSetCombinationId</w:t>
            </w:r>
            <w:r w:rsidRPr="00E85189">
              <w:rPr>
                <w:szCs w:val="22"/>
              </w:rPr>
              <w:t>:s</w:t>
            </w:r>
            <w:proofErr w:type="spellEnd"/>
            <w:proofErr w:type="gramEnd"/>
            <w:r w:rsidRPr="00E85189">
              <w:rPr>
                <w:szCs w:val="22"/>
              </w:rPr>
              <w:t xml:space="preserve"> in this list refer to the </w:t>
            </w:r>
            <w:proofErr w:type="spellStart"/>
            <w:r w:rsidRPr="00E85189">
              <w:rPr>
                <w:i/>
                <w:szCs w:val="22"/>
              </w:rPr>
              <w:t>FeatureSetCombination</w:t>
            </w:r>
            <w:proofErr w:type="spellEnd"/>
            <w:r w:rsidRPr="00E85189">
              <w:rPr>
                <w:szCs w:val="22"/>
              </w:rPr>
              <w:t xml:space="preserve"> entries in the </w:t>
            </w:r>
            <w:proofErr w:type="spellStart"/>
            <w:r w:rsidRPr="00E85189">
              <w:rPr>
                <w:i/>
                <w:szCs w:val="22"/>
              </w:rPr>
              <w:t>featureSetCombinations</w:t>
            </w:r>
            <w:proofErr w:type="spellEnd"/>
            <w:r w:rsidRPr="00E85189">
              <w:rPr>
                <w:szCs w:val="22"/>
              </w:rPr>
              <w:t xml:space="preserve"> list in the </w:t>
            </w:r>
            <w:r w:rsidRPr="00E85189">
              <w:rPr>
                <w:i/>
                <w:szCs w:val="22"/>
              </w:rPr>
              <w:t>UE-NR-Capability</w:t>
            </w:r>
            <w:r w:rsidRPr="00E85189">
              <w:rPr>
                <w:szCs w:val="22"/>
              </w:rPr>
              <w:t xml:space="preserve"> IE. The UE does not include this field if the UE capability is requested by E-UTRAN and the network request includes the field </w:t>
            </w:r>
            <w:proofErr w:type="spellStart"/>
            <w:r w:rsidRPr="00E85189">
              <w:rPr>
                <w:i/>
                <w:szCs w:val="22"/>
              </w:rPr>
              <w:t>eutra</w:t>
            </w:r>
            <w:proofErr w:type="spellEnd"/>
            <w:r w:rsidRPr="00E85189">
              <w:rPr>
                <w:i/>
                <w:szCs w:val="22"/>
              </w:rPr>
              <w:t xml:space="preserve">-nr-only </w:t>
            </w:r>
            <w:r w:rsidRPr="00E85189">
              <w:rPr>
                <w:szCs w:val="22"/>
              </w:rPr>
              <w:t>[10].</w:t>
            </w:r>
          </w:p>
        </w:tc>
      </w:tr>
    </w:tbl>
    <w:p w14:paraId="491D0DFF" w14:textId="77777777" w:rsidR="00AD40B0" w:rsidRPr="00E85189" w:rsidRDefault="00AD40B0" w:rsidP="00AD40B0"/>
    <w:p w14:paraId="7AAEDBAE" w14:textId="77777777" w:rsidR="00AD40B0" w:rsidRPr="00E85189" w:rsidRDefault="00AD40B0" w:rsidP="00AD40B0">
      <w:pPr>
        <w:pStyle w:val="Heading4"/>
      </w:pPr>
      <w:bookmarkStart w:id="4038" w:name="_Toc20426186"/>
      <w:bookmarkStart w:id="4039" w:name="_Toc29321583"/>
      <w:bookmarkStart w:id="4040" w:name="_Toc36219766"/>
      <w:bookmarkStart w:id="4041" w:name="_Toc36220442"/>
      <w:bookmarkStart w:id="4042" w:name="_Toc36513862"/>
      <w:bookmarkStart w:id="4043" w:name="_Toc46449921"/>
      <w:bookmarkStart w:id="4044" w:name="_Toc46489708"/>
      <w:r w:rsidRPr="00E85189">
        <w:t>–</w:t>
      </w:r>
      <w:r w:rsidRPr="00E85189">
        <w:tab/>
      </w:r>
      <w:r w:rsidRPr="00E85189">
        <w:rPr>
          <w:i/>
        </w:rPr>
        <w:t>RF-</w:t>
      </w:r>
      <w:proofErr w:type="spellStart"/>
      <w:r w:rsidRPr="00E85189">
        <w:rPr>
          <w:i/>
        </w:rPr>
        <w:t>ParametersMRDC</w:t>
      </w:r>
      <w:bookmarkEnd w:id="4038"/>
      <w:bookmarkEnd w:id="4039"/>
      <w:bookmarkEnd w:id="4040"/>
      <w:bookmarkEnd w:id="4041"/>
      <w:bookmarkEnd w:id="4042"/>
      <w:bookmarkEnd w:id="4043"/>
      <w:bookmarkEnd w:id="4044"/>
      <w:proofErr w:type="spellEnd"/>
    </w:p>
    <w:p w14:paraId="212E9F91" w14:textId="77777777" w:rsidR="00AD40B0" w:rsidRPr="00E85189" w:rsidRDefault="00AD40B0" w:rsidP="00AD40B0">
      <w:r w:rsidRPr="00E85189">
        <w:t xml:space="preserve">The IE </w:t>
      </w:r>
      <w:r w:rsidRPr="00E85189">
        <w:rPr>
          <w:i/>
        </w:rPr>
        <w:t>RF-</w:t>
      </w:r>
      <w:proofErr w:type="spellStart"/>
      <w:r w:rsidRPr="00E85189">
        <w:rPr>
          <w:i/>
        </w:rPr>
        <w:t>ParametersMRDC</w:t>
      </w:r>
      <w:proofErr w:type="spellEnd"/>
      <w:r w:rsidRPr="00E85189">
        <w:t xml:space="preserve"> is used to convey RF related capabilities for MR-DC.</w:t>
      </w:r>
    </w:p>
    <w:p w14:paraId="14AC532C" w14:textId="77777777" w:rsidR="00AD40B0" w:rsidRPr="00E85189" w:rsidRDefault="00AD40B0" w:rsidP="00AD40B0">
      <w:pPr>
        <w:pStyle w:val="TH"/>
      </w:pPr>
      <w:r w:rsidRPr="00E85189">
        <w:rPr>
          <w:i/>
        </w:rPr>
        <w:t>RF-</w:t>
      </w:r>
      <w:proofErr w:type="spellStart"/>
      <w:r w:rsidRPr="00E85189">
        <w:rPr>
          <w:i/>
        </w:rPr>
        <w:t>ParametersMRDC</w:t>
      </w:r>
      <w:proofErr w:type="spellEnd"/>
      <w:r w:rsidRPr="00E85189">
        <w:t xml:space="preserve"> information element</w:t>
      </w:r>
    </w:p>
    <w:p w14:paraId="31FF7C21" w14:textId="77777777" w:rsidR="00AD40B0" w:rsidRPr="00E85189" w:rsidRDefault="00AD40B0" w:rsidP="00AD40B0">
      <w:pPr>
        <w:pStyle w:val="PL"/>
      </w:pPr>
      <w:r w:rsidRPr="00E85189">
        <w:t>-- ASN1START</w:t>
      </w:r>
    </w:p>
    <w:p w14:paraId="3149B9DB" w14:textId="77777777" w:rsidR="00AD40B0" w:rsidRPr="00E85189" w:rsidRDefault="00AD40B0" w:rsidP="00AD40B0">
      <w:pPr>
        <w:pStyle w:val="PL"/>
      </w:pPr>
      <w:r w:rsidRPr="00E85189">
        <w:t>-- TAG-RF-PARAMETERSMRDC-START</w:t>
      </w:r>
    </w:p>
    <w:p w14:paraId="746BE56A" w14:textId="77777777" w:rsidR="00AD40B0" w:rsidRPr="00E85189" w:rsidRDefault="00AD40B0" w:rsidP="00AD40B0">
      <w:pPr>
        <w:pStyle w:val="PL"/>
      </w:pPr>
    </w:p>
    <w:p w14:paraId="6A4D120F" w14:textId="77777777" w:rsidR="00AD40B0" w:rsidRPr="00E85189" w:rsidRDefault="00AD40B0" w:rsidP="00AD40B0">
      <w:pPr>
        <w:pStyle w:val="PL"/>
      </w:pPr>
      <w:r w:rsidRPr="00E85189">
        <w:t>RF-ParametersMRDC ::=                   SEQUENCE {</w:t>
      </w:r>
    </w:p>
    <w:p w14:paraId="29BAC1B6" w14:textId="77777777" w:rsidR="00AD40B0" w:rsidRPr="00E85189" w:rsidRDefault="00AD40B0" w:rsidP="00AD40B0">
      <w:pPr>
        <w:pStyle w:val="PL"/>
      </w:pPr>
      <w:r w:rsidRPr="00E85189">
        <w:t xml:space="preserve">    supportedBandCombinationList            BandCombinationList                 OPTIONAL,</w:t>
      </w:r>
    </w:p>
    <w:p w14:paraId="7CA62B0C" w14:textId="77777777" w:rsidR="00AD40B0" w:rsidRPr="00E85189" w:rsidRDefault="00AD40B0" w:rsidP="00AD40B0">
      <w:pPr>
        <w:pStyle w:val="PL"/>
      </w:pPr>
      <w:r w:rsidRPr="00E85189">
        <w:t xml:space="preserve">    appliedFreqBandListFilter               FreqBandList                        OPTIONAL,</w:t>
      </w:r>
    </w:p>
    <w:p w14:paraId="0DCE5397" w14:textId="77777777" w:rsidR="00AD40B0" w:rsidRPr="00E85189" w:rsidRDefault="00AD40B0" w:rsidP="00AD40B0">
      <w:pPr>
        <w:pStyle w:val="PL"/>
      </w:pPr>
      <w:r w:rsidRPr="00E85189">
        <w:t xml:space="preserve">    ...,</w:t>
      </w:r>
    </w:p>
    <w:p w14:paraId="3F696E72" w14:textId="77777777" w:rsidR="00AD40B0" w:rsidRPr="00E85189" w:rsidRDefault="00AD40B0" w:rsidP="00AD40B0">
      <w:pPr>
        <w:pStyle w:val="PL"/>
      </w:pPr>
      <w:r w:rsidRPr="00E85189">
        <w:t xml:space="preserve">    [[</w:t>
      </w:r>
    </w:p>
    <w:p w14:paraId="4ABED3CB" w14:textId="77777777" w:rsidR="00AD40B0" w:rsidRPr="00E85189" w:rsidRDefault="00AD40B0" w:rsidP="00AD40B0">
      <w:pPr>
        <w:pStyle w:val="PL"/>
      </w:pPr>
      <w:r w:rsidRPr="00E85189">
        <w:t xml:space="preserve">    srs-SwitchingTimeRequested              ENUMERATED {true}                   OPTIONAL,</w:t>
      </w:r>
    </w:p>
    <w:p w14:paraId="15CFFE6C" w14:textId="77777777" w:rsidR="00AD40B0" w:rsidRPr="00E85189" w:rsidRDefault="00AD40B0" w:rsidP="00AD40B0">
      <w:pPr>
        <w:pStyle w:val="PL"/>
      </w:pPr>
      <w:r w:rsidRPr="00E85189">
        <w:t xml:space="preserve">    supportedBandCombinationList-v1540      BandCombinationList-v1540           OPTIONAL</w:t>
      </w:r>
    </w:p>
    <w:p w14:paraId="67602962" w14:textId="77777777" w:rsidR="00AD40B0" w:rsidRPr="00E85189" w:rsidRDefault="00AD40B0" w:rsidP="00AD40B0">
      <w:pPr>
        <w:pStyle w:val="PL"/>
      </w:pPr>
      <w:r w:rsidRPr="00E85189">
        <w:t xml:space="preserve">    ]],</w:t>
      </w:r>
    </w:p>
    <w:p w14:paraId="6F207E9F" w14:textId="77777777" w:rsidR="00AD40B0" w:rsidRPr="00E85189" w:rsidRDefault="00AD40B0" w:rsidP="00AD40B0">
      <w:pPr>
        <w:pStyle w:val="PL"/>
      </w:pPr>
      <w:r w:rsidRPr="00E85189">
        <w:t xml:space="preserve">    [[</w:t>
      </w:r>
    </w:p>
    <w:p w14:paraId="4CA69ACA" w14:textId="77777777" w:rsidR="00AD40B0" w:rsidRPr="00E85189" w:rsidRDefault="00AD40B0" w:rsidP="00AD40B0">
      <w:pPr>
        <w:pStyle w:val="PL"/>
      </w:pPr>
      <w:r w:rsidRPr="00E85189">
        <w:t xml:space="preserve">    supportedBandCombinationList-v1550      BandCombinationList-v1550           OPTIONAL</w:t>
      </w:r>
    </w:p>
    <w:p w14:paraId="2E8D0922" w14:textId="77777777" w:rsidR="00AD40B0" w:rsidRPr="00E85189" w:rsidRDefault="00AD40B0" w:rsidP="00AD40B0">
      <w:pPr>
        <w:pStyle w:val="PL"/>
      </w:pPr>
      <w:r w:rsidRPr="00E85189">
        <w:lastRenderedPageBreak/>
        <w:t xml:space="preserve">    ]],</w:t>
      </w:r>
    </w:p>
    <w:p w14:paraId="73A41758" w14:textId="77777777" w:rsidR="00AD40B0" w:rsidRPr="00E85189" w:rsidRDefault="00AD40B0" w:rsidP="00AD40B0">
      <w:pPr>
        <w:pStyle w:val="PL"/>
      </w:pPr>
      <w:r w:rsidRPr="00E85189">
        <w:t xml:space="preserve">    [[</w:t>
      </w:r>
    </w:p>
    <w:p w14:paraId="79207B6F" w14:textId="77777777" w:rsidR="00AD40B0" w:rsidRPr="00E85189" w:rsidRDefault="00AD40B0" w:rsidP="00AD40B0">
      <w:pPr>
        <w:pStyle w:val="PL"/>
      </w:pPr>
      <w:r w:rsidRPr="00E85189">
        <w:t xml:space="preserve">    supportedBandCombinationList-v1560      BandCombinationList-v1560           OPTIONAL,</w:t>
      </w:r>
    </w:p>
    <w:p w14:paraId="6E2C43E3" w14:textId="77777777" w:rsidR="00AD40B0" w:rsidRPr="00E85189" w:rsidRDefault="00AD40B0" w:rsidP="00AD40B0">
      <w:pPr>
        <w:pStyle w:val="PL"/>
      </w:pPr>
      <w:r w:rsidRPr="00E85189">
        <w:t xml:space="preserve">    supportedBandCombinationListNEDC-Only   BandCombinationList                 OPTIONAL</w:t>
      </w:r>
    </w:p>
    <w:p w14:paraId="33355154" w14:textId="77777777" w:rsidR="00AD40B0" w:rsidRPr="00E85189" w:rsidRDefault="00AD40B0" w:rsidP="00AD40B0">
      <w:pPr>
        <w:pStyle w:val="PL"/>
      </w:pPr>
      <w:r w:rsidRPr="00E85189">
        <w:t xml:space="preserve">    ]],</w:t>
      </w:r>
    </w:p>
    <w:p w14:paraId="1F7DD2B8" w14:textId="77777777" w:rsidR="00AD40B0" w:rsidRPr="00E85189" w:rsidRDefault="00AD40B0" w:rsidP="00AD40B0">
      <w:pPr>
        <w:pStyle w:val="PL"/>
      </w:pPr>
      <w:r w:rsidRPr="00E85189">
        <w:t xml:space="preserve">    [[</w:t>
      </w:r>
    </w:p>
    <w:p w14:paraId="39099018" w14:textId="77777777" w:rsidR="00AD40B0" w:rsidRPr="00E85189" w:rsidRDefault="00AD40B0" w:rsidP="00AD40B0">
      <w:pPr>
        <w:pStyle w:val="PL"/>
      </w:pPr>
      <w:r w:rsidRPr="00E85189">
        <w:t xml:space="preserve">    supportedBandCombinationList-v1570      BandCombinationList-v1570           OPTIONAL</w:t>
      </w:r>
    </w:p>
    <w:p w14:paraId="3EE9CBD9" w14:textId="77777777" w:rsidR="00AD40B0" w:rsidRPr="00E85189" w:rsidRDefault="00AD40B0" w:rsidP="00AD40B0">
      <w:pPr>
        <w:pStyle w:val="PL"/>
      </w:pPr>
      <w:r w:rsidRPr="00E85189">
        <w:t xml:space="preserve">    ]],</w:t>
      </w:r>
    </w:p>
    <w:p w14:paraId="2A3E2996" w14:textId="77777777" w:rsidR="00AD40B0" w:rsidRPr="00E85189" w:rsidRDefault="00AD40B0" w:rsidP="00AD40B0">
      <w:pPr>
        <w:pStyle w:val="PL"/>
      </w:pPr>
      <w:r w:rsidRPr="00E85189">
        <w:t xml:space="preserve">    [[</w:t>
      </w:r>
    </w:p>
    <w:p w14:paraId="2DCE2C98" w14:textId="77777777" w:rsidR="00AD40B0" w:rsidRPr="00E85189" w:rsidRDefault="00AD40B0" w:rsidP="00AD40B0">
      <w:pPr>
        <w:pStyle w:val="PL"/>
      </w:pPr>
      <w:r w:rsidRPr="00E85189">
        <w:t xml:space="preserve">    supportedBandCombinationList-v1580      BandCombinationList-v1580           OPTIONAL</w:t>
      </w:r>
    </w:p>
    <w:p w14:paraId="59919989" w14:textId="77777777" w:rsidR="00AD40B0" w:rsidRPr="00E85189" w:rsidRDefault="00AD40B0" w:rsidP="00AD40B0">
      <w:pPr>
        <w:pStyle w:val="PL"/>
      </w:pPr>
      <w:r w:rsidRPr="00E85189">
        <w:t xml:space="preserve">    ]],</w:t>
      </w:r>
    </w:p>
    <w:p w14:paraId="41BC0033" w14:textId="77777777" w:rsidR="00AD40B0" w:rsidRPr="00E85189" w:rsidRDefault="00AD40B0" w:rsidP="00AD40B0">
      <w:pPr>
        <w:pStyle w:val="PL"/>
      </w:pPr>
      <w:r w:rsidRPr="00E85189">
        <w:t xml:space="preserve">    [[</w:t>
      </w:r>
    </w:p>
    <w:p w14:paraId="64607FCA" w14:textId="77777777" w:rsidR="00AD40B0" w:rsidRPr="00E85189" w:rsidRDefault="00AD40B0" w:rsidP="00AD40B0">
      <w:pPr>
        <w:pStyle w:val="PL"/>
      </w:pPr>
      <w:r w:rsidRPr="00E85189">
        <w:t xml:space="preserve">    supportedBandCombinationList-v1590      BandCombinationList-v1590           OPTIONAL</w:t>
      </w:r>
    </w:p>
    <w:p w14:paraId="65134B5C" w14:textId="77777777" w:rsidR="00AD40B0" w:rsidRPr="00E85189" w:rsidRDefault="00AD40B0" w:rsidP="00AD40B0">
      <w:pPr>
        <w:pStyle w:val="PL"/>
      </w:pPr>
      <w:r w:rsidRPr="00E85189">
        <w:t xml:space="preserve">    ]],</w:t>
      </w:r>
    </w:p>
    <w:p w14:paraId="303F069A" w14:textId="77777777" w:rsidR="00AD40B0" w:rsidRPr="00E85189" w:rsidRDefault="00AD40B0" w:rsidP="00AD40B0">
      <w:pPr>
        <w:pStyle w:val="PL"/>
      </w:pPr>
      <w:r w:rsidRPr="00E85189">
        <w:t xml:space="preserve">    [[</w:t>
      </w:r>
    </w:p>
    <w:p w14:paraId="7CED1749" w14:textId="77777777" w:rsidR="00AD40B0" w:rsidRPr="00E85189" w:rsidRDefault="00AD40B0" w:rsidP="00AD40B0">
      <w:pPr>
        <w:pStyle w:val="PL"/>
      </w:pPr>
      <w:r w:rsidRPr="00E85189">
        <w:t xml:space="preserve">    supportedBandCombinationListNEDC-Only-v15a0   SEQUENCE {</w:t>
      </w:r>
    </w:p>
    <w:p w14:paraId="2EA34774" w14:textId="77777777" w:rsidR="00AD40B0" w:rsidRPr="00E85189" w:rsidRDefault="00AD40B0" w:rsidP="00AD40B0">
      <w:pPr>
        <w:pStyle w:val="PL"/>
      </w:pPr>
      <w:r w:rsidRPr="00E85189">
        <w:t xml:space="preserve">        supportedBandCombinationList-v1540      BandCombinationList-v1540       OPTIONAL,</w:t>
      </w:r>
    </w:p>
    <w:p w14:paraId="48F8F166" w14:textId="77777777" w:rsidR="00AD40B0" w:rsidRPr="00E85189" w:rsidRDefault="00AD40B0" w:rsidP="00AD40B0">
      <w:pPr>
        <w:pStyle w:val="PL"/>
      </w:pPr>
      <w:r w:rsidRPr="00E85189">
        <w:t xml:space="preserve">        supportedBandCombinationList-v1560      BandCombinationList-v1560       OPTIONAL,</w:t>
      </w:r>
    </w:p>
    <w:p w14:paraId="1151C21B" w14:textId="77777777" w:rsidR="00AD40B0" w:rsidRPr="00E85189" w:rsidRDefault="00AD40B0" w:rsidP="00AD40B0">
      <w:pPr>
        <w:pStyle w:val="PL"/>
      </w:pPr>
      <w:r w:rsidRPr="00E85189">
        <w:t xml:space="preserve">        supportedBandCombinationList-v1570      BandCombinationList-v1570       OPTIONAL,</w:t>
      </w:r>
    </w:p>
    <w:p w14:paraId="08903671" w14:textId="77777777" w:rsidR="00AD40B0" w:rsidRPr="00E85189" w:rsidRDefault="00AD40B0" w:rsidP="00AD40B0">
      <w:pPr>
        <w:pStyle w:val="PL"/>
      </w:pPr>
      <w:r w:rsidRPr="00E85189">
        <w:t xml:space="preserve">        supportedBandCombinationList-v1580      BandCombinationList-v1580       OPTIONAL,</w:t>
      </w:r>
    </w:p>
    <w:p w14:paraId="1F853C1C" w14:textId="77777777" w:rsidR="00AD40B0" w:rsidRPr="00E85189" w:rsidRDefault="00AD40B0" w:rsidP="00AD40B0">
      <w:pPr>
        <w:pStyle w:val="PL"/>
      </w:pPr>
      <w:r w:rsidRPr="00E85189">
        <w:t xml:space="preserve">        supportedBandCombinationList-v1590      BandCombinationList-v1590       OPTIONAL</w:t>
      </w:r>
    </w:p>
    <w:p w14:paraId="555FB458" w14:textId="77777777" w:rsidR="00AD40B0" w:rsidRPr="00E85189" w:rsidRDefault="00AD40B0" w:rsidP="00AD40B0">
      <w:pPr>
        <w:pStyle w:val="PL"/>
      </w:pPr>
      <w:r w:rsidRPr="00E85189">
        <w:t xml:space="preserve">    }                                                                           OPTIONAL</w:t>
      </w:r>
    </w:p>
    <w:p w14:paraId="53967A52" w14:textId="77777777" w:rsidR="00AD40B0" w:rsidRPr="00E85189" w:rsidRDefault="00AD40B0" w:rsidP="00AD40B0">
      <w:pPr>
        <w:pStyle w:val="PL"/>
      </w:pPr>
      <w:r w:rsidRPr="00E85189">
        <w:t xml:space="preserve">    ]]</w:t>
      </w:r>
    </w:p>
    <w:p w14:paraId="4EDF7A46" w14:textId="77777777" w:rsidR="00AD40B0" w:rsidRPr="00E85189" w:rsidRDefault="00AD40B0" w:rsidP="00AD40B0">
      <w:pPr>
        <w:pStyle w:val="PL"/>
      </w:pPr>
      <w:r w:rsidRPr="00E85189">
        <w:t>}</w:t>
      </w:r>
    </w:p>
    <w:p w14:paraId="6E62AB24" w14:textId="77777777" w:rsidR="00AD40B0" w:rsidRPr="00E85189" w:rsidRDefault="00AD40B0" w:rsidP="00AD40B0">
      <w:pPr>
        <w:pStyle w:val="PL"/>
      </w:pPr>
    </w:p>
    <w:p w14:paraId="5A4C6A81" w14:textId="77777777" w:rsidR="00AD40B0" w:rsidRPr="00E85189" w:rsidRDefault="00AD40B0" w:rsidP="00AD40B0">
      <w:pPr>
        <w:pStyle w:val="PL"/>
      </w:pPr>
      <w:r w:rsidRPr="00E85189">
        <w:t>-- TAG-RF-PARAMETERSMRDC-STOP</w:t>
      </w:r>
    </w:p>
    <w:p w14:paraId="409EBC64" w14:textId="77777777" w:rsidR="00AD40B0" w:rsidRPr="00E85189" w:rsidRDefault="00AD40B0" w:rsidP="00AD40B0">
      <w:pPr>
        <w:pStyle w:val="PL"/>
      </w:pPr>
      <w:r w:rsidRPr="00E85189">
        <w:t>-- ASN1STOP</w:t>
      </w:r>
    </w:p>
    <w:p w14:paraId="24AE26E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2A302EC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816B525" w14:textId="77777777" w:rsidR="00AD40B0" w:rsidRPr="00E85189" w:rsidRDefault="00AD40B0" w:rsidP="00AD40B0">
            <w:pPr>
              <w:pStyle w:val="TAH"/>
              <w:rPr>
                <w:szCs w:val="22"/>
              </w:rPr>
            </w:pPr>
            <w:r w:rsidRPr="00E85189">
              <w:rPr>
                <w:i/>
                <w:szCs w:val="22"/>
              </w:rPr>
              <w:t>RF-</w:t>
            </w:r>
            <w:proofErr w:type="spellStart"/>
            <w:r w:rsidRPr="00E85189">
              <w:rPr>
                <w:i/>
                <w:szCs w:val="22"/>
              </w:rPr>
              <w:t>ParametersMRDC</w:t>
            </w:r>
            <w:proofErr w:type="spellEnd"/>
            <w:r w:rsidRPr="00E85189">
              <w:rPr>
                <w:i/>
                <w:szCs w:val="22"/>
              </w:rPr>
              <w:t xml:space="preserve"> </w:t>
            </w:r>
            <w:r w:rsidRPr="00E85189">
              <w:rPr>
                <w:szCs w:val="22"/>
              </w:rPr>
              <w:t>field descriptions</w:t>
            </w:r>
          </w:p>
        </w:tc>
      </w:tr>
      <w:tr w:rsidR="00AD40B0" w:rsidRPr="00E85189" w14:paraId="290DA1E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57E3B38" w14:textId="77777777" w:rsidR="00AD40B0" w:rsidRPr="00E85189" w:rsidRDefault="00AD40B0" w:rsidP="00AD40B0">
            <w:pPr>
              <w:pStyle w:val="TAL"/>
              <w:rPr>
                <w:szCs w:val="22"/>
              </w:rPr>
            </w:pPr>
            <w:proofErr w:type="spellStart"/>
            <w:r w:rsidRPr="00E85189">
              <w:rPr>
                <w:b/>
                <w:i/>
                <w:szCs w:val="22"/>
              </w:rPr>
              <w:t>appliedFreqBandListFilter</w:t>
            </w:r>
            <w:proofErr w:type="spellEnd"/>
          </w:p>
          <w:p w14:paraId="26B2810D" w14:textId="77777777" w:rsidR="00AD40B0" w:rsidRPr="00E85189" w:rsidRDefault="00AD40B0" w:rsidP="00AD40B0">
            <w:pPr>
              <w:pStyle w:val="TAL"/>
              <w:rPr>
                <w:szCs w:val="22"/>
              </w:rPr>
            </w:pPr>
            <w:r w:rsidRPr="00E85189">
              <w:rPr>
                <w:szCs w:val="22"/>
              </w:rPr>
              <w:t xml:space="preserve">In this field the UE mirrors the </w:t>
            </w:r>
            <w:proofErr w:type="spellStart"/>
            <w:r w:rsidRPr="00E85189">
              <w:rPr>
                <w:i/>
              </w:rPr>
              <w:t>FreqBandList</w:t>
            </w:r>
            <w:proofErr w:type="spellEnd"/>
            <w:r w:rsidRPr="00E85189">
              <w:rPr>
                <w:szCs w:val="22"/>
              </w:rPr>
              <w:t xml:space="preserve"> that the NW provided in the capability enquiry, if any. The UE filtered the band combinations in the </w:t>
            </w:r>
            <w:proofErr w:type="spellStart"/>
            <w:r w:rsidRPr="00E85189">
              <w:rPr>
                <w:i/>
              </w:rPr>
              <w:t>supportedBandCombinationList</w:t>
            </w:r>
            <w:proofErr w:type="spellEnd"/>
            <w:r w:rsidRPr="00E85189">
              <w:rPr>
                <w:szCs w:val="22"/>
              </w:rPr>
              <w:t xml:space="preserve"> in accordance with this </w:t>
            </w:r>
            <w:proofErr w:type="spellStart"/>
            <w:r w:rsidRPr="00E85189">
              <w:rPr>
                <w:i/>
              </w:rPr>
              <w:t>appliedFreqBandListFilter</w:t>
            </w:r>
            <w:proofErr w:type="spellEnd"/>
            <w:r w:rsidRPr="00E85189">
              <w:rPr>
                <w:szCs w:val="22"/>
              </w:rPr>
              <w:t>.</w:t>
            </w:r>
          </w:p>
        </w:tc>
      </w:tr>
      <w:tr w:rsidR="00AD40B0" w:rsidRPr="00E85189" w14:paraId="013216B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B09982E" w14:textId="77777777" w:rsidR="00AD40B0" w:rsidRPr="00E85189" w:rsidRDefault="00AD40B0" w:rsidP="00AD40B0">
            <w:pPr>
              <w:pStyle w:val="TAL"/>
              <w:rPr>
                <w:szCs w:val="22"/>
              </w:rPr>
            </w:pPr>
            <w:proofErr w:type="spellStart"/>
            <w:r w:rsidRPr="00E85189">
              <w:rPr>
                <w:b/>
                <w:i/>
                <w:szCs w:val="22"/>
              </w:rPr>
              <w:t>supportedBandCombinationList</w:t>
            </w:r>
            <w:proofErr w:type="spellEnd"/>
          </w:p>
          <w:p w14:paraId="0A1FCE18" w14:textId="77777777" w:rsidR="00AD40B0" w:rsidRPr="00E85189" w:rsidRDefault="00AD40B0" w:rsidP="00AD40B0">
            <w:pPr>
              <w:pStyle w:val="TAL"/>
              <w:rPr>
                <w:szCs w:val="22"/>
              </w:rPr>
            </w:pPr>
            <w:r w:rsidRPr="00E85189">
              <w:rPr>
                <w:szCs w:val="22"/>
              </w:rPr>
              <w:t xml:space="preserve">A list of band combinations that the UE supports for (NG)EN-DC, or both (NG)EN-DC and NE-DC. The </w:t>
            </w:r>
            <w:proofErr w:type="spellStart"/>
            <w:proofErr w:type="gramStart"/>
            <w:r w:rsidRPr="00E85189">
              <w:rPr>
                <w:i/>
                <w:szCs w:val="22"/>
              </w:rPr>
              <w:t>FeatureSetCombinationId</w:t>
            </w:r>
            <w:r w:rsidRPr="00E85189">
              <w:rPr>
                <w:szCs w:val="22"/>
              </w:rPr>
              <w:t>:s</w:t>
            </w:r>
            <w:proofErr w:type="spellEnd"/>
            <w:proofErr w:type="gramEnd"/>
            <w:r w:rsidRPr="00E85189">
              <w:rPr>
                <w:szCs w:val="22"/>
              </w:rPr>
              <w:t xml:space="preserve"> in this list refer to the </w:t>
            </w:r>
            <w:proofErr w:type="spellStart"/>
            <w:r w:rsidRPr="00E85189">
              <w:rPr>
                <w:i/>
                <w:szCs w:val="22"/>
              </w:rPr>
              <w:t>FeatureSetCombination</w:t>
            </w:r>
            <w:proofErr w:type="spellEnd"/>
            <w:r w:rsidRPr="00E85189">
              <w:rPr>
                <w:szCs w:val="22"/>
              </w:rPr>
              <w:t xml:space="preserve"> entries in the </w:t>
            </w:r>
            <w:proofErr w:type="spellStart"/>
            <w:r w:rsidRPr="00E85189">
              <w:rPr>
                <w:i/>
                <w:szCs w:val="22"/>
              </w:rPr>
              <w:t>featureSetCombinations</w:t>
            </w:r>
            <w:proofErr w:type="spellEnd"/>
            <w:r w:rsidRPr="00E85189">
              <w:rPr>
                <w:szCs w:val="22"/>
              </w:rPr>
              <w:t xml:space="preserve"> list in the </w:t>
            </w:r>
            <w:r w:rsidRPr="00E85189">
              <w:rPr>
                <w:i/>
                <w:szCs w:val="22"/>
              </w:rPr>
              <w:t>UE-MRDC-Capability</w:t>
            </w:r>
            <w:r w:rsidRPr="00E85189">
              <w:rPr>
                <w:szCs w:val="22"/>
              </w:rPr>
              <w:t xml:space="preserve"> IE.</w:t>
            </w:r>
          </w:p>
        </w:tc>
      </w:tr>
      <w:tr w:rsidR="00AD40B0" w:rsidRPr="00E85189" w14:paraId="15791318" w14:textId="77777777" w:rsidTr="00AD40B0">
        <w:tc>
          <w:tcPr>
            <w:tcW w:w="14173" w:type="dxa"/>
            <w:tcBorders>
              <w:top w:val="single" w:sz="4" w:space="0" w:color="auto"/>
              <w:left w:val="single" w:sz="4" w:space="0" w:color="auto"/>
              <w:bottom w:val="single" w:sz="4" w:space="0" w:color="auto"/>
              <w:right w:val="single" w:sz="4" w:space="0" w:color="auto"/>
            </w:tcBorders>
          </w:tcPr>
          <w:p w14:paraId="799EDD9F" w14:textId="77777777" w:rsidR="00AD40B0" w:rsidRPr="00E85189" w:rsidRDefault="00AD40B0" w:rsidP="00AD40B0">
            <w:pPr>
              <w:pStyle w:val="TAL"/>
              <w:rPr>
                <w:szCs w:val="22"/>
              </w:rPr>
            </w:pPr>
            <w:proofErr w:type="spellStart"/>
            <w:r w:rsidRPr="00E85189">
              <w:rPr>
                <w:b/>
                <w:i/>
                <w:szCs w:val="22"/>
              </w:rPr>
              <w:t>supportedBandCombinationListNEDC</w:t>
            </w:r>
            <w:proofErr w:type="spellEnd"/>
            <w:r w:rsidRPr="00E85189">
              <w:rPr>
                <w:b/>
                <w:i/>
                <w:szCs w:val="22"/>
              </w:rPr>
              <w:t>-Only</w:t>
            </w:r>
          </w:p>
          <w:p w14:paraId="5EA906DC" w14:textId="77777777" w:rsidR="00AD40B0" w:rsidRPr="00E85189" w:rsidRDefault="00AD40B0" w:rsidP="00AD40B0">
            <w:pPr>
              <w:pStyle w:val="TAL"/>
              <w:rPr>
                <w:b/>
                <w:i/>
                <w:szCs w:val="22"/>
              </w:rPr>
            </w:pPr>
            <w:r w:rsidRPr="00E85189">
              <w:rPr>
                <w:szCs w:val="22"/>
              </w:rPr>
              <w:t xml:space="preserve">A list of band combinations that the UE supports only for NE-DC. The </w:t>
            </w:r>
            <w:proofErr w:type="spellStart"/>
            <w:proofErr w:type="gramStart"/>
            <w:r w:rsidRPr="00E85189">
              <w:rPr>
                <w:i/>
                <w:szCs w:val="22"/>
              </w:rPr>
              <w:t>FeatureSetCombinationId</w:t>
            </w:r>
            <w:r w:rsidRPr="00E85189">
              <w:rPr>
                <w:szCs w:val="22"/>
              </w:rPr>
              <w:t>:s</w:t>
            </w:r>
            <w:proofErr w:type="spellEnd"/>
            <w:proofErr w:type="gramEnd"/>
            <w:r w:rsidRPr="00E85189">
              <w:rPr>
                <w:szCs w:val="22"/>
              </w:rPr>
              <w:t xml:space="preserve"> in this list refer to the </w:t>
            </w:r>
            <w:proofErr w:type="spellStart"/>
            <w:r w:rsidRPr="00E85189">
              <w:rPr>
                <w:i/>
                <w:szCs w:val="22"/>
              </w:rPr>
              <w:t>FeatureSetCombination</w:t>
            </w:r>
            <w:proofErr w:type="spellEnd"/>
            <w:r w:rsidRPr="00E85189">
              <w:rPr>
                <w:szCs w:val="22"/>
              </w:rPr>
              <w:t xml:space="preserve"> entries in the </w:t>
            </w:r>
            <w:proofErr w:type="spellStart"/>
            <w:r w:rsidRPr="00E85189">
              <w:rPr>
                <w:i/>
                <w:szCs w:val="22"/>
              </w:rPr>
              <w:t>featureSetCombinations</w:t>
            </w:r>
            <w:proofErr w:type="spellEnd"/>
            <w:r w:rsidRPr="00E85189">
              <w:rPr>
                <w:szCs w:val="22"/>
              </w:rPr>
              <w:t xml:space="preserve"> list in the </w:t>
            </w:r>
            <w:r w:rsidRPr="00E85189">
              <w:rPr>
                <w:i/>
                <w:szCs w:val="22"/>
              </w:rPr>
              <w:t>UE-MRDC-Capability</w:t>
            </w:r>
            <w:r w:rsidRPr="00E85189">
              <w:rPr>
                <w:szCs w:val="22"/>
              </w:rPr>
              <w:t xml:space="preserve"> IE.</w:t>
            </w:r>
          </w:p>
        </w:tc>
      </w:tr>
    </w:tbl>
    <w:p w14:paraId="60DE4C25" w14:textId="77777777" w:rsidR="00AD40B0" w:rsidRPr="00E85189" w:rsidRDefault="00AD40B0" w:rsidP="00AD40B0"/>
    <w:p w14:paraId="4B1C0BC5" w14:textId="77777777" w:rsidR="00AD40B0" w:rsidRPr="00E85189" w:rsidRDefault="00AD40B0" w:rsidP="00AD40B0">
      <w:pPr>
        <w:pStyle w:val="Heading4"/>
        <w:rPr>
          <w:rFonts w:eastAsia="Malgun Gothic"/>
        </w:rPr>
      </w:pPr>
      <w:bookmarkStart w:id="4045" w:name="_Toc20426187"/>
      <w:bookmarkStart w:id="4046" w:name="_Toc29321584"/>
      <w:bookmarkStart w:id="4047" w:name="_Toc36219767"/>
      <w:bookmarkStart w:id="4048" w:name="_Toc36220443"/>
      <w:bookmarkStart w:id="4049" w:name="_Toc36513863"/>
      <w:bookmarkStart w:id="4050" w:name="_Toc46449922"/>
      <w:bookmarkStart w:id="4051" w:name="_Toc46489709"/>
      <w:r w:rsidRPr="00E85189">
        <w:rPr>
          <w:rFonts w:eastAsia="Malgun Gothic"/>
        </w:rPr>
        <w:t>–</w:t>
      </w:r>
      <w:r w:rsidRPr="00E85189">
        <w:rPr>
          <w:rFonts w:eastAsia="Malgun Gothic"/>
        </w:rPr>
        <w:tab/>
      </w:r>
      <w:r w:rsidRPr="00E85189">
        <w:rPr>
          <w:rFonts w:eastAsia="Malgun Gothic"/>
          <w:i/>
        </w:rPr>
        <w:t>RLC-Parameters</w:t>
      </w:r>
      <w:bookmarkEnd w:id="4045"/>
      <w:bookmarkEnd w:id="4046"/>
      <w:bookmarkEnd w:id="4047"/>
      <w:bookmarkEnd w:id="4048"/>
      <w:bookmarkEnd w:id="4049"/>
      <w:bookmarkEnd w:id="4050"/>
      <w:bookmarkEnd w:id="4051"/>
    </w:p>
    <w:p w14:paraId="0DFC66BA" w14:textId="77777777" w:rsidR="00AD40B0" w:rsidRPr="00E85189" w:rsidRDefault="00AD40B0" w:rsidP="00AD40B0">
      <w:pPr>
        <w:rPr>
          <w:rFonts w:eastAsia="Malgun Gothic"/>
        </w:rPr>
      </w:pPr>
      <w:r w:rsidRPr="00E85189">
        <w:rPr>
          <w:rFonts w:eastAsia="Malgun Gothic"/>
        </w:rPr>
        <w:t xml:space="preserve">The IE </w:t>
      </w:r>
      <w:r w:rsidRPr="00E85189">
        <w:rPr>
          <w:rFonts w:eastAsia="Malgun Gothic"/>
          <w:i/>
        </w:rPr>
        <w:t>RLC-Parameters</w:t>
      </w:r>
      <w:r w:rsidRPr="00E85189">
        <w:rPr>
          <w:rFonts w:eastAsia="Malgun Gothic"/>
        </w:rPr>
        <w:t xml:space="preserve"> is used to convey capabilities related to RLC.</w:t>
      </w:r>
    </w:p>
    <w:p w14:paraId="26FD9F1A" w14:textId="77777777" w:rsidR="00AD40B0" w:rsidRPr="00E85189" w:rsidRDefault="00AD40B0" w:rsidP="00AD40B0">
      <w:pPr>
        <w:pStyle w:val="TH"/>
        <w:rPr>
          <w:rFonts w:eastAsia="Malgun Gothic"/>
        </w:rPr>
      </w:pPr>
      <w:r w:rsidRPr="00E85189">
        <w:rPr>
          <w:rFonts w:eastAsia="Malgun Gothic"/>
          <w:i/>
        </w:rPr>
        <w:t>RLC-Parameters</w:t>
      </w:r>
      <w:r w:rsidRPr="00E85189">
        <w:rPr>
          <w:rFonts w:eastAsia="Malgun Gothic"/>
        </w:rPr>
        <w:t xml:space="preserve"> information element</w:t>
      </w:r>
    </w:p>
    <w:p w14:paraId="6ACD5E64" w14:textId="77777777" w:rsidR="00AD40B0" w:rsidRPr="00E85189" w:rsidRDefault="00AD40B0" w:rsidP="00AD40B0">
      <w:pPr>
        <w:pStyle w:val="PL"/>
      </w:pPr>
      <w:r w:rsidRPr="00E85189">
        <w:t>-- ASN1START</w:t>
      </w:r>
    </w:p>
    <w:p w14:paraId="63AB1A23" w14:textId="77777777" w:rsidR="00AD40B0" w:rsidRPr="00E85189" w:rsidRDefault="00AD40B0" w:rsidP="00AD40B0">
      <w:pPr>
        <w:pStyle w:val="PL"/>
      </w:pPr>
      <w:r w:rsidRPr="00E85189">
        <w:t>-- TAG-RLC-PARAMETERS-START</w:t>
      </w:r>
    </w:p>
    <w:p w14:paraId="36169BA3" w14:textId="77777777" w:rsidR="00AD40B0" w:rsidRPr="00E85189" w:rsidRDefault="00AD40B0" w:rsidP="00AD40B0">
      <w:pPr>
        <w:pStyle w:val="PL"/>
      </w:pPr>
    </w:p>
    <w:p w14:paraId="1C5D9DC6" w14:textId="77777777" w:rsidR="00AD40B0" w:rsidRPr="00E85189" w:rsidRDefault="00AD40B0" w:rsidP="00AD40B0">
      <w:pPr>
        <w:pStyle w:val="PL"/>
      </w:pPr>
      <w:r w:rsidRPr="00E85189">
        <w:t>RLC-Parameters ::= SEQUENCE {</w:t>
      </w:r>
    </w:p>
    <w:p w14:paraId="4E7A7B70" w14:textId="77777777" w:rsidR="00AD40B0" w:rsidRPr="00E85189" w:rsidRDefault="00AD40B0" w:rsidP="00AD40B0">
      <w:pPr>
        <w:pStyle w:val="PL"/>
      </w:pPr>
      <w:r w:rsidRPr="00E85189">
        <w:t xml:space="preserve">    am-WithShortSN                  ENUMERATED {supported}  OPTIONAL,</w:t>
      </w:r>
    </w:p>
    <w:p w14:paraId="4BDE4E9B" w14:textId="77777777" w:rsidR="00AD40B0" w:rsidRPr="00E85189" w:rsidRDefault="00AD40B0" w:rsidP="00AD40B0">
      <w:pPr>
        <w:pStyle w:val="PL"/>
      </w:pPr>
      <w:r w:rsidRPr="00E85189">
        <w:t xml:space="preserve">    um-WithShortSN                  ENUMERATED {supported}  OPTIONAL,</w:t>
      </w:r>
    </w:p>
    <w:p w14:paraId="2A7A5EC3" w14:textId="77777777" w:rsidR="00AD40B0" w:rsidRPr="00E85189" w:rsidRDefault="00AD40B0" w:rsidP="00AD40B0">
      <w:pPr>
        <w:pStyle w:val="PL"/>
      </w:pPr>
      <w:r w:rsidRPr="00E85189">
        <w:t xml:space="preserve">    um-WithLongSN                   ENUMERATED {supported}  OPTIONAL,</w:t>
      </w:r>
    </w:p>
    <w:p w14:paraId="33921923" w14:textId="77777777" w:rsidR="00AD40B0" w:rsidRPr="00E85189" w:rsidRDefault="00AD40B0" w:rsidP="00AD40B0">
      <w:pPr>
        <w:pStyle w:val="PL"/>
      </w:pPr>
      <w:r w:rsidRPr="00E85189">
        <w:t xml:space="preserve">    ...</w:t>
      </w:r>
    </w:p>
    <w:p w14:paraId="06DB1355" w14:textId="77777777" w:rsidR="00AD40B0" w:rsidRPr="00E85189" w:rsidRDefault="00AD40B0" w:rsidP="00AD40B0">
      <w:pPr>
        <w:pStyle w:val="PL"/>
      </w:pPr>
      <w:r w:rsidRPr="00E85189">
        <w:t>}</w:t>
      </w:r>
    </w:p>
    <w:p w14:paraId="1D815F86" w14:textId="77777777" w:rsidR="00AD40B0" w:rsidRPr="00E85189" w:rsidRDefault="00AD40B0" w:rsidP="00AD40B0">
      <w:pPr>
        <w:pStyle w:val="PL"/>
      </w:pPr>
    </w:p>
    <w:p w14:paraId="073A61A3" w14:textId="77777777" w:rsidR="00AD40B0" w:rsidRPr="00E85189" w:rsidRDefault="00AD40B0" w:rsidP="00AD40B0">
      <w:pPr>
        <w:pStyle w:val="PL"/>
      </w:pPr>
      <w:r w:rsidRPr="00E85189">
        <w:t>-- TAG-RLC-PARAMETERS-STOP</w:t>
      </w:r>
    </w:p>
    <w:p w14:paraId="65C06867" w14:textId="77777777" w:rsidR="00AD40B0" w:rsidRPr="00E85189" w:rsidRDefault="00AD40B0" w:rsidP="00AD40B0">
      <w:pPr>
        <w:pStyle w:val="PL"/>
      </w:pPr>
      <w:r w:rsidRPr="00E85189">
        <w:t>-- ASN1STOP</w:t>
      </w:r>
    </w:p>
    <w:p w14:paraId="21722E7B" w14:textId="77777777" w:rsidR="00AD40B0" w:rsidRPr="00E85189" w:rsidRDefault="00AD40B0" w:rsidP="00AD40B0"/>
    <w:p w14:paraId="346DF036" w14:textId="77777777" w:rsidR="00AD40B0" w:rsidRPr="00E85189" w:rsidRDefault="00AD40B0" w:rsidP="00AD40B0">
      <w:pPr>
        <w:pStyle w:val="Heading4"/>
        <w:rPr>
          <w:rFonts w:eastAsia="Malgun Gothic"/>
        </w:rPr>
      </w:pPr>
      <w:bookmarkStart w:id="4052" w:name="_Toc20426188"/>
      <w:bookmarkStart w:id="4053" w:name="_Toc29321585"/>
      <w:bookmarkStart w:id="4054" w:name="_Toc36219768"/>
      <w:bookmarkStart w:id="4055" w:name="_Toc36220444"/>
      <w:bookmarkStart w:id="4056" w:name="_Toc36513864"/>
      <w:bookmarkStart w:id="4057" w:name="_Toc46449923"/>
      <w:bookmarkStart w:id="4058" w:name="_Toc46489710"/>
      <w:r w:rsidRPr="00E85189">
        <w:rPr>
          <w:rFonts w:eastAsia="Malgun Gothic"/>
        </w:rPr>
        <w:t>–</w:t>
      </w:r>
      <w:r w:rsidRPr="00E85189">
        <w:rPr>
          <w:rFonts w:eastAsia="Malgun Gothic"/>
        </w:rPr>
        <w:tab/>
      </w:r>
      <w:r w:rsidRPr="00E85189">
        <w:rPr>
          <w:rFonts w:eastAsia="Malgun Gothic"/>
          <w:i/>
        </w:rPr>
        <w:t>SDAP-Parameters</w:t>
      </w:r>
      <w:bookmarkEnd w:id="4052"/>
      <w:bookmarkEnd w:id="4053"/>
      <w:bookmarkEnd w:id="4054"/>
      <w:bookmarkEnd w:id="4055"/>
      <w:bookmarkEnd w:id="4056"/>
      <w:bookmarkEnd w:id="4057"/>
      <w:bookmarkEnd w:id="4058"/>
    </w:p>
    <w:p w14:paraId="78A5250D" w14:textId="77777777" w:rsidR="00AD40B0" w:rsidRPr="00E85189" w:rsidRDefault="00AD40B0" w:rsidP="00AD40B0">
      <w:pPr>
        <w:rPr>
          <w:rFonts w:eastAsia="Malgun Gothic"/>
        </w:rPr>
      </w:pPr>
      <w:r w:rsidRPr="00E85189">
        <w:rPr>
          <w:rFonts w:eastAsia="Malgun Gothic"/>
        </w:rPr>
        <w:t xml:space="preserve">The IE </w:t>
      </w:r>
      <w:r w:rsidRPr="00E85189">
        <w:rPr>
          <w:rFonts w:eastAsia="Malgun Gothic"/>
          <w:i/>
        </w:rPr>
        <w:t>SDAP-Parameters</w:t>
      </w:r>
      <w:r w:rsidRPr="00E85189">
        <w:rPr>
          <w:rFonts w:eastAsia="Malgun Gothic"/>
        </w:rPr>
        <w:t xml:space="preserve"> is used to convey capabilities related to SDAP.</w:t>
      </w:r>
    </w:p>
    <w:p w14:paraId="728B50F7" w14:textId="77777777" w:rsidR="00AD40B0" w:rsidRPr="00E85189" w:rsidRDefault="00AD40B0" w:rsidP="00AD40B0">
      <w:pPr>
        <w:pStyle w:val="TH"/>
        <w:rPr>
          <w:rFonts w:eastAsia="Malgun Gothic"/>
        </w:rPr>
      </w:pPr>
      <w:r w:rsidRPr="00E85189">
        <w:rPr>
          <w:rFonts w:eastAsia="Malgun Gothic"/>
          <w:i/>
        </w:rPr>
        <w:t>SDAP-Parameters</w:t>
      </w:r>
      <w:r w:rsidRPr="00E85189">
        <w:rPr>
          <w:rFonts w:eastAsia="Malgun Gothic"/>
        </w:rPr>
        <w:t xml:space="preserve"> information element</w:t>
      </w:r>
    </w:p>
    <w:p w14:paraId="65AE0DA3" w14:textId="77777777" w:rsidR="00AD40B0" w:rsidRPr="00E85189" w:rsidRDefault="00AD40B0" w:rsidP="00AD40B0">
      <w:pPr>
        <w:pStyle w:val="PL"/>
      </w:pPr>
      <w:r w:rsidRPr="00E85189">
        <w:t>-- ASN1START</w:t>
      </w:r>
    </w:p>
    <w:p w14:paraId="614E146F" w14:textId="77777777" w:rsidR="00AD40B0" w:rsidRPr="00E85189" w:rsidRDefault="00AD40B0" w:rsidP="00AD40B0">
      <w:pPr>
        <w:pStyle w:val="PL"/>
      </w:pPr>
      <w:r w:rsidRPr="00E85189">
        <w:t>-- TAG-SDAP-PARAMETERS-START</w:t>
      </w:r>
    </w:p>
    <w:p w14:paraId="0B72C796" w14:textId="77777777" w:rsidR="00AD40B0" w:rsidRPr="00E85189" w:rsidRDefault="00AD40B0" w:rsidP="00AD40B0">
      <w:pPr>
        <w:pStyle w:val="PL"/>
      </w:pPr>
    </w:p>
    <w:p w14:paraId="4D5F7020" w14:textId="77777777" w:rsidR="00AD40B0" w:rsidRPr="00E85189" w:rsidRDefault="00AD40B0" w:rsidP="00AD40B0">
      <w:pPr>
        <w:pStyle w:val="PL"/>
      </w:pPr>
      <w:r w:rsidRPr="00E85189">
        <w:t>SDAP-Parameters ::= SEQUENCE {</w:t>
      </w:r>
    </w:p>
    <w:p w14:paraId="615D6306" w14:textId="77777777" w:rsidR="00AD40B0" w:rsidRPr="00E85189" w:rsidRDefault="00AD40B0" w:rsidP="00AD40B0">
      <w:pPr>
        <w:pStyle w:val="PL"/>
        <w:rPr>
          <w:rFonts w:eastAsia="Batang"/>
        </w:rPr>
      </w:pPr>
      <w:r w:rsidRPr="00E85189">
        <w:rPr>
          <w:rFonts w:eastAsia="Batang"/>
        </w:rPr>
        <w:t xml:space="preserve">    as-ReflectiveQoS                ENUMERATED {true}       OPTIONAL,</w:t>
      </w:r>
    </w:p>
    <w:p w14:paraId="56ACD07E" w14:textId="77777777" w:rsidR="00AD40B0" w:rsidRPr="00E85189" w:rsidRDefault="00AD40B0" w:rsidP="00AD40B0">
      <w:pPr>
        <w:pStyle w:val="PL"/>
      </w:pPr>
      <w:r w:rsidRPr="00E85189">
        <w:t xml:space="preserve">    ...</w:t>
      </w:r>
    </w:p>
    <w:p w14:paraId="3EC76085" w14:textId="77777777" w:rsidR="00AD40B0" w:rsidRPr="00E85189" w:rsidRDefault="00AD40B0" w:rsidP="00AD40B0">
      <w:pPr>
        <w:pStyle w:val="PL"/>
      </w:pPr>
      <w:r w:rsidRPr="00E85189">
        <w:t>}</w:t>
      </w:r>
    </w:p>
    <w:p w14:paraId="01CE93A1" w14:textId="77777777" w:rsidR="00AD40B0" w:rsidRPr="00E85189" w:rsidRDefault="00AD40B0" w:rsidP="00AD40B0">
      <w:pPr>
        <w:pStyle w:val="PL"/>
      </w:pPr>
    </w:p>
    <w:p w14:paraId="6D023BA3" w14:textId="77777777" w:rsidR="00AD40B0" w:rsidRPr="00E85189" w:rsidRDefault="00AD40B0" w:rsidP="00AD40B0">
      <w:pPr>
        <w:pStyle w:val="PL"/>
      </w:pPr>
      <w:r w:rsidRPr="00E85189">
        <w:t>-- TAG-SDAP-PARAMETERS-STOP</w:t>
      </w:r>
    </w:p>
    <w:p w14:paraId="09B6C63F" w14:textId="77777777" w:rsidR="00AD40B0" w:rsidRPr="00E85189" w:rsidRDefault="00AD40B0" w:rsidP="00AD40B0">
      <w:pPr>
        <w:pStyle w:val="PL"/>
      </w:pPr>
      <w:r w:rsidRPr="00E85189">
        <w:t>-- ASN1STOP</w:t>
      </w:r>
    </w:p>
    <w:p w14:paraId="43E003D4" w14:textId="77777777" w:rsidR="00AD40B0" w:rsidRPr="00E85189" w:rsidRDefault="00AD40B0" w:rsidP="00AD40B0"/>
    <w:p w14:paraId="03FFA48D" w14:textId="77777777" w:rsidR="00AD40B0" w:rsidRPr="00E85189" w:rsidRDefault="00AD40B0" w:rsidP="00AD40B0">
      <w:pPr>
        <w:pStyle w:val="Heading4"/>
      </w:pPr>
      <w:bookmarkStart w:id="4059" w:name="_Toc20426189"/>
      <w:bookmarkStart w:id="4060" w:name="_Toc29321586"/>
      <w:bookmarkStart w:id="4061" w:name="_Toc36219769"/>
      <w:bookmarkStart w:id="4062" w:name="_Toc36220445"/>
      <w:bookmarkStart w:id="4063" w:name="_Toc36513865"/>
      <w:bookmarkStart w:id="4064" w:name="_Toc46449924"/>
      <w:bookmarkStart w:id="4065" w:name="_Toc46489711"/>
      <w:r w:rsidRPr="00E85189">
        <w:t>–</w:t>
      </w:r>
      <w:r w:rsidRPr="00E85189">
        <w:tab/>
      </w:r>
      <w:r w:rsidRPr="00E85189">
        <w:rPr>
          <w:i/>
          <w:noProof/>
        </w:rPr>
        <w:t>SRS-SwitchingTimeNR</w:t>
      </w:r>
      <w:bookmarkEnd w:id="4059"/>
      <w:bookmarkEnd w:id="4060"/>
      <w:bookmarkEnd w:id="4061"/>
      <w:bookmarkEnd w:id="4062"/>
      <w:bookmarkEnd w:id="4063"/>
      <w:bookmarkEnd w:id="4064"/>
      <w:bookmarkEnd w:id="4065"/>
    </w:p>
    <w:p w14:paraId="0158621C" w14:textId="77777777" w:rsidR="00AD40B0" w:rsidRPr="00E85189" w:rsidRDefault="00AD40B0" w:rsidP="00AD40B0">
      <w:r w:rsidRPr="00E85189">
        <w:t xml:space="preserve">The IE </w:t>
      </w:r>
      <w:r w:rsidRPr="00E85189">
        <w:rPr>
          <w:i/>
        </w:rPr>
        <w:t>SRS-</w:t>
      </w:r>
      <w:proofErr w:type="spellStart"/>
      <w:r w:rsidRPr="00E85189">
        <w:rPr>
          <w:i/>
        </w:rPr>
        <w:t>SwitchingTimeNR</w:t>
      </w:r>
      <w:proofErr w:type="spellEnd"/>
      <w:r w:rsidRPr="00E85189">
        <w:rPr>
          <w:i/>
        </w:rPr>
        <w:t xml:space="preserve"> </w:t>
      </w:r>
      <w:r w:rsidRPr="00E85189">
        <w:t>is used to indicate the SRS carrier switching time supported by the UE for one NR band pair.</w:t>
      </w:r>
    </w:p>
    <w:p w14:paraId="36B87815" w14:textId="77777777" w:rsidR="00AD40B0" w:rsidRPr="00E85189" w:rsidRDefault="00AD40B0" w:rsidP="00AD40B0">
      <w:pPr>
        <w:pStyle w:val="TH"/>
        <w:rPr>
          <w:i/>
        </w:rPr>
      </w:pPr>
      <w:r w:rsidRPr="00E85189">
        <w:rPr>
          <w:i/>
        </w:rPr>
        <w:t>SRS-</w:t>
      </w:r>
      <w:proofErr w:type="spellStart"/>
      <w:r w:rsidRPr="00E85189">
        <w:rPr>
          <w:i/>
        </w:rPr>
        <w:t>SwitchingTimeNR</w:t>
      </w:r>
      <w:proofErr w:type="spellEnd"/>
      <w:r w:rsidRPr="00E85189">
        <w:rPr>
          <w:i/>
        </w:rPr>
        <w:t xml:space="preserve"> information element</w:t>
      </w:r>
    </w:p>
    <w:p w14:paraId="5DE3820A" w14:textId="77777777" w:rsidR="00AD40B0" w:rsidRPr="00E85189" w:rsidRDefault="00AD40B0" w:rsidP="00AD40B0">
      <w:pPr>
        <w:pStyle w:val="PL"/>
        <w:rPr>
          <w:rFonts w:eastAsia="MS Mincho"/>
        </w:rPr>
      </w:pPr>
      <w:r w:rsidRPr="00E85189">
        <w:rPr>
          <w:rFonts w:eastAsia="MS Mincho"/>
        </w:rPr>
        <w:t>-- ASN1START</w:t>
      </w:r>
    </w:p>
    <w:p w14:paraId="7C0098B7" w14:textId="77777777" w:rsidR="00AD40B0" w:rsidRPr="00E85189" w:rsidRDefault="00AD40B0" w:rsidP="00AD40B0">
      <w:pPr>
        <w:pStyle w:val="PL"/>
        <w:rPr>
          <w:rFonts w:eastAsia="MS Mincho"/>
        </w:rPr>
      </w:pPr>
      <w:r w:rsidRPr="00E85189">
        <w:rPr>
          <w:rFonts w:eastAsia="MS Mincho"/>
        </w:rPr>
        <w:t>-- TAG-SRS-SWITCHINGTIMENR-START</w:t>
      </w:r>
    </w:p>
    <w:p w14:paraId="3DEF9194" w14:textId="77777777" w:rsidR="00AD40B0" w:rsidRPr="00E85189" w:rsidRDefault="00AD40B0" w:rsidP="00AD40B0">
      <w:pPr>
        <w:pStyle w:val="PL"/>
        <w:rPr>
          <w:rFonts w:eastAsia="Batang"/>
        </w:rPr>
      </w:pPr>
    </w:p>
    <w:p w14:paraId="2AB0A03A" w14:textId="77777777" w:rsidR="00AD40B0" w:rsidRPr="00E85189" w:rsidRDefault="00AD40B0" w:rsidP="00AD40B0">
      <w:pPr>
        <w:pStyle w:val="PL"/>
      </w:pPr>
      <w:r w:rsidRPr="00E85189">
        <w:t>SRS-SwitchingTimeNR ::= SEQUENCE {</w:t>
      </w:r>
    </w:p>
    <w:p w14:paraId="54FF9328" w14:textId="77777777" w:rsidR="00AD40B0" w:rsidRPr="00E85189" w:rsidRDefault="00AD40B0" w:rsidP="00AD40B0">
      <w:pPr>
        <w:pStyle w:val="PL"/>
      </w:pPr>
      <w:r w:rsidRPr="00E85189">
        <w:t xml:space="preserve">    switchingTimeDL         ENUMERATED {n0us, n30us, n100us, n140us, n200us, n300us, n500us, n900us}  OPTIONAL,</w:t>
      </w:r>
    </w:p>
    <w:p w14:paraId="6BBD474F" w14:textId="77777777" w:rsidR="00AD40B0" w:rsidRPr="00E85189" w:rsidRDefault="00AD40B0" w:rsidP="00AD40B0">
      <w:pPr>
        <w:pStyle w:val="PL"/>
      </w:pPr>
      <w:r w:rsidRPr="00E85189">
        <w:t xml:space="preserve">    switchingTimeUL         ENUMERATED {n0us, n30us, n100us, n140us, n200us, n300us, n500us, n900us}  OPTIONAL</w:t>
      </w:r>
    </w:p>
    <w:p w14:paraId="5765A379" w14:textId="77777777" w:rsidR="00AD40B0" w:rsidRPr="00E85189" w:rsidRDefault="00AD40B0" w:rsidP="00AD40B0">
      <w:pPr>
        <w:pStyle w:val="PL"/>
      </w:pPr>
      <w:r w:rsidRPr="00E85189">
        <w:t>}</w:t>
      </w:r>
    </w:p>
    <w:p w14:paraId="713D49DF" w14:textId="77777777" w:rsidR="00AD40B0" w:rsidRPr="00E85189" w:rsidRDefault="00AD40B0" w:rsidP="00AD40B0">
      <w:pPr>
        <w:pStyle w:val="PL"/>
      </w:pPr>
    </w:p>
    <w:p w14:paraId="5747E5F3" w14:textId="77777777" w:rsidR="00AD40B0" w:rsidRPr="00E85189" w:rsidRDefault="00AD40B0" w:rsidP="00AD40B0">
      <w:pPr>
        <w:pStyle w:val="PL"/>
        <w:rPr>
          <w:rFonts w:eastAsia="MS Mincho"/>
        </w:rPr>
      </w:pPr>
      <w:r w:rsidRPr="00E85189">
        <w:rPr>
          <w:rFonts w:eastAsia="MS Mincho"/>
        </w:rPr>
        <w:t>-- TAG-SRS-SWITCHINGTIMENR-STOP</w:t>
      </w:r>
    </w:p>
    <w:p w14:paraId="7C4D7184" w14:textId="77777777" w:rsidR="00AD40B0" w:rsidRPr="00E85189" w:rsidRDefault="00AD40B0" w:rsidP="00AD40B0">
      <w:pPr>
        <w:pStyle w:val="PL"/>
        <w:rPr>
          <w:rFonts w:eastAsia="MS Mincho"/>
          <w:lang w:eastAsia="sv-SE"/>
        </w:rPr>
      </w:pPr>
      <w:r w:rsidRPr="00E85189">
        <w:rPr>
          <w:rFonts w:eastAsia="MS Mincho"/>
        </w:rPr>
        <w:t>-- ASN1STOP</w:t>
      </w:r>
    </w:p>
    <w:p w14:paraId="4208D7C7" w14:textId="77777777" w:rsidR="00AD40B0" w:rsidRPr="00E85189" w:rsidRDefault="00AD40B0" w:rsidP="00AD40B0"/>
    <w:p w14:paraId="684ACCD3" w14:textId="77777777" w:rsidR="00AD40B0" w:rsidRPr="00E85189" w:rsidRDefault="00AD40B0" w:rsidP="00AD40B0">
      <w:pPr>
        <w:pStyle w:val="Heading4"/>
        <w:rPr>
          <w:i/>
        </w:rPr>
      </w:pPr>
      <w:bookmarkStart w:id="4066" w:name="_Toc20426190"/>
      <w:bookmarkStart w:id="4067" w:name="_Toc29321587"/>
      <w:bookmarkStart w:id="4068" w:name="_Toc36219770"/>
      <w:bookmarkStart w:id="4069" w:name="_Toc36220446"/>
      <w:bookmarkStart w:id="4070" w:name="_Toc36513866"/>
      <w:bookmarkStart w:id="4071" w:name="_Toc46449925"/>
      <w:bookmarkStart w:id="4072" w:name="_Toc46489712"/>
      <w:r w:rsidRPr="00E85189">
        <w:lastRenderedPageBreak/>
        <w:t>–</w:t>
      </w:r>
      <w:r w:rsidRPr="00E85189">
        <w:tab/>
      </w:r>
      <w:r w:rsidRPr="00E85189">
        <w:rPr>
          <w:i/>
          <w:noProof/>
        </w:rPr>
        <w:t>SRS-SwitchingTimeEUTRA</w:t>
      </w:r>
      <w:bookmarkEnd w:id="4066"/>
      <w:bookmarkEnd w:id="4067"/>
      <w:bookmarkEnd w:id="4068"/>
      <w:bookmarkEnd w:id="4069"/>
      <w:bookmarkEnd w:id="4070"/>
      <w:bookmarkEnd w:id="4071"/>
      <w:bookmarkEnd w:id="4072"/>
    </w:p>
    <w:p w14:paraId="18A0AB33" w14:textId="77777777" w:rsidR="00AD40B0" w:rsidRPr="00E85189" w:rsidRDefault="00AD40B0" w:rsidP="00AD40B0">
      <w:r w:rsidRPr="00E85189">
        <w:t xml:space="preserve">The IE </w:t>
      </w:r>
      <w:r w:rsidRPr="00E85189">
        <w:rPr>
          <w:i/>
        </w:rPr>
        <w:t>SRS-</w:t>
      </w:r>
      <w:proofErr w:type="spellStart"/>
      <w:r w:rsidRPr="00E85189">
        <w:rPr>
          <w:i/>
        </w:rPr>
        <w:t>SwitchingTimeEUTRA</w:t>
      </w:r>
      <w:proofErr w:type="spellEnd"/>
      <w:r w:rsidRPr="00E85189">
        <w:rPr>
          <w:i/>
        </w:rPr>
        <w:t xml:space="preserve"> </w:t>
      </w:r>
      <w:r w:rsidRPr="00E85189">
        <w:t>is used to indicate the SRS carrier switching time supported by the UE for one E-UTRA band pair.</w:t>
      </w:r>
    </w:p>
    <w:p w14:paraId="66D47042" w14:textId="77777777" w:rsidR="00AD40B0" w:rsidRPr="00E85189" w:rsidRDefault="00AD40B0" w:rsidP="00AD40B0">
      <w:pPr>
        <w:pStyle w:val="TH"/>
        <w:rPr>
          <w:i/>
        </w:rPr>
      </w:pPr>
      <w:r w:rsidRPr="00E85189">
        <w:rPr>
          <w:i/>
        </w:rPr>
        <w:t>SRS-</w:t>
      </w:r>
      <w:proofErr w:type="spellStart"/>
      <w:r w:rsidRPr="00E85189">
        <w:rPr>
          <w:i/>
        </w:rPr>
        <w:t>SwitchingTimeEUTRA</w:t>
      </w:r>
      <w:proofErr w:type="spellEnd"/>
      <w:r w:rsidRPr="00E85189">
        <w:rPr>
          <w:i/>
        </w:rPr>
        <w:t xml:space="preserve"> information element</w:t>
      </w:r>
    </w:p>
    <w:p w14:paraId="7EE37EAC" w14:textId="77777777" w:rsidR="00AD40B0" w:rsidRPr="00E85189" w:rsidRDefault="00AD40B0" w:rsidP="00AD40B0">
      <w:pPr>
        <w:pStyle w:val="PL"/>
        <w:rPr>
          <w:rFonts w:eastAsia="MS Mincho"/>
        </w:rPr>
      </w:pPr>
      <w:r w:rsidRPr="00E85189">
        <w:rPr>
          <w:rFonts w:eastAsia="MS Mincho"/>
        </w:rPr>
        <w:t>-- ASN1START</w:t>
      </w:r>
    </w:p>
    <w:p w14:paraId="787F7F7F" w14:textId="77777777" w:rsidR="00AD40B0" w:rsidRPr="00E85189" w:rsidRDefault="00AD40B0" w:rsidP="00AD40B0">
      <w:pPr>
        <w:pStyle w:val="PL"/>
        <w:rPr>
          <w:rFonts w:eastAsia="MS Mincho"/>
        </w:rPr>
      </w:pPr>
      <w:r w:rsidRPr="00E85189">
        <w:rPr>
          <w:rFonts w:eastAsia="MS Mincho"/>
        </w:rPr>
        <w:t>-- TAG-SRS-SWITCHINGTIMEEUTRA-START</w:t>
      </w:r>
    </w:p>
    <w:p w14:paraId="4E4B2472" w14:textId="77777777" w:rsidR="00AD40B0" w:rsidRPr="00E85189" w:rsidRDefault="00AD40B0" w:rsidP="00AD40B0">
      <w:pPr>
        <w:pStyle w:val="PL"/>
        <w:rPr>
          <w:rFonts w:eastAsia="Batang"/>
        </w:rPr>
      </w:pPr>
    </w:p>
    <w:p w14:paraId="33C20640" w14:textId="77777777" w:rsidR="00AD40B0" w:rsidRPr="00E85189" w:rsidRDefault="00AD40B0" w:rsidP="00AD40B0">
      <w:pPr>
        <w:pStyle w:val="PL"/>
      </w:pPr>
      <w:r w:rsidRPr="00E85189">
        <w:t>SRS-SwitchingTimeEUTRA ::= SEQUENCE {</w:t>
      </w:r>
    </w:p>
    <w:p w14:paraId="3576A11D" w14:textId="77777777" w:rsidR="00AD40B0" w:rsidRPr="00E85189" w:rsidRDefault="00AD40B0" w:rsidP="00AD40B0">
      <w:pPr>
        <w:pStyle w:val="PL"/>
      </w:pPr>
      <w:r w:rsidRPr="00E85189">
        <w:t xml:space="preserve">    switchingTimeDL            ENUMERATED {n0, n0dot5, n1, n1dot5, n2, n2dot5, n3, n3dot5, n4, n4dot5, n5, n5dot5, n6, n6dot5, n7}</w:t>
      </w:r>
    </w:p>
    <w:p w14:paraId="230FA38A" w14:textId="77777777" w:rsidR="00AD40B0" w:rsidRPr="00E85189" w:rsidRDefault="00AD40B0" w:rsidP="00AD40B0">
      <w:pPr>
        <w:pStyle w:val="PL"/>
      </w:pPr>
      <w:r w:rsidRPr="00E85189">
        <w:t xml:space="preserve">                                                                                               OPTIONAL,</w:t>
      </w:r>
    </w:p>
    <w:p w14:paraId="2A019BFB" w14:textId="77777777" w:rsidR="00AD40B0" w:rsidRPr="00E85189" w:rsidRDefault="00AD40B0" w:rsidP="00AD40B0">
      <w:pPr>
        <w:pStyle w:val="PL"/>
      </w:pPr>
      <w:r w:rsidRPr="00E85189">
        <w:t xml:space="preserve">    switchingTimeUL            ENUMERATED {n0, n0dot5, n1, n1dot5, n2, n2dot5, n3, n3dot5, n4, n4dot5, n5, n5dot5, n6, n6dot5, n7}</w:t>
      </w:r>
    </w:p>
    <w:p w14:paraId="1AC9C487" w14:textId="77777777" w:rsidR="00AD40B0" w:rsidRPr="00E85189" w:rsidRDefault="00AD40B0" w:rsidP="00AD40B0">
      <w:pPr>
        <w:pStyle w:val="PL"/>
      </w:pPr>
      <w:r w:rsidRPr="00E85189">
        <w:t xml:space="preserve">                                                                                               OPTIONAL</w:t>
      </w:r>
    </w:p>
    <w:p w14:paraId="49852870" w14:textId="77777777" w:rsidR="00AD40B0" w:rsidRPr="00E85189" w:rsidRDefault="00AD40B0" w:rsidP="00AD40B0">
      <w:pPr>
        <w:pStyle w:val="PL"/>
      </w:pPr>
      <w:r w:rsidRPr="00E85189">
        <w:t>}</w:t>
      </w:r>
    </w:p>
    <w:p w14:paraId="146D2FC6" w14:textId="77777777" w:rsidR="00AD40B0" w:rsidRPr="00E85189" w:rsidRDefault="00AD40B0" w:rsidP="00AD40B0">
      <w:pPr>
        <w:pStyle w:val="PL"/>
        <w:rPr>
          <w:rFonts w:eastAsia="MS Mincho"/>
        </w:rPr>
      </w:pPr>
      <w:r w:rsidRPr="00E85189">
        <w:rPr>
          <w:rFonts w:eastAsia="MS Mincho"/>
        </w:rPr>
        <w:t>-- TAG-SRS-SWITCHINGTIMEEUTRA-STOP</w:t>
      </w:r>
    </w:p>
    <w:p w14:paraId="3BCE85AA" w14:textId="77777777" w:rsidR="00AD40B0" w:rsidRPr="00E85189" w:rsidRDefault="00AD40B0" w:rsidP="00AD40B0">
      <w:pPr>
        <w:pStyle w:val="PL"/>
        <w:rPr>
          <w:rFonts w:eastAsia="MS Mincho"/>
          <w:lang w:eastAsia="sv-SE"/>
        </w:rPr>
      </w:pPr>
      <w:r w:rsidRPr="00E85189">
        <w:rPr>
          <w:rFonts w:eastAsia="MS Mincho"/>
        </w:rPr>
        <w:t>-- ASN1STOP</w:t>
      </w:r>
    </w:p>
    <w:p w14:paraId="7CEA9037" w14:textId="77777777" w:rsidR="00AD40B0" w:rsidRPr="00E85189" w:rsidRDefault="00AD40B0" w:rsidP="00AD40B0"/>
    <w:p w14:paraId="4DAB766E" w14:textId="77777777" w:rsidR="00AD40B0" w:rsidRPr="00E85189" w:rsidRDefault="00AD40B0" w:rsidP="00AD40B0">
      <w:pPr>
        <w:pStyle w:val="Heading4"/>
      </w:pPr>
      <w:bookmarkStart w:id="4073" w:name="_Toc20426191"/>
      <w:bookmarkStart w:id="4074" w:name="_Toc29321588"/>
      <w:bookmarkStart w:id="4075" w:name="_Toc36219771"/>
      <w:bookmarkStart w:id="4076" w:name="_Toc36220447"/>
      <w:bookmarkStart w:id="4077" w:name="_Toc36513867"/>
      <w:bookmarkStart w:id="4078" w:name="_Toc46449926"/>
      <w:bookmarkStart w:id="4079" w:name="_Toc46489713"/>
      <w:r w:rsidRPr="00E85189">
        <w:t>–</w:t>
      </w:r>
      <w:r w:rsidRPr="00E85189">
        <w:tab/>
      </w:r>
      <w:r w:rsidRPr="00E85189">
        <w:rPr>
          <w:i/>
          <w:noProof/>
        </w:rPr>
        <w:t>SupportedBandwidth</w:t>
      </w:r>
      <w:bookmarkEnd w:id="4073"/>
      <w:bookmarkEnd w:id="4074"/>
      <w:bookmarkEnd w:id="4075"/>
      <w:bookmarkEnd w:id="4076"/>
      <w:bookmarkEnd w:id="4077"/>
      <w:bookmarkEnd w:id="4078"/>
      <w:bookmarkEnd w:id="4079"/>
    </w:p>
    <w:p w14:paraId="45EB3BE4" w14:textId="77777777" w:rsidR="00AD40B0" w:rsidRPr="00E85189" w:rsidRDefault="00AD40B0" w:rsidP="00AD40B0">
      <w:r w:rsidRPr="00E85189">
        <w:t xml:space="preserve">The IE </w:t>
      </w:r>
      <w:proofErr w:type="spellStart"/>
      <w:r w:rsidRPr="00E85189">
        <w:rPr>
          <w:i/>
        </w:rPr>
        <w:t>SupportedBandwidth</w:t>
      </w:r>
      <w:proofErr w:type="spellEnd"/>
      <w:r w:rsidRPr="00E85189">
        <w:t xml:space="preserve"> is used to indicate the maximum channel bandwidth supported by the UE on one carrier of a band of a band combination.</w:t>
      </w:r>
    </w:p>
    <w:p w14:paraId="6C65832D" w14:textId="77777777" w:rsidR="00AD40B0" w:rsidRPr="00E85189" w:rsidRDefault="00AD40B0" w:rsidP="00AD40B0">
      <w:pPr>
        <w:pStyle w:val="TH"/>
      </w:pPr>
      <w:proofErr w:type="spellStart"/>
      <w:r w:rsidRPr="00E85189">
        <w:rPr>
          <w:i/>
        </w:rPr>
        <w:t>SupportedBandwidth</w:t>
      </w:r>
      <w:proofErr w:type="spellEnd"/>
      <w:r w:rsidRPr="00E85189">
        <w:t xml:space="preserve"> information element</w:t>
      </w:r>
    </w:p>
    <w:p w14:paraId="0D663E07" w14:textId="77777777" w:rsidR="00AD40B0" w:rsidRPr="00E85189" w:rsidRDefault="00AD40B0" w:rsidP="00AD40B0">
      <w:pPr>
        <w:pStyle w:val="PL"/>
      </w:pPr>
      <w:r w:rsidRPr="00E85189">
        <w:t>-- ASN1START</w:t>
      </w:r>
    </w:p>
    <w:p w14:paraId="26663C94" w14:textId="77777777" w:rsidR="00AD40B0" w:rsidRPr="00E85189" w:rsidRDefault="00AD40B0" w:rsidP="00AD40B0">
      <w:pPr>
        <w:pStyle w:val="PL"/>
      </w:pPr>
      <w:r w:rsidRPr="00E85189">
        <w:t>-- TAG-SUPPORTEDBANDWIDTH-START</w:t>
      </w:r>
    </w:p>
    <w:p w14:paraId="3B2ECFC9" w14:textId="77777777" w:rsidR="00AD40B0" w:rsidRPr="00E85189" w:rsidRDefault="00AD40B0" w:rsidP="00AD40B0">
      <w:pPr>
        <w:pStyle w:val="PL"/>
      </w:pPr>
    </w:p>
    <w:p w14:paraId="0DE61994" w14:textId="77777777" w:rsidR="00AD40B0" w:rsidRPr="00E85189" w:rsidRDefault="00AD40B0" w:rsidP="00AD40B0">
      <w:pPr>
        <w:pStyle w:val="PL"/>
      </w:pPr>
      <w:r w:rsidRPr="00E85189">
        <w:t>SupportedBandwidth ::=      CHOICE {</w:t>
      </w:r>
    </w:p>
    <w:p w14:paraId="4F700826" w14:textId="77777777" w:rsidR="00AD40B0" w:rsidRPr="00E85189" w:rsidRDefault="00AD40B0" w:rsidP="00AD40B0">
      <w:pPr>
        <w:pStyle w:val="PL"/>
      </w:pPr>
      <w:r w:rsidRPr="00E85189">
        <w:t xml:space="preserve">    fr1                         ENUMERATED {mhz5, mhz10, mhz15, mhz20, mhz25, mhz30, mhz40, mhz50, mhz60, mhz80, mhz100},</w:t>
      </w:r>
    </w:p>
    <w:p w14:paraId="17F57B4A" w14:textId="77777777" w:rsidR="00AD40B0" w:rsidRPr="00E85189" w:rsidRDefault="00AD40B0" w:rsidP="00AD40B0">
      <w:pPr>
        <w:pStyle w:val="PL"/>
      </w:pPr>
      <w:r w:rsidRPr="00E85189">
        <w:t xml:space="preserve">    fr2                         ENUMERATED {mhz50, mhz100, mhz200, mhz400}</w:t>
      </w:r>
    </w:p>
    <w:p w14:paraId="3F87856C" w14:textId="77777777" w:rsidR="00AD40B0" w:rsidRPr="00E85189" w:rsidRDefault="00AD40B0" w:rsidP="00AD40B0">
      <w:pPr>
        <w:pStyle w:val="PL"/>
      </w:pPr>
      <w:r w:rsidRPr="00E85189">
        <w:t>}</w:t>
      </w:r>
    </w:p>
    <w:p w14:paraId="4D165B46" w14:textId="77777777" w:rsidR="00AD40B0" w:rsidRPr="00E85189" w:rsidRDefault="00AD40B0" w:rsidP="00AD40B0">
      <w:pPr>
        <w:pStyle w:val="PL"/>
      </w:pPr>
    </w:p>
    <w:p w14:paraId="6DB85A81" w14:textId="77777777" w:rsidR="00AD40B0" w:rsidRPr="00E85189" w:rsidRDefault="00AD40B0" w:rsidP="00AD40B0">
      <w:pPr>
        <w:pStyle w:val="PL"/>
      </w:pPr>
      <w:r w:rsidRPr="00E85189">
        <w:t>-- TAG-SUPPORTEDBANDWIDTH-STOP</w:t>
      </w:r>
    </w:p>
    <w:p w14:paraId="5474EB0B" w14:textId="77777777" w:rsidR="00AD40B0" w:rsidRPr="00E85189" w:rsidRDefault="00AD40B0" w:rsidP="00AD40B0">
      <w:pPr>
        <w:pStyle w:val="PL"/>
      </w:pPr>
      <w:r w:rsidRPr="00E85189">
        <w:t>-- ASN1STOP</w:t>
      </w:r>
    </w:p>
    <w:p w14:paraId="2469D94B" w14:textId="77777777" w:rsidR="00AD40B0" w:rsidRPr="00E85189" w:rsidRDefault="00AD40B0" w:rsidP="00AD40B0"/>
    <w:p w14:paraId="0BC1D2FD" w14:textId="77777777" w:rsidR="00AD40B0" w:rsidRPr="00E85189" w:rsidRDefault="00AD40B0" w:rsidP="00AD40B0">
      <w:pPr>
        <w:pStyle w:val="Heading4"/>
        <w:rPr>
          <w:noProof/>
        </w:rPr>
      </w:pPr>
      <w:bookmarkStart w:id="4080" w:name="_Toc20426192"/>
      <w:bookmarkStart w:id="4081" w:name="_Toc29321589"/>
      <w:bookmarkStart w:id="4082" w:name="_Toc36219772"/>
      <w:bookmarkStart w:id="4083" w:name="_Toc36220448"/>
      <w:bookmarkStart w:id="4084" w:name="_Toc36513868"/>
      <w:bookmarkStart w:id="4085" w:name="_Toc46449927"/>
      <w:bookmarkStart w:id="4086" w:name="_Toc46489714"/>
      <w:r w:rsidRPr="00E85189">
        <w:t>–</w:t>
      </w:r>
      <w:r w:rsidRPr="00E85189">
        <w:tab/>
      </w:r>
      <w:r w:rsidRPr="00E85189">
        <w:rPr>
          <w:i/>
          <w:noProof/>
        </w:rPr>
        <w:t>UE-CapabilityRAT-ContainerList</w:t>
      </w:r>
      <w:bookmarkEnd w:id="4080"/>
      <w:bookmarkEnd w:id="4081"/>
      <w:bookmarkEnd w:id="4082"/>
      <w:bookmarkEnd w:id="4083"/>
      <w:bookmarkEnd w:id="4084"/>
      <w:bookmarkEnd w:id="4085"/>
      <w:bookmarkEnd w:id="4086"/>
    </w:p>
    <w:p w14:paraId="25C7E4FD" w14:textId="77777777" w:rsidR="00AD40B0" w:rsidRPr="00E85189" w:rsidRDefault="00AD40B0" w:rsidP="00AD40B0">
      <w:r w:rsidRPr="00E85189">
        <w:t xml:space="preserve">The IE </w:t>
      </w:r>
      <w:r w:rsidRPr="00E85189">
        <w:rPr>
          <w:i/>
        </w:rPr>
        <w:t>UE-</w:t>
      </w:r>
      <w:proofErr w:type="spellStart"/>
      <w:r w:rsidRPr="00E85189">
        <w:rPr>
          <w:i/>
        </w:rPr>
        <w:t>CapabilityRAT</w:t>
      </w:r>
      <w:proofErr w:type="spellEnd"/>
      <w:r w:rsidRPr="00E85189">
        <w:rPr>
          <w:i/>
        </w:rPr>
        <w:t>-</w:t>
      </w:r>
      <w:proofErr w:type="spellStart"/>
      <w:r w:rsidRPr="00E85189">
        <w:rPr>
          <w:i/>
        </w:rPr>
        <w:t>ContainerList</w:t>
      </w:r>
      <w:proofErr w:type="spellEnd"/>
      <w:r w:rsidRPr="00E85189">
        <w:t xml:space="preserve"> contains a list of radio access technology specific capability containers.</w:t>
      </w:r>
    </w:p>
    <w:p w14:paraId="00A896C8" w14:textId="77777777" w:rsidR="00AD40B0" w:rsidRPr="00E85189" w:rsidRDefault="00AD40B0" w:rsidP="00AD40B0">
      <w:pPr>
        <w:pStyle w:val="TH"/>
      </w:pPr>
      <w:r w:rsidRPr="00E85189">
        <w:rPr>
          <w:i/>
        </w:rPr>
        <w:t>UE-</w:t>
      </w:r>
      <w:proofErr w:type="spellStart"/>
      <w:r w:rsidRPr="00E85189">
        <w:rPr>
          <w:i/>
        </w:rPr>
        <w:t>CapabilityRAT</w:t>
      </w:r>
      <w:proofErr w:type="spellEnd"/>
      <w:r w:rsidRPr="00E85189">
        <w:rPr>
          <w:i/>
        </w:rPr>
        <w:t>-</w:t>
      </w:r>
      <w:proofErr w:type="spellStart"/>
      <w:r w:rsidRPr="00E85189">
        <w:rPr>
          <w:i/>
        </w:rPr>
        <w:t>ContainerList</w:t>
      </w:r>
      <w:proofErr w:type="spellEnd"/>
      <w:r w:rsidRPr="00E85189">
        <w:t xml:space="preserve"> information element</w:t>
      </w:r>
    </w:p>
    <w:p w14:paraId="5EAD141A" w14:textId="77777777" w:rsidR="00AD40B0" w:rsidRPr="00E85189" w:rsidRDefault="00AD40B0" w:rsidP="00AD40B0">
      <w:pPr>
        <w:pStyle w:val="PL"/>
      </w:pPr>
      <w:r w:rsidRPr="00E85189">
        <w:t>-- ASN1START</w:t>
      </w:r>
    </w:p>
    <w:p w14:paraId="30E9120C" w14:textId="77777777" w:rsidR="00AD40B0" w:rsidRPr="00E85189" w:rsidRDefault="00AD40B0" w:rsidP="00AD40B0">
      <w:pPr>
        <w:pStyle w:val="PL"/>
      </w:pPr>
      <w:r w:rsidRPr="00E85189">
        <w:t>-- TAG-UE-CAPABILITYRAT-CONTAINERLIST-START</w:t>
      </w:r>
    </w:p>
    <w:p w14:paraId="78662B2D" w14:textId="77777777" w:rsidR="00AD40B0" w:rsidRPr="00E85189" w:rsidRDefault="00AD40B0" w:rsidP="00AD40B0">
      <w:pPr>
        <w:pStyle w:val="PL"/>
      </w:pPr>
    </w:p>
    <w:p w14:paraId="02934EDE" w14:textId="77777777" w:rsidR="00AD40B0" w:rsidRPr="00E85189" w:rsidRDefault="00AD40B0" w:rsidP="00AD40B0">
      <w:pPr>
        <w:pStyle w:val="PL"/>
      </w:pPr>
      <w:r w:rsidRPr="00E85189">
        <w:t>UE-CapabilityRAT-ContainerList ::=    SEQUENCE (SIZE (0..maxRAT-CapabilityContainers)) OF UE-CapabilityRAT-Container</w:t>
      </w:r>
    </w:p>
    <w:p w14:paraId="68455551" w14:textId="77777777" w:rsidR="00AD40B0" w:rsidRPr="00E85189" w:rsidRDefault="00AD40B0" w:rsidP="00AD40B0">
      <w:pPr>
        <w:pStyle w:val="PL"/>
      </w:pPr>
    </w:p>
    <w:p w14:paraId="46E6E6E2" w14:textId="77777777" w:rsidR="00AD40B0" w:rsidRPr="00E85189" w:rsidRDefault="00AD40B0" w:rsidP="00AD40B0">
      <w:pPr>
        <w:pStyle w:val="PL"/>
      </w:pPr>
      <w:r w:rsidRPr="00E85189">
        <w:lastRenderedPageBreak/>
        <w:t>UE-CapabilityRAT-Container ::=        SEQUENCE {</w:t>
      </w:r>
    </w:p>
    <w:p w14:paraId="23345082" w14:textId="77777777" w:rsidR="00AD40B0" w:rsidRPr="00E85189" w:rsidRDefault="00AD40B0" w:rsidP="00AD40B0">
      <w:pPr>
        <w:pStyle w:val="PL"/>
      </w:pPr>
      <w:r w:rsidRPr="00E85189">
        <w:t xml:space="preserve">    rat-Type                              RAT-Type,</w:t>
      </w:r>
    </w:p>
    <w:p w14:paraId="29014DFD" w14:textId="77777777" w:rsidR="00AD40B0" w:rsidRPr="00E85189" w:rsidRDefault="00AD40B0" w:rsidP="00AD40B0">
      <w:pPr>
        <w:pStyle w:val="PL"/>
      </w:pPr>
      <w:r w:rsidRPr="00E85189">
        <w:t xml:space="preserve">    ue-CapabilityRAT-Container            OCTET STRING</w:t>
      </w:r>
    </w:p>
    <w:p w14:paraId="3219B6AE" w14:textId="77777777" w:rsidR="00AD40B0" w:rsidRPr="00E85189" w:rsidRDefault="00AD40B0" w:rsidP="00AD40B0">
      <w:pPr>
        <w:pStyle w:val="PL"/>
      </w:pPr>
      <w:r w:rsidRPr="00E85189">
        <w:t>}</w:t>
      </w:r>
    </w:p>
    <w:p w14:paraId="1F820DE6" w14:textId="77777777" w:rsidR="00AD40B0" w:rsidRPr="00E85189" w:rsidRDefault="00AD40B0" w:rsidP="00AD40B0">
      <w:pPr>
        <w:pStyle w:val="PL"/>
      </w:pPr>
    </w:p>
    <w:p w14:paraId="5B5BFE7B" w14:textId="77777777" w:rsidR="00AD40B0" w:rsidRPr="00E85189" w:rsidRDefault="00AD40B0" w:rsidP="00AD40B0">
      <w:pPr>
        <w:pStyle w:val="PL"/>
      </w:pPr>
      <w:r w:rsidRPr="00E85189">
        <w:t>-- TAG-UE-CAPABILITYRAT-CONTAINERLIST-STOP</w:t>
      </w:r>
    </w:p>
    <w:p w14:paraId="733E8AEC" w14:textId="77777777" w:rsidR="00AD40B0" w:rsidRPr="00E85189" w:rsidRDefault="00AD40B0" w:rsidP="00AD40B0">
      <w:pPr>
        <w:pStyle w:val="PL"/>
      </w:pPr>
      <w:r w:rsidRPr="00E85189">
        <w:t>-- ASN1STOP</w:t>
      </w:r>
    </w:p>
    <w:p w14:paraId="4164828F" w14:textId="77777777" w:rsidR="00AD40B0" w:rsidRPr="00E85189" w:rsidRDefault="00AD40B0" w:rsidP="00AD40B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40B0" w:rsidRPr="00E85189" w14:paraId="17E76A3B"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47F1877C" w14:textId="77777777" w:rsidR="00AD40B0" w:rsidRPr="00E85189" w:rsidRDefault="00AD40B0" w:rsidP="00AD40B0">
            <w:pPr>
              <w:pStyle w:val="TAH"/>
            </w:pPr>
            <w:r w:rsidRPr="00E85189">
              <w:rPr>
                <w:i/>
              </w:rPr>
              <w:t>UE-</w:t>
            </w:r>
            <w:proofErr w:type="spellStart"/>
            <w:r w:rsidRPr="00E85189">
              <w:rPr>
                <w:i/>
              </w:rPr>
              <w:t>CapabilityRAT</w:t>
            </w:r>
            <w:proofErr w:type="spellEnd"/>
            <w:r w:rsidRPr="00E85189">
              <w:rPr>
                <w:i/>
              </w:rPr>
              <w:t>-</w:t>
            </w:r>
            <w:proofErr w:type="spellStart"/>
            <w:r w:rsidRPr="00E85189">
              <w:rPr>
                <w:i/>
              </w:rPr>
              <w:t>ContainerList</w:t>
            </w:r>
            <w:proofErr w:type="spellEnd"/>
            <w:r w:rsidRPr="00E85189">
              <w:t xml:space="preserve"> field descriptions</w:t>
            </w:r>
          </w:p>
        </w:tc>
      </w:tr>
      <w:tr w:rsidR="00AD40B0" w:rsidRPr="00E85189" w14:paraId="4F747F22" w14:textId="77777777" w:rsidTr="00AD40B0">
        <w:tc>
          <w:tcPr>
            <w:tcW w:w="14175" w:type="dxa"/>
            <w:tcBorders>
              <w:top w:val="single" w:sz="4" w:space="0" w:color="auto"/>
              <w:left w:val="single" w:sz="4" w:space="0" w:color="auto"/>
              <w:bottom w:val="single" w:sz="4" w:space="0" w:color="auto"/>
              <w:right w:val="single" w:sz="4" w:space="0" w:color="auto"/>
            </w:tcBorders>
            <w:hideMark/>
          </w:tcPr>
          <w:p w14:paraId="23E3062B" w14:textId="77777777" w:rsidR="00AD40B0" w:rsidRPr="00E85189" w:rsidRDefault="00AD40B0" w:rsidP="00AD40B0">
            <w:pPr>
              <w:pStyle w:val="TAL"/>
              <w:rPr>
                <w:b/>
                <w:i/>
              </w:rPr>
            </w:pPr>
            <w:proofErr w:type="spellStart"/>
            <w:r w:rsidRPr="00E85189">
              <w:rPr>
                <w:b/>
                <w:i/>
              </w:rPr>
              <w:t>ue</w:t>
            </w:r>
            <w:proofErr w:type="spellEnd"/>
            <w:r w:rsidRPr="00E85189">
              <w:rPr>
                <w:b/>
                <w:i/>
              </w:rPr>
              <w:t>-</w:t>
            </w:r>
            <w:proofErr w:type="spellStart"/>
            <w:r w:rsidRPr="00E85189">
              <w:rPr>
                <w:b/>
                <w:i/>
              </w:rPr>
              <w:t>CapabilityRAT</w:t>
            </w:r>
            <w:proofErr w:type="spellEnd"/>
            <w:r w:rsidRPr="00E85189">
              <w:rPr>
                <w:b/>
                <w:i/>
              </w:rPr>
              <w:t>-Container</w:t>
            </w:r>
          </w:p>
          <w:p w14:paraId="577063F4" w14:textId="77777777" w:rsidR="00AD40B0" w:rsidRPr="00E85189" w:rsidRDefault="00AD40B0" w:rsidP="00AD40B0">
            <w:pPr>
              <w:pStyle w:val="TAL"/>
            </w:pPr>
            <w:r w:rsidRPr="00E85189">
              <w:t>Container for the UE capabilities of the indicated RAT. The encoding is defined in the specification of each RAT:</w:t>
            </w:r>
          </w:p>
          <w:p w14:paraId="0DB77AA9" w14:textId="77777777" w:rsidR="00AD40B0" w:rsidRPr="00E85189" w:rsidRDefault="00AD40B0" w:rsidP="00AD40B0">
            <w:pPr>
              <w:pStyle w:val="TAL"/>
            </w:pPr>
            <w:r w:rsidRPr="00E85189">
              <w:t xml:space="preserve">For </w:t>
            </w:r>
            <w:r w:rsidRPr="00E85189">
              <w:rPr>
                <w:i/>
              </w:rPr>
              <w:t>rat-Type</w:t>
            </w:r>
            <w:r w:rsidRPr="00E85189">
              <w:t xml:space="preserve"> set to </w:t>
            </w:r>
            <w:r w:rsidRPr="00E85189">
              <w:rPr>
                <w:i/>
              </w:rPr>
              <w:t>nr</w:t>
            </w:r>
            <w:r w:rsidRPr="00E85189">
              <w:t xml:space="preserve">: the encoding of UE capabilities is defined in </w:t>
            </w:r>
            <w:r w:rsidRPr="00E85189">
              <w:rPr>
                <w:i/>
              </w:rPr>
              <w:t>UE-NR-Capability</w:t>
            </w:r>
            <w:r w:rsidRPr="00E85189">
              <w:t>.</w:t>
            </w:r>
          </w:p>
          <w:p w14:paraId="52E951E7" w14:textId="77777777" w:rsidR="00AD40B0" w:rsidRPr="00E85189" w:rsidRDefault="00AD40B0" w:rsidP="00AD40B0">
            <w:pPr>
              <w:pStyle w:val="TAL"/>
            </w:pPr>
            <w:r w:rsidRPr="00E85189">
              <w:t xml:space="preserve">For </w:t>
            </w:r>
            <w:r w:rsidRPr="00E85189">
              <w:rPr>
                <w:i/>
              </w:rPr>
              <w:t>rat-Type</w:t>
            </w:r>
            <w:r w:rsidRPr="00E85189">
              <w:t xml:space="preserve"> set to </w:t>
            </w:r>
            <w:proofErr w:type="spellStart"/>
            <w:r w:rsidRPr="00E85189">
              <w:rPr>
                <w:i/>
              </w:rPr>
              <w:t>eutra</w:t>
            </w:r>
            <w:proofErr w:type="spellEnd"/>
            <w:r w:rsidRPr="00E85189">
              <w:rPr>
                <w:i/>
              </w:rPr>
              <w:t>-nr</w:t>
            </w:r>
            <w:r w:rsidRPr="00E85189">
              <w:t xml:space="preserve">: the encoding of UE capabilities is defined in </w:t>
            </w:r>
            <w:r w:rsidRPr="00E85189">
              <w:rPr>
                <w:i/>
              </w:rPr>
              <w:t>UE-MRDC-Capability</w:t>
            </w:r>
            <w:r w:rsidRPr="00E85189">
              <w:t>.</w:t>
            </w:r>
          </w:p>
          <w:p w14:paraId="5BF7E0B6" w14:textId="77777777" w:rsidR="00AD40B0" w:rsidRPr="00E85189" w:rsidRDefault="00AD40B0" w:rsidP="00AD40B0">
            <w:pPr>
              <w:pStyle w:val="TAL"/>
              <w:rPr>
                <w:rFonts w:eastAsia="Calibri"/>
                <w:szCs w:val="22"/>
              </w:rPr>
            </w:pPr>
            <w:r w:rsidRPr="00E85189">
              <w:rPr>
                <w:rFonts w:eastAsia="Calibri"/>
                <w:szCs w:val="22"/>
              </w:rPr>
              <w:t xml:space="preserve">For </w:t>
            </w:r>
            <w:r w:rsidRPr="00E85189">
              <w:rPr>
                <w:rFonts w:eastAsia="Calibri"/>
                <w:i/>
                <w:szCs w:val="22"/>
              </w:rPr>
              <w:t>rat-Type</w:t>
            </w:r>
            <w:r w:rsidRPr="00E85189">
              <w:rPr>
                <w:rFonts w:eastAsia="Calibri"/>
                <w:szCs w:val="22"/>
              </w:rPr>
              <w:t xml:space="preserve"> set to </w:t>
            </w:r>
            <w:proofErr w:type="spellStart"/>
            <w:r w:rsidRPr="00E85189">
              <w:rPr>
                <w:rFonts w:eastAsia="Calibri"/>
                <w:i/>
                <w:szCs w:val="22"/>
              </w:rPr>
              <w:t>eutra</w:t>
            </w:r>
            <w:proofErr w:type="spellEnd"/>
            <w:r w:rsidRPr="00E85189">
              <w:rPr>
                <w:rFonts w:eastAsia="Calibri"/>
                <w:szCs w:val="22"/>
              </w:rPr>
              <w:t xml:space="preserve">: the encoding of UE capabilities is defined in </w:t>
            </w:r>
            <w:r w:rsidRPr="00E85189">
              <w:rPr>
                <w:rFonts w:eastAsia="Calibri"/>
                <w:i/>
                <w:szCs w:val="22"/>
              </w:rPr>
              <w:t>UE-EUTRA-Capability</w:t>
            </w:r>
            <w:r w:rsidRPr="00E85189">
              <w:rPr>
                <w:rFonts w:eastAsia="Calibri"/>
                <w:szCs w:val="22"/>
              </w:rPr>
              <w:t xml:space="preserve"> specified in TS 36.331 [10].</w:t>
            </w:r>
          </w:p>
        </w:tc>
      </w:tr>
    </w:tbl>
    <w:p w14:paraId="433E0D19" w14:textId="77777777" w:rsidR="00AD40B0" w:rsidRPr="00E85189" w:rsidRDefault="00AD40B0" w:rsidP="00AD40B0"/>
    <w:p w14:paraId="3E895871" w14:textId="77777777" w:rsidR="00AD40B0" w:rsidRPr="00E85189" w:rsidRDefault="00AD40B0" w:rsidP="00AD40B0">
      <w:pPr>
        <w:pStyle w:val="Heading4"/>
      </w:pPr>
      <w:bookmarkStart w:id="4087" w:name="_Toc20426193"/>
      <w:bookmarkStart w:id="4088" w:name="_Toc29321590"/>
      <w:bookmarkStart w:id="4089" w:name="_Toc36219773"/>
      <w:bookmarkStart w:id="4090" w:name="_Toc36220449"/>
      <w:bookmarkStart w:id="4091" w:name="_Toc36513869"/>
      <w:bookmarkStart w:id="4092" w:name="_Toc46449928"/>
      <w:bookmarkStart w:id="4093" w:name="_Toc46489715"/>
      <w:r w:rsidRPr="00E85189">
        <w:t>–</w:t>
      </w:r>
      <w:r w:rsidRPr="00E85189">
        <w:tab/>
      </w:r>
      <w:r w:rsidRPr="00E85189">
        <w:rPr>
          <w:i/>
        </w:rPr>
        <w:t>UE-</w:t>
      </w:r>
      <w:proofErr w:type="spellStart"/>
      <w:r w:rsidRPr="00E85189">
        <w:rPr>
          <w:i/>
        </w:rPr>
        <w:t>CapabilityRAT</w:t>
      </w:r>
      <w:proofErr w:type="spellEnd"/>
      <w:r w:rsidRPr="00E85189">
        <w:rPr>
          <w:i/>
        </w:rPr>
        <w:t>-</w:t>
      </w:r>
      <w:proofErr w:type="spellStart"/>
      <w:r w:rsidRPr="00E85189">
        <w:rPr>
          <w:i/>
        </w:rPr>
        <w:t>RequestList</w:t>
      </w:r>
      <w:bookmarkEnd w:id="4087"/>
      <w:bookmarkEnd w:id="4088"/>
      <w:bookmarkEnd w:id="4089"/>
      <w:bookmarkEnd w:id="4090"/>
      <w:bookmarkEnd w:id="4091"/>
      <w:bookmarkEnd w:id="4092"/>
      <w:bookmarkEnd w:id="4093"/>
      <w:proofErr w:type="spellEnd"/>
    </w:p>
    <w:p w14:paraId="3612B128" w14:textId="77777777" w:rsidR="00AD40B0" w:rsidRPr="00E85189" w:rsidRDefault="00AD40B0" w:rsidP="00AD40B0">
      <w:r w:rsidRPr="00E85189">
        <w:t xml:space="preserve">The IE </w:t>
      </w:r>
      <w:r w:rsidRPr="00E85189">
        <w:rPr>
          <w:i/>
        </w:rPr>
        <w:t>UE-</w:t>
      </w:r>
      <w:proofErr w:type="spellStart"/>
      <w:r w:rsidRPr="00E85189">
        <w:rPr>
          <w:i/>
        </w:rPr>
        <w:t>CapabilityRAT</w:t>
      </w:r>
      <w:proofErr w:type="spellEnd"/>
      <w:r w:rsidRPr="00E85189">
        <w:rPr>
          <w:i/>
        </w:rPr>
        <w:t>-</w:t>
      </w:r>
      <w:proofErr w:type="spellStart"/>
      <w:r w:rsidRPr="00E85189">
        <w:rPr>
          <w:i/>
        </w:rPr>
        <w:t>RequestList</w:t>
      </w:r>
      <w:proofErr w:type="spellEnd"/>
      <w:r w:rsidRPr="00E85189">
        <w:t xml:space="preserve"> is used to request UE capabilities for one or more RATs from the UE.</w:t>
      </w:r>
    </w:p>
    <w:p w14:paraId="062317AA" w14:textId="77777777" w:rsidR="00AD40B0" w:rsidRPr="00E85189" w:rsidRDefault="00AD40B0" w:rsidP="00AD40B0">
      <w:pPr>
        <w:pStyle w:val="TH"/>
      </w:pPr>
      <w:r w:rsidRPr="00E85189">
        <w:rPr>
          <w:i/>
        </w:rPr>
        <w:t>UE-</w:t>
      </w:r>
      <w:proofErr w:type="spellStart"/>
      <w:r w:rsidRPr="00E85189">
        <w:rPr>
          <w:i/>
        </w:rPr>
        <w:t>CapabilityRAT</w:t>
      </w:r>
      <w:proofErr w:type="spellEnd"/>
      <w:r w:rsidRPr="00E85189">
        <w:rPr>
          <w:i/>
        </w:rPr>
        <w:t>-</w:t>
      </w:r>
      <w:proofErr w:type="spellStart"/>
      <w:r w:rsidRPr="00E85189">
        <w:rPr>
          <w:i/>
        </w:rPr>
        <w:t>RequestList</w:t>
      </w:r>
      <w:proofErr w:type="spellEnd"/>
      <w:r w:rsidRPr="00E85189">
        <w:t xml:space="preserve"> information element</w:t>
      </w:r>
    </w:p>
    <w:p w14:paraId="0B4F76DB" w14:textId="77777777" w:rsidR="00AD40B0" w:rsidRPr="00E85189" w:rsidRDefault="00AD40B0" w:rsidP="00AD40B0">
      <w:pPr>
        <w:pStyle w:val="PL"/>
      </w:pPr>
      <w:r w:rsidRPr="00E85189">
        <w:t>-- ASN1START</w:t>
      </w:r>
    </w:p>
    <w:p w14:paraId="028F557A" w14:textId="77777777" w:rsidR="00AD40B0" w:rsidRPr="00E85189" w:rsidRDefault="00AD40B0" w:rsidP="00AD40B0">
      <w:pPr>
        <w:pStyle w:val="PL"/>
      </w:pPr>
      <w:r w:rsidRPr="00E85189">
        <w:t>-- TAG-UE-CAPABILITYRAT-REQUESTLIST-START</w:t>
      </w:r>
    </w:p>
    <w:p w14:paraId="4FCED959" w14:textId="77777777" w:rsidR="00AD40B0" w:rsidRPr="00E85189" w:rsidRDefault="00AD40B0" w:rsidP="00AD40B0">
      <w:pPr>
        <w:pStyle w:val="PL"/>
      </w:pPr>
    </w:p>
    <w:p w14:paraId="4D7515BB" w14:textId="77777777" w:rsidR="00AD40B0" w:rsidRPr="00E85189" w:rsidRDefault="00AD40B0" w:rsidP="00AD40B0">
      <w:pPr>
        <w:pStyle w:val="PL"/>
      </w:pPr>
      <w:r w:rsidRPr="00E85189">
        <w:t>UE-CapabilityRAT-RequestList ::=        SEQUENCE (SIZE (1..maxRAT-CapabilityContainers)) OF UE-CapabilityRAT-Request</w:t>
      </w:r>
    </w:p>
    <w:p w14:paraId="1FCF9515" w14:textId="77777777" w:rsidR="00AD40B0" w:rsidRPr="00E85189" w:rsidRDefault="00AD40B0" w:rsidP="00AD40B0">
      <w:pPr>
        <w:pStyle w:val="PL"/>
      </w:pPr>
    </w:p>
    <w:p w14:paraId="7996FA8D" w14:textId="77777777" w:rsidR="00AD40B0" w:rsidRPr="00E85189" w:rsidRDefault="00AD40B0" w:rsidP="00AD40B0">
      <w:pPr>
        <w:pStyle w:val="PL"/>
      </w:pPr>
      <w:r w:rsidRPr="00E85189">
        <w:t>UE-CapabilityRAT-Request ::=            SEQUENCE {</w:t>
      </w:r>
    </w:p>
    <w:p w14:paraId="3016EEB5" w14:textId="77777777" w:rsidR="00AD40B0" w:rsidRPr="00E85189" w:rsidRDefault="00AD40B0" w:rsidP="00AD40B0">
      <w:pPr>
        <w:pStyle w:val="PL"/>
      </w:pPr>
      <w:r w:rsidRPr="00E85189">
        <w:t xml:space="preserve">    rat-Type                                RAT-Type,</w:t>
      </w:r>
    </w:p>
    <w:p w14:paraId="7AD0566A" w14:textId="77777777" w:rsidR="00AD40B0" w:rsidRPr="00E85189" w:rsidRDefault="00AD40B0" w:rsidP="00AD40B0">
      <w:pPr>
        <w:pStyle w:val="PL"/>
      </w:pPr>
      <w:r w:rsidRPr="00E85189">
        <w:t xml:space="preserve">    capabilityRequestFilter                 OCTET STRING                    OPTIONAL,   -- Need N</w:t>
      </w:r>
    </w:p>
    <w:p w14:paraId="25901759" w14:textId="77777777" w:rsidR="00AD40B0" w:rsidRPr="00E85189" w:rsidRDefault="00AD40B0" w:rsidP="00AD40B0">
      <w:pPr>
        <w:pStyle w:val="PL"/>
      </w:pPr>
      <w:r w:rsidRPr="00E85189">
        <w:t xml:space="preserve">    ...</w:t>
      </w:r>
    </w:p>
    <w:p w14:paraId="23DC681B" w14:textId="77777777" w:rsidR="00AD40B0" w:rsidRPr="00E85189" w:rsidRDefault="00AD40B0" w:rsidP="00AD40B0">
      <w:pPr>
        <w:pStyle w:val="PL"/>
      </w:pPr>
      <w:r w:rsidRPr="00E85189">
        <w:t>}</w:t>
      </w:r>
    </w:p>
    <w:p w14:paraId="5992A52E" w14:textId="77777777" w:rsidR="00AD40B0" w:rsidRPr="00E85189" w:rsidRDefault="00AD40B0" w:rsidP="00AD40B0">
      <w:pPr>
        <w:pStyle w:val="PL"/>
      </w:pPr>
    </w:p>
    <w:p w14:paraId="69D7B997" w14:textId="77777777" w:rsidR="00AD40B0" w:rsidRPr="00E85189" w:rsidRDefault="00AD40B0" w:rsidP="00AD40B0">
      <w:pPr>
        <w:pStyle w:val="PL"/>
      </w:pPr>
      <w:r w:rsidRPr="00E85189">
        <w:t>-- TAG-UE-CAPABILITYRAT-REQUESTLIST-STOP</w:t>
      </w:r>
    </w:p>
    <w:p w14:paraId="13F7B491" w14:textId="77777777" w:rsidR="00AD40B0" w:rsidRPr="00E85189" w:rsidRDefault="00AD40B0" w:rsidP="00AD40B0">
      <w:pPr>
        <w:pStyle w:val="PL"/>
      </w:pPr>
      <w:r w:rsidRPr="00E85189">
        <w:t>-- ASN1STOP</w:t>
      </w:r>
    </w:p>
    <w:p w14:paraId="20D6E8EF"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95D1742" w14:textId="77777777" w:rsidTr="00AD40B0">
        <w:tc>
          <w:tcPr>
            <w:tcW w:w="14173" w:type="dxa"/>
          </w:tcPr>
          <w:p w14:paraId="6FB2CC86" w14:textId="77777777" w:rsidR="00AD40B0" w:rsidRPr="00E85189" w:rsidRDefault="00AD40B0" w:rsidP="00AD40B0">
            <w:pPr>
              <w:pStyle w:val="TAH"/>
              <w:rPr>
                <w:szCs w:val="22"/>
              </w:rPr>
            </w:pPr>
            <w:r w:rsidRPr="00E85189">
              <w:rPr>
                <w:i/>
                <w:szCs w:val="22"/>
              </w:rPr>
              <w:t>UE-</w:t>
            </w:r>
            <w:proofErr w:type="spellStart"/>
            <w:r w:rsidRPr="00E85189">
              <w:rPr>
                <w:i/>
                <w:szCs w:val="22"/>
              </w:rPr>
              <w:t>CapabilityRAT</w:t>
            </w:r>
            <w:proofErr w:type="spellEnd"/>
            <w:r w:rsidRPr="00E85189">
              <w:rPr>
                <w:i/>
                <w:szCs w:val="22"/>
              </w:rPr>
              <w:t xml:space="preserve">-Request </w:t>
            </w:r>
            <w:r w:rsidRPr="00E85189">
              <w:rPr>
                <w:szCs w:val="22"/>
              </w:rPr>
              <w:t>field descriptions</w:t>
            </w:r>
          </w:p>
        </w:tc>
      </w:tr>
      <w:tr w:rsidR="00AD40B0" w:rsidRPr="00E85189" w14:paraId="5227A399" w14:textId="77777777" w:rsidTr="00AD40B0">
        <w:tc>
          <w:tcPr>
            <w:tcW w:w="14173" w:type="dxa"/>
          </w:tcPr>
          <w:p w14:paraId="43520C14" w14:textId="77777777" w:rsidR="00AD40B0" w:rsidRPr="00E85189" w:rsidRDefault="00AD40B0" w:rsidP="00AD40B0">
            <w:pPr>
              <w:pStyle w:val="TAL"/>
              <w:rPr>
                <w:szCs w:val="22"/>
              </w:rPr>
            </w:pPr>
            <w:proofErr w:type="spellStart"/>
            <w:r w:rsidRPr="00E85189">
              <w:rPr>
                <w:b/>
                <w:i/>
                <w:szCs w:val="22"/>
              </w:rPr>
              <w:t>capabilityRequestFilter</w:t>
            </w:r>
            <w:proofErr w:type="spellEnd"/>
          </w:p>
          <w:p w14:paraId="3DA63195" w14:textId="77777777" w:rsidR="00AD40B0" w:rsidRPr="00E85189" w:rsidRDefault="00AD40B0" w:rsidP="00AD40B0">
            <w:pPr>
              <w:pStyle w:val="TAL"/>
              <w:rPr>
                <w:szCs w:val="22"/>
              </w:rPr>
            </w:pPr>
            <w:r w:rsidRPr="00E85189">
              <w:rPr>
                <w:szCs w:val="22"/>
              </w:rPr>
              <w:t>Information by which the network requests the UE to filter the UE capabilities.</w:t>
            </w:r>
          </w:p>
          <w:p w14:paraId="2BC9048F" w14:textId="77777777" w:rsidR="00AD40B0" w:rsidRPr="00E85189" w:rsidRDefault="00AD40B0" w:rsidP="00AD40B0">
            <w:pPr>
              <w:pStyle w:val="TAL"/>
              <w:rPr>
                <w:szCs w:val="22"/>
              </w:rPr>
            </w:pPr>
            <w:r w:rsidRPr="00E85189">
              <w:rPr>
                <w:szCs w:val="22"/>
              </w:rPr>
              <w:t xml:space="preserve">For </w:t>
            </w:r>
            <w:r w:rsidRPr="00E85189">
              <w:rPr>
                <w:i/>
              </w:rPr>
              <w:t>rat-Type</w:t>
            </w:r>
            <w:r w:rsidRPr="00E85189">
              <w:rPr>
                <w:szCs w:val="22"/>
              </w:rPr>
              <w:t xml:space="preserve"> set to </w:t>
            </w:r>
            <w:r w:rsidRPr="00E85189">
              <w:rPr>
                <w:i/>
              </w:rPr>
              <w:t>nr</w:t>
            </w:r>
            <w:r w:rsidRPr="00E85189">
              <w:t xml:space="preserve"> or </w:t>
            </w:r>
            <w:proofErr w:type="spellStart"/>
            <w:r w:rsidRPr="00E85189">
              <w:rPr>
                <w:i/>
              </w:rPr>
              <w:t>eutra</w:t>
            </w:r>
            <w:proofErr w:type="spellEnd"/>
            <w:r w:rsidRPr="00E85189">
              <w:rPr>
                <w:i/>
              </w:rPr>
              <w:t>-nr</w:t>
            </w:r>
            <w:r w:rsidRPr="00E85189">
              <w:rPr>
                <w:szCs w:val="22"/>
              </w:rPr>
              <w:t xml:space="preserve">: the encoding of the </w:t>
            </w:r>
            <w:proofErr w:type="spellStart"/>
            <w:r w:rsidRPr="00E85189">
              <w:rPr>
                <w:i/>
              </w:rPr>
              <w:t>capabilityRequestFilter</w:t>
            </w:r>
            <w:proofErr w:type="spellEnd"/>
            <w:r w:rsidRPr="00E85189">
              <w:rPr>
                <w:szCs w:val="22"/>
              </w:rPr>
              <w:t xml:space="preserve"> is defined in </w:t>
            </w:r>
            <w:r w:rsidRPr="00E85189">
              <w:rPr>
                <w:i/>
              </w:rPr>
              <w:t>UE-</w:t>
            </w:r>
            <w:proofErr w:type="spellStart"/>
            <w:r w:rsidRPr="00E85189">
              <w:rPr>
                <w:i/>
              </w:rPr>
              <w:t>CapabilityRequestFilterNR</w:t>
            </w:r>
            <w:proofErr w:type="spellEnd"/>
            <w:r w:rsidRPr="00E85189">
              <w:rPr>
                <w:szCs w:val="22"/>
              </w:rPr>
              <w:t>.</w:t>
            </w:r>
          </w:p>
          <w:p w14:paraId="59C0BD36" w14:textId="77777777" w:rsidR="00AD40B0" w:rsidRPr="00E85189" w:rsidRDefault="00AD40B0" w:rsidP="00AD40B0">
            <w:pPr>
              <w:pStyle w:val="TAL"/>
              <w:rPr>
                <w:szCs w:val="22"/>
              </w:rPr>
            </w:pPr>
            <w:r w:rsidRPr="00E85189">
              <w:rPr>
                <w:rFonts w:eastAsia="Yu Mincho" w:cs="Arial"/>
                <w:szCs w:val="18"/>
              </w:rPr>
              <w:t xml:space="preserve">For </w:t>
            </w:r>
            <w:r w:rsidRPr="00E85189">
              <w:rPr>
                <w:rFonts w:eastAsia="Yu Mincho" w:cs="Arial"/>
                <w:i/>
                <w:szCs w:val="18"/>
              </w:rPr>
              <w:t>rat-Type</w:t>
            </w:r>
            <w:r w:rsidRPr="00E85189">
              <w:rPr>
                <w:rFonts w:eastAsia="Yu Mincho" w:cs="Arial"/>
                <w:szCs w:val="18"/>
              </w:rPr>
              <w:t xml:space="preserve"> set to </w:t>
            </w:r>
            <w:proofErr w:type="spellStart"/>
            <w:r w:rsidRPr="00E85189">
              <w:rPr>
                <w:rFonts w:eastAsia="Yu Mincho" w:cs="Arial"/>
                <w:i/>
                <w:szCs w:val="18"/>
              </w:rPr>
              <w:t>eutra</w:t>
            </w:r>
            <w:proofErr w:type="spellEnd"/>
            <w:r w:rsidRPr="00E85189">
              <w:rPr>
                <w:rFonts w:eastAsia="Yu Mincho" w:cs="Arial"/>
                <w:szCs w:val="18"/>
              </w:rPr>
              <w:t xml:space="preserve">: the encoding of the </w:t>
            </w:r>
            <w:proofErr w:type="spellStart"/>
            <w:r w:rsidRPr="00E85189">
              <w:rPr>
                <w:rFonts w:cs="Arial"/>
                <w:i/>
                <w:szCs w:val="18"/>
              </w:rPr>
              <w:t>capabilityRequestFilter</w:t>
            </w:r>
            <w:proofErr w:type="spellEnd"/>
            <w:r w:rsidRPr="00E85189">
              <w:rPr>
                <w:rFonts w:cs="Arial"/>
                <w:szCs w:val="18"/>
              </w:rPr>
              <w:t xml:space="preserve"> is defined by </w:t>
            </w:r>
            <w:proofErr w:type="spellStart"/>
            <w:r w:rsidRPr="00E85189">
              <w:rPr>
                <w:rFonts w:cs="Arial"/>
                <w:i/>
                <w:szCs w:val="18"/>
              </w:rPr>
              <w:t>UECapabilityEnquiry</w:t>
            </w:r>
            <w:proofErr w:type="spellEnd"/>
            <w:r w:rsidRPr="00E85189">
              <w:rPr>
                <w:rFonts w:cs="Arial"/>
                <w:szCs w:val="18"/>
              </w:rPr>
              <w:t xml:space="preserve"> message defined in TS36.331 [10], in which </w:t>
            </w:r>
            <w:r w:rsidRPr="00E85189">
              <w:rPr>
                <w:rFonts w:cs="Arial"/>
                <w:i/>
                <w:szCs w:val="18"/>
              </w:rPr>
              <w:t>RAT-Type</w:t>
            </w:r>
            <w:r w:rsidRPr="00E85189">
              <w:rPr>
                <w:rFonts w:cs="Arial"/>
                <w:szCs w:val="18"/>
              </w:rPr>
              <w:t xml:space="preserve"> in </w:t>
            </w:r>
            <w:r w:rsidRPr="00E85189">
              <w:rPr>
                <w:rFonts w:cs="Arial"/>
                <w:i/>
                <w:szCs w:val="18"/>
              </w:rPr>
              <w:t>UE-</w:t>
            </w:r>
            <w:proofErr w:type="spellStart"/>
            <w:r w:rsidRPr="00E85189">
              <w:rPr>
                <w:rFonts w:cs="Arial"/>
                <w:i/>
                <w:szCs w:val="18"/>
              </w:rPr>
              <w:t>CapabilityRequest</w:t>
            </w:r>
            <w:proofErr w:type="spellEnd"/>
            <w:r w:rsidRPr="00E85189">
              <w:rPr>
                <w:rFonts w:cs="Arial"/>
                <w:szCs w:val="18"/>
              </w:rPr>
              <w:t xml:space="preserve"> includes only '</w:t>
            </w:r>
            <w:proofErr w:type="spellStart"/>
            <w:r w:rsidRPr="00E85189">
              <w:rPr>
                <w:rFonts w:cs="Arial"/>
                <w:i/>
                <w:szCs w:val="18"/>
              </w:rPr>
              <w:t>eutra</w:t>
            </w:r>
            <w:proofErr w:type="spellEnd"/>
            <w:r w:rsidRPr="00E85189">
              <w:rPr>
                <w:rFonts w:cs="Arial"/>
                <w:i/>
                <w:szCs w:val="18"/>
              </w:rPr>
              <w:t>'</w:t>
            </w:r>
            <w:r w:rsidRPr="00E85189">
              <w:rPr>
                <w:rFonts w:cs="Arial"/>
                <w:szCs w:val="18"/>
              </w:rPr>
              <w:t>.</w:t>
            </w:r>
          </w:p>
        </w:tc>
      </w:tr>
      <w:tr w:rsidR="00AD40B0" w:rsidRPr="00E85189" w14:paraId="3E6BE0A0" w14:textId="77777777" w:rsidTr="00AD40B0">
        <w:tc>
          <w:tcPr>
            <w:tcW w:w="14173" w:type="dxa"/>
          </w:tcPr>
          <w:p w14:paraId="55BBFC66" w14:textId="77777777" w:rsidR="00AD40B0" w:rsidRPr="00E85189" w:rsidRDefault="00AD40B0" w:rsidP="00AD40B0">
            <w:pPr>
              <w:pStyle w:val="TAL"/>
              <w:rPr>
                <w:szCs w:val="22"/>
              </w:rPr>
            </w:pPr>
            <w:r w:rsidRPr="00E85189">
              <w:rPr>
                <w:b/>
                <w:i/>
                <w:szCs w:val="22"/>
              </w:rPr>
              <w:t>rat-Type</w:t>
            </w:r>
          </w:p>
          <w:p w14:paraId="27CEAA66" w14:textId="77777777" w:rsidR="00AD40B0" w:rsidRPr="00E85189" w:rsidRDefault="00AD40B0" w:rsidP="00AD40B0">
            <w:pPr>
              <w:pStyle w:val="TAL"/>
              <w:rPr>
                <w:szCs w:val="22"/>
              </w:rPr>
            </w:pPr>
            <w:r w:rsidRPr="00E85189">
              <w:rPr>
                <w:szCs w:val="22"/>
              </w:rPr>
              <w:t>The RAT type for which the NW requests UE capabilities.</w:t>
            </w:r>
          </w:p>
        </w:tc>
      </w:tr>
    </w:tbl>
    <w:p w14:paraId="4B951E3C" w14:textId="77777777" w:rsidR="00AD40B0" w:rsidRPr="00E85189" w:rsidRDefault="00AD40B0" w:rsidP="00AD40B0"/>
    <w:p w14:paraId="32B5C1E8" w14:textId="77777777" w:rsidR="00AD40B0" w:rsidRPr="00E85189" w:rsidRDefault="00AD40B0" w:rsidP="00AD40B0">
      <w:pPr>
        <w:pStyle w:val="Heading4"/>
      </w:pPr>
      <w:bookmarkStart w:id="4094" w:name="_Toc20426194"/>
      <w:bookmarkStart w:id="4095" w:name="_Toc29321591"/>
      <w:bookmarkStart w:id="4096" w:name="_Toc36219774"/>
      <w:bookmarkStart w:id="4097" w:name="_Toc36220450"/>
      <w:bookmarkStart w:id="4098" w:name="_Toc36513870"/>
      <w:bookmarkStart w:id="4099" w:name="_Toc46449929"/>
      <w:bookmarkStart w:id="4100" w:name="_Toc46489716"/>
      <w:r w:rsidRPr="00E85189">
        <w:lastRenderedPageBreak/>
        <w:t>–</w:t>
      </w:r>
      <w:r w:rsidRPr="00E85189">
        <w:tab/>
      </w:r>
      <w:r w:rsidRPr="00E85189">
        <w:rPr>
          <w:i/>
        </w:rPr>
        <w:t>UE-</w:t>
      </w:r>
      <w:proofErr w:type="spellStart"/>
      <w:r w:rsidRPr="00E85189">
        <w:rPr>
          <w:i/>
        </w:rPr>
        <w:t>CapabilityRequestFilterCommon</w:t>
      </w:r>
      <w:bookmarkEnd w:id="4094"/>
      <w:bookmarkEnd w:id="4095"/>
      <w:bookmarkEnd w:id="4096"/>
      <w:bookmarkEnd w:id="4097"/>
      <w:bookmarkEnd w:id="4098"/>
      <w:bookmarkEnd w:id="4099"/>
      <w:bookmarkEnd w:id="4100"/>
      <w:proofErr w:type="spellEnd"/>
    </w:p>
    <w:p w14:paraId="01DCC085" w14:textId="77777777" w:rsidR="00AD40B0" w:rsidRPr="00E85189" w:rsidRDefault="00AD40B0" w:rsidP="00AD40B0">
      <w:r w:rsidRPr="00E85189">
        <w:t xml:space="preserve">The IE </w:t>
      </w:r>
      <w:r w:rsidRPr="00E85189">
        <w:rPr>
          <w:i/>
        </w:rPr>
        <w:t>UE-</w:t>
      </w:r>
      <w:proofErr w:type="spellStart"/>
      <w:r w:rsidRPr="00E85189">
        <w:rPr>
          <w:i/>
        </w:rPr>
        <w:t>CapabilityRequestFilterCommon</w:t>
      </w:r>
      <w:proofErr w:type="spellEnd"/>
      <w:r w:rsidRPr="00E85189">
        <w:t xml:space="preserve"> is used to request filtered UE capabilities. The filter is common for all capability containers that are requested.</w:t>
      </w:r>
    </w:p>
    <w:p w14:paraId="0CD25CA0" w14:textId="77777777" w:rsidR="00AD40B0" w:rsidRPr="00E85189" w:rsidRDefault="00AD40B0" w:rsidP="00AD40B0">
      <w:pPr>
        <w:pStyle w:val="TH"/>
      </w:pPr>
      <w:r w:rsidRPr="00E85189">
        <w:rPr>
          <w:i/>
        </w:rPr>
        <w:t>UE-</w:t>
      </w:r>
      <w:proofErr w:type="spellStart"/>
      <w:r w:rsidRPr="00E85189">
        <w:rPr>
          <w:i/>
        </w:rPr>
        <w:t>CapabilityRequestFilterCommon</w:t>
      </w:r>
      <w:proofErr w:type="spellEnd"/>
      <w:r w:rsidRPr="00E85189">
        <w:t xml:space="preserve"> information element</w:t>
      </w:r>
    </w:p>
    <w:p w14:paraId="7D382357" w14:textId="77777777" w:rsidR="00AD40B0" w:rsidRPr="00E85189" w:rsidRDefault="00AD40B0" w:rsidP="00AD40B0">
      <w:pPr>
        <w:pStyle w:val="PL"/>
      </w:pPr>
      <w:r w:rsidRPr="00E85189">
        <w:t>-- ASN1START</w:t>
      </w:r>
    </w:p>
    <w:p w14:paraId="6DB0C0CC" w14:textId="77777777" w:rsidR="00AD40B0" w:rsidRPr="00E85189" w:rsidRDefault="00AD40B0" w:rsidP="00AD40B0">
      <w:pPr>
        <w:pStyle w:val="PL"/>
      </w:pPr>
      <w:r w:rsidRPr="00E85189">
        <w:t>-- TAG-UE-CAPABILITYREQUESTFILTERCOMMON-START</w:t>
      </w:r>
    </w:p>
    <w:p w14:paraId="30E13AEF" w14:textId="77777777" w:rsidR="00AD40B0" w:rsidRPr="00E85189" w:rsidRDefault="00AD40B0" w:rsidP="00AD40B0">
      <w:pPr>
        <w:pStyle w:val="PL"/>
      </w:pPr>
    </w:p>
    <w:p w14:paraId="4B9EC129" w14:textId="77777777" w:rsidR="00AD40B0" w:rsidRPr="00E85189" w:rsidRDefault="00AD40B0" w:rsidP="00AD40B0">
      <w:pPr>
        <w:pStyle w:val="PL"/>
      </w:pPr>
      <w:r w:rsidRPr="00E85189">
        <w:t>UE-CapabilityRequestFilterCommon ::=            SEQUENCE {</w:t>
      </w:r>
    </w:p>
    <w:p w14:paraId="24650FAC" w14:textId="77777777" w:rsidR="00AD40B0" w:rsidRPr="00E85189" w:rsidRDefault="00AD40B0" w:rsidP="00AD40B0">
      <w:pPr>
        <w:pStyle w:val="PL"/>
      </w:pPr>
      <w:r w:rsidRPr="00E85189">
        <w:t xml:space="preserve">    mrdc-Request                                SEQUENCE {</w:t>
      </w:r>
    </w:p>
    <w:p w14:paraId="541701CA" w14:textId="77777777" w:rsidR="00AD40B0" w:rsidRPr="00E85189" w:rsidRDefault="00AD40B0" w:rsidP="00AD40B0">
      <w:pPr>
        <w:pStyle w:val="PL"/>
      </w:pPr>
      <w:r w:rsidRPr="00E85189">
        <w:t xml:space="preserve">        omitEN-DC                                   ENUMERATED {true}                      OPTIONAL,    -- Need N</w:t>
      </w:r>
    </w:p>
    <w:p w14:paraId="11AC8717" w14:textId="77777777" w:rsidR="00AD40B0" w:rsidRPr="00E85189" w:rsidRDefault="00AD40B0" w:rsidP="00AD40B0">
      <w:pPr>
        <w:pStyle w:val="PL"/>
      </w:pPr>
      <w:r w:rsidRPr="00E85189">
        <w:t xml:space="preserve">        includeNR-DC                                ENUMERATED {true}                      OPTIONAL,    -- Need N</w:t>
      </w:r>
    </w:p>
    <w:p w14:paraId="22C735A1" w14:textId="77777777" w:rsidR="00AD40B0" w:rsidRPr="00E85189" w:rsidRDefault="00AD40B0" w:rsidP="00AD40B0">
      <w:pPr>
        <w:pStyle w:val="PL"/>
      </w:pPr>
      <w:r w:rsidRPr="00E85189">
        <w:t xml:space="preserve">        includeNE-DC                                ENUMERATED {true}                      OPTIONAL     -- Need N</w:t>
      </w:r>
    </w:p>
    <w:p w14:paraId="4F6124C6" w14:textId="77777777" w:rsidR="00AD40B0" w:rsidRPr="00E85189" w:rsidRDefault="00AD40B0" w:rsidP="00AD40B0">
      <w:pPr>
        <w:pStyle w:val="PL"/>
      </w:pPr>
      <w:r w:rsidRPr="00E85189">
        <w:t xml:space="preserve">    }                                                                                  OPTIONAL,        -- Need N</w:t>
      </w:r>
    </w:p>
    <w:p w14:paraId="5CCC9E1D" w14:textId="77777777" w:rsidR="00AD40B0" w:rsidRPr="00E85189" w:rsidRDefault="00AD40B0" w:rsidP="00AD40B0">
      <w:pPr>
        <w:pStyle w:val="PL"/>
      </w:pPr>
      <w:r w:rsidRPr="00E85189">
        <w:t xml:space="preserve">    ...</w:t>
      </w:r>
    </w:p>
    <w:p w14:paraId="30DAA4BD" w14:textId="77777777" w:rsidR="00AD40B0" w:rsidRPr="00E85189" w:rsidRDefault="00AD40B0" w:rsidP="00AD40B0">
      <w:pPr>
        <w:pStyle w:val="PL"/>
      </w:pPr>
      <w:r w:rsidRPr="00E85189">
        <w:t>}</w:t>
      </w:r>
    </w:p>
    <w:p w14:paraId="4EEEB735" w14:textId="77777777" w:rsidR="00AD40B0" w:rsidRPr="00E85189" w:rsidRDefault="00AD40B0" w:rsidP="00AD40B0">
      <w:pPr>
        <w:pStyle w:val="PL"/>
      </w:pPr>
    </w:p>
    <w:p w14:paraId="36F75036" w14:textId="77777777" w:rsidR="00AD40B0" w:rsidRPr="00E85189" w:rsidRDefault="00AD40B0" w:rsidP="00AD40B0">
      <w:pPr>
        <w:pStyle w:val="PL"/>
      </w:pPr>
      <w:r w:rsidRPr="00E85189">
        <w:t>-- TAG-UE-CAPABILITYREQUESTFILTERCOMMON-STOP</w:t>
      </w:r>
    </w:p>
    <w:p w14:paraId="48CCE6EE" w14:textId="77777777" w:rsidR="00AD40B0" w:rsidRPr="00E85189" w:rsidRDefault="00AD40B0" w:rsidP="00AD40B0">
      <w:pPr>
        <w:pStyle w:val="PL"/>
      </w:pPr>
      <w:r w:rsidRPr="00E85189">
        <w:t>-- ASN1STOP</w:t>
      </w:r>
    </w:p>
    <w:p w14:paraId="77C424F4"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D40B0" w:rsidRPr="00E85189" w14:paraId="0B39C32F" w14:textId="77777777" w:rsidTr="00AD40B0">
        <w:tc>
          <w:tcPr>
            <w:tcW w:w="14173" w:type="dxa"/>
          </w:tcPr>
          <w:p w14:paraId="3ACAA571" w14:textId="77777777" w:rsidR="00AD40B0" w:rsidRPr="00E85189" w:rsidRDefault="00AD40B0" w:rsidP="00AD40B0">
            <w:pPr>
              <w:pStyle w:val="TAH"/>
            </w:pPr>
            <w:r w:rsidRPr="00E85189">
              <w:rPr>
                <w:i/>
              </w:rPr>
              <w:t>UE-</w:t>
            </w:r>
            <w:proofErr w:type="spellStart"/>
            <w:r w:rsidRPr="00E85189">
              <w:rPr>
                <w:i/>
              </w:rPr>
              <w:t>CapabilityRequestFilterCommon</w:t>
            </w:r>
            <w:proofErr w:type="spellEnd"/>
            <w:r w:rsidRPr="00E85189">
              <w:rPr>
                <w:i/>
              </w:rPr>
              <w:t xml:space="preserve"> field descriptions</w:t>
            </w:r>
          </w:p>
        </w:tc>
      </w:tr>
      <w:tr w:rsidR="00AD40B0" w:rsidRPr="00E85189" w14:paraId="276AD633" w14:textId="77777777" w:rsidTr="00AD40B0">
        <w:tc>
          <w:tcPr>
            <w:tcW w:w="14173" w:type="dxa"/>
          </w:tcPr>
          <w:p w14:paraId="4201A177" w14:textId="77777777" w:rsidR="00AD40B0" w:rsidRPr="00E85189" w:rsidRDefault="00AD40B0" w:rsidP="00AD40B0">
            <w:pPr>
              <w:pStyle w:val="TAL"/>
            </w:pPr>
            <w:proofErr w:type="spellStart"/>
            <w:r w:rsidRPr="00E85189">
              <w:rPr>
                <w:b/>
                <w:i/>
              </w:rPr>
              <w:t>includeNE</w:t>
            </w:r>
            <w:proofErr w:type="spellEnd"/>
            <w:r w:rsidRPr="00E85189">
              <w:rPr>
                <w:b/>
                <w:i/>
              </w:rPr>
              <w:t>-DC</w:t>
            </w:r>
          </w:p>
          <w:p w14:paraId="539C1F55" w14:textId="77777777" w:rsidR="00AD40B0" w:rsidRPr="00E85189" w:rsidRDefault="00AD40B0" w:rsidP="00AD40B0">
            <w:pPr>
              <w:pStyle w:val="TAL"/>
            </w:pPr>
            <w:r w:rsidRPr="00E85189">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E85189">
              <w:rPr>
                <w:i/>
              </w:rPr>
              <w:t>supportedBandCombinationList</w:t>
            </w:r>
            <w:proofErr w:type="spellEnd"/>
            <w:r w:rsidRPr="00E85189">
              <w:t xml:space="preserve">, band combinations supporting only NE-DC shall be included in </w:t>
            </w:r>
            <w:proofErr w:type="spellStart"/>
            <w:r w:rsidRPr="00E85189">
              <w:rPr>
                <w:i/>
              </w:rPr>
              <w:t>supportedBandCombinationListNEDC</w:t>
            </w:r>
            <w:proofErr w:type="spellEnd"/>
            <w:r w:rsidRPr="00E85189">
              <w:rPr>
                <w:i/>
              </w:rPr>
              <w:t>-Only</w:t>
            </w:r>
            <w:r w:rsidRPr="00E85189">
              <w:t>.</w:t>
            </w:r>
          </w:p>
        </w:tc>
      </w:tr>
      <w:tr w:rsidR="00AD40B0" w:rsidRPr="00E85189" w14:paraId="0D0082AB" w14:textId="77777777" w:rsidTr="00AD40B0">
        <w:tc>
          <w:tcPr>
            <w:tcW w:w="14173" w:type="dxa"/>
          </w:tcPr>
          <w:p w14:paraId="48A81F98" w14:textId="77777777" w:rsidR="00AD40B0" w:rsidRPr="00E85189" w:rsidRDefault="00AD40B0" w:rsidP="00AD40B0">
            <w:pPr>
              <w:pStyle w:val="TAL"/>
            </w:pPr>
            <w:proofErr w:type="spellStart"/>
            <w:r w:rsidRPr="00E85189">
              <w:rPr>
                <w:b/>
                <w:i/>
              </w:rPr>
              <w:t>includeNR</w:t>
            </w:r>
            <w:proofErr w:type="spellEnd"/>
            <w:r w:rsidRPr="00E85189">
              <w:rPr>
                <w:b/>
                <w:i/>
              </w:rPr>
              <w:t>-DC</w:t>
            </w:r>
          </w:p>
          <w:p w14:paraId="74D0E57A" w14:textId="77777777" w:rsidR="00AD40B0" w:rsidRPr="00E85189" w:rsidRDefault="00AD40B0" w:rsidP="00AD40B0">
            <w:pPr>
              <w:pStyle w:val="TAL"/>
            </w:pPr>
            <w:r w:rsidRPr="00E85189">
              <w:t>Only if this field is present, the UE supporting NR-DC shall indicate support for NR-DC in band combinations and include feature set combinations which are applicable to NR-DC.</w:t>
            </w:r>
          </w:p>
        </w:tc>
      </w:tr>
      <w:tr w:rsidR="00AD40B0" w:rsidRPr="00E85189" w14:paraId="6836EDD8" w14:textId="77777777" w:rsidTr="00AD40B0">
        <w:tc>
          <w:tcPr>
            <w:tcW w:w="14173" w:type="dxa"/>
          </w:tcPr>
          <w:p w14:paraId="67A18BA6" w14:textId="77777777" w:rsidR="00AD40B0" w:rsidRPr="00E85189" w:rsidRDefault="00AD40B0" w:rsidP="00AD40B0">
            <w:pPr>
              <w:pStyle w:val="TAL"/>
            </w:pPr>
            <w:proofErr w:type="spellStart"/>
            <w:r w:rsidRPr="00E85189">
              <w:rPr>
                <w:b/>
                <w:i/>
              </w:rPr>
              <w:t>omitEN</w:t>
            </w:r>
            <w:proofErr w:type="spellEnd"/>
            <w:r w:rsidRPr="00E85189">
              <w:rPr>
                <w:b/>
                <w:i/>
              </w:rPr>
              <w:t>-DC</w:t>
            </w:r>
          </w:p>
          <w:p w14:paraId="3B773B9E" w14:textId="77777777" w:rsidR="00AD40B0" w:rsidRPr="00E85189" w:rsidRDefault="00AD40B0" w:rsidP="00AD40B0">
            <w:pPr>
              <w:pStyle w:val="TAL"/>
            </w:pPr>
            <w:r w:rsidRPr="00E85189">
              <w:t>Only if this field is present, the UE shall omit band combinations and feature set combinations which are only applicable to (NG)EN-DC.</w:t>
            </w:r>
          </w:p>
        </w:tc>
      </w:tr>
    </w:tbl>
    <w:p w14:paraId="1E4F6252" w14:textId="77777777" w:rsidR="00AD40B0" w:rsidRPr="00E85189" w:rsidRDefault="00AD40B0" w:rsidP="00AD40B0"/>
    <w:p w14:paraId="667B9803" w14:textId="77777777" w:rsidR="00AD40B0" w:rsidRPr="00E85189" w:rsidRDefault="00AD40B0" w:rsidP="00AD40B0">
      <w:pPr>
        <w:pStyle w:val="Heading4"/>
      </w:pPr>
      <w:bookmarkStart w:id="4101" w:name="_Toc20426195"/>
      <w:bookmarkStart w:id="4102" w:name="_Toc29321592"/>
      <w:bookmarkStart w:id="4103" w:name="_Toc36219775"/>
      <w:bookmarkStart w:id="4104" w:name="_Toc36220451"/>
      <w:bookmarkStart w:id="4105" w:name="_Toc36513871"/>
      <w:bookmarkStart w:id="4106" w:name="_Toc46449930"/>
      <w:bookmarkStart w:id="4107" w:name="_Toc46489717"/>
      <w:r w:rsidRPr="00E85189">
        <w:t>–</w:t>
      </w:r>
      <w:r w:rsidRPr="00E85189">
        <w:tab/>
      </w:r>
      <w:r w:rsidRPr="00E85189">
        <w:rPr>
          <w:i/>
        </w:rPr>
        <w:t>UE-</w:t>
      </w:r>
      <w:proofErr w:type="spellStart"/>
      <w:r w:rsidRPr="00E85189">
        <w:rPr>
          <w:i/>
        </w:rPr>
        <w:t>CapabilityRequestFilterNR</w:t>
      </w:r>
      <w:bookmarkEnd w:id="4101"/>
      <w:bookmarkEnd w:id="4102"/>
      <w:bookmarkEnd w:id="4103"/>
      <w:bookmarkEnd w:id="4104"/>
      <w:bookmarkEnd w:id="4105"/>
      <w:bookmarkEnd w:id="4106"/>
      <w:bookmarkEnd w:id="4107"/>
      <w:proofErr w:type="spellEnd"/>
    </w:p>
    <w:p w14:paraId="2E839C15" w14:textId="77777777" w:rsidR="00AD40B0" w:rsidRPr="00E85189" w:rsidRDefault="00AD40B0" w:rsidP="00AD40B0">
      <w:r w:rsidRPr="00E85189">
        <w:t xml:space="preserve">The IE </w:t>
      </w:r>
      <w:r w:rsidRPr="00E85189">
        <w:rPr>
          <w:i/>
        </w:rPr>
        <w:t>UE-</w:t>
      </w:r>
      <w:proofErr w:type="spellStart"/>
      <w:r w:rsidRPr="00E85189">
        <w:rPr>
          <w:i/>
        </w:rPr>
        <w:t>CapabilityRequestFilterNR</w:t>
      </w:r>
      <w:proofErr w:type="spellEnd"/>
      <w:r w:rsidRPr="00E85189">
        <w:t xml:space="preserve"> is used to request filtered UE capabilities.</w:t>
      </w:r>
    </w:p>
    <w:p w14:paraId="0A07A82D" w14:textId="77777777" w:rsidR="00AD40B0" w:rsidRPr="00E85189" w:rsidRDefault="00AD40B0" w:rsidP="00AD40B0">
      <w:pPr>
        <w:pStyle w:val="TH"/>
      </w:pPr>
      <w:r w:rsidRPr="00E85189">
        <w:rPr>
          <w:i/>
        </w:rPr>
        <w:t>UE-</w:t>
      </w:r>
      <w:proofErr w:type="spellStart"/>
      <w:r w:rsidRPr="00E85189">
        <w:rPr>
          <w:i/>
        </w:rPr>
        <w:t>CapabilityRequestFilterNR</w:t>
      </w:r>
      <w:proofErr w:type="spellEnd"/>
      <w:r w:rsidRPr="00E85189">
        <w:t xml:space="preserve"> information element</w:t>
      </w:r>
    </w:p>
    <w:p w14:paraId="62CB71F4" w14:textId="77777777" w:rsidR="00AD40B0" w:rsidRPr="00E85189" w:rsidRDefault="00AD40B0" w:rsidP="00AD40B0">
      <w:pPr>
        <w:pStyle w:val="PL"/>
      </w:pPr>
      <w:r w:rsidRPr="00E85189">
        <w:t>-- ASN1START</w:t>
      </w:r>
    </w:p>
    <w:p w14:paraId="31DF92E8" w14:textId="77777777" w:rsidR="00AD40B0" w:rsidRPr="00E85189" w:rsidRDefault="00AD40B0" w:rsidP="00AD40B0">
      <w:pPr>
        <w:pStyle w:val="PL"/>
      </w:pPr>
      <w:r w:rsidRPr="00E85189">
        <w:t>-- TAG-UE-CAPABILITYREQUESTFILTERNR-START</w:t>
      </w:r>
    </w:p>
    <w:p w14:paraId="69138C05" w14:textId="77777777" w:rsidR="00AD40B0" w:rsidRPr="00E85189" w:rsidRDefault="00AD40B0" w:rsidP="00AD40B0">
      <w:pPr>
        <w:pStyle w:val="PL"/>
      </w:pPr>
    </w:p>
    <w:p w14:paraId="2DEF8F6F" w14:textId="77777777" w:rsidR="00AD40B0" w:rsidRPr="00E85189" w:rsidRDefault="00AD40B0" w:rsidP="00AD40B0">
      <w:pPr>
        <w:pStyle w:val="PL"/>
      </w:pPr>
      <w:r w:rsidRPr="00E85189">
        <w:t>UE-CapabilityRequestFilterNR ::=            SEQUENCE {</w:t>
      </w:r>
    </w:p>
    <w:p w14:paraId="5A5E5337" w14:textId="77777777" w:rsidR="00AD40B0" w:rsidRPr="00E85189" w:rsidRDefault="00AD40B0" w:rsidP="00AD40B0">
      <w:pPr>
        <w:pStyle w:val="PL"/>
      </w:pPr>
      <w:r w:rsidRPr="00E85189">
        <w:t xml:space="preserve">    frequencyBandListFilter                     FreqBandList                          OPTIONAL,   -- Need N</w:t>
      </w:r>
    </w:p>
    <w:p w14:paraId="6FAB402A" w14:textId="77777777" w:rsidR="00AD40B0" w:rsidRPr="00E85189" w:rsidRDefault="00AD40B0" w:rsidP="00AD40B0">
      <w:pPr>
        <w:pStyle w:val="PL"/>
      </w:pPr>
      <w:r w:rsidRPr="00E85189">
        <w:t xml:space="preserve">    nonCriticalExtension                        UE-CapabilityRequestFilterNR-v1540    OPTIONAL</w:t>
      </w:r>
    </w:p>
    <w:p w14:paraId="17C98DA3" w14:textId="77777777" w:rsidR="00AD40B0" w:rsidRPr="00E85189" w:rsidRDefault="00AD40B0" w:rsidP="00AD40B0">
      <w:pPr>
        <w:pStyle w:val="PL"/>
      </w:pPr>
      <w:r w:rsidRPr="00E85189">
        <w:t>}</w:t>
      </w:r>
    </w:p>
    <w:p w14:paraId="2A4B5BCA" w14:textId="77777777" w:rsidR="00AD40B0" w:rsidRPr="00E85189" w:rsidRDefault="00AD40B0" w:rsidP="00AD40B0">
      <w:pPr>
        <w:pStyle w:val="PL"/>
      </w:pPr>
    </w:p>
    <w:p w14:paraId="280D295A" w14:textId="77777777" w:rsidR="00AD40B0" w:rsidRPr="00E85189" w:rsidRDefault="00AD40B0" w:rsidP="00AD40B0">
      <w:pPr>
        <w:pStyle w:val="PL"/>
      </w:pPr>
      <w:r w:rsidRPr="00E85189">
        <w:lastRenderedPageBreak/>
        <w:t>UE-CapabilityRequestFilterNR-v1540 ::=      SEQUENCE {</w:t>
      </w:r>
    </w:p>
    <w:p w14:paraId="1BF83ACA" w14:textId="77777777" w:rsidR="00AD40B0" w:rsidRPr="00E85189" w:rsidRDefault="00AD40B0" w:rsidP="00AD40B0">
      <w:pPr>
        <w:pStyle w:val="PL"/>
      </w:pPr>
      <w:r w:rsidRPr="00E85189">
        <w:t xml:space="preserve">    srs-SwitchingTimeRequest                    ENUMERATED {true}                     OPTIONAL,  -- Need N</w:t>
      </w:r>
    </w:p>
    <w:p w14:paraId="1CF409BD" w14:textId="77777777" w:rsidR="00AD40B0" w:rsidRPr="00E85189" w:rsidRDefault="00AD40B0" w:rsidP="00AD40B0">
      <w:pPr>
        <w:pStyle w:val="PL"/>
      </w:pPr>
      <w:r w:rsidRPr="00E85189">
        <w:t xml:space="preserve">    nonCriticalExtension                        SEQUENCE {}                           OPTIONAL</w:t>
      </w:r>
    </w:p>
    <w:p w14:paraId="59264D88" w14:textId="77777777" w:rsidR="00AD40B0" w:rsidRPr="00E85189" w:rsidRDefault="00AD40B0" w:rsidP="00AD40B0">
      <w:pPr>
        <w:pStyle w:val="PL"/>
      </w:pPr>
      <w:r w:rsidRPr="00E85189">
        <w:t>}</w:t>
      </w:r>
    </w:p>
    <w:p w14:paraId="2D794B40" w14:textId="77777777" w:rsidR="00AD40B0" w:rsidRPr="00E85189" w:rsidRDefault="00AD40B0" w:rsidP="00AD40B0">
      <w:pPr>
        <w:pStyle w:val="PL"/>
      </w:pPr>
    </w:p>
    <w:p w14:paraId="21489EDC" w14:textId="77777777" w:rsidR="00AD40B0" w:rsidRPr="00E85189" w:rsidRDefault="00AD40B0" w:rsidP="00AD40B0">
      <w:pPr>
        <w:pStyle w:val="PL"/>
      </w:pPr>
      <w:r w:rsidRPr="00E85189">
        <w:t>-- TAG-UE-CAPABILITYREQUESTFILTERNR-STOP</w:t>
      </w:r>
    </w:p>
    <w:p w14:paraId="7A0311C5" w14:textId="77777777" w:rsidR="00AD40B0" w:rsidRPr="00E85189" w:rsidRDefault="00AD40B0" w:rsidP="00AD40B0">
      <w:pPr>
        <w:pStyle w:val="PL"/>
      </w:pPr>
      <w:r w:rsidRPr="00E85189">
        <w:t>-- ASN1STOP</w:t>
      </w:r>
    </w:p>
    <w:p w14:paraId="62CDA714" w14:textId="77777777" w:rsidR="00AD40B0" w:rsidRPr="00E85189" w:rsidRDefault="00AD40B0" w:rsidP="00AD40B0"/>
    <w:p w14:paraId="068F957E" w14:textId="77777777" w:rsidR="00AD40B0" w:rsidRPr="00E85189" w:rsidRDefault="00AD40B0" w:rsidP="00AD40B0">
      <w:pPr>
        <w:pStyle w:val="Heading4"/>
      </w:pPr>
      <w:bookmarkStart w:id="4108" w:name="_Toc20426196"/>
      <w:bookmarkStart w:id="4109" w:name="_Toc29321593"/>
      <w:bookmarkStart w:id="4110" w:name="_Toc36219776"/>
      <w:bookmarkStart w:id="4111" w:name="_Toc36220452"/>
      <w:bookmarkStart w:id="4112" w:name="_Toc36513872"/>
      <w:bookmarkStart w:id="4113" w:name="_Toc46449931"/>
      <w:bookmarkStart w:id="4114" w:name="_Toc46489718"/>
      <w:r w:rsidRPr="00E85189">
        <w:t>–</w:t>
      </w:r>
      <w:r w:rsidRPr="00E85189">
        <w:tab/>
      </w:r>
      <w:r w:rsidRPr="00E85189">
        <w:rPr>
          <w:i/>
          <w:noProof/>
        </w:rPr>
        <w:t>UE-MRDC-Capability</w:t>
      </w:r>
      <w:bookmarkEnd w:id="4108"/>
      <w:bookmarkEnd w:id="4109"/>
      <w:bookmarkEnd w:id="4110"/>
      <w:bookmarkEnd w:id="4111"/>
      <w:bookmarkEnd w:id="4112"/>
      <w:bookmarkEnd w:id="4113"/>
      <w:bookmarkEnd w:id="4114"/>
    </w:p>
    <w:p w14:paraId="4D66B37A" w14:textId="77777777" w:rsidR="00AD40B0" w:rsidRPr="00E85189" w:rsidRDefault="00AD40B0" w:rsidP="00AD40B0">
      <w:pPr>
        <w:rPr>
          <w:iCs/>
        </w:rPr>
      </w:pPr>
      <w:r w:rsidRPr="00E85189">
        <w:t xml:space="preserve">The IE </w:t>
      </w:r>
      <w:r w:rsidRPr="00E85189">
        <w:rPr>
          <w:i/>
        </w:rPr>
        <w:t>UE-MRDC-Capability</w:t>
      </w:r>
      <w:r w:rsidRPr="00E85189">
        <w:rPr>
          <w:iCs/>
        </w:rPr>
        <w:t xml:space="preserve"> is used to convey the UE Radio Access Capability Parameters for MR-DC, see TS 38.306 [26].</w:t>
      </w:r>
    </w:p>
    <w:p w14:paraId="78002BB4" w14:textId="77777777" w:rsidR="00AD40B0" w:rsidRPr="00E85189" w:rsidRDefault="00AD40B0" w:rsidP="00AD40B0">
      <w:pPr>
        <w:pStyle w:val="TH"/>
      </w:pPr>
      <w:r w:rsidRPr="00E85189">
        <w:rPr>
          <w:i/>
        </w:rPr>
        <w:t>UE-MRDC-Capability</w:t>
      </w:r>
      <w:r w:rsidRPr="00E85189">
        <w:t xml:space="preserve"> information element</w:t>
      </w:r>
    </w:p>
    <w:p w14:paraId="3999972C" w14:textId="77777777" w:rsidR="00AD40B0" w:rsidRPr="00E85189" w:rsidRDefault="00AD40B0" w:rsidP="00AD40B0">
      <w:pPr>
        <w:pStyle w:val="PL"/>
      </w:pPr>
      <w:r w:rsidRPr="00E85189">
        <w:t>-- ASN1START</w:t>
      </w:r>
    </w:p>
    <w:p w14:paraId="54493359" w14:textId="77777777" w:rsidR="00AD40B0" w:rsidRPr="00E85189" w:rsidRDefault="00AD40B0" w:rsidP="00AD40B0">
      <w:pPr>
        <w:pStyle w:val="PL"/>
      </w:pPr>
      <w:r w:rsidRPr="00E85189">
        <w:t>-- TAG-UE-MRDC-CAPABILITY-START</w:t>
      </w:r>
    </w:p>
    <w:p w14:paraId="1743B84C" w14:textId="77777777" w:rsidR="00AD40B0" w:rsidRPr="00E85189" w:rsidRDefault="00AD40B0" w:rsidP="00AD40B0">
      <w:pPr>
        <w:pStyle w:val="PL"/>
      </w:pPr>
    </w:p>
    <w:p w14:paraId="1C0202B8" w14:textId="77777777" w:rsidR="00AD40B0" w:rsidRPr="00E85189" w:rsidRDefault="00AD40B0" w:rsidP="00AD40B0">
      <w:pPr>
        <w:pStyle w:val="PL"/>
      </w:pPr>
      <w:r w:rsidRPr="00E85189">
        <w:t>UE-MRDC-Capability ::=              SEQUENCE {</w:t>
      </w:r>
    </w:p>
    <w:p w14:paraId="142F0EC9" w14:textId="77777777" w:rsidR="00AD40B0" w:rsidRPr="00E85189" w:rsidRDefault="00AD40B0" w:rsidP="00AD40B0">
      <w:pPr>
        <w:pStyle w:val="PL"/>
      </w:pPr>
      <w:r w:rsidRPr="00E85189">
        <w:t xml:space="preserve">    measAndMobParametersMRDC            MeasAndMobParametersMRDC                                                        OPTIONAL,</w:t>
      </w:r>
    </w:p>
    <w:p w14:paraId="6C56E280" w14:textId="77777777" w:rsidR="00AD40B0" w:rsidRPr="00E85189" w:rsidRDefault="00AD40B0" w:rsidP="00AD40B0">
      <w:pPr>
        <w:pStyle w:val="PL"/>
      </w:pPr>
      <w:r w:rsidRPr="00E85189">
        <w:t xml:space="preserve">    phy-ParametersMRDC-v1530            Phy-ParametersMRDC                                                              OPTIONAL,</w:t>
      </w:r>
    </w:p>
    <w:p w14:paraId="5C3C2C27" w14:textId="77777777" w:rsidR="00AD40B0" w:rsidRPr="00E85189" w:rsidRDefault="00AD40B0" w:rsidP="00AD40B0">
      <w:pPr>
        <w:pStyle w:val="PL"/>
      </w:pPr>
      <w:r w:rsidRPr="00E85189">
        <w:t xml:space="preserve">    rf-ParametersMRDC                   RF-ParametersMRDC,</w:t>
      </w:r>
    </w:p>
    <w:p w14:paraId="0B76C47D" w14:textId="77777777" w:rsidR="00AD40B0" w:rsidRPr="00E85189" w:rsidRDefault="00AD40B0" w:rsidP="00AD40B0">
      <w:pPr>
        <w:pStyle w:val="PL"/>
      </w:pPr>
      <w:r w:rsidRPr="00E85189">
        <w:t xml:space="preserve">    generalParametersMRDC               GeneralParametersMRDC-XDD-Diff                                                  OPTIONAL,</w:t>
      </w:r>
    </w:p>
    <w:p w14:paraId="665CAD99" w14:textId="77777777" w:rsidR="00AD40B0" w:rsidRPr="00E85189" w:rsidRDefault="00AD40B0" w:rsidP="00AD40B0">
      <w:pPr>
        <w:pStyle w:val="PL"/>
      </w:pPr>
      <w:r w:rsidRPr="00E85189">
        <w:t xml:space="preserve">    fdd-Add-UE-MRDC-Capabilities        UE-MRDC-CapabilityAddXDD-Mode                                                   OPTIONAL,</w:t>
      </w:r>
    </w:p>
    <w:p w14:paraId="0C7CBDA6" w14:textId="77777777" w:rsidR="00AD40B0" w:rsidRPr="00E85189" w:rsidRDefault="00AD40B0" w:rsidP="00AD40B0">
      <w:pPr>
        <w:pStyle w:val="PL"/>
      </w:pPr>
      <w:r w:rsidRPr="00E85189">
        <w:t xml:space="preserve">    tdd-Add-UE-MRDC-Capabilities        UE-MRDC-CapabilityAddXDD-Mode                                                   OPTIONAL,</w:t>
      </w:r>
    </w:p>
    <w:p w14:paraId="28842E79" w14:textId="77777777" w:rsidR="00AD40B0" w:rsidRPr="00E85189" w:rsidRDefault="00AD40B0" w:rsidP="00AD40B0">
      <w:pPr>
        <w:pStyle w:val="PL"/>
      </w:pPr>
      <w:bookmarkStart w:id="4115" w:name="_Hlk515667413"/>
      <w:r w:rsidRPr="00E85189">
        <w:t xml:space="preserve">    fr1-Add-UE-MRDC-Capabilities        UE-MRDC-CapabilityAddFRX-Mode                                                   OPTIONAL,</w:t>
      </w:r>
    </w:p>
    <w:bookmarkEnd w:id="4115"/>
    <w:p w14:paraId="71F78F07" w14:textId="77777777" w:rsidR="00AD40B0" w:rsidRPr="00E85189" w:rsidRDefault="00AD40B0" w:rsidP="00AD40B0">
      <w:pPr>
        <w:pStyle w:val="PL"/>
      </w:pPr>
      <w:r w:rsidRPr="00E85189">
        <w:t xml:space="preserve">    fr2-Add-UE-MRDC-Capabilities        UE-MRDC-CapabilityAddFRX-Mode                                                   OPTIONAL,</w:t>
      </w:r>
    </w:p>
    <w:p w14:paraId="4136ECCA" w14:textId="77777777" w:rsidR="00AD40B0" w:rsidRPr="00E85189" w:rsidRDefault="00AD40B0" w:rsidP="00AD40B0">
      <w:pPr>
        <w:pStyle w:val="PL"/>
      </w:pPr>
      <w:r w:rsidRPr="00E85189">
        <w:t xml:space="preserve">    featureSetCombinations              SEQUENCE (SIZE (1..maxFeatureSetCombinations)) OF FeatureSetCombination         OPTIONAL,</w:t>
      </w:r>
    </w:p>
    <w:p w14:paraId="7326D4ED" w14:textId="77777777" w:rsidR="00AD40B0" w:rsidRPr="00E85189" w:rsidRDefault="00AD40B0" w:rsidP="00AD40B0">
      <w:pPr>
        <w:pStyle w:val="PL"/>
      </w:pPr>
      <w:r w:rsidRPr="00E85189">
        <w:t xml:space="preserve">    pdcp-ParametersMRDC-v1530           PDCP-ParametersMRDC                                                             OPTIONAL,</w:t>
      </w:r>
    </w:p>
    <w:p w14:paraId="33C3763E" w14:textId="77777777" w:rsidR="00AD40B0" w:rsidRPr="00E85189" w:rsidRDefault="00AD40B0" w:rsidP="00AD40B0">
      <w:pPr>
        <w:pStyle w:val="PL"/>
      </w:pPr>
      <w:r w:rsidRPr="00E85189">
        <w:t xml:space="preserve">    lateNonCriticalExtension            OCTET STRING                                                                    OPTIONAL,</w:t>
      </w:r>
    </w:p>
    <w:p w14:paraId="6C9C02F6" w14:textId="77777777" w:rsidR="00AD40B0" w:rsidRPr="00E85189" w:rsidRDefault="00AD40B0" w:rsidP="00AD40B0">
      <w:pPr>
        <w:pStyle w:val="PL"/>
      </w:pPr>
      <w:r w:rsidRPr="00E85189">
        <w:t xml:space="preserve">    nonCriticalExtension                UE-MRDC-Capability-v1560                                                        OPTIONAL</w:t>
      </w:r>
    </w:p>
    <w:p w14:paraId="382A7A6C" w14:textId="77777777" w:rsidR="00AD40B0" w:rsidRPr="00E85189" w:rsidRDefault="00AD40B0" w:rsidP="00AD40B0">
      <w:pPr>
        <w:pStyle w:val="PL"/>
      </w:pPr>
      <w:r w:rsidRPr="00E85189">
        <w:t>}</w:t>
      </w:r>
    </w:p>
    <w:p w14:paraId="50A7602B" w14:textId="77777777" w:rsidR="00AD40B0" w:rsidRPr="00E85189" w:rsidRDefault="00AD40B0" w:rsidP="00AD40B0">
      <w:pPr>
        <w:pStyle w:val="PL"/>
      </w:pPr>
    </w:p>
    <w:p w14:paraId="402130C8" w14:textId="77777777" w:rsidR="00AD40B0" w:rsidRPr="00E85189" w:rsidRDefault="00AD40B0" w:rsidP="00AD40B0">
      <w:pPr>
        <w:pStyle w:val="PL"/>
      </w:pPr>
      <w:r w:rsidRPr="00E85189">
        <w:t>UE-MRDC-Capability-v1560 ::=        SEQUENCE {</w:t>
      </w:r>
    </w:p>
    <w:p w14:paraId="5459365B" w14:textId="77777777" w:rsidR="00AD40B0" w:rsidRPr="00E85189" w:rsidRDefault="00AD40B0" w:rsidP="00AD40B0">
      <w:pPr>
        <w:pStyle w:val="PL"/>
      </w:pPr>
      <w:r w:rsidRPr="00E85189">
        <w:t xml:space="preserve">    receivedFilters                     OCTET STRING (CONTAINING UECapabilityEnquiry-v1560-IEs)                         OPTIONAL,</w:t>
      </w:r>
    </w:p>
    <w:p w14:paraId="7D8728C2" w14:textId="77777777" w:rsidR="00AD40B0" w:rsidRPr="00E85189" w:rsidRDefault="00AD40B0" w:rsidP="00AD40B0">
      <w:pPr>
        <w:pStyle w:val="PL"/>
      </w:pPr>
      <w:r w:rsidRPr="00E85189">
        <w:t xml:space="preserve">    measAndMobParametersMRDC-v1560      MeasAndMobParametersMRDC-v1560                                                  OPTIONAL,</w:t>
      </w:r>
    </w:p>
    <w:p w14:paraId="4533834D" w14:textId="77777777" w:rsidR="00AD40B0" w:rsidRPr="00E85189" w:rsidRDefault="00AD40B0" w:rsidP="00AD40B0">
      <w:pPr>
        <w:pStyle w:val="PL"/>
      </w:pPr>
      <w:r w:rsidRPr="00E85189">
        <w:t xml:space="preserve">    fdd-Add-UE-MRDC-Capabilities-v1560  UE-MRDC-CapabilityAddXDD-Mode-v1560                                             OPTIONAL,</w:t>
      </w:r>
    </w:p>
    <w:p w14:paraId="6440FF4E" w14:textId="77777777" w:rsidR="00AD40B0" w:rsidRPr="00E85189" w:rsidRDefault="00AD40B0" w:rsidP="00AD40B0">
      <w:pPr>
        <w:pStyle w:val="PL"/>
      </w:pPr>
      <w:r w:rsidRPr="00E85189">
        <w:t xml:space="preserve">    tdd-Add-UE-MRDC-Capabilities-v1560  UE-MRDC-CapabilityAddXDD-Mode-v1560                                             OPTIONAL,</w:t>
      </w:r>
    </w:p>
    <w:p w14:paraId="2C8F477A" w14:textId="77777777" w:rsidR="00AD40B0" w:rsidRPr="00E85189" w:rsidRDefault="00AD40B0" w:rsidP="00AD40B0">
      <w:pPr>
        <w:pStyle w:val="PL"/>
      </w:pPr>
      <w:r w:rsidRPr="00E85189">
        <w:t xml:space="preserve">    nonCriticalExtension                SEQUENCE {}                                                                     OPTIONAL</w:t>
      </w:r>
    </w:p>
    <w:p w14:paraId="0FB5DBA1" w14:textId="77777777" w:rsidR="00AD40B0" w:rsidRPr="00E85189" w:rsidRDefault="00AD40B0" w:rsidP="00AD40B0">
      <w:pPr>
        <w:pStyle w:val="PL"/>
      </w:pPr>
      <w:r w:rsidRPr="00E85189">
        <w:t>}</w:t>
      </w:r>
    </w:p>
    <w:p w14:paraId="4EB76DD4" w14:textId="77777777" w:rsidR="00AD40B0" w:rsidRPr="00E85189" w:rsidRDefault="00AD40B0" w:rsidP="00AD40B0">
      <w:pPr>
        <w:pStyle w:val="PL"/>
      </w:pPr>
    </w:p>
    <w:p w14:paraId="6DFD3CA6" w14:textId="77777777" w:rsidR="00AD40B0" w:rsidRPr="00E85189" w:rsidRDefault="00AD40B0" w:rsidP="00AD40B0">
      <w:pPr>
        <w:pStyle w:val="PL"/>
      </w:pPr>
      <w:r w:rsidRPr="00E85189">
        <w:t>UE-MRDC-CapabilityAddXDD-Mode ::=   SEQUENCE {</w:t>
      </w:r>
    </w:p>
    <w:p w14:paraId="270C95F5" w14:textId="77777777" w:rsidR="00AD40B0" w:rsidRPr="00E85189" w:rsidRDefault="00AD40B0" w:rsidP="00AD40B0">
      <w:pPr>
        <w:pStyle w:val="PL"/>
      </w:pPr>
      <w:r w:rsidRPr="00E85189">
        <w:t xml:space="preserve">    measAndMobParametersMRDC-XDD-Diff       MeasAndMobParametersMRDC-XDD-Diff                                           OPTIONAL,</w:t>
      </w:r>
    </w:p>
    <w:p w14:paraId="28E18FFA" w14:textId="77777777" w:rsidR="00AD40B0" w:rsidRPr="00E85189" w:rsidRDefault="00AD40B0" w:rsidP="00AD40B0">
      <w:pPr>
        <w:pStyle w:val="PL"/>
      </w:pPr>
      <w:r w:rsidRPr="00E85189">
        <w:t xml:space="preserve">    generalParametersMRDC-XDD-Diff          GeneralParametersMRDC-XDD-Diff                                              OPTIONAL</w:t>
      </w:r>
    </w:p>
    <w:p w14:paraId="705D3798" w14:textId="77777777" w:rsidR="00AD40B0" w:rsidRPr="00E85189" w:rsidRDefault="00AD40B0" w:rsidP="00AD40B0">
      <w:pPr>
        <w:pStyle w:val="PL"/>
      </w:pPr>
      <w:r w:rsidRPr="00E85189">
        <w:t>}</w:t>
      </w:r>
    </w:p>
    <w:p w14:paraId="432AB0E3" w14:textId="77777777" w:rsidR="00AD40B0" w:rsidRPr="00E85189" w:rsidRDefault="00AD40B0" w:rsidP="00AD40B0">
      <w:pPr>
        <w:pStyle w:val="PL"/>
      </w:pPr>
    </w:p>
    <w:p w14:paraId="57D0D93E" w14:textId="77777777" w:rsidR="00AD40B0" w:rsidRPr="00E85189" w:rsidRDefault="00AD40B0" w:rsidP="00AD40B0">
      <w:pPr>
        <w:pStyle w:val="PL"/>
      </w:pPr>
      <w:r w:rsidRPr="00E85189">
        <w:t>UE-MRDC-CapabilityAddXDD-Mode-v1560 ::=    SEQUENCE {</w:t>
      </w:r>
    </w:p>
    <w:p w14:paraId="022B0521" w14:textId="77777777" w:rsidR="00AD40B0" w:rsidRPr="00E85189" w:rsidRDefault="00AD40B0" w:rsidP="00AD40B0">
      <w:pPr>
        <w:pStyle w:val="PL"/>
      </w:pPr>
      <w:r w:rsidRPr="00E85189">
        <w:t xml:space="preserve">    measAndMobParametersMRDC-XDD-Diff-v1560    MeasAndMobParametersMRDC-XDD-Diff-v1560                                  OPTIONAL</w:t>
      </w:r>
    </w:p>
    <w:p w14:paraId="47708227" w14:textId="77777777" w:rsidR="00AD40B0" w:rsidRPr="00E85189" w:rsidRDefault="00AD40B0" w:rsidP="00AD40B0">
      <w:pPr>
        <w:pStyle w:val="PL"/>
      </w:pPr>
      <w:r w:rsidRPr="00E85189">
        <w:t>}</w:t>
      </w:r>
    </w:p>
    <w:p w14:paraId="423DF0BB" w14:textId="77777777" w:rsidR="00AD40B0" w:rsidRPr="00E85189" w:rsidRDefault="00AD40B0" w:rsidP="00AD40B0">
      <w:pPr>
        <w:pStyle w:val="PL"/>
      </w:pPr>
    </w:p>
    <w:p w14:paraId="5D490941" w14:textId="77777777" w:rsidR="00AD40B0" w:rsidRPr="00E85189" w:rsidRDefault="00AD40B0" w:rsidP="00AD40B0">
      <w:pPr>
        <w:pStyle w:val="PL"/>
      </w:pPr>
      <w:r w:rsidRPr="00E85189">
        <w:t>UE-MRDC-CapabilityAddFRX-Mode ::=   SEQUENCE {</w:t>
      </w:r>
    </w:p>
    <w:p w14:paraId="55F4DBDA" w14:textId="77777777" w:rsidR="00AD40B0" w:rsidRPr="00E85189" w:rsidRDefault="00AD40B0" w:rsidP="00AD40B0">
      <w:pPr>
        <w:pStyle w:val="PL"/>
      </w:pPr>
      <w:r w:rsidRPr="00E85189">
        <w:lastRenderedPageBreak/>
        <w:t xml:space="preserve">    measAndMobParametersMRDC-FRX-Diff       MeasAndMobParametersMRDC-FRX-Diff</w:t>
      </w:r>
    </w:p>
    <w:p w14:paraId="2DA320D9" w14:textId="77777777" w:rsidR="00AD40B0" w:rsidRPr="00E85189" w:rsidRDefault="00AD40B0" w:rsidP="00AD40B0">
      <w:pPr>
        <w:pStyle w:val="PL"/>
      </w:pPr>
      <w:r w:rsidRPr="00E85189">
        <w:t>}</w:t>
      </w:r>
    </w:p>
    <w:p w14:paraId="662FF8D3" w14:textId="77777777" w:rsidR="00AD40B0" w:rsidRPr="00E85189" w:rsidRDefault="00AD40B0" w:rsidP="00AD40B0">
      <w:pPr>
        <w:pStyle w:val="PL"/>
      </w:pPr>
    </w:p>
    <w:p w14:paraId="5969A83E" w14:textId="77777777" w:rsidR="00AD40B0" w:rsidRPr="00E85189" w:rsidRDefault="00AD40B0" w:rsidP="00AD40B0">
      <w:pPr>
        <w:pStyle w:val="PL"/>
      </w:pPr>
    </w:p>
    <w:p w14:paraId="45683A73" w14:textId="77777777" w:rsidR="00AD40B0" w:rsidRPr="00E85189" w:rsidRDefault="00AD40B0" w:rsidP="00AD40B0">
      <w:pPr>
        <w:pStyle w:val="PL"/>
      </w:pPr>
      <w:r w:rsidRPr="00E85189">
        <w:t>GeneralParametersMRDC-XDD-Diff ::= SEQUENCE {</w:t>
      </w:r>
    </w:p>
    <w:p w14:paraId="4A972525" w14:textId="77777777" w:rsidR="00AD40B0" w:rsidRPr="00E85189" w:rsidRDefault="00AD40B0" w:rsidP="00AD40B0">
      <w:pPr>
        <w:pStyle w:val="PL"/>
      </w:pPr>
      <w:r w:rsidRPr="00E85189">
        <w:t xml:space="preserve">    splitSRB-WithOneUL-Path             ENUMERATED {supported}                                                  </w:t>
      </w:r>
      <w:bookmarkStart w:id="4116" w:name="_Hlk20467765"/>
      <w:r w:rsidRPr="00E85189">
        <w:t xml:space="preserve">        </w:t>
      </w:r>
      <w:bookmarkEnd w:id="4116"/>
      <w:r w:rsidRPr="00E85189">
        <w:t>OPTIONAL,</w:t>
      </w:r>
    </w:p>
    <w:p w14:paraId="2378CE57" w14:textId="77777777" w:rsidR="00AD40B0" w:rsidRPr="00E85189" w:rsidRDefault="00AD40B0" w:rsidP="00AD40B0">
      <w:pPr>
        <w:pStyle w:val="PL"/>
      </w:pPr>
      <w:r w:rsidRPr="00E85189">
        <w:t xml:space="preserve">    splitDRB-withUL-Both-MCG-SCG        ENUMERATED {supported}                                                          OPTIONAL,</w:t>
      </w:r>
    </w:p>
    <w:p w14:paraId="6C90A789" w14:textId="77777777" w:rsidR="00AD40B0" w:rsidRPr="00E85189" w:rsidRDefault="00AD40B0" w:rsidP="00AD40B0">
      <w:pPr>
        <w:pStyle w:val="PL"/>
      </w:pPr>
      <w:r w:rsidRPr="00E85189">
        <w:t xml:space="preserve">    srb3                                ENUMERATED {supported}                                                          OPTIONAL,</w:t>
      </w:r>
    </w:p>
    <w:p w14:paraId="04781B00" w14:textId="77777777" w:rsidR="00AD40B0" w:rsidRPr="00E85189" w:rsidRDefault="00AD40B0" w:rsidP="00AD40B0">
      <w:pPr>
        <w:pStyle w:val="PL"/>
      </w:pPr>
      <w:r w:rsidRPr="00E85189">
        <w:t xml:space="preserve">    v2x-EUTRA                           ENUMERATED {supported}                                                          OPTIONAL,</w:t>
      </w:r>
    </w:p>
    <w:p w14:paraId="0EB07597" w14:textId="77777777" w:rsidR="00AD40B0" w:rsidRPr="00E85189" w:rsidRDefault="00AD40B0" w:rsidP="00AD40B0">
      <w:pPr>
        <w:pStyle w:val="PL"/>
      </w:pPr>
      <w:r w:rsidRPr="00E85189">
        <w:t xml:space="preserve">    ...</w:t>
      </w:r>
    </w:p>
    <w:p w14:paraId="229BEA3D" w14:textId="77777777" w:rsidR="00AD40B0" w:rsidRPr="00E85189" w:rsidRDefault="00AD40B0" w:rsidP="00AD40B0">
      <w:pPr>
        <w:pStyle w:val="PL"/>
      </w:pPr>
      <w:r w:rsidRPr="00E85189">
        <w:t>}</w:t>
      </w:r>
    </w:p>
    <w:p w14:paraId="5275EB78" w14:textId="77777777" w:rsidR="00AD40B0" w:rsidRPr="00E85189" w:rsidRDefault="00AD40B0" w:rsidP="00AD40B0">
      <w:pPr>
        <w:pStyle w:val="PL"/>
      </w:pPr>
    </w:p>
    <w:p w14:paraId="10D7351C" w14:textId="77777777" w:rsidR="00AD40B0" w:rsidRPr="00E85189" w:rsidRDefault="00AD40B0" w:rsidP="00AD40B0">
      <w:pPr>
        <w:pStyle w:val="PL"/>
      </w:pPr>
      <w:r w:rsidRPr="00E85189">
        <w:t>-- TAG-UE-MRDC-CAPABILITY-STOP</w:t>
      </w:r>
    </w:p>
    <w:p w14:paraId="2B1D36D5" w14:textId="77777777" w:rsidR="00AD40B0" w:rsidRPr="00E85189" w:rsidRDefault="00AD40B0" w:rsidP="00AD40B0">
      <w:pPr>
        <w:pStyle w:val="PL"/>
      </w:pPr>
      <w:r w:rsidRPr="00E85189">
        <w:t>-- ASN1STOP</w:t>
      </w:r>
    </w:p>
    <w:p w14:paraId="1ACD640B"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F2658A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483CB98" w14:textId="77777777" w:rsidR="00AD40B0" w:rsidRPr="00E85189" w:rsidRDefault="00AD40B0" w:rsidP="00AD40B0">
            <w:pPr>
              <w:pStyle w:val="TAH"/>
              <w:rPr>
                <w:szCs w:val="22"/>
              </w:rPr>
            </w:pPr>
            <w:r w:rsidRPr="00E85189">
              <w:rPr>
                <w:i/>
                <w:szCs w:val="22"/>
              </w:rPr>
              <w:t xml:space="preserve">UE-MRDC-Capability </w:t>
            </w:r>
            <w:r w:rsidRPr="00E85189">
              <w:rPr>
                <w:szCs w:val="22"/>
              </w:rPr>
              <w:t>field descriptions</w:t>
            </w:r>
          </w:p>
        </w:tc>
      </w:tr>
      <w:tr w:rsidR="00AD40B0" w:rsidRPr="00E85189" w14:paraId="46D2CFD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D235DEC" w14:textId="77777777" w:rsidR="00AD40B0" w:rsidRPr="00E85189" w:rsidRDefault="00AD40B0" w:rsidP="00AD40B0">
            <w:pPr>
              <w:pStyle w:val="TAL"/>
              <w:rPr>
                <w:szCs w:val="22"/>
              </w:rPr>
            </w:pPr>
            <w:proofErr w:type="spellStart"/>
            <w:r w:rsidRPr="00E85189">
              <w:rPr>
                <w:b/>
                <w:i/>
                <w:szCs w:val="22"/>
              </w:rPr>
              <w:t>featureSetCombinations</w:t>
            </w:r>
            <w:proofErr w:type="spellEnd"/>
          </w:p>
          <w:p w14:paraId="30D7187A" w14:textId="77777777" w:rsidR="00AD40B0" w:rsidRPr="00E85189" w:rsidRDefault="00AD40B0" w:rsidP="00AD40B0">
            <w:pPr>
              <w:pStyle w:val="TAL"/>
              <w:rPr>
                <w:szCs w:val="22"/>
              </w:rPr>
            </w:pPr>
            <w:r w:rsidRPr="00E85189">
              <w:rPr>
                <w:szCs w:val="22"/>
              </w:rPr>
              <w:t xml:space="preserve">A list of </w:t>
            </w:r>
            <w:proofErr w:type="spellStart"/>
            <w:proofErr w:type="gramStart"/>
            <w:r w:rsidRPr="00E85189">
              <w:rPr>
                <w:i/>
              </w:rPr>
              <w:t>FeatureSetCombination</w:t>
            </w:r>
            <w:r w:rsidRPr="00E85189">
              <w:rPr>
                <w:szCs w:val="22"/>
              </w:rPr>
              <w:t>:s</w:t>
            </w:r>
            <w:proofErr w:type="spellEnd"/>
            <w:proofErr w:type="gramEnd"/>
            <w:r w:rsidRPr="00E85189">
              <w:rPr>
                <w:szCs w:val="22"/>
              </w:rPr>
              <w:t xml:space="preserve"> for </w:t>
            </w:r>
            <w:proofErr w:type="spellStart"/>
            <w:r w:rsidRPr="00E85189">
              <w:rPr>
                <w:i/>
                <w:szCs w:val="22"/>
              </w:rPr>
              <w:t>supportedBandCombinationList</w:t>
            </w:r>
            <w:proofErr w:type="spellEnd"/>
            <w:r w:rsidRPr="00E85189">
              <w:rPr>
                <w:szCs w:val="22"/>
              </w:rPr>
              <w:t xml:space="preserve"> and </w:t>
            </w:r>
            <w:proofErr w:type="spellStart"/>
            <w:r w:rsidRPr="00E85189">
              <w:rPr>
                <w:i/>
                <w:szCs w:val="22"/>
              </w:rPr>
              <w:t>supportedBandCombinationListNEDC</w:t>
            </w:r>
            <w:proofErr w:type="spellEnd"/>
            <w:r w:rsidRPr="00E85189">
              <w:rPr>
                <w:i/>
                <w:szCs w:val="22"/>
              </w:rPr>
              <w:t>-Only</w:t>
            </w:r>
            <w:r w:rsidRPr="00E85189">
              <w:rPr>
                <w:szCs w:val="22"/>
              </w:rPr>
              <w:t xml:space="preserve"> in </w:t>
            </w:r>
            <w:r w:rsidRPr="00E85189">
              <w:rPr>
                <w:i/>
                <w:szCs w:val="22"/>
              </w:rPr>
              <w:t>UE-MRDC-Capability</w:t>
            </w:r>
            <w:r w:rsidRPr="00E85189">
              <w:rPr>
                <w:szCs w:val="22"/>
              </w:rPr>
              <w:t xml:space="preserve">. The </w:t>
            </w:r>
            <w:proofErr w:type="spellStart"/>
            <w:proofErr w:type="gramStart"/>
            <w:r w:rsidRPr="00E85189">
              <w:rPr>
                <w:i/>
              </w:rPr>
              <w:t>FeatureSetDownlink</w:t>
            </w:r>
            <w:r w:rsidRPr="00E85189">
              <w:rPr>
                <w:szCs w:val="22"/>
              </w:rPr>
              <w:t>:s</w:t>
            </w:r>
            <w:proofErr w:type="spellEnd"/>
            <w:proofErr w:type="gramEnd"/>
            <w:r w:rsidRPr="00E85189">
              <w:rPr>
                <w:szCs w:val="22"/>
              </w:rPr>
              <w:t xml:space="preserve"> and </w:t>
            </w:r>
            <w:proofErr w:type="spellStart"/>
            <w:r w:rsidRPr="00E85189">
              <w:rPr>
                <w:i/>
              </w:rPr>
              <w:t>FeatureSetUplink</w:t>
            </w:r>
            <w:r w:rsidRPr="00E85189">
              <w:rPr>
                <w:szCs w:val="22"/>
              </w:rPr>
              <w:t>:s</w:t>
            </w:r>
            <w:proofErr w:type="spellEnd"/>
            <w:r w:rsidRPr="00E85189">
              <w:rPr>
                <w:szCs w:val="22"/>
              </w:rPr>
              <w:t xml:space="preserve"> referred to from these </w:t>
            </w:r>
            <w:proofErr w:type="spellStart"/>
            <w:r w:rsidRPr="00E85189">
              <w:rPr>
                <w:i/>
              </w:rPr>
              <w:t>FeatureSetCombination</w:t>
            </w:r>
            <w:r w:rsidRPr="00E85189">
              <w:rPr>
                <w:szCs w:val="22"/>
              </w:rPr>
              <w:t>:s</w:t>
            </w:r>
            <w:proofErr w:type="spellEnd"/>
            <w:r w:rsidRPr="00E85189">
              <w:rPr>
                <w:szCs w:val="22"/>
              </w:rPr>
              <w:t xml:space="preserve"> are defined in the </w:t>
            </w:r>
            <w:proofErr w:type="spellStart"/>
            <w:r w:rsidRPr="00E85189">
              <w:rPr>
                <w:i/>
              </w:rPr>
              <w:t>featureSets</w:t>
            </w:r>
            <w:proofErr w:type="spellEnd"/>
            <w:r w:rsidRPr="00E85189">
              <w:rPr>
                <w:szCs w:val="22"/>
              </w:rPr>
              <w:t xml:space="preserve"> list in </w:t>
            </w:r>
            <w:r w:rsidRPr="00E85189">
              <w:rPr>
                <w:i/>
              </w:rPr>
              <w:t>UE-NR-Capability</w:t>
            </w:r>
            <w:r w:rsidRPr="00E85189">
              <w:rPr>
                <w:szCs w:val="22"/>
              </w:rPr>
              <w:t>.</w:t>
            </w:r>
          </w:p>
        </w:tc>
      </w:tr>
    </w:tbl>
    <w:p w14:paraId="207B7A6A" w14:textId="77777777" w:rsidR="00AD40B0" w:rsidRPr="00E85189" w:rsidRDefault="00AD40B0" w:rsidP="00AD40B0"/>
    <w:p w14:paraId="3C140727" w14:textId="77777777" w:rsidR="00AD40B0" w:rsidRPr="00E85189" w:rsidRDefault="00AD40B0" w:rsidP="00AD40B0">
      <w:pPr>
        <w:pStyle w:val="Heading4"/>
      </w:pPr>
      <w:bookmarkStart w:id="4117" w:name="_Toc20426197"/>
      <w:bookmarkStart w:id="4118" w:name="_Toc29321594"/>
      <w:bookmarkStart w:id="4119" w:name="_Toc36219777"/>
      <w:bookmarkStart w:id="4120" w:name="_Toc36220453"/>
      <w:bookmarkStart w:id="4121" w:name="_Toc36513873"/>
      <w:bookmarkStart w:id="4122" w:name="_Toc46449932"/>
      <w:bookmarkStart w:id="4123" w:name="_Toc46489719"/>
      <w:r w:rsidRPr="00E85189">
        <w:t>–</w:t>
      </w:r>
      <w:r w:rsidRPr="00E85189">
        <w:tab/>
      </w:r>
      <w:bookmarkStart w:id="4124" w:name="_Hlk726563"/>
      <w:r w:rsidRPr="00E85189">
        <w:rPr>
          <w:i/>
          <w:noProof/>
        </w:rPr>
        <w:t>UE-NR-Capability</w:t>
      </w:r>
      <w:bookmarkEnd w:id="4117"/>
      <w:bookmarkEnd w:id="4118"/>
      <w:bookmarkEnd w:id="4119"/>
      <w:bookmarkEnd w:id="4120"/>
      <w:bookmarkEnd w:id="4121"/>
      <w:bookmarkEnd w:id="4122"/>
      <w:bookmarkEnd w:id="4123"/>
      <w:bookmarkEnd w:id="4124"/>
    </w:p>
    <w:p w14:paraId="67634A6B" w14:textId="77777777" w:rsidR="00AD40B0" w:rsidRPr="00E85189" w:rsidRDefault="00AD40B0" w:rsidP="00AD40B0">
      <w:pPr>
        <w:rPr>
          <w:iCs/>
        </w:rPr>
      </w:pPr>
      <w:r w:rsidRPr="00E85189">
        <w:t xml:space="preserve">The IE </w:t>
      </w:r>
      <w:r w:rsidRPr="00E85189">
        <w:rPr>
          <w:i/>
        </w:rPr>
        <w:t>UE-NR-Capability</w:t>
      </w:r>
      <w:r w:rsidRPr="00E85189">
        <w:rPr>
          <w:iCs/>
        </w:rPr>
        <w:t xml:space="preserve"> is used to convey the NR UE Radio Access Capability Parameters, see TS 38.306 [26].</w:t>
      </w:r>
    </w:p>
    <w:p w14:paraId="672AD03F" w14:textId="77777777" w:rsidR="00AD40B0" w:rsidRPr="00E85189" w:rsidRDefault="00AD40B0" w:rsidP="00AD40B0">
      <w:pPr>
        <w:pStyle w:val="TH"/>
      </w:pPr>
      <w:r w:rsidRPr="00E85189">
        <w:rPr>
          <w:i/>
        </w:rPr>
        <w:t>UE-NR-Capability</w:t>
      </w:r>
      <w:r w:rsidRPr="00E85189">
        <w:t xml:space="preserve"> information element</w:t>
      </w:r>
    </w:p>
    <w:p w14:paraId="7083F7DF" w14:textId="77777777" w:rsidR="00AD40B0" w:rsidRPr="00E85189" w:rsidRDefault="00AD40B0" w:rsidP="00AD40B0">
      <w:pPr>
        <w:pStyle w:val="PL"/>
      </w:pPr>
      <w:r w:rsidRPr="00E85189">
        <w:t>-- ASN1START</w:t>
      </w:r>
    </w:p>
    <w:p w14:paraId="11C910F0" w14:textId="77777777" w:rsidR="00AD40B0" w:rsidRPr="00E85189" w:rsidRDefault="00AD40B0" w:rsidP="00AD40B0">
      <w:pPr>
        <w:pStyle w:val="PL"/>
      </w:pPr>
      <w:r w:rsidRPr="00E85189">
        <w:t>-- TAG-UE-NR-CAPABILITY-START</w:t>
      </w:r>
    </w:p>
    <w:p w14:paraId="699B8274" w14:textId="77777777" w:rsidR="00AD40B0" w:rsidRPr="00E85189" w:rsidRDefault="00AD40B0" w:rsidP="00AD40B0">
      <w:pPr>
        <w:pStyle w:val="PL"/>
      </w:pPr>
    </w:p>
    <w:p w14:paraId="0DE88FFC" w14:textId="77777777" w:rsidR="00AD40B0" w:rsidRPr="00E85189" w:rsidRDefault="00AD40B0" w:rsidP="00AD40B0">
      <w:pPr>
        <w:pStyle w:val="PL"/>
      </w:pPr>
      <w:r w:rsidRPr="00E85189">
        <w:t>UE-NR-Capability ::=            SEQUENCE {</w:t>
      </w:r>
    </w:p>
    <w:p w14:paraId="2DE862FB" w14:textId="77777777" w:rsidR="00AD40B0" w:rsidRPr="00E85189" w:rsidRDefault="00AD40B0" w:rsidP="00AD40B0">
      <w:pPr>
        <w:pStyle w:val="PL"/>
      </w:pPr>
      <w:r w:rsidRPr="00E85189">
        <w:t xml:space="preserve">    accessStratumRelease            AccessStratumRelease,</w:t>
      </w:r>
    </w:p>
    <w:p w14:paraId="472A0602" w14:textId="77777777" w:rsidR="00AD40B0" w:rsidRPr="00E85189" w:rsidRDefault="00AD40B0" w:rsidP="00AD40B0">
      <w:pPr>
        <w:pStyle w:val="PL"/>
      </w:pPr>
      <w:r w:rsidRPr="00E85189">
        <w:t xml:space="preserve">    pdcp-Parameters                 PDCP-Parameters,</w:t>
      </w:r>
    </w:p>
    <w:p w14:paraId="323557DD" w14:textId="77777777" w:rsidR="00AD40B0" w:rsidRPr="00E85189" w:rsidRDefault="00AD40B0" w:rsidP="00AD40B0">
      <w:pPr>
        <w:pStyle w:val="PL"/>
      </w:pPr>
      <w:r w:rsidRPr="00E85189">
        <w:t xml:space="preserve">    rlc-Parameters                  RLC-Parameters                                                              OPTIONAL,</w:t>
      </w:r>
    </w:p>
    <w:p w14:paraId="43788AA8" w14:textId="77777777" w:rsidR="00AD40B0" w:rsidRPr="00E85189" w:rsidRDefault="00AD40B0" w:rsidP="00AD40B0">
      <w:pPr>
        <w:pStyle w:val="PL"/>
      </w:pPr>
      <w:r w:rsidRPr="00E85189">
        <w:t xml:space="preserve">    mac-Parameters                  MAC-Parameters                                                              OPTIONAL,</w:t>
      </w:r>
    </w:p>
    <w:p w14:paraId="026C32EA" w14:textId="77777777" w:rsidR="00AD40B0" w:rsidRPr="00E85189" w:rsidRDefault="00AD40B0" w:rsidP="00AD40B0">
      <w:pPr>
        <w:pStyle w:val="PL"/>
      </w:pPr>
      <w:r w:rsidRPr="00E85189">
        <w:t xml:space="preserve">    phy-Parameters                  Phy-Parameters,</w:t>
      </w:r>
    </w:p>
    <w:p w14:paraId="0BE9F35B" w14:textId="77777777" w:rsidR="00AD40B0" w:rsidRPr="00E85189" w:rsidRDefault="00AD40B0" w:rsidP="00AD40B0">
      <w:pPr>
        <w:pStyle w:val="PL"/>
      </w:pPr>
      <w:bookmarkStart w:id="4125" w:name="_Hlk515667603"/>
      <w:r w:rsidRPr="00E85189">
        <w:t xml:space="preserve">    rf-Parameters                   RF-Parameters,</w:t>
      </w:r>
    </w:p>
    <w:bookmarkEnd w:id="4125"/>
    <w:p w14:paraId="2929B451" w14:textId="77777777" w:rsidR="00AD40B0" w:rsidRPr="00E85189" w:rsidRDefault="00AD40B0" w:rsidP="00AD40B0">
      <w:pPr>
        <w:pStyle w:val="PL"/>
      </w:pPr>
      <w:r w:rsidRPr="00E85189">
        <w:t xml:space="preserve">    measAndMobParameters            MeasAndMobParameters                                                        OPTIONAL,</w:t>
      </w:r>
    </w:p>
    <w:p w14:paraId="3FF7521F" w14:textId="77777777" w:rsidR="00AD40B0" w:rsidRPr="00E85189" w:rsidRDefault="00AD40B0" w:rsidP="00AD40B0">
      <w:pPr>
        <w:pStyle w:val="PL"/>
      </w:pPr>
      <w:r w:rsidRPr="00E85189">
        <w:t xml:space="preserve">    fdd-Add-UE-NR-Capabilities      UE-NR-CapabilityAddXDD-Mode                                                 OPTIONAL,</w:t>
      </w:r>
    </w:p>
    <w:p w14:paraId="0E163D87" w14:textId="77777777" w:rsidR="00AD40B0" w:rsidRPr="00E85189" w:rsidRDefault="00AD40B0" w:rsidP="00AD40B0">
      <w:pPr>
        <w:pStyle w:val="PL"/>
      </w:pPr>
      <w:r w:rsidRPr="00E85189">
        <w:t xml:space="preserve">    tdd-Add-UE-NR-Capabilities      UE-NR-CapabilityAddXDD-Mode                                                 OPTIONAL,</w:t>
      </w:r>
    </w:p>
    <w:p w14:paraId="06432024" w14:textId="77777777" w:rsidR="00AD40B0" w:rsidRPr="00E85189" w:rsidRDefault="00AD40B0" w:rsidP="00AD40B0">
      <w:pPr>
        <w:pStyle w:val="PL"/>
      </w:pPr>
      <w:r w:rsidRPr="00E85189">
        <w:t xml:space="preserve">    fr1-Add-UE-NR-Capabilities      UE-NR-CapabilityAddFRX-Mode                                                 OPTIONAL,</w:t>
      </w:r>
    </w:p>
    <w:p w14:paraId="5834AC1D" w14:textId="77777777" w:rsidR="00AD40B0" w:rsidRPr="00E85189" w:rsidRDefault="00AD40B0" w:rsidP="00AD40B0">
      <w:pPr>
        <w:pStyle w:val="PL"/>
      </w:pPr>
      <w:r w:rsidRPr="00E85189">
        <w:t xml:space="preserve">    fr2-Add-UE-NR-Capabilities      UE-NR-CapabilityAddFRX-Mode                                                 OPTIONAL,</w:t>
      </w:r>
    </w:p>
    <w:p w14:paraId="77BBC6B9" w14:textId="77777777" w:rsidR="00AD40B0" w:rsidRPr="00E85189" w:rsidRDefault="00AD40B0" w:rsidP="00AD40B0">
      <w:pPr>
        <w:pStyle w:val="PL"/>
      </w:pPr>
      <w:r w:rsidRPr="00E85189">
        <w:t xml:space="preserve">    featureSets                     FeatureSets                                                                 OPTIONAL,</w:t>
      </w:r>
    </w:p>
    <w:p w14:paraId="79C3A083" w14:textId="77777777" w:rsidR="00AD40B0" w:rsidRPr="00E85189" w:rsidRDefault="00AD40B0" w:rsidP="00AD40B0">
      <w:pPr>
        <w:pStyle w:val="PL"/>
      </w:pPr>
      <w:r w:rsidRPr="00E85189">
        <w:t xml:space="preserve">    featureSetCombinations          SEQUENCE (SIZE (1..maxFeatureSetCombinations)) OF FeatureSetCombination     OPTIONAL,</w:t>
      </w:r>
    </w:p>
    <w:p w14:paraId="60F1C4CA" w14:textId="77777777" w:rsidR="00AD40B0" w:rsidRPr="00E85189" w:rsidRDefault="00AD40B0" w:rsidP="00AD40B0">
      <w:pPr>
        <w:pStyle w:val="PL"/>
      </w:pPr>
    </w:p>
    <w:p w14:paraId="36175552" w14:textId="77777777" w:rsidR="00AD40B0" w:rsidRPr="00E85189" w:rsidRDefault="00AD40B0" w:rsidP="00AD40B0">
      <w:pPr>
        <w:pStyle w:val="PL"/>
      </w:pPr>
      <w:r w:rsidRPr="00E85189">
        <w:t xml:space="preserve">    lateNonCriticalExtension        OCTET STRING                                                                OPTIONAL,</w:t>
      </w:r>
    </w:p>
    <w:p w14:paraId="3830FFC2" w14:textId="77777777" w:rsidR="00AD40B0" w:rsidRPr="00E85189" w:rsidRDefault="00AD40B0" w:rsidP="00AD40B0">
      <w:pPr>
        <w:pStyle w:val="PL"/>
      </w:pPr>
      <w:r w:rsidRPr="00E85189">
        <w:t xml:space="preserve">    nonCriticalExtension            UE-NR-Capability-v1530                                                      OPTIONAL</w:t>
      </w:r>
    </w:p>
    <w:p w14:paraId="4AD08E91" w14:textId="77777777" w:rsidR="00AD40B0" w:rsidRPr="00E85189" w:rsidRDefault="00AD40B0" w:rsidP="00AD40B0">
      <w:pPr>
        <w:pStyle w:val="PL"/>
      </w:pPr>
      <w:r w:rsidRPr="00E85189">
        <w:t>}</w:t>
      </w:r>
    </w:p>
    <w:p w14:paraId="3DFA2964" w14:textId="77777777" w:rsidR="00AD40B0" w:rsidRPr="00E85189" w:rsidRDefault="00AD40B0" w:rsidP="00AD40B0">
      <w:pPr>
        <w:pStyle w:val="PL"/>
      </w:pPr>
    </w:p>
    <w:p w14:paraId="4112BD91" w14:textId="77777777" w:rsidR="00AD40B0" w:rsidRPr="00E85189" w:rsidRDefault="00AD40B0" w:rsidP="00AD40B0">
      <w:pPr>
        <w:pStyle w:val="PL"/>
      </w:pPr>
      <w:r w:rsidRPr="00E85189">
        <w:lastRenderedPageBreak/>
        <w:t>UE-NR-Capability-v1530 ::=               SEQUENCE {</w:t>
      </w:r>
    </w:p>
    <w:p w14:paraId="06FF2E29" w14:textId="77777777" w:rsidR="00AD40B0" w:rsidRPr="00E85189" w:rsidRDefault="00AD40B0" w:rsidP="00AD40B0">
      <w:pPr>
        <w:pStyle w:val="PL"/>
      </w:pPr>
      <w:r w:rsidRPr="00E85189">
        <w:t xml:space="preserve">    fdd-Add-UE-NR-Capabilities-v1530         UE-NR-CapabilityAddXDD-Mode-v1530                                  OPTIONAL,</w:t>
      </w:r>
    </w:p>
    <w:p w14:paraId="069A7D24" w14:textId="77777777" w:rsidR="00AD40B0" w:rsidRPr="00E85189" w:rsidRDefault="00AD40B0" w:rsidP="00AD40B0">
      <w:pPr>
        <w:pStyle w:val="PL"/>
      </w:pPr>
      <w:r w:rsidRPr="00E85189">
        <w:t xml:space="preserve">    tdd-Add-UE-NR-Capabilities-v1530         UE-NR-CapabilityAddXDD-Mode-v1530                                  OPTIONAL,</w:t>
      </w:r>
    </w:p>
    <w:p w14:paraId="6FBF81ED" w14:textId="77777777" w:rsidR="00AD40B0" w:rsidRPr="00E85189" w:rsidRDefault="00AD40B0" w:rsidP="00AD40B0">
      <w:pPr>
        <w:pStyle w:val="PL"/>
      </w:pPr>
      <w:r w:rsidRPr="00E85189">
        <w:t xml:space="preserve">    dummy                                    ENUMERATED {supported}                                             OPTIONAL,</w:t>
      </w:r>
    </w:p>
    <w:p w14:paraId="20E8559D" w14:textId="77777777" w:rsidR="00AD40B0" w:rsidRPr="00E85189" w:rsidRDefault="00AD40B0" w:rsidP="00AD40B0">
      <w:pPr>
        <w:pStyle w:val="PL"/>
      </w:pPr>
      <w:r w:rsidRPr="00E85189">
        <w:t xml:space="preserve">    interRAT-Parameters                      InterRAT-Parameters                                                OPTIONAL,</w:t>
      </w:r>
    </w:p>
    <w:p w14:paraId="0C292CE6" w14:textId="77777777" w:rsidR="00AD40B0" w:rsidRPr="00E85189" w:rsidRDefault="00AD40B0" w:rsidP="00AD40B0">
      <w:pPr>
        <w:pStyle w:val="PL"/>
      </w:pPr>
      <w:r w:rsidRPr="00E85189">
        <w:t xml:space="preserve">    inactiveState                            ENUMERATED {supported}                                             OPTIONAL,</w:t>
      </w:r>
    </w:p>
    <w:p w14:paraId="22AC2443" w14:textId="77777777" w:rsidR="00AD40B0" w:rsidRPr="00E85189" w:rsidRDefault="00AD40B0" w:rsidP="00AD40B0">
      <w:pPr>
        <w:pStyle w:val="PL"/>
      </w:pPr>
      <w:r w:rsidRPr="00E85189">
        <w:t xml:space="preserve">    delayBudgetReporting                     ENUMERATED {supported}                                             OPTIONAL,</w:t>
      </w:r>
    </w:p>
    <w:p w14:paraId="40F7D45D" w14:textId="77777777" w:rsidR="00AD40B0" w:rsidRPr="00E85189" w:rsidRDefault="00AD40B0" w:rsidP="00AD40B0">
      <w:pPr>
        <w:pStyle w:val="PL"/>
      </w:pPr>
      <w:r w:rsidRPr="00E85189">
        <w:t xml:space="preserve">    nonCriticalExtension                     UE-NR-Capability-v1540                                             OPTIONAL</w:t>
      </w:r>
    </w:p>
    <w:p w14:paraId="7E9ACC32" w14:textId="77777777" w:rsidR="00AD40B0" w:rsidRPr="00E85189" w:rsidRDefault="00AD40B0" w:rsidP="00AD40B0">
      <w:pPr>
        <w:pStyle w:val="PL"/>
      </w:pPr>
      <w:r w:rsidRPr="00E85189">
        <w:t>}</w:t>
      </w:r>
    </w:p>
    <w:p w14:paraId="1398A742" w14:textId="77777777" w:rsidR="00AD40B0" w:rsidRPr="00E85189" w:rsidRDefault="00AD40B0" w:rsidP="00AD40B0">
      <w:pPr>
        <w:pStyle w:val="PL"/>
      </w:pPr>
    </w:p>
    <w:p w14:paraId="625543A6" w14:textId="77777777" w:rsidR="00AD40B0" w:rsidRPr="00E85189" w:rsidRDefault="00AD40B0" w:rsidP="00AD40B0">
      <w:pPr>
        <w:pStyle w:val="PL"/>
      </w:pPr>
      <w:bookmarkStart w:id="4126" w:name="_Hlk726539"/>
      <w:r w:rsidRPr="00E85189">
        <w:t xml:space="preserve">UE-NR-Capability-v1540 </w:t>
      </w:r>
      <w:bookmarkEnd w:id="4126"/>
      <w:r w:rsidRPr="00E85189">
        <w:t>::=              SEQUENCE {</w:t>
      </w:r>
    </w:p>
    <w:p w14:paraId="7C112BBD" w14:textId="77777777" w:rsidR="00AD40B0" w:rsidRPr="00E85189" w:rsidRDefault="00AD40B0" w:rsidP="00AD40B0">
      <w:pPr>
        <w:pStyle w:val="PL"/>
      </w:pPr>
      <w:r w:rsidRPr="00E85189">
        <w:t xml:space="preserve">    sdap-Parameters                         SDAP-Parameters                                                     OPTIONAL,</w:t>
      </w:r>
    </w:p>
    <w:p w14:paraId="39C7FC34" w14:textId="77777777" w:rsidR="00AD40B0" w:rsidRPr="00E85189" w:rsidRDefault="00AD40B0" w:rsidP="00AD40B0">
      <w:pPr>
        <w:pStyle w:val="PL"/>
      </w:pPr>
      <w:r w:rsidRPr="00E85189">
        <w:t xml:space="preserve">    overheatingInd                          ENUMERATED {supported}                                              OPTIONAL,</w:t>
      </w:r>
    </w:p>
    <w:p w14:paraId="48232B2F" w14:textId="77777777" w:rsidR="00AD40B0" w:rsidRPr="00E85189" w:rsidRDefault="00AD40B0" w:rsidP="00AD40B0">
      <w:pPr>
        <w:pStyle w:val="PL"/>
      </w:pPr>
      <w:r w:rsidRPr="00E85189">
        <w:t xml:space="preserve">    ims-Parameters                          IMS-Parameters                                                      OPTIONAL,</w:t>
      </w:r>
    </w:p>
    <w:p w14:paraId="083C912E" w14:textId="77777777" w:rsidR="00AD40B0" w:rsidRPr="00E85189" w:rsidRDefault="00AD40B0" w:rsidP="00AD40B0">
      <w:pPr>
        <w:pStyle w:val="PL"/>
      </w:pPr>
      <w:r w:rsidRPr="00E85189">
        <w:t xml:space="preserve">    fr1-Add-UE-NR-Capabilities-v1540        UE-NR-CapabilityAddFRX-Mode-v1540                                   OPTIONAL,</w:t>
      </w:r>
    </w:p>
    <w:p w14:paraId="169A42CB" w14:textId="77777777" w:rsidR="00AD40B0" w:rsidRPr="00E85189" w:rsidRDefault="00AD40B0" w:rsidP="00AD40B0">
      <w:pPr>
        <w:pStyle w:val="PL"/>
      </w:pPr>
      <w:r w:rsidRPr="00E85189">
        <w:t xml:space="preserve">    fr2-Add-UE-NR-Capabilities-v1540        UE-NR-CapabilityAddFRX-Mode-v1540                                   OPTIONAL,</w:t>
      </w:r>
    </w:p>
    <w:p w14:paraId="37011840" w14:textId="77777777" w:rsidR="00AD40B0" w:rsidRPr="00E85189" w:rsidRDefault="00AD40B0" w:rsidP="00AD40B0">
      <w:pPr>
        <w:pStyle w:val="PL"/>
      </w:pPr>
      <w:r w:rsidRPr="00E85189">
        <w:t xml:space="preserve">    fr1-fr2-Add-UE-NR-Capabilities          UE-NR-CapabilityAddFRX-Mode                                         OPTIONAL,</w:t>
      </w:r>
    </w:p>
    <w:p w14:paraId="400C130F" w14:textId="77777777" w:rsidR="00AD40B0" w:rsidRPr="00E85189" w:rsidRDefault="00AD40B0" w:rsidP="00AD40B0">
      <w:pPr>
        <w:pStyle w:val="PL"/>
      </w:pPr>
      <w:r w:rsidRPr="00E85189">
        <w:t xml:space="preserve">    nonCriticalExtension                    UE-NR-Capability-v1550                                              OPTIONAL</w:t>
      </w:r>
    </w:p>
    <w:p w14:paraId="2A440F0D" w14:textId="77777777" w:rsidR="00AD40B0" w:rsidRPr="00E85189" w:rsidRDefault="00AD40B0" w:rsidP="00AD40B0">
      <w:pPr>
        <w:pStyle w:val="PL"/>
      </w:pPr>
      <w:r w:rsidRPr="00E85189">
        <w:t>}</w:t>
      </w:r>
    </w:p>
    <w:p w14:paraId="10022F15" w14:textId="77777777" w:rsidR="00AD40B0" w:rsidRPr="00E85189" w:rsidRDefault="00AD40B0" w:rsidP="00AD40B0">
      <w:pPr>
        <w:pStyle w:val="PL"/>
      </w:pPr>
    </w:p>
    <w:p w14:paraId="3ED4E570" w14:textId="77777777" w:rsidR="00AD40B0" w:rsidRPr="00E85189" w:rsidRDefault="00AD40B0" w:rsidP="00AD40B0">
      <w:pPr>
        <w:pStyle w:val="PL"/>
      </w:pPr>
      <w:r w:rsidRPr="00E85189">
        <w:t>UE-NR-Capability-v1550 ::=               SEQUENCE {</w:t>
      </w:r>
    </w:p>
    <w:p w14:paraId="0872C4FF" w14:textId="77777777" w:rsidR="00AD40B0" w:rsidRPr="00E85189" w:rsidRDefault="00AD40B0" w:rsidP="00AD40B0">
      <w:pPr>
        <w:pStyle w:val="PL"/>
      </w:pPr>
      <w:r w:rsidRPr="00E85189">
        <w:t xml:space="preserve">    reducedCP-Latency                        ENUMERATED {supported}                                             OPTIONAL,</w:t>
      </w:r>
    </w:p>
    <w:p w14:paraId="35FC0CCE" w14:textId="77777777" w:rsidR="00AD40B0" w:rsidRPr="00E85189" w:rsidRDefault="00AD40B0" w:rsidP="00AD40B0">
      <w:pPr>
        <w:pStyle w:val="PL"/>
      </w:pPr>
      <w:r w:rsidRPr="00E85189">
        <w:t xml:space="preserve">    nonCriticalExtension                     UE-NR-Capability-v1560                                             OPTIONAL</w:t>
      </w:r>
    </w:p>
    <w:p w14:paraId="21840E15" w14:textId="77777777" w:rsidR="00AD40B0" w:rsidRPr="00E85189" w:rsidRDefault="00AD40B0" w:rsidP="00AD40B0">
      <w:pPr>
        <w:pStyle w:val="PL"/>
      </w:pPr>
      <w:r w:rsidRPr="00E85189">
        <w:t>}</w:t>
      </w:r>
    </w:p>
    <w:p w14:paraId="621D0DE6" w14:textId="77777777" w:rsidR="00AD40B0" w:rsidRPr="00E85189" w:rsidRDefault="00AD40B0" w:rsidP="00AD40B0">
      <w:pPr>
        <w:pStyle w:val="PL"/>
      </w:pPr>
    </w:p>
    <w:p w14:paraId="0FAB1B55" w14:textId="77777777" w:rsidR="00AD40B0" w:rsidRPr="00E85189" w:rsidRDefault="00AD40B0" w:rsidP="00AD40B0">
      <w:pPr>
        <w:pStyle w:val="PL"/>
      </w:pPr>
      <w:r w:rsidRPr="00E85189">
        <w:t>UE-NR-Capability-v1560 ::=               SEQUENCE {</w:t>
      </w:r>
    </w:p>
    <w:p w14:paraId="32443923" w14:textId="77777777" w:rsidR="00AD40B0" w:rsidRPr="00E85189" w:rsidRDefault="00AD40B0" w:rsidP="00AD40B0">
      <w:pPr>
        <w:pStyle w:val="PL"/>
      </w:pPr>
      <w:r w:rsidRPr="00E85189">
        <w:t xml:space="preserve">    nrdc-Parameters                         NRDC-Parameters                                                     OPTIONAL,</w:t>
      </w:r>
    </w:p>
    <w:p w14:paraId="7E50C276" w14:textId="77777777" w:rsidR="00AD40B0" w:rsidRPr="00E85189" w:rsidRDefault="00AD40B0" w:rsidP="00AD40B0">
      <w:pPr>
        <w:pStyle w:val="PL"/>
      </w:pPr>
      <w:r w:rsidRPr="00E85189">
        <w:t xml:space="preserve">    receivedFilters                         OCTET STRING (CONTAINING UECapabilityEnquiry-v1560-IEs)             OPTIONAL,</w:t>
      </w:r>
    </w:p>
    <w:p w14:paraId="7B412565" w14:textId="77777777" w:rsidR="00AD40B0" w:rsidRPr="00E85189" w:rsidRDefault="00AD40B0" w:rsidP="00AD40B0">
      <w:pPr>
        <w:pStyle w:val="PL"/>
      </w:pPr>
      <w:r w:rsidRPr="00E85189">
        <w:t xml:space="preserve">    nonCriticalExtension                    UE-NR-Capability-v1570                                              OPTIONAL</w:t>
      </w:r>
    </w:p>
    <w:p w14:paraId="0D448FB3" w14:textId="77777777" w:rsidR="00AD40B0" w:rsidRPr="00E85189" w:rsidRDefault="00AD40B0" w:rsidP="00AD40B0">
      <w:pPr>
        <w:pStyle w:val="PL"/>
      </w:pPr>
      <w:r w:rsidRPr="00E85189">
        <w:t>}</w:t>
      </w:r>
    </w:p>
    <w:p w14:paraId="1A49912F" w14:textId="77777777" w:rsidR="00AD40B0" w:rsidRPr="00E85189" w:rsidRDefault="00AD40B0" w:rsidP="00AD40B0">
      <w:pPr>
        <w:pStyle w:val="PL"/>
      </w:pPr>
    </w:p>
    <w:p w14:paraId="135372AC" w14:textId="77777777" w:rsidR="00AD40B0" w:rsidRPr="00E85189" w:rsidRDefault="00AD40B0" w:rsidP="00AD40B0">
      <w:pPr>
        <w:pStyle w:val="PL"/>
      </w:pPr>
      <w:r w:rsidRPr="00E85189">
        <w:t>UE-NR-Capability-v1570 ::=               SEQUENCE {</w:t>
      </w:r>
    </w:p>
    <w:p w14:paraId="0362E59D" w14:textId="77777777" w:rsidR="00AD40B0" w:rsidRPr="00E85189" w:rsidRDefault="00AD40B0" w:rsidP="00AD40B0">
      <w:pPr>
        <w:pStyle w:val="PL"/>
      </w:pPr>
      <w:r w:rsidRPr="00E85189">
        <w:t xml:space="preserve">    nrdc-Parameters-v1570                   NRDC-Parameters-v1570                                               OPTIONAL,</w:t>
      </w:r>
    </w:p>
    <w:p w14:paraId="040F6333" w14:textId="77777777" w:rsidR="00AD40B0" w:rsidRPr="00E85189" w:rsidRDefault="00AD40B0" w:rsidP="00AD40B0">
      <w:pPr>
        <w:pStyle w:val="PL"/>
      </w:pPr>
      <w:r w:rsidRPr="00E85189">
        <w:t xml:space="preserve">    nonCriticalExtension                    SEQUENCE {}                                                         OPTIONAL</w:t>
      </w:r>
    </w:p>
    <w:p w14:paraId="5D5D409E" w14:textId="77777777" w:rsidR="00AD40B0" w:rsidRPr="00E85189" w:rsidRDefault="00AD40B0" w:rsidP="00AD40B0">
      <w:pPr>
        <w:pStyle w:val="PL"/>
      </w:pPr>
      <w:r w:rsidRPr="00E85189">
        <w:t>}</w:t>
      </w:r>
    </w:p>
    <w:p w14:paraId="5D84C3DD" w14:textId="77777777" w:rsidR="00AD40B0" w:rsidRPr="00E85189" w:rsidRDefault="00AD40B0" w:rsidP="00AD40B0">
      <w:pPr>
        <w:pStyle w:val="PL"/>
      </w:pPr>
    </w:p>
    <w:p w14:paraId="495AE6A7" w14:textId="77777777" w:rsidR="00AD40B0" w:rsidRPr="00E85189" w:rsidRDefault="00AD40B0" w:rsidP="00AD40B0">
      <w:pPr>
        <w:pStyle w:val="PL"/>
      </w:pPr>
      <w:r w:rsidRPr="00E85189">
        <w:t>UE-NR-CapabilityAddXDD-Mode ::=         SEQUENCE {</w:t>
      </w:r>
    </w:p>
    <w:p w14:paraId="3F4F67B0" w14:textId="77777777" w:rsidR="00AD40B0" w:rsidRPr="00E85189" w:rsidRDefault="00AD40B0" w:rsidP="00AD40B0">
      <w:pPr>
        <w:pStyle w:val="PL"/>
      </w:pPr>
      <w:r w:rsidRPr="00E85189">
        <w:t xml:space="preserve">    phy-ParametersXDD-Diff                  Phy-ParametersXDD-Diff                                              OPTIONAL,</w:t>
      </w:r>
    </w:p>
    <w:p w14:paraId="6449AEAA" w14:textId="77777777" w:rsidR="00AD40B0" w:rsidRPr="00E85189" w:rsidRDefault="00AD40B0" w:rsidP="00AD40B0">
      <w:pPr>
        <w:pStyle w:val="PL"/>
      </w:pPr>
      <w:r w:rsidRPr="00E85189">
        <w:t xml:space="preserve">    mac-ParametersXDD-Diff                  MAC-ParametersXDD-Diff                                              OPTIONAL,</w:t>
      </w:r>
    </w:p>
    <w:p w14:paraId="79BEA6E4" w14:textId="77777777" w:rsidR="00AD40B0" w:rsidRPr="00E85189" w:rsidRDefault="00AD40B0" w:rsidP="00AD40B0">
      <w:pPr>
        <w:pStyle w:val="PL"/>
      </w:pPr>
      <w:r w:rsidRPr="00E85189">
        <w:t xml:space="preserve">    measAndMobParametersXDD-Diff            MeasAndMobParametersXDD-Diff                                        OPTIONAL</w:t>
      </w:r>
    </w:p>
    <w:p w14:paraId="221571B1" w14:textId="77777777" w:rsidR="00AD40B0" w:rsidRPr="00E85189" w:rsidRDefault="00AD40B0" w:rsidP="00AD40B0">
      <w:pPr>
        <w:pStyle w:val="PL"/>
      </w:pPr>
      <w:r w:rsidRPr="00E85189">
        <w:t>}</w:t>
      </w:r>
    </w:p>
    <w:p w14:paraId="2BB74654" w14:textId="77777777" w:rsidR="00AD40B0" w:rsidRPr="00E85189" w:rsidRDefault="00AD40B0" w:rsidP="00AD40B0">
      <w:pPr>
        <w:pStyle w:val="PL"/>
      </w:pPr>
    </w:p>
    <w:p w14:paraId="3111D2BE" w14:textId="77777777" w:rsidR="00AD40B0" w:rsidRPr="00E85189" w:rsidRDefault="00AD40B0" w:rsidP="00AD40B0">
      <w:pPr>
        <w:pStyle w:val="PL"/>
      </w:pPr>
      <w:r w:rsidRPr="00E85189">
        <w:t>UE-NR-CapabilityAddXDD-Mode-v1530 ::=    SEQUENCE {</w:t>
      </w:r>
    </w:p>
    <w:p w14:paraId="13CE8EC7" w14:textId="77777777" w:rsidR="00AD40B0" w:rsidRPr="00E85189" w:rsidRDefault="00AD40B0" w:rsidP="00AD40B0">
      <w:pPr>
        <w:pStyle w:val="PL"/>
      </w:pPr>
      <w:r w:rsidRPr="00E85189">
        <w:t xml:space="preserve">    eutra-ParametersXDD-Diff                 EUTRA-ParametersXDD-Diff</w:t>
      </w:r>
    </w:p>
    <w:p w14:paraId="76483444" w14:textId="77777777" w:rsidR="00AD40B0" w:rsidRPr="00E85189" w:rsidRDefault="00AD40B0" w:rsidP="00AD40B0">
      <w:pPr>
        <w:pStyle w:val="PL"/>
      </w:pPr>
      <w:r w:rsidRPr="00E85189">
        <w:t>}</w:t>
      </w:r>
    </w:p>
    <w:p w14:paraId="4B0A1BF3" w14:textId="77777777" w:rsidR="00AD40B0" w:rsidRPr="00E85189" w:rsidRDefault="00AD40B0" w:rsidP="00AD40B0">
      <w:pPr>
        <w:pStyle w:val="PL"/>
      </w:pPr>
    </w:p>
    <w:p w14:paraId="5DDF0DDF" w14:textId="77777777" w:rsidR="00AD40B0" w:rsidRPr="00E85189" w:rsidRDefault="00AD40B0" w:rsidP="00AD40B0">
      <w:pPr>
        <w:pStyle w:val="PL"/>
      </w:pPr>
      <w:r w:rsidRPr="00E85189">
        <w:t>UE-NR-CapabilityAddFRX-Mode ::= SEQUENCE {</w:t>
      </w:r>
    </w:p>
    <w:p w14:paraId="5124009F" w14:textId="77777777" w:rsidR="00AD40B0" w:rsidRPr="00E85189" w:rsidRDefault="00AD40B0" w:rsidP="00AD40B0">
      <w:pPr>
        <w:pStyle w:val="PL"/>
      </w:pPr>
      <w:r w:rsidRPr="00E85189">
        <w:t xml:space="preserve">    phy-ParametersFRX-Diff              Phy-ParametersFRX-Diff                                                  OPTIONAL,</w:t>
      </w:r>
    </w:p>
    <w:p w14:paraId="6D38C114" w14:textId="77777777" w:rsidR="00AD40B0" w:rsidRPr="00E85189" w:rsidRDefault="00AD40B0" w:rsidP="00AD40B0">
      <w:pPr>
        <w:pStyle w:val="PL"/>
      </w:pPr>
      <w:r w:rsidRPr="00E85189">
        <w:t xml:space="preserve">    measAndMobParametersFRX-Diff        MeasAndMobParametersFRX-Diff                                            OPTIONAL</w:t>
      </w:r>
    </w:p>
    <w:p w14:paraId="35541CFE" w14:textId="77777777" w:rsidR="00AD40B0" w:rsidRPr="00E85189" w:rsidRDefault="00AD40B0" w:rsidP="00AD40B0">
      <w:pPr>
        <w:pStyle w:val="PL"/>
      </w:pPr>
      <w:r w:rsidRPr="00E85189">
        <w:t>}</w:t>
      </w:r>
    </w:p>
    <w:p w14:paraId="76E91882" w14:textId="77777777" w:rsidR="00AD40B0" w:rsidRPr="00E85189" w:rsidRDefault="00AD40B0" w:rsidP="00AD40B0">
      <w:pPr>
        <w:pStyle w:val="PL"/>
      </w:pPr>
    </w:p>
    <w:p w14:paraId="675E2411" w14:textId="77777777" w:rsidR="00AD40B0" w:rsidRPr="00E85189" w:rsidRDefault="00AD40B0" w:rsidP="00AD40B0">
      <w:pPr>
        <w:pStyle w:val="PL"/>
      </w:pPr>
      <w:r w:rsidRPr="00E85189">
        <w:t>UE-NR-CapabilityAddFRX-Mode-v1540 ::=    SEQUENCE {</w:t>
      </w:r>
    </w:p>
    <w:p w14:paraId="219A8F4C" w14:textId="77777777" w:rsidR="00AD40B0" w:rsidRPr="00E85189" w:rsidRDefault="00AD40B0" w:rsidP="00AD40B0">
      <w:pPr>
        <w:pStyle w:val="PL"/>
      </w:pPr>
      <w:r w:rsidRPr="00E85189">
        <w:lastRenderedPageBreak/>
        <w:t xml:space="preserve">    ims-ParametersFRX-Diff                   IMS-ParametersFRX-Diff                                             OPTIONAL</w:t>
      </w:r>
    </w:p>
    <w:p w14:paraId="41781866" w14:textId="77777777" w:rsidR="00AD40B0" w:rsidRPr="00E85189" w:rsidRDefault="00AD40B0" w:rsidP="00AD40B0">
      <w:pPr>
        <w:pStyle w:val="PL"/>
      </w:pPr>
      <w:r w:rsidRPr="00E85189">
        <w:t>}</w:t>
      </w:r>
    </w:p>
    <w:p w14:paraId="374CC6F7" w14:textId="77777777" w:rsidR="00AD40B0" w:rsidRPr="00E85189" w:rsidRDefault="00AD40B0" w:rsidP="00AD40B0">
      <w:pPr>
        <w:pStyle w:val="PL"/>
      </w:pPr>
    </w:p>
    <w:p w14:paraId="1779B744" w14:textId="77777777" w:rsidR="00AD40B0" w:rsidRPr="00E85189" w:rsidRDefault="00AD40B0" w:rsidP="00AD40B0">
      <w:pPr>
        <w:pStyle w:val="PL"/>
      </w:pPr>
      <w:r w:rsidRPr="00E85189">
        <w:t>-- TAG-UE-NR-CAPABILITY-STOP</w:t>
      </w:r>
    </w:p>
    <w:p w14:paraId="337874C2" w14:textId="77777777" w:rsidR="00AD40B0" w:rsidRPr="00E85189" w:rsidRDefault="00AD40B0" w:rsidP="00AD40B0">
      <w:pPr>
        <w:pStyle w:val="PL"/>
        <w:rPr>
          <w:rFonts w:eastAsia="Malgun Gothic"/>
        </w:rPr>
      </w:pPr>
      <w:r w:rsidRPr="00E85189">
        <w:t>-- ASN1STOP</w:t>
      </w:r>
    </w:p>
    <w:p w14:paraId="2F241423"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2A741E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6255E81" w14:textId="77777777" w:rsidR="00AD40B0" w:rsidRPr="00E85189" w:rsidRDefault="00AD40B0" w:rsidP="00AD40B0">
            <w:pPr>
              <w:pStyle w:val="TAH"/>
              <w:rPr>
                <w:szCs w:val="22"/>
              </w:rPr>
            </w:pPr>
            <w:r w:rsidRPr="00E85189">
              <w:rPr>
                <w:i/>
                <w:szCs w:val="22"/>
              </w:rPr>
              <w:t xml:space="preserve">UE-NR-Capability </w:t>
            </w:r>
            <w:r w:rsidRPr="00E85189">
              <w:rPr>
                <w:szCs w:val="22"/>
              </w:rPr>
              <w:t>field descriptions</w:t>
            </w:r>
          </w:p>
        </w:tc>
      </w:tr>
      <w:tr w:rsidR="00AD40B0" w:rsidRPr="00E85189" w14:paraId="1227E03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597CF86" w14:textId="77777777" w:rsidR="00AD40B0" w:rsidRPr="00E85189" w:rsidRDefault="00AD40B0" w:rsidP="00AD40B0">
            <w:pPr>
              <w:pStyle w:val="TAL"/>
              <w:rPr>
                <w:szCs w:val="22"/>
              </w:rPr>
            </w:pPr>
            <w:proofErr w:type="spellStart"/>
            <w:r w:rsidRPr="00E85189">
              <w:rPr>
                <w:b/>
                <w:i/>
                <w:szCs w:val="22"/>
              </w:rPr>
              <w:t>featureSetCombinations</w:t>
            </w:r>
            <w:proofErr w:type="spellEnd"/>
          </w:p>
          <w:p w14:paraId="3C011FA5" w14:textId="77777777" w:rsidR="00AD40B0" w:rsidRPr="00E85189" w:rsidRDefault="00AD40B0" w:rsidP="00AD40B0">
            <w:pPr>
              <w:pStyle w:val="TAL"/>
              <w:rPr>
                <w:szCs w:val="22"/>
              </w:rPr>
            </w:pPr>
            <w:r w:rsidRPr="00E85189">
              <w:rPr>
                <w:szCs w:val="22"/>
              </w:rPr>
              <w:t xml:space="preserve">A list of </w:t>
            </w:r>
            <w:proofErr w:type="spellStart"/>
            <w:proofErr w:type="gramStart"/>
            <w:r w:rsidRPr="00E85189">
              <w:rPr>
                <w:i/>
              </w:rPr>
              <w:t>FeatureSetCombination:s</w:t>
            </w:r>
            <w:proofErr w:type="spellEnd"/>
            <w:proofErr w:type="gramEnd"/>
            <w:r w:rsidRPr="00E85189">
              <w:rPr>
                <w:szCs w:val="22"/>
              </w:rPr>
              <w:t xml:space="preserve"> for </w:t>
            </w:r>
            <w:proofErr w:type="spellStart"/>
            <w:r w:rsidRPr="00E85189">
              <w:rPr>
                <w:i/>
                <w:szCs w:val="22"/>
              </w:rPr>
              <w:t>supportedBandCombinationList</w:t>
            </w:r>
            <w:proofErr w:type="spellEnd"/>
            <w:r w:rsidRPr="00E85189">
              <w:rPr>
                <w:i/>
                <w:szCs w:val="22"/>
              </w:rPr>
              <w:t xml:space="preserve"> </w:t>
            </w:r>
            <w:r w:rsidRPr="00E85189">
              <w:rPr>
                <w:szCs w:val="22"/>
              </w:rPr>
              <w:t xml:space="preserve">in </w:t>
            </w:r>
            <w:r w:rsidRPr="00E85189">
              <w:rPr>
                <w:i/>
              </w:rPr>
              <w:t>UE-NR-Capability</w:t>
            </w:r>
            <w:r w:rsidRPr="00E85189">
              <w:rPr>
                <w:szCs w:val="22"/>
              </w:rPr>
              <w:t xml:space="preserve">. The </w:t>
            </w:r>
            <w:proofErr w:type="spellStart"/>
            <w:proofErr w:type="gramStart"/>
            <w:r w:rsidRPr="00E85189">
              <w:rPr>
                <w:i/>
              </w:rPr>
              <w:t>FeatureSetDownlink:s</w:t>
            </w:r>
            <w:proofErr w:type="spellEnd"/>
            <w:proofErr w:type="gramEnd"/>
            <w:r w:rsidRPr="00E85189">
              <w:rPr>
                <w:szCs w:val="22"/>
              </w:rPr>
              <w:t xml:space="preserve"> and </w:t>
            </w:r>
            <w:proofErr w:type="spellStart"/>
            <w:r w:rsidRPr="00E85189">
              <w:rPr>
                <w:i/>
              </w:rPr>
              <w:t>FeatureSetUplink:s</w:t>
            </w:r>
            <w:proofErr w:type="spellEnd"/>
            <w:r w:rsidRPr="00E85189">
              <w:rPr>
                <w:szCs w:val="22"/>
              </w:rPr>
              <w:t xml:space="preserve"> referred to from these </w:t>
            </w:r>
            <w:proofErr w:type="spellStart"/>
            <w:r w:rsidRPr="00E85189">
              <w:rPr>
                <w:i/>
              </w:rPr>
              <w:t>FeatureSetCombination:s</w:t>
            </w:r>
            <w:proofErr w:type="spellEnd"/>
            <w:r w:rsidRPr="00E85189">
              <w:rPr>
                <w:szCs w:val="22"/>
              </w:rPr>
              <w:t xml:space="preserve"> are defined in the </w:t>
            </w:r>
            <w:proofErr w:type="spellStart"/>
            <w:r w:rsidRPr="00E85189">
              <w:rPr>
                <w:i/>
              </w:rPr>
              <w:t>featureSets</w:t>
            </w:r>
            <w:proofErr w:type="spellEnd"/>
            <w:r w:rsidRPr="00E85189">
              <w:rPr>
                <w:szCs w:val="22"/>
              </w:rPr>
              <w:t xml:space="preserve"> list in </w:t>
            </w:r>
            <w:r w:rsidRPr="00E85189">
              <w:rPr>
                <w:i/>
              </w:rPr>
              <w:t>UE-NR-Capability</w:t>
            </w:r>
            <w:r w:rsidRPr="00E85189">
              <w:rPr>
                <w:szCs w:val="22"/>
              </w:rPr>
              <w:t>.</w:t>
            </w:r>
          </w:p>
        </w:tc>
      </w:tr>
    </w:tbl>
    <w:p w14:paraId="1ED1B809" w14:textId="77777777" w:rsidR="00AD40B0" w:rsidRPr="00E85189" w:rsidRDefault="00AD40B0" w:rsidP="00AD40B0"/>
    <w:tbl>
      <w:tblPr>
        <w:tblStyle w:val="TableGrid"/>
        <w:tblW w:w="14173" w:type="dxa"/>
        <w:tblLook w:val="04A0" w:firstRow="1" w:lastRow="0" w:firstColumn="1" w:lastColumn="0" w:noHBand="0" w:noVBand="1"/>
      </w:tblPr>
      <w:tblGrid>
        <w:gridCol w:w="14173"/>
      </w:tblGrid>
      <w:tr w:rsidR="00AD40B0" w:rsidRPr="00E85189" w14:paraId="5728270E" w14:textId="77777777" w:rsidTr="00AD40B0">
        <w:tc>
          <w:tcPr>
            <w:tcW w:w="14281" w:type="dxa"/>
          </w:tcPr>
          <w:p w14:paraId="6E8DF620" w14:textId="77777777" w:rsidR="00AD40B0" w:rsidRPr="00E85189" w:rsidRDefault="00AD40B0" w:rsidP="00AD40B0">
            <w:pPr>
              <w:pStyle w:val="TAH"/>
            </w:pPr>
            <w:r w:rsidRPr="00E85189">
              <w:rPr>
                <w:i/>
              </w:rPr>
              <w:t>UE-NR-Capability-v1540 field descriptions</w:t>
            </w:r>
          </w:p>
        </w:tc>
      </w:tr>
      <w:tr w:rsidR="00AD40B0" w:rsidRPr="00E85189" w14:paraId="36E4E905" w14:textId="77777777" w:rsidTr="00AD40B0">
        <w:tc>
          <w:tcPr>
            <w:tcW w:w="14281" w:type="dxa"/>
          </w:tcPr>
          <w:p w14:paraId="3A6F209F" w14:textId="77777777" w:rsidR="00AD40B0" w:rsidRPr="00E85189" w:rsidRDefault="00AD40B0" w:rsidP="00AD40B0">
            <w:pPr>
              <w:pStyle w:val="TAL"/>
            </w:pPr>
            <w:r w:rsidRPr="00E85189">
              <w:rPr>
                <w:b/>
                <w:i/>
              </w:rPr>
              <w:t>fr1-fr2-Add-UE-NR-Capabilities</w:t>
            </w:r>
          </w:p>
          <w:p w14:paraId="54435A1D" w14:textId="77777777" w:rsidR="00AD40B0" w:rsidRPr="00E85189" w:rsidRDefault="00AD40B0" w:rsidP="00AD40B0">
            <w:pPr>
              <w:pStyle w:val="TAL"/>
            </w:pPr>
            <w:r w:rsidRPr="00E85189">
              <w:t xml:space="preserve">This instance of </w:t>
            </w:r>
            <w:r w:rsidRPr="00E85189">
              <w:rPr>
                <w:i/>
                <w:iCs/>
              </w:rPr>
              <w:t>UE-NR-</w:t>
            </w:r>
            <w:proofErr w:type="spellStart"/>
            <w:r w:rsidRPr="00E85189">
              <w:rPr>
                <w:i/>
                <w:iCs/>
              </w:rPr>
              <w:t>CapabilityAddFRX</w:t>
            </w:r>
            <w:proofErr w:type="spellEnd"/>
            <w:r w:rsidRPr="00E85189">
              <w:rPr>
                <w:i/>
                <w:iCs/>
              </w:rPr>
              <w:t>-Mode</w:t>
            </w:r>
            <w:r w:rsidRPr="00E85189">
              <w:t xml:space="preserve"> does not include any other fields than </w:t>
            </w:r>
            <w:proofErr w:type="spellStart"/>
            <w:r w:rsidRPr="00E85189">
              <w:rPr>
                <w:i/>
                <w:iCs/>
              </w:rPr>
              <w:t>csi-RS</w:t>
            </w:r>
            <w:proofErr w:type="spellEnd"/>
            <w:r w:rsidRPr="00E85189">
              <w:rPr>
                <w:i/>
                <w:iCs/>
              </w:rPr>
              <w:t>-IM-</w:t>
            </w:r>
            <w:proofErr w:type="spellStart"/>
            <w:r w:rsidRPr="00E85189">
              <w:rPr>
                <w:i/>
                <w:iCs/>
              </w:rPr>
              <w:t>ReceptionForFeedback</w:t>
            </w:r>
            <w:proofErr w:type="spellEnd"/>
            <w:r w:rsidRPr="00E85189">
              <w:t xml:space="preserve">/ </w:t>
            </w:r>
            <w:proofErr w:type="spellStart"/>
            <w:r w:rsidRPr="00E85189">
              <w:rPr>
                <w:i/>
                <w:iCs/>
              </w:rPr>
              <w:t>csi-RS-ProcFrameworkForSRS</w:t>
            </w:r>
            <w:proofErr w:type="spellEnd"/>
            <w:r w:rsidRPr="00E85189">
              <w:t xml:space="preserve">/ </w:t>
            </w:r>
            <w:r w:rsidRPr="00E85189">
              <w:rPr>
                <w:i/>
                <w:iCs/>
              </w:rPr>
              <w:t>csi-</w:t>
            </w:r>
            <w:proofErr w:type="spellStart"/>
            <w:r w:rsidRPr="00E85189">
              <w:rPr>
                <w:i/>
                <w:iCs/>
              </w:rPr>
              <w:t>ReportFramework</w:t>
            </w:r>
            <w:proofErr w:type="spellEnd"/>
            <w:r w:rsidRPr="00E85189">
              <w:t>.</w:t>
            </w:r>
          </w:p>
        </w:tc>
      </w:tr>
    </w:tbl>
    <w:p w14:paraId="06CC4088" w14:textId="77777777" w:rsidR="00AD40B0" w:rsidRPr="00E85189" w:rsidRDefault="00AD40B0" w:rsidP="00AD40B0"/>
    <w:p w14:paraId="64D46178" w14:textId="77777777" w:rsidR="00AD40B0" w:rsidRPr="00E85189" w:rsidRDefault="00AD40B0" w:rsidP="00AD40B0">
      <w:pPr>
        <w:pStyle w:val="Heading3"/>
      </w:pPr>
      <w:bookmarkStart w:id="4127" w:name="_Toc20426198"/>
      <w:bookmarkStart w:id="4128" w:name="_Toc29321595"/>
      <w:bookmarkStart w:id="4129" w:name="_Toc36219778"/>
      <w:bookmarkStart w:id="4130" w:name="_Toc36220454"/>
      <w:bookmarkStart w:id="4131" w:name="_Toc36513874"/>
      <w:bookmarkStart w:id="4132" w:name="_Toc46449933"/>
      <w:bookmarkStart w:id="4133" w:name="_Toc46489720"/>
      <w:r w:rsidRPr="00E85189">
        <w:t>6.3.4</w:t>
      </w:r>
      <w:r w:rsidRPr="00E85189">
        <w:tab/>
        <w:t>Other information elements</w:t>
      </w:r>
      <w:bookmarkEnd w:id="4127"/>
      <w:bookmarkEnd w:id="4128"/>
      <w:bookmarkEnd w:id="4129"/>
      <w:bookmarkEnd w:id="4130"/>
      <w:bookmarkEnd w:id="4131"/>
      <w:bookmarkEnd w:id="4132"/>
      <w:bookmarkEnd w:id="4133"/>
    </w:p>
    <w:p w14:paraId="42AC1E0C" w14:textId="77777777" w:rsidR="00AD40B0" w:rsidRPr="00E85189" w:rsidRDefault="00AD40B0" w:rsidP="00AD40B0">
      <w:pPr>
        <w:pStyle w:val="Heading4"/>
        <w:rPr>
          <w:rFonts w:eastAsia="SimSun"/>
        </w:rPr>
      </w:pPr>
      <w:bookmarkStart w:id="4134" w:name="_Toc20426199"/>
      <w:bookmarkStart w:id="4135" w:name="_Toc29321596"/>
      <w:bookmarkStart w:id="4136" w:name="_Toc36219779"/>
      <w:bookmarkStart w:id="4137" w:name="_Toc36220455"/>
      <w:bookmarkStart w:id="4138" w:name="_Toc36513875"/>
      <w:bookmarkStart w:id="4139" w:name="_Toc46449934"/>
      <w:bookmarkStart w:id="4140" w:name="_Toc46489721"/>
      <w:r w:rsidRPr="00E85189">
        <w:rPr>
          <w:rFonts w:eastAsia="SimSun"/>
        </w:rPr>
        <w:t>–</w:t>
      </w:r>
      <w:r w:rsidRPr="00E85189">
        <w:rPr>
          <w:rFonts w:eastAsia="SimSun"/>
        </w:rPr>
        <w:tab/>
      </w:r>
      <w:r w:rsidRPr="00E85189">
        <w:rPr>
          <w:rFonts w:eastAsia="SimSun"/>
          <w:i/>
          <w:noProof/>
        </w:rPr>
        <w:t>EUTRA-</w:t>
      </w:r>
      <w:proofErr w:type="spellStart"/>
      <w:r w:rsidRPr="00E85189">
        <w:rPr>
          <w:rFonts w:eastAsia="SimSun"/>
          <w:i/>
        </w:rPr>
        <w:t>Allowed</w:t>
      </w:r>
      <w:r w:rsidRPr="00E85189">
        <w:rPr>
          <w:rFonts w:eastAsia="SimSun"/>
          <w:i/>
          <w:noProof/>
        </w:rPr>
        <w:t>MeasBandwidth</w:t>
      </w:r>
      <w:bookmarkEnd w:id="4134"/>
      <w:bookmarkEnd w:id="4135"/>
      <w:bookmarkEnd w:id="4136"/>
      <w:bookmarkEnd w:id="4137"/>
      <w:bookmarkEnd w:id="4138"/>
      <w:bookmarkEnd w:id="4139"/>
      <w:bookmarkEnd w:id="4140"/>
      <w:proofErr w:type="spellEnd"/>
    </w:p>
    <w:p w14:paraId="600989F3" w14:textId="77777777" w:rsidR="00AD40B0" w:rsidRPr="00E85189" w:rsidRDefault="00AD40B0" w:rsidP="00AD40B0">
      <w:pPr>
        <w:rPr>
          <w:rFonts w:eastAsia="SimSun"/>
        </w:rPr>
      </w:pPr>
      <w:r w:rsidRPr="00E85189">
        <w:t xml:space="preserve">The IE </w:t>
      </w:r>
      <w:r w:rsidRPr="00E85189">
        <w:rPr>
          <w:i/>
          <w:noProof/>
        </w:rPr>
        <w:t>EUTRA-</w:t>
      </w:r>
      <w:proofErr w:type="spellStart"/>
      <w:r w:rsidRPr="00E85189">
        <w:rPr>
          <w:i/>
        </w:rPr>
        <w:t>Allowed</w:t>
      </w:r>
      <w:r w:rsidRPr="00E85189">
        <w:rPr>
          <w:i/>
          <w:noProof/>
        </w:rPr>
        <w:t>MeasBandwidth</w:t>
      </w:r>
      <w:proofErr w:type="spellEnd"/>
      <w:r w:rsidRPr="00E85189">
        <w:rPr>
          <w:iCs/>
        </w:rPr>
        <w:t xml:space="preserve"> is used to indicate the maximum allowed measurement bandwidth on a carrier frequency as defined by the parameter </w:t>
      </w:r>
      <w:r w:rsidRPr="00E85189">
        <w:t>Transmission Bandwidth Configuration "N</w:t>
      </w:r>
      <w:r w:rsidRPr="00E85189">
        <w:rPr>
          <w:vertAlign w:val="subscript"/>
        </w:rPr>
        <w:t>RB</w:t>
      </w:r>
      <w:r w:rsidRPr="00E85189">
        <w:t xml:space="preserve">" in TS 36.104 [33]. The </w:t>
      </w:r>
      <w:r w:rsidRPr="00E85189">
        <w:rPr>
          <w:iCs/>
        </w:rPr>
        <w:t xml:space="preserve">values </w:t>
      </w:r>
      <w:r w:rsidRPr="00E85189">
        <w:rPr>
          <w:i/>
          <w:iCs/>
        </w:rPr>
        <w:t>mbw6</w:t>
      </w:r>
      <w:r w:rsidRPr="00E85189">
        <w:rPr>
          <w:iCs/>
        </w:rPr>
        <w:t xml:space="preserve">, </w:t>
      </w:r>
      <w:r w:rsidRPr="00E85189">
        <w:rPr>
          <w:i/>
          <w:iCs/>
        </w:rPr>
        <w:t>mbw15</w:t>
      </w:r>
      <w:r w:rsidRPr="00E85189">
        <w:rPr>
          <w:iCs/>
        </w:rPr>
        <w:t xml:space="preserve">, </w:t>
      </w:r>
      <w:r w:rsidRPr="00E85189">
        <w:rPr>
          <w:i/>
          <w:iCs/>
        </w:rPr>
        <w:t>mbw25</w:t>
      </w:r>
      <w:r w:rsidRPr="00E85189">
        <w:rPr>
          <w:iCs/>
        </w:rPr>
        <w:t xml:space="preserve">, </w:t>
      </w:r>
      <w:r w:rsidRPr="00E85189">
        <w:rPr>
          <w:i/>
          <w:iCs/>
        </w:rPr>
        <w:t>mbw50</w:t>
      </w:r>
      <w:r w:rsidRPr="00E85189">
        <w:rPr>
          <w:iCs/>
        </w:rPr>
        <w:t xml:space="preserve">, </w:t>
      </w:r>
      <w:r w:rsidRPr="00E85189">
        <w:rPr>
          <w:i/>
          <w:iCs/>
        </w:rPr>
        <w:t>mbw75</w:t>
      </w:r>
      <w:r w:rsidRPr="00E85189">
        <w:rPr>
          <w:iCs/>
        </w:rPr>
        <w:t xml:space="preserve">, </w:t>
      </w:r>
      <w:r w:rsidRPr="00E85189">
        <w:rPr>
          <w:i/>
          <w:iCs/>
        </w:rPr>
        <w:t>mbw100</w:t>
      </w:r>
      <w:r w:rsidRPr="00E85189">
        <w:rPr>
          <w:iCs/>
        </w:rPr>
        <w:t xml:space="preserve"> indicate</w:t>
      </w:r>
      <w:r w:rsidRPr="00E85189">
        <w:t xml:space="preserve"> 6, 15, 25, 50, 75 and 100 resource blocks, respectively.</w:t>
      </w:r>
    </w:p>
    <w:p w14:paraId="68FE1614" w14:textId="77777777" w:rsidR="00AD40B0" w:rsidRPr="00E85189" w:rsidRDefault="00AD40B0" w:rsidP="00AD40B0">
      <w:pPr>
        <w:pStyle w:val="TH"/>
      </w:pPr>
      <w:r w:rsidRPr="00E85189">
        <w:rPr>
          <w:bCs/>
          <w:i/>
          <w:iCs/>
        </w:rPr>
        <w:t>EUTRA-</w:t>
      </w:r>
      <w:proofErr w:type="spellStart"/>
      <w:r w:rsidRPr="00E85189">
        <w:rPr>
          <w:bCs/>
          <w:i/>
          <w:iCs/>
        </w:rPr>
        <w:t>AllowedMeasBandwidth</w:t>
      </w:r>
      <w:proofErr w:type="spellEnd"/>
      <w:r w:rsidRPr="00E85189">
        <w:rPr>
          <w:bCs/>
          <w:i/>
          <w:iCs/>
        </w:rPr>
        <w:t xml:space="preserve"> </w:t>
      </w:r>
      <w:r w:rsidRPr="00E85189">
        <w:t>information element</w:t>
      </w:r>
    </w:p>
    <w:p w14:paraId="76A1DF32" w14:textId="77777777" w:rsidR="00AD40B0" w:rsidRPr="00E85189" w:rsidRDefault="00AD40B0" w:rsidP="00AD40B0">
      <w:pPr>
        <w:pStyle w:val="PL"/>
      </w:pPr>
      <w:r w:rsidRPr="00E85189">
        <w:t>-- ASN1START</w:t>
      </w:r>
    </w:p>
    <w:p w14:paraId="3AFC6A84" w14:textId="77777777" w:rsidR="00AD40B0" w:rsidRPr="00E85189" w:rsidRDefault="00AD40B0" w:rsidP="00AD40B0">
      <w:pPr>
        <w:pStyle w:val="PL"/>
      </w:pPr>
      <w:r w:rsidRPr="00E85189">
        <w:t>-- TAG-EUTRA-ALLOWEDMEASBANDWIDTH-START</w:t>
      </w:r>
    </w:p>
    <w:p w14:paraId="008F0C6B" w14:textId="77777777" w:rsidR="00AD40B0" w:rsidRPr="00E85189" w:rsidRDefault="00AD40B0" w:rsidP="00AD40B0">
      <w:pPr>
        <w:pStyle w:val="PL"/>
      </w:pPr>
    </w:p>
    <w:p w14:paraId="0ADC1CC5" w14:textId="77777777" w:rsidR="00AD40B0" w:rsidRPr="00E85189" w:rsidRDefault="00AD40B0" w:rsidP="00AD40B0">
      <w:pPr>
        <w:pStyle w:val="PL"/>
      </w:pPr>
      <w:r w:rsidRPr="00E85189">
        <w:t>EUTRA-AllowedMeasBandwidth ::=              ENUMERATED {mbw6, mbw15, mbw25, mbw50, mbw75, mbw100}</w:t>
      </w:r>
    </w:p>
    <w:p w14:paraId="39487860" w14:textId="77777777" w:rsidR="00AD40B0" w:rsidRPr="00E85189" w:rsidRDefault="00AD40B0" w:rsidP="00AD40B0">
      <w:pPr>
        <w:pStyle w:val="PL"/>
      </w:pPr>
    </w:p>
    <w:p w14:paraId="2C3ED2CE" w14:textId="77777777" w:rsidR="00AD40B0" w:rsidRPr="00E85189" w:rsidRDefault="00AD40B0" w:rsidP="00AD40B0">
      <w:pPr>
        <w:pStyle w:val="PL"/>
      </w:pPr>
      <w:r w:rsidRPr="00E85189">
        <w:t>-- TAG-EUTRA-ALLOWEDMEASBANDWIDTH-STOP</w:t>
      </w:r>
    </w:p>
    <w:p w14:paraId="0129F56B" w14:textId="77777777" w:rsidR="00AD40B0" w:rsidRPr="00E85189" w:rsidRDefault="00AD40B0" w:rsidP="00AD40B0">
      <w:pPr>
        <w:pStyle w:val="PL"/>
        <w:rPr>
          <w:rFonts w:eastAsia="SimSun"/>
        </w:rPr>
      </w:pPr>
      <w:r w:rsidRPr="00E85189">
        <w:t>-- ASN1STOP</w:t>
      </w:r>
    </w:p>
    <w:p w14:paraId="41B8AF69" w14:textId="77777777" w:rsidR="00AD40B0" w:rsidRPr="00E85189" w:rsidRDefault="00AD40B0" w:rsidP="00AD40B0"/>
    <w:p w14:paraId="652E290F" w14:textId="77777777" w:rsidR="00AD40B0" w:rsidRPr="00E85189" w:rsidRDefault="00AD40B0" w:rsidP="00AD40B0">
      <w:pPr>
        <w:pStyle w:val="Heading4"/>
      </w:pPr>
      <w:bookmarkStart w:id="4141" w:name="_Toc20426200"/>
      <w:bookmarkStart w:id="4142" w:name="_Toc29321597"/>
      <w:bookmarkStart w:id="4143" w:name="_Toc36219780"/>
      <w:bookmarkStart w:id="4144" w:name="_Toc36220456"/>
      <w:bookmarkStart w:id="4145" w:name="_Toc36513876"/>
      <w:bookmarkStart w:id="4146" w:name="_Toc46449935"/>
      <w:bookmarkStart w:id="4147" w:name="_Toc46489722"/>
      <w:r w:rsidRPr="00E85189">
        <w:t>–</w:t>
      </w:r>
      <w:r w:rsidRPr="00E85189">
        <w:tab/>
      </w:r>
      <w:r w:rsidRPr="00E85189">
        <w:rPr>
          <w:i/>
        </w:rPr>
        <w:t>EUTRA-MBSFN-</w:t>
      </w:r>
      <w:proofErr w:type="spellStart"/>
      <w:r w:rsidRPr="00E85189">
        <w:rPr>
          <w:i/>
        </w:rPr>
        <w:t>SubframeConfigList</w:t>
      </w:r>
      <w:bookmarkEnd w:id="4141"/>
      <w:bookmarkEnd w:id="4142"/>
      <w:bookmarkEnd w:id="4143"/>
      <w:bookmarkEnd w:id="4144"/>
      <w:bookmarkEnd w:id="4145"/>
      <w:bookmarkEnd w:id="4146"/>
      <w:bookmarkEnd w:id="4147"/>
      <w:proofErr w:type="spellEnd"/>
    </w:p>
    <w:p w14:paraId="36EA088E" w14:textId="77777777" w:rsidR="00AD40B0" w:rsidRPr="00E85189" w:rsidRDefault="00AD40B0" w:rsidP="00AD40B0">
      <w:r w:rsidRPr="00E85189">
        <w:t xml:space="preserve">The IE </w:t>
      </w:r>
      <w:r w:rsidRPr="00E85189">
        <w:rPr>
          <w:i/>
        </w:rPr>
        <w:t>EUTRA-MBSFN-</w:t>
      </w:r>
      <w:proofErr w:type="spellStart"/>
      <w:r w:rsidRPr="00E85189">
        <w:rPr>
          <w:i/>
        </w:rPr>
        <w:t>SubframeConfigList</w:t>
      </w:r>
      <w:proofErr w:type="spellEnd"/>
      <w:r w:rsidRPr="00E85189">
        <w:t xml:space="preserve"> is used to define an E-UTRA MBSFN subframe pattern (for the purpose of NR rate matching).</w:t>
      </w:r>
    </w:p>
    <w:p w14:paraId="4B56FCD6" w14:textId="77777777" w:rsidR="00AD40B0" w:rsidRPr="00E85189" w:rsidRDefault="00AD40B0" w:rsidP="00AD40B0">
      <w:pPr>
        <w:pStyle w:val="TH"/>
      </w:pPr>
      <w:r w:rsidRPr="00E85189">
        <w:rPr>
          <w:i/>
        </w:rPr>
        <w:t>EUTRA-MBSFN-</w:t>
      </w:r>
      <w:proofErr w:type="spellStart"/>
      <w:r w:rsidRPr="00E85189">
        <w:rPr>
          <w:i/>
        </w:rPr>
        <w:t>SubframeConfigList</w:t>
      </w:r>
      <w:proofErr w:type="spellEnd"/>
      <w:r w:rsidRPr="00E85189">
        <w:t xml:space="preserve"> information element</w:t>
      </w:r>
    </w:p>
    <w:p w14:paraId="632E81FF" w14:textId="77777777" w:rsidR="00AD40B0" w:rsidRPr="00E85189" w:rsidRDefault="00AD40B0" w:rsidP="00AD40B0">
      <w:pPr>
        <w:pStyle w:val="PL"/>
      </w:pPr>
      <w:r w:rsidRPr="00E85189">
        <w:t>-- ASN1START</w:t>
      </w:r>
    </w:p>
    <w:p w14:paraId="0A3DEED4" w14:textId="77777777" w:rsidR="00AD40B0" w:rsidRPr="00E85189" w:rsidRDefault="00AD40B0" w:rsidP="00AD40B0">
      <w:pPr>
        <w:pStyle w:val="PL"/>
      </w:pPr>
      <w:r w:rsidRPr="00E85189">
        <w:t>-- TAG-EUTRA-MBSFN-SUBFRAMECONFIGLIST-START</w:t>
      </w:r>
    </w:p>
    <w:p w14:paraId="04FFF0AB" w14:textId="77777777" w:rsidR="00AD40B0" w:rsidRPr="00E85189" w:rsidRDefault="00AD40B0" w:rsidP="00AD40B0">
      <w:pPr>
        <w:pStyle w:val="PL"/>
      </w:pPr>
    </w:p>
    <w:p w14:paraId="69C085B1" w14:textId="77777777" w:rsidR="00AD40B0" w:rsidRPr="00E85189" w:rsidRDefault="00AD40B0" w:rsidP="00AD40B0">
      <w:pPr>
        <w:pStyle w:val="PL"/>
      </w:pPr>
      <w:r w:rsidRPr="00E85189">
        <w:lastRenderedPageBreak/>
        <w:t>EUTRA-MBSFN-SubframeConfigList ::= SEQUENCE (SIZE (1..maxMBSFN-Allocations)) OF EUTRA-MBSFN-SubframeConfig</w:t>
      </w:r>
    </w:p>
    <w:p w14:paraId="19D5D2A3" w14:textId="77777777" w:rsidR="00AD40B0" w:rsidRPr="00E85189" w:rsidRDefault="00AD40B0" w:rsidP="00AD40B0">
      <w:pPr>
        <w:pStyle w:val="PL"/>
      </w:pPr>
    </w:p>
    <w:p w14:paraId="3AFE69F1" w14:textId="77777777" w:rsidR="00AD40B0" w:rsidRPr="00E85189" w:rsidRDefault="00AD40B0" w:rsidP="00AD40B0">
      <w:pPr>
        <w:pStyle w:val="PL"/>
      </w:pPr>
      <w:r w:rsidRPr="00E85189">
        <w:t>EUTRA-MBSFN-SubframeConfig ::=      SEQUENCE {</w:t>
      </w:r>
    </w:p>
    <w:p w14:paraId="4D331B44" w14:textId="77777777" w:rsidR="00AD40B0" w:rsidRPr="00E85189" w:rsidRDefault="00AD40B0" w:rsidP="00AD40B0">
      <w:pPr>
        <w:pStyle w:val="PL"/>
      </w:pPr>
      <w:r w:rsidRPr="00E85189">
        <w:t xml:space="preserve">    radioframeAllocationPeriod          ENUMERATED {n1, n2, n4, n8, n16, n32},</w:t>
      </w:r>
    </w:p>
    <w:p w14:paraId="3CA9DBF1" w14:textId="77777777" w:rsidR="00AD40B0" w:rsidRPr="00E85189" w:rsidRDefault="00AD40B0" w:rsidP="00AD40B0">
      <w:pPr>
        <w:pStyle w:val="PL"/>
      </w:pPr>
      <w:r w:rsidRPr="00E85189">
        <w:t xml:space="preserve">    radioframeAllocationOffset          INTEGER (0..7),</w:t>
      </w:r>
    </w:p>
    <w:p w14:paraId="5B677707" w14:textId="77777777" w:rsidR="00AD40B0" w:rsidRPr="00E85189" w:rsidRDefault="00AD40B0" w:rsidP="00AD40B0">
      <w:pPr>
        <w:pStyle w:val="PL"/>
      </w:pPr>
      <w:r w:rsidRPr="00E85189">
        <w:t xml:space="preserve">    subframeAllocation1                 CHOICE {</w:t>
      </w:r>
    </w:p>
    <w:p w14:paraId="2B4E3683" w14:textId="77777777" w:rsidR="00AD40B0" w:rsidRPr="00E85189" w:rsidRDefault="00AD40B0" w:rsidP="00AD40B0">
      <w:pPr>
        <w:pStyle w:val="PL"/>
      </w:pPr>
      <w:r w:rsidRPr="00E85189">
        <w:t xml:space="preserve">        oneFrame                            BIT STRING (SIZE(6)),</w:t>
      </w:r>
    </w:p>
    <w:p w14:paraId="728E19CD" w14:textId="77777777" w:rsidR="00AD40B0" w:rsidRPr="00E85189" w:rsidRDefault="00AD40B0" w:rsidP="00AD40B0">
      <w:pPr>
        <w:pStyle w:val="PL"/>
      </w:pPr>
      <w:r w:rsidRPr="00E85189">
        <w:t xml:space="preserve">        fourFrames                          BIT STRING (SIZE(24))</w:t>
      </w:r>
    </w:p>
    <w:p w14:paraId="5080C1FC" w14:textId="77777777" w:rsidR="00AD40B0" w:rsidRPr="00E85189" w:rsidRDefault="00AD40B0" w:rsidP="00AD40B0">
      <w:pPr>
        <w:pStyle w:val="PL"/>
      </w:pPr>
      <w:r w:rsidRPr="00E85189">
        <w:t xml:space="preserve">    },</w:t>
      </w:r>
    </w:p>
    <w:p w14:paraId="769ECBC4" w14:textId="77777777" w:rsidR="00AD40B0" w:rsidRPr="00E85189" w:rsidRDefault="00AD40B0" w:rsidP="00AD40B0">
      <w:pPr>
        <w:pStyle w:val="PL"/>
      </w:pPr>
      <w:r w:rsidRPr="00E85189">
        <w:t xml:space="preserve">    subframeAllocation2                 CHOICE {</w:t>
      </w:r>
    </w:p>
    <w:p w14:paraId="44FC1BA2" w14:textId="77777777" w:rsidR="00AD40B0" w:rsidRPr="00E85189" w:rsidRDefault="00AD40B0" w:rsidP="00AD40B0">
      <w:pPr>
        <w:pStyle w:val="PL"/>
      </w:pPr>
      <w:r w:rsidRPr="00E85189">
        <w:t xml:space="preserve">        oneFrame                            BIT STRING (SIZE(2)),</w:t>
      </w:r>
    </w:p>
    <w:p w14:paraId="16BCF264" w14:textId="77777777" w:rsidR="00AD40B0" w:rsidRPr="00E85189" w:rsidRDefault="00AD40B0" w:rsidP="00AD40B0">
      <w:pPr>
        <w:pStyle w:val="PL"/>
      </w:pPr>
      <w:r w:rsidRPr="00E85189">
        <w:t xml:space="preserve">        fourFrames                          BIT STRING (SIZE(8))</w:t>
      </w:r>
    </w:p>
    <w:p w14:paraId="69ABA651" w14:textId="77777777" w:rsidR="00AD40B0" w:rsidRPr="00E85189" w:rsidRDefault="00AD40B0" w:rsidP="00AD40B0">
      <w:pPr>
        <w:pStyle w:val="PL"/>
      </w:pPr>
      <w:r w:rsidRPr="00E85189">
        <w:t xml:space="preserve">    }                                                                                                       OPTIONAL,   -- Need R</w:t>
      </w:r>
    </w:p>
    <w:p w14:paraId="79184FE8" w14:textId="77777777" w:rsidR="00AD40B0" w:rsidRPr="00E85189" w:rsidRDefault="00AD40B0" w:rsidP="00AD40B0">
      <w:pPr>
        <w:pStyle w:val="PL"/>
      </w:pPr>
      <w:r w:rsidRPr="00E85189">
        <w:t xml:space="preserve">    ...</w:t>
      </w:r>
    </w:p>
    <w:p w14:paraId="34BE795C" w14:textId="77777777" w:rsidR="00AD40B0" w:rsidRPr="00E85189" w:rsidRDefault="00AD40B0" w:rsidP="00AD40B0">
      <w:pPr>
        <w:pStyle w:val="PL"/>
      </w:pPr>
      <w:r w:rsidRPr="00E85189">
        <w:t>}</w:t>
      </w:r>
    </w:p>
    <w:p w14:paraId="0A427E7D" w14:textId="77777777" w:rsidR="00AD40B0" w:rsidRPr="00E85189" w:rsidRDefault="00AD40B0" w:rsidP="00AD40B0">
      <w:pPr>
        <w:pStyle w:val="PL"/>
      </w:pPr>
    </w:p>
    <w:p w14:paraId="33FB4080" w14:textId="77777777" w:rsidR="00AD40B0" w:rsidRPr="00E85189" w:rsidRDefault="00AD40B0" w:rsidP="00AD40B0">
      <w:pPr>
        <w:pStyle w:val="PL"/>
      </w:pPr>
      <w:r w:rsidRPr="00E85189">
        <w:t>-- TAG-EUTRA-MBSFN-SUBFRAMECONFIGLIST-STOP</w:t>
      </w:r>
    </w:p>
    <w:p w14:paraId="48E64617" w14:textId="77777777" w:rsidR="00AD40B0" w:rsidRPr="00E85189" w:rsidRDefault="00AD40B0" w:rsidP="00AD40B0">
      <w:pPr>
        <w:pStyle w:val="PL"/>
      </w:pPr>
      <w:r w:rsidRPr="00E85189">
        <w:t>-- ASN1STOP</w:t>
      </w:r>
    </w:p>
    <w:p w14:paraId="451BC728" w14:textId="77777777" w:rsidR="00AD40B0" w:rsidRPr="00E85189" w:rsidRDefault="00AD40B0" w:rsidP="00AD40B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BF4373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5B42B76" w14:textId="77777777" w:rsidR="00AD40B0" w:rsidRPr="00E85189" w:rsidRDefault="00AD40B0" w:rsidP="00AD40B0">
            <w:pPr>
              <w:pStyle w:val="TAH"/>
              <w:rPr>
                <w:rFonts w:eastAsia="MS Mincho"/>
                <w:szCs w:val="22"/>
              </w:rPr>
            </w:pPr>
            <w:r w:rsidRPr="00E85189">
              <w:rPr>
                <w:rFonts w:eastAsia="MS Mincho"/>
                <w:i/>
                <w:szCs w:val="22"/>
              </w:rPr>
              <w:t>EUTRA-MBSFN-</w:t>
            </w:r>
            <w:proofErr w:type="spellStart"/>
            <w:r w:rsidRPr="00E85189">
              <w:rPr>
                <w:rFonts w:eastAsia="MS Mincho"/>
                <w:i/>
                <w:szCs w:val="22"/>
              </w:rPr>
              <w:t>SubframeConfig</w:t>
            </w:r>
            <w:proofErr w:type="spellEnd"/>
            <w:r w:rsidRPr="00E85189">
              <w:rPr>
                <w:rFonts w:eastAsia="MS Mincho"/>
                <w:i/>
                <w:szCs w:val="22"/>
              </w:rPr>
              <w:t xml:space="preserve"> </w:t>
            </w:r>
            <w:r w:rsidRPr="00E85189">
              <w:rPr>
                <w:rFonts w:eastAsia="MS Mincho"/>
                <w:szCs w:val="22"/>
              </w:rPr>
              <w:t>field descriptions</w:t>
            </w:r>
          </w:p>
        </w:tc>
      </w:tr>
      <w:tr w:rsidR="00AD40B0" w:rsidRPr="00E85189" w14:paraId="61DE23F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2F721A7" w14:textId="77777777" w:rsidR="00AD40B0" w:rsidRPr="00E85189" w:rsidRDefault="00AD40B0" w:rsidP="00AD40B0">
            <w:pPr>
              <w:pStyle w:val="TAL"/>
              <w:rPr>
                <w:rFonts w:eastAsia="MS Mincho"/>
                <w:szCs w:val="22"/>
              </w:rPr>
            </w:pPr>
            <w:proofErr w:type="spellStart"/>
            <w:r w:rsidRPr="00E85189">
              <w:rPr>
                <w:rFonts w:eastAsia="MS Mincho"/>
                <w:b/>
                <w:i/>
                <w:szCs w:val="22"/>
              </w:rPr>
              <w:t>radioframeAllocationOffset</w:t>
            </w:r>
            <w:proofErr w:type="spellEnd"/>
          </w:p>
          <w:p w14:paraId="3DD2FA6E" w14:textId="77777777" w:rsidR="00AD40B0" w:rsidRPr="00E85189" w:rsidRDefault="00AD40B0" w:rsidP="00AD40B0">
            <w:pPr>
              <w:pStyle w:val="TAL"/>
              <w:rPr>
                <w:rFonts w:eastAsia="MS Mincho"/>
                <w:szCs w:val="22"/>
              </w:rPr>
            </w:pPr>
            <w:r w:rsidRPr="00E85189">
              <w:rPr>
                <w:rFonts w:eastAsia="MS Mincho"/>
                <w:szCs w:val="22"/>
              </w:rPr>
              <w:t xml:space="preserve">Field as defined in </w:t>
            </w:r>
            <w:r w:rsidRPr="00E85189">
              <w:rPr>
                <w:rFonts w:eastAsia="MS Mincho"/>
                <w:i/>
              </w:rPr>
              <w:t>MBSFN-</w:t>
            </w:r>
            <w:proofErr w:type="spellStart"/>
            <w:r w:rsidRPr="00E85189">
              <w:rPr>
                <w:rFonts w:eastAsia="MS Mincho"/>
                <w:i/>
              </w:rPr>
              <w:t>SubframeConfig</w:t>
            </w:r>
            <w:proofErr w:type="spellEnd"/>
            <w:r w:rsidRPr="00E85189">
              <w:rPr>
                <w:rFonts w:eastAsia="MS Mincho"/>
                <w:szCs w:val="22"/>
              </w:rPr>
              <w:t xml:space="preserve"> in TS 36.331 [10].</w:t>
            </w:r>
          </w:p>
        </w:tc>
      </w:tr>
      <w:tr w:rsidR="00AD40B0" w:rsidRPr="00E85189" w14:paraId="105F304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2171BBE" w14:textId="77777777" w:rsidR="00AD40B0" w:rsidRPr="00E85189" w:rsidRDefault="00AD40B0" w:rsidP="00AD40B0">
            <w:pPr>
              <w:pStyle w:val="TAL"/>
              <w:rPr>
                <w:rFonts w:eastAsia="MS Mincho"/>
                <w:szCs w:val="22"/>
              </w:rPr>
            </w:pPr>
            <w:proofErr w:type="spellStart"/>
            <w:r w:rsidRPr="00E85189">
              <w:rPr>
                <w:rFonts w:eastAsia="MS Mincho"/>
                <w:b/>
                <w:i/>
                <w:szCs w:val="22"/>
              </w:rPr>
              <w:t>radioframeAllocationPeriod</w:t>
            </w:r>
            <w:proofErr w:type="spellEnd"/>
          </w:p>
          <w:p w14:paraId="6B900D68" w14:textId="77777777" w:rsidR="00AD40B0" w:rsidRPr="00E85189" w:rsidRDefault="00AD40B0" w:rsidP="00AD40B0">
            <w:pPr>
              <w:pStyle w:val="TAL"/>
              <w:rPr>
                <w:rFonts w:eastAsia="MS Mincho"/>
                <w:szCs w:val="22"/>
              </w:rPr>
            </w:pPr>
            <w:r w:rsidRPr="00E85189">
              <w:rPr>
                <w:rFonts w:eastAsia="MS Mincho"/>
                <w:szCs w:val="22"/>
              </w:rPr>
              <w:t xml:space="preserve">Field as defined in </w:t>
            </w:r>
            <w:r w:rsidRPr="00E85189">
              <w:rPr>
                <w:rFonts w:eastAsia="MS Mincho"/>
                <w:i/>
              </w:rPr>
              <w:t>MBSFN-</w:t>
            </w:r>
            <w:proofErr w:type="spellStart"/>
            <w:r w:rsidRPr="00E85189">
              <w:rPr>
                <w:rFonts w:eastAsia="MS Mincho"/>
                <w:i/>
              </w:rPr>
              <w:t>SubframeConfig</w:t>
            </w:r>
            <w:proofErr w:type="spellEnd"/>
            <w:r w:rsidRPr="00E85189">
              <w:rPr>
                <w:rFonts w:eastAsia="MS Mincho"/>
                <w:szCs w:val="22"/>
              </w:rPr>
              <w:t xml:space="preserve"> in TS 36.331 [10],</w:t>
            </w:r>
            <w:r w:rsidRPr="00E85189">
              <w:t xml:space="preserve"> </w:t>
            </w:r>
            <w:r w:rsidRPr="00E85189">
              <w:rPr>
                <w:rFonts w:eastAsia="MS Mincho"/>
                <w:szCs w:val="22"/>
              </w:rPr>
              <w:t xml:space="preserve">where </w:t>
            </w:r>
            <w:r w:rsidRPr="00E85189">
              <w:rPr>
                <w:rFonts w:eastAsia="MS Mincho"/>
                <w:i/>
                <w:szCs w:val="22"/>
              </w:rPr>
              <w:t>SFN</w:t>
            </w:r>
            <w:r w:rsidRPr="00E85189">
              <w:rPr>
                <w:rFonts w:eastAsia="MS Mincho"/>
                <w:szCs w:val="22"/>
              </w:rPr>
              <w:t xml:space="preserve"> refers to the SFN of the NR serving cell.</w:t>
            </w:r>
          </w:p>
        </w:tc>
      </w:tr>
      <w:tr w:rsidR="00AD40B0" w:rsidRPr="00E85189" w14:paraId="2D809D4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ECB6052" w14:textId="77777777" w:rsidR="00AD40B0" w:rsidRPr="00E85189" w:rsidRDefault="00AD40B0" w:rsidP="00AD40B0">
            <w:pPr>
              <w:pStyle w:val="TAL"/>
              <w:rPr>
                <w:rFonts w:eastAsia="MS Mincho"/>
                <w:szCs w:val="22"/>
              </w:rPr>
            </w:pPr>
            <w:r w:rsidRPr="00E85189">
              <w:rPr>
                <w:rFonts w:eastAsia="MS Mincho"/>
                <w:b/>
                <w:i/>
                <w:szCs w:val="22"/>
              </w:rPr>
              <w:t>subframeAllocation1</w:t>
            </w:r>
          </w:p>
          <w:p w14:paraId="4B3AE56E" w14:textId="77777777" w:rsidR="00AD40B0" w:rsidRPr="00E85189" w:rsidRDefault="00AD40B0" w:rsidP="00AD40B0">
            <w:pPr>
              <w:pStyle w:val="TAL"/>
              <w:rPr>
                <w:rFonts w:eastAsia="MS Mincho"/>
                <w:szCs w:val="22"/>
              </w:rPr>
            </w:pPr>
            <w:r w:rsidRPr="00E85189">
              <w:rPr>
                <w:rFonts w:eastAsia="MS Mincho"/>
                <w:szCs w:val="22"/>
              </w:rPr>
              <w:t xml:space="preserve">Field as defined in </w:t>
            </w:r>
            <w:r w:rsidRPr="00E85189">
              <w:rPr>
                <w:rFonts w:eastAsia="MS Mincho"/>
                <w:i/>
              </w:rPr>
              <w:t>MBSFN-</w:t>
            </w:r>
            <w:proofErr w:type="spellStart"/>
            <w:r w:rsidRPr="00E85189">
              <w:rPr>
                <w:rFonts w:eastAsia="MS Mincho"/>
                <w:i/>
              </w:rPr>
              <w:t>SubframeConfig</w:t>
            </w:r>
            <w:proofErr w:type="spellEnd"/>
            <w:r w:rsidRPr="00E85189">
              <w:rPr>
                <w:rFonts w:eastAsia="MS Mincho"/>
                <w:szCs w:val="22"/>
              </w:rPr>
              <w:t xml:space="preserve"> in TS 36.331 [10], where the UE assumes the duplex mode (FDD or TDD) of the NR cell for which the </w:t>
            </w:r>
            <w:r w:rsidRPr="00E85189">
              <w:rPr>
                <w:rFonts w:eastAsia="MS Mincho"/>
                <w:i/>
                <w:szCs w:val="22"/>
              </w:rPr>
              <w:t>E-UTRA-MBSFN-</w:t>
            </w:r>
            <w:proofErr w:type="spellStart"/>
            <w:r w:rsidRPr="00E85189">
              <w:rPr>
                <w:rFonts w:eastAsia="MS Mincho"/>
                <w:i/>
                <w:szCs w:val="22"/>
              </w:rPr>
              <w:t>SubframeConfig</w:t>
            </w:r>
            <w:proofErr w:type="spellEnd"/>
            <w:r w:rsidRPr="00E85189">
              <w:rPr>
                <w:rFonts w:eastAsia="MS Mincho"/>
                <w:szCs w:val="22"/>
              </w:rPr>
              <w:t xml:space="preserve"> is provided.</w:t>
            </w:r>
          </w:p>
        </w:tc>
      </w:tr>
      <w:tr w:rsidR="00AD40B0" w:rsidRPr="00E85189" w14:paraId="3765026F" w14:textId="77777777" w:rsidTr="00AD40B0">
        <w:tc>
          <w:tcPr>
            <w:tcW w:w="14173" w:type="dxa"/>
            <w:tcBorders>
              <w:top w:val="single" w:sz="4" w:space="0" w:color="auto"/>
              <w:left w:val="single" w:sz="4" w:space="0" w:color="auto"/>
              <w:bottom w:val="single" w:sz="4" w:space="0" w:color="auto"/>
              <w:right w:val="single" w:sz="4" w:space="0" w:color="auto"/>
            </w:tcBorders>
          </w:tcPr>
          <w:p w14:paraId="3A1E9159" w14:textId="77777777" w:rsidR="00AD40B0" w:rsidRPr="00E85189" w:rsidRDefault="00AD40B0" w:rsidP="00AD40B0">
            <w:pPr>
              <w:pStyle w:val="TAL"/>
              <w:rPr>
                <w:rFonts w:eastAsia="MS Mincho"/>
                <w:szCs w:val="22"/>
              </w:rPr>
            </w:pPr>
            <w:r w:rsidRPr="00E85189">
              <w:rPr>
                <w:rFonts w:eastAsia="MS Mincho"/>
                <w:b/>
                <w:i/>
                <w:szCs w:val="22"/>
              </w:rPr>
              <w:t>subframeAllocation2</w:t>
            </w:r>
          </w:p>
          <w:p w14:paraId="41BAD408" w14:textId="77777777" w:rsidR="00AD40B0" w:rsidRPr="00E85189" w:rsidRDefault="00AD40B0" w:rsidP="00AD40B0">
            <w:pPr>
              <w:pStyle w:val="TAL"/>
              <w:rPr>
                <w:rFonts w:eastAsia="MS Mincho"/>
                <w:b/>
                <w:i/>
                <w:szCs w:val="22"/>
              </w:rPr>
            </w:pPr>
            <w:r w:rsidRPr="00E85189">
              <w:rPr>
                <w:rFonts w:eastAsia="MS Mincho"/>
                <w:szCs w:val="22"/>
              </w:rPr>
              <w:t xml:space="preserve">Field as defined in </w:t>
            </w:r>
            <w:r w:rsidRPr="00E85189">
              <w:rPr>
                <w:rFonts w:eastAsia="MS Mincho"/>
                <w:i/>
              </w:rPr>
              <w:t>MBSFN-SubframeConfig-v1430</w:t>
            </w:r>
            <w:r w:rsidRPr="00E85189">
              <w:rPr>
                <w:rFonts w:eastAsia="MS Mincho"/>
                <w:szCs w:val="22"/>
              </w:rPr>
              <w:t xml:space="preserve"> in TS 36.331 [10], where the UE assumes the duplex mode (FDD or TDD) of the NR cell for which the </w:t>
            </w:r>
            <w:r w:rsidRPr="00E85189">
              <w:rPr>
                <w:rFonts w:eastAsia="MS Mincho"/>
                <w:i/>
                <w:szCs w:val="22"/>
              </w:rPr>
              <w:t>E-UTRA-MBSFN-</w:t>
            </w:r>
            <w:proofErr w:type="spellStart"/>
            <w:r w:rsidRPr="00E85189">
              <w:rPr>
                <w:rFonts w:eastAsia="MS Mincho"/>
                <w:i/>
                <w:szCs w:val="22"/>
              </w:rPr>
              <w:t>SubframeConfig</w:t>
            </w:r>
            <w:proofErr w:type="spellEnd"/>
            <w:r w:rsidRPr="00E85189">
              <w:rPr>
                <w:rFonts w:eastAsia="MS Mincho"/>
                <w:szCs w:val="22"/>
              </w:rPr>
              <w:t xml:space="preserve"> is provided.</w:t>
            </w:r>
          </w:p>
        </w:tc>
      </w:tr>
    </w:tbl>
    <w:p w14:paraId="391B39C3" w14:textId="77777777" w:rsidR="00AD40B0" w:rsidRPr="00E85189" w:rsidRDefault="00AD40B0" w:rsidP="00AD40B0"/>
    <w:p w14:paraId="6483B4B8" w14:textId="77777777" w:rsidR="00AD40B0" w:rsidRPr="00E85189" w:rsidRDefault="00AD40B0" w:rsidP="00AD40B0">
      <w:pPr>
        <w:pStyle w:val="Heading4"/>
        <w:tabs>
          <w:tab w:val="left" w:pos="2835"/>
        </w:tabs>
        <w:rPr>
          <w:rFonts w:eastAsia="SimSun"/>
          <w:i/>
          <w:noProof/>
        </w:rPr>
      </w:pPr>
      <w:bookmarkStart w:id="4148" w:name="_Toc20426201"/>
      <w:bookmarkStart w:id="4149" w:name="_Toc29321598"/>
      <w:bookmarkStart w:id="4150" w:name="_Toc36219781"/>
      <w:bookmarkStart w:id="4151" w:name="_Toc36220457"/>
      <w:bookmarkStart w:id="4152" w:name="_Toc36513877"/>
      <w:bookmarkStart w:id="4153" w:name="_Toc46449936"/>
      <w:bookmarkStart w:id="4154" w:name="_Toc46489723"/>
      <w:r w:rsidRPr="00E85189">
        <w:rPr>
          <w:rFonts w:eastAsia="SimSun"/>
        </w:rPr>
        <w:t>–</w:t>
      </w:r>
      <w:r w:rsidRPr="00E85189">
        <w:rPr>
          <w:rFonts w:eastAsia="SimSun"/>
        </w:rPr>
        <w:tab/>
      </w:r>
      <w:r w:rsidRPr="00E85189">
        <w:rPr>
          <w:rFonts w:eastAsia="SimSun"/>
          <w:i/>
          <w:noProof/>
        </w:rPr>
        <w:t>EUTRA-MultiBandInfoList</w:t>
      </w:r>
      <w:bookmarkEnd w:id="4148"/>
      <w:bookmarkEnd w:id="4149"/>
      <w:bookmarkEnd w:id="4150"/>
      <w:bookmarkEnd w:id="4151"/>
      <w:bookmarkEnd w:id="4152"/>
      <w:bookmarkEnd w:id="4153"/>
      <w:bookmarkEnd w:id="4154"/>
    </w:p>
    <w:p w14:paraId="2BB8F09B" w14:textId="77777777" w:rsidR="00AD40B0" w:rsidRPr="00E85189" w:rsidRDefault="00AD40B0" w:rsidP="00AD40B0">
      <w:pPr>
        <w:rPr>
          <w:rFonts w:eastAsia="SimSun"/>
          <w:lang w:eastAsia="x-none"/>
        </w:rPr>
      </w:pPr>
      <w:r w:rsidRPr="00E85189">
        <w:rPr>
          <w:iCs/>
          <w:noProof/>
          <w:lang w:eastAsia="en-GB"/>
        </w:rPr>
        <w:t xml:space="preserve">The IE </w:t>
      </w:r>
      <w:r w:rsidRPr="00E85189">
        <w:rPr>
          <w:i/>
          <w:iCs/>
          <w:noProof/>
          <w:lang w:eastAsia="en-GB"/>
        </w:rPr>
        <w:t>EUTRA-MultiBandInfoList</w:t>
      </w:r>
      <w:r w:rsidRPr="00E85189">
        <w:rPr>
          <w:iCs/>
          <w:noProof/>
          <w:lang w:eastAsia="en-GB"/>
        </w:rPr>
        <w:t xml:space="preserve"> indicates the list of frequency bands in addition to the band represented by </w:t>
      </w:r>
      <w:proofErr w:type="spellStart"/>
      <w:r w:rsidRPr="00E85189">
        <w:rPr>
          <w:i/>
        </w:rPr>
        <w:t>CarrierFreq</w:t>
      </w:r>
      <w:proofErr w:type="spellEnd"/>
      <w:r w:rsidRPr="00E85189">
        <w:rPr>
          <w:iCs/>
          <w:noProof/>
          <w:lang w:eastAsia="en-GB"/>
        </w:rPr>
        <w:t xml:space="preserve"> for which cell reselection parameters are common, and a list of </w:t>
      </w:r>
      <w:proofErr w:type="spellStart"/>
      <w:r w:rsidRPr="00E85189">
        <w:rPr>
          <w:i/>
        </w:rPr>
        <w:t>additionalPmax</w:t>
      </w:r>
      <w:proofErr w:type="spellEnd"/>
      <w:r w:rsidRPr="00E85189">
        <w:rPr>
          <w:iCs/>
          <w:noProof/>
          <w:lang w:eastAsia="en-GB"/>
        </w:rPr>
        <w:t xml:space="preserve"> and </w:t>
      </w:r>
      <w:proofErr w:type="spellStart"/>
      <w:r w:rsidRPr="00E85189">
        <w:rPr>
          <w:i/>
        </w:rPr>
        <w:t>additionalSpectrumEmission</w:t>
      </w:r>
      <w:proofErr w:type="spellEnd"/>
      <w:r w:rsidRPr="00E85189">
        <w:rPr>
          <w:iCs/>
          <w:noProof/>
          <w:lang w:eastAsia="en-GB"/>
        </w:rPr>
        <w:t>.</w:t>
      </w:r>
    </w:p>
    <w:p w14:paraId="70F32427" w14:textId="77777777" w:rsidR="00AD40B0" w:rsidRPr="00E85189" w:rsidRDefault="00AD40B0" w:rsidP="00AD40B0">
      <w:pPr>
        <w:pStyle w:val="TH"/>
      </w:pPr>
      <w:r w:rsidRPr="00E85189">
        <w:rPr>
          <w:bCs/>
          <w:i/>
          <w:iCs/>
        </w:rPr>
        <w:t>EUTRA-</w:t>
      </w:r>
      <w:proofErr w:type="spellStart"/>
      <w:r w:rsidRPr="00E85189">
        <w:rPr>
          <w:bCs/>
          <w:i/>
          <w:iCs/>
        </w:rPr>
        <w:t>MultiBandInfoList</w:t>
      </w:r>
      <w:proofErr w:type="spellEnd"/>
      <w:r w:rsidRPr="00E85189">
        <w:rPr>
          <w:bCs/>
          <w:i/>
          <w:iCs/>
        </w:rPr>
        <w:t xml:space="preserve"> </w:t>
      </w:r>
      <w:r w:rsidRPr="00E85189">
        <w:t>information element</w:t>
      </w:r>
    </w:p>
    <w:p w14:paraId="3ABECEB3" w14:textId="77777777" w:rsidR="00AD40B0" w:rsidRPr="00E85189" w:rsidRDefault="00AD40B0" w:rsidP="00AD40B0">
      <w:pPr>
        <w:pStyle w:val="PL"/>
      </w:pPr>
      <w:r w:rsidRPr="00E85189">
        <w:t>-- ASN1START</w:t>
      </w:r>
    </w:p>
    <w:p w14:paraId="450C7D79" w14:textId="77777777" w:rsidR="00AD40B0" w:rsidRPr="00E85189" w:rsidRDefault="00AD40B0" w:rsidP="00AD40B0">
      <w:pPr>
        <w:pStyle w:val="PL"/>
      </w:pPr>
      <w:r w:rsidRPr="00E85189">
        <w:t>-- TAG-EUTRA-MULTIBANDINFOLIST-START</w:t>
      </w:r>
    </w:p>
    <w:p w14:paraId="0B3659A3" w14:textId="77777777" w:rsidR="00AD40B0" w:rsidRPr="00E85189" w:rsidRDefault="00AD40B0" w:rsidP="00AD40B0">
      <w:pPr>
        <w:pStyle w:val="PL"/>
      </w:pPr>
    </w:p>
    <w:p w14:paraId="3F196B0D" w14:textId="77777777" w:rsidR="00AD40B0" w:rsidRPr="00E85189" w:rsidRDefault="00AD40B0" w:rsidP="00AD40B0">
      <w:pPr>
        <w:pStyle w:val="PL"/>
      </w:pPr>
      <w:r w:rsidRPr="00E85189">
        <w:t>EUTRA-MultiBandInfoList ::=     SEQUENCE (SIZE (1..maxMultiBands)) OF EUTRA-MultiBandInfo</w:t>
      </w:r>
    </w:p>
    <w:p w14:paraId="4D2CAB56" w14:textId="77777777" w:rsidR="00AD40B0" w:rsidRPr="00E85189" w:rsidRDefault="00AD40B0" w:rsidP="00AD40B0">
      <w:pPr>
        <w:pStyle w:val="PL"/>
      </w:pPr>
    </w:p>
    <w:p w14:paraId="45B5E55F" w14:textId="77777777" w:rsidR="00AD40B0" w:rsidRPr="00E85189" w:rsidRDefault="00AD40B0" w:rsidP="00AD40B0">
      <w:pPr>
        <w:pStyle w:val="PL"/>
      </w:pPr>
      <w:r w:rsidRPr="00E85189">
        <w:t>EUTRA-MultiBandInfo ::=         SEQUENCE {</w:t>
      </w:r>
    </w:p>
    <w:p w14:paraId="6E2D5343" w14:textId="77777777" w:rsidR="00AD40B0" w:rsidRPr="00E85189" w:rsidRDefault="00AD40B0" w:rsidP="00AD40B0">
      <w:pPr>
        <w:pStyle w:val="PL"/>
      </w:pPr>
      <w:r w:rsidRPr="00E85189">
        <w:t xml:space="preserve">    eutra-FreqBandIndicator         FreqBandIndicatorEUTRA,</w:t>
      </w:r>
    </w:p>
    <w:p w14:paraId="5BE024CE" w14:textId="77777777" w:rsidR="00AD40B0" w:rsidRPr="00E85189" w:rsidRDefault="00AD40B0" w:rsidP="00AD40B0">
      <w:pPr>
        <w:pStyle w:val="PL"/>
      </w:pPr>
      <w:r w:rsidRPr="00E85189">
        <w:t xml:space="preserve">    eutra-NS-PmaxList               EUTRA-NS-PmaxList                           OPTIONAL    -- Need R</w:t>
      </w:r>
    </w:p>
    <w:p w14:paraId="40F0C93B" w14:textId="77777777" w:rsidR="00AD40B0" w:rsidRPr="00E85189" w:rsidRDefault="00AD40B0" w:rsidP="00AD40B0">
      <w:pPr>
        <w:pStyle w:val="PL"/>
      </w:pPr>
      <w:r w:rsidRPr="00E85189">
        <w:lastRenderedPageBreak/>
        <w:t>}</w:t>
      </w:r>
    </w:p>
    <w:p w14:paraId="7064A077" w14:textId="77777777" w:rsidR="00AD40B0" w:rsidRPr="00E85189" w:rsidRDefault="00AD40B0" w:rsidP="00AD40B0">
      <w:pPr>
        <w:pStyle w:val="PL"/>
      </w:pPr>
    </w:p>
    <w:p w14:paraId="5F6CF2BC" w14:textId="77777777" w:rsidR="00AD40B0" w:rsidRPr="00E85189" w:rsidRDefault="00AD40B0" w:rsidP="00AD40B0">
      <w:pPr>
        <w:pStyle w:val="PL"/>
      </w:pPr>
      <w:r w:rsidRPr="00E85189">
        <w:t>-- TAG-EUTRA-MULTIBANDINFOLIST-STOP</w:t>
      </w:r>
    </w:p>
    <w:p w14:paraId="71A8F9B9" w14:textId="77777777" w:rsidR="00AD40B0" w:rsidRPr="00E85189" w:rsidRDefault="00AD40B0" w:rsidP="00AD40B0">
      <w:pPr>
        <w:pStyle w:val="PL"/>
        <w:rPr>
          <w:rFonts w:eastAsia="SimSun"/>
        </w:rPr>
      </w:pPr>
      <w:r w:rsidRPr="00E85189">
        <w:t>-- ASN1STOP</w:t>
      </w:r>
    </w:p>
    <w:p w14:paraId="7A812FD4" w14:textId="77777777" w:rsidR="00AD40B0" w:rsidRPr="00E85189" w:rsidRDefault="00AD40B0" w:rsidP="00AD40B0"/>
    <w:p w14:paraId="4914E182" w14:textId="77777777" w:rsidR="00AD40B0" w:rsidRPr="00E85189" w:rsidRDefault="00AD40B0" w:rsidP="00AD40B0">
      <w:pPr>
        <w:pStyle w:val="Heading4"/>
        <w:rPr>
          <w:rFonts w:eastAsia="SimSun"/>
        </w:rPr>
      </w:pPr>
      <w:bookmarkStart w:id="4155" w:name="_Toc20426202"/>
      <w:bookmarkStart w:id="4156" w:name="_Toc29321599"/>
      <w:bookmarkStart w:id="4157" w:name="_Toc36219782"/>
      <w:bookmarkStart w:id="4158" w:name="_Toc36220458"/>
      <w:bookmarkStart w:id="4159" w:name="_Toc36513878"/>
      <w:bookmarkStart w:id="4160" w:name="_Toc46449937"/>
      <w:bookmarkStart w:id="4161" w:name="_Toc46489724"/>
      <w:r w:rsidRPr="00E85189">
        <w:rPr>
          <w:rFonts w:eastAsia="SimSun"/>
        </w:rPr>
        <w:t>–</w:t>
      </w:r>
      <w:r w:rsidRPr="00E85189">
        <w:rPr>
          <w:rFonts w:eastAsia="SimSun"/>
        </w:rPr>
        <w:tab/>
      </w:r>
      <w:r w:rsidRPr="00E85189">
        <w:rPr>
          <w:rFonts w:eastAsia="SimSun"/>
          <w:i/>
        </w:rPr>
        <w:t>EUTRA-NS-</w:t>
      </w:r>
      <w:proofErr w:type="spellStart"/>
      <w:r w:rsidRPr="00E85189">
        <w:rPr>
          <w:rFonts w:eastAsia="SimSun"/>
          <w:i/>
        </w:rPr>
        <w:t>PmaxList</w:t>
      </w:r>
      <w:bookmarkEnd w:id="4155"/>
      <w:bookmarkEnd w:id="4156"/>
      <w:bookmarkEnd w:id="4157"/>
      <w:bookmarkEnd w:id="4158"/>
      <w:bookmarkEnd w:id="4159"/>
      <w:bookmarkEnd w:id="4160"/>
      <w:bookmarkEnd w:id="4161"/>
      <w:proofErr w:type="spellEnd"/>
    </w:p>
    <w:p w14:paraId="411C1E0E" w14:textId="77777777" w:rsidR="00AD40B0" w:rsidRPr="00E85189" w:rsidRDefault="00AD40B0" w:rsidP="00AD40B0">
      <w:pPr>
        <w:rPr>
          <w:rFonts w:eastAsia="SimSun"/>
          <w:noProof/>
        </w:rPr>
      </w:pPr>
      <w:r w:rsidRPr="00E85189">
        <w:rPr>
          <w:noProof/>
        </w:rPr>
        <w:t xml:space="preserve">The IE </w:t>
      </w:r>
      <w:r w:rsidRPr="00E85189">
        <w:rPr>
          <w:i/>
          <w:noProof/>
        </w:rPr>
        <w:t>EUTRA-NS-PmaxList</w:t>
      </w:r>
      <w:r w:rsidRPr="00E85189">
        <w:rPr>
          <w:noProof/>
        </w:rPr>
        <w:t xml:space="preserve"> concerns a list of </w:t>
      </w:r>
      <w:r w:rsidRPr="00E85189">
        <w:rPr>
          <w:i/>
          <w:noProof/>
        </w:rPr>
        <w:t>additionalPmax</w:t>
      </w:r>
      <w:r w:rsidRPr="00E85189">
        <w:rPr>
          <w:noProof/>
        </w:rPr>
        <w:t xml:space="preserve"> and </w:t>
      </w:r>
      <w:r w:rsidRPr="00E85189">
        <w:rPr>
          <w:i/>
          <w:noProof/>
        </w:rPr>
        <w:t>additionalSpectrumEmission</w:t>
      </w:r>
      <w:r w:rsidRPr="00E85189">
        <w:rPr>
          <w:noProof/>
        </w:rPr>
        <w:t>, as defined in TS 36.101 [22], table 6.2.4-1 for UEs neither in CE nor BL UEs and TS 36.101 [22], table 6.2.4E-1 for UEs in CE or BL UEs, for a given frequency band.</w:t>
      </w:r>
    </w:p>
    <w:p w14:paraId="6EB9D327" w14:textId="77777777" w:rsidR="00AD40B0" w:rsidRPr="00E85189" w:rsidRDefault="00AD40B0" w:rsidP="00AD40B0">
      <w:pPr>
        <w:pStyle w:val="TH"/>
      </w:pPr>
      <w:r w:rsidRPr="00E85189">
        <w:rPr>
          <w:bCs/>
          <w:i/>
          <w:iCs/>
        </w:rPr>
        <w:t>EUTRA-NS-</w:t>
      </w:r>
      <w:proofErr w:type="spellStart"/>
      <w:r w:rsidRPr="00E85189">
        <w:rPr>
          <w:bCs/>
          <w:i/>
          <w:iCs/>
        </w:rPr>
        <w:t>PmaxList</w:t>
      </w:r>
      <w:proofErr w:type="spellEnd"/>
      <w:r w:rsidRPr="00E85189">
        <w:rPr>
          <w:noProof/>
        </w:rPr>
        <w:t xml:space="preserve"> information element</w:t>
      </w:r>
    </w:p>
    <w:p w14:paraId="69E677BA" w14:textId="77777777" w:rsidR="00AD40B0" w:rsidRPr="00E85189" w:rsidRDefault="00AD40B0" w:rsidP="00AD40B0">
      <w:pPr>
        <w:pStyle w:val="PL"/>
      </w:pPr>
      <w:r w:rsidRPr="00E85189">
        <w:t>-- ASN1START</w:t>
      </w:r>
    </w:p>
    <w:p w14:paraId="498BFE73" w14:textId="77777777" w:rsidR="00AD40B0" w:rsidRPr="00E85189" w:rsidRDefault="00AD40B0" w:rsidP="00AD40B0">
      <w:pPr>
        <w:pStyle w:val="PL"/>
      </w:pPr>
      <w:r w:rsidRPr="00E85189">
        <w:t>-- TAG-EUTRA-NS-PMAXLIST-START</w:t>
      </w:r>
    </w:p>
    <w:p w14:paraId="1AAD607D" w14:textId="77777777" w:rsidR="00AD40B0" w:rsidRPr="00E85189" w:rsidRDefault="00AD40B0" w:rsidP="00AD40B0">
      <w:pPr>
        <w:pStyle w:val="PL"/>
      </w:pPr>
    </w:p>
    <w:p w14:paraId="085B65AB" w14:textId="77777777" w:rsidR="00AD40B0" w:rsidRPr="00E85189" w:rsidRDefault="00AD40B0" w:rsidP="00AD40B0">
      <w:pPr>
        <w:pStyle w:val="PL"/>
      </w:pPr>
      <w:r w:rsidRPr="00E85189">
        <w:t>EUTRA-NS-PmaxList ::=               SEQUENCE (SIZE (1..maxEUTRA-NS-Pmax)) OF EUTRA-NS-PmaxValue</w:t>
      </w:r>
    </w:p>
    <w:p w14:paraId="355804D3" w14:textId="77777777" w:rsidR="00AD40B0" w:rsidRPr="00E85189" w:rsidRDefault="00AD40B0" w:rsidP="00AD40B0">
      <w:pPr>
        <w:pStyle w:val="PL"/>
      </w:pPr>
    </w:p>
    <w:p w14:paraId="0CBDD2DF" w14:textId="77777777" w:rsidR="00AD40B0" w:rsidRPr="00E85189" w:rsidRDefault="00AD40B0" w:rsidP="00AD40B0">
      <w:pPr>
        <w:pStyle w:val="PL"/>
      </w:pPr>
      <w:r w:rsidRPr="00E85189">
        <w:t>EUTRA-NS-PmaxValue ::=              SEQUENCE {</w:t>
      </w:r>
    </w:p>
    <w:p w14:paraId="694F5BAC" w14:textId="77777777" w:rsidR="00AD40B0" w:rsidRPr="00E85189" w:rsidRDefault="00AD40B0" w:rsidP="00AD40B0">
      <w:pPr>
        <w:pStyle w:val="PL"/>
      </w:pPr>
      <w:r w:rsidRPr="00E85189">
        <w:t xml:space="preserve">    additionalPmax                      INTEGER (-30..33)                       OPTIONAL,   -- Need R</w:t>
      </w:r>
    </w:p>
    <w:p w14:paraId="247CCB33" w14:textId="77777777" w:rsidR="00AD40B0" w:rsidRPr="00E85189" w:rsidRDefault="00AD40B0" w:rsidP="00AD40B0">
      <w:pPr>
        <w:pStyle w:val="PL"/>
      </w:pPr>
      <w:r w:rsidRPr="00E85189">
        <w:t xml:space="preserve">    additionalSpectrumEmission          INTEGER (1..288)                        OPTIONAL    -- Need R</w:t>
      </w:r>
    </w:p>
    <w:p w14:paraId="628C24B7" w14:textId="77777777" w:rsidR="00AD40B0" w:rsidRPr="00E85189" w:rsidRDefault="00AD40B0" w:rsidP="00AD40B0">
      <w:pPr>
        <w:pStyle w:val="PL"/>
      </w:pPr>
      <w:r w:rsidRPr="00E85189">
        <w:t>}</w:t>
      </w:r>
    </w:p>
    <w:p w14:paraId="35695B5F" w14:textId="77777777" w:rsidR="00AD40B0" w:rsidRPr="00E85189" w:rsidRDefault="00AD40B0" w:rsidP="00AD40B0">
      <w:pPr>
        <w:pStyle w:val="PL"/>
      </w:pPr>
    </w:p>
    <w:p w14:paraId="25E30BA7" w14:textId="77777777" w:rsidR="00AD40B0" w:rsidRPr="00E85189" w:rsidRDefault="00AD40B0" w:rsidP="00AD40B0">
      <w:pPr>
        <w:pStyle w:val="PL"/>
      </w:pPr>
      <w:r w:rsidRPr="00E85189">
        <w:t>-- TAG-EUTRA-NS-PMAXLIST-STOP</w:t>
      </w:r>
    </w:p>
    <w:p w14:paraId="1242CBBB" w14:textId="77777777" w:rsidR="00AD40B0" w:rsidRPr="00E85189" w:rsidRDefault="00AD40B0" w:rsidP="00AD40B0">
      <w:pPr>
        <w:pStyle w:val="PL"/>
        <w:rPr>
          <w:rFonts w:eastAsia="SimSun"/>
        </w:rPr>
      </w:pPr>
      <w:r w:rsidRPr="00E85189">
        <w:t>-- ASN1STOP</w:t>
      </w:r>
    </w:p>
    <w:p w14:paraId="278E720B" w14:textId="77777777" w:rsidR="00AD40B0" w:rsidRPr="00E85189" w:rsidRDefault="00AD40B0" w:rsidP="00AD40B0"/>
    <w:p w14:paraId="1EB9D0D0" w14:textId="77777777" w:rsidR="00AD40B0" w:rsidRPr="00E85189" w:rsidRDefault="00AD40B0" w:rsidP="00AD40B0">
      <w:pPr>
        <w:pStyle w:val="Heading4"/>
        <w:rPr>
          <w:rFonts w:eastAsia="SimSun"/>
        </w:rPr>
      </w:pPr>
      <w:bookmarkStart w:id="4162" w:name="_Toc20426203"/>
      <w:bookmarkStart w:id="4163" w:name="_Toc29321600"/>
      <w:bookmarkStart w:id="4164" w:name="_Toc36219783"/>
      <w:bookmarkStart w:id="4165" w:name="_Toc36220459"/>
      <w:bookmarkStart w:id="4166" w:name="_Toc36513879"/>
      <w:bookmarkStart w:id="4167" w:name="_Toc46449938"/>
      <w:bookmarkStart w:id="4168" w:name="_Toc46489725"/>
      <w:r w:rsidRPr="00E85189">
        <w:rPr>
          <w:rFonts w:eastAsia="SimSun"/>
        </w:rPr>
        <w:t>–</w:t>
      </w:r>
      <w:r w:rsidRPr="00E85189">
        <w:rPr>
          <w:rFonts w:eastAsia="SimSun"/>
        </w:rPr>
        <w:tab/>
      </w:r>
      <w:r w:rsidRPr="00E85189">
        <w:rPr>
          <w:rFonts w:eastAsia="SimSun"/>
          <w:i/>
          <w:noProof/>
        </w:rPr>
        <w:t>EUTRA-PhysCellId</w:t>
      </w:r>
      <w:bookmarkEnd w:id="4162"/>
      <w:bookmarkEnd w:id="4163"/>
      <w:bookmarkEnd w:id="4164"/>
      <w:bookmarkEnd w:id="4165"/>
      <w:bookmarkEnd w:id="4166"/>
      <w:bookmarkEnd w:id="4167"/>
      <w:bookmarkEnd w:id="4168"/>
    </w:p>
    <w:p w14:paraId="598C739C" w14:textId="77777777" w:rsidR="00AD40B0" w:rsidRPr="00E85189" w:rsidRDefault="00AD40B0" w:rsidP="00AD40B0">
      <w:pPr>
        <w:rPr>
          <w:rFonts w:eastAsia="SimSun"/>
          <w:iCs/>
        </w:rPr>
      </w:pPr>
      <w:r w:rsidRPr="00E85189">
        <w:t xml:space="preserve">The IE </w:t>
      </w:r>
      <w:r w:rsidRPr="00E85189">
        <w:rPr>
          <w:i/>
          <w:noProof/>
        </w:rPr>
        <w:t>EUTRA-PhysCellId</w:t>
      </w:r>
      <w:r w:rsidRPr="00E85189">
        <w:rPr>
          <w:iCs/>
        </w:rPr>
        <w:t xml:space="preserve"> is used to indicate the physical layer identity of the cell, as defined in TS 36.211 [31].</w:t>
      </w:r>
    </w:p>
    <w:p w14:paraId="7C3BFC6A" w14:textId="77777777" w:rsidR="00AD40B0" w:rsidRPr="00E85189" w:rsidRDefault="00AD40B0" w:rsidP="00AD40B0">
      <w:pPr>
        <w:pStyle w:val="TH"/>
      </w:pPr>
      <w:r w:rsidRPr="00E85189">
        <w:rPr>
          <w:bCs/>
          <w:i/>
          <w:iCs/>
        </w:rPr>
        <w:t>EUTRA-</w:t>
      </w:r>
      <w:proofErr w:type="spellStart"/>
      <w:r w:rsidRPr="00E85189">
        <w:rPr>
          <w:bCs/>
          <w:i/>
          <w:iCs/>
        </w:rPr>
        <w:t>PhysCellId</w:t>
      </w:r>
      <w:proofErr w:type="spellEnd"/>
      <w:r w:rsidRPr="00E85189">
        <w:rPr>
          <w:bCs/>
          <w:i/>
          <w:iCs/>
        </w:rPr>
        <w:t xml:space="preserve"> </w:t>
      </w:r>
      <w:r w:rsidRPr="00E85189">
        <w:t>information element</w:t>
      </w:r>
    </w:p>
    <w:p w14:paraId="244F590F" w14:textId="77777777" w:rsidR="00AD40B0" w:rsidRPr="00E85189" w:rsidRDefault="00AD40B0" w:rsidP="00AD40B0">
      <w:pPr>
        <w:pStyle w:val="PL"/>
      </w:pPr>
      <w:r w:rsidRPr="00E85189">
        <w:t>-- ASN1START</w:t>
      </w:r>
    </w:p>
    <w:p w14:paraId="13185351" w14:textId="77777777" w:rsidR="00AD40B0" w:rsidRPr="00E85189" w:rsidRDefault="00AD40B0" w:rsidP="00AD40B0">
      <w:pPr>
        <w:pStyle w:val="PL"/>
      </w:pPr>
      <w:r w:rsidRPr="00E85189">
        <w:t>-- TAG-EUTRA-PHYSCELLID-START</w:t>
      </w:r>
    </w:p>
    <w:p w14:paraId="27410D1D" w14:textId="77777777" w:rsidR="00AD40B0" w:rsidRPr="00E85189" w:rsidRDefault="00AD40B0" w:rsidP="00AD40B0">
      <w:pPr>
        <w:pStyle w:val="PL"/>
      </w:pPr>
    </w:p>
    <w:p w14:paraId="05A0DE57" w14:textId="77777777" w:rsidR="00AD40B0" w:rsidRPr="00E85189" w:rsidRDefault="00AD40B0" w:rsidP="00AD40B0">
      <w:pPr>
        <w:pStyle w:val="PL"/>
      </w:pPr>
      <w:r w:rsidRPr="00E85189">
        <w:t>EUTRA-PhysCellId ::=                        INTEGER (0..503)</w:t>
      </w:r>
    </w:p>
    <w:p w14:paraId="077E6A0E" w14:textId="77777777" w:rsidR="00AD40B0" w:rsidRPr="00E85189" w:rsidRDefault="00AD40B0" w:rsidP="00AD40B0">
      <w:pPr>
        <w:pStyle w:val="PL"/>
      </w:pPr>
    </w:p>
    <w:p w14:paraId="17B74247" w14:textId="77777777" w:rsidR="00AD40B0" w:rsidRPr="00E85189" w:rsidRDefault="00AD40B0" w:rsidP="00AD40B0">
      <w:pPr>
        <w:pStyle w:val="PL"/>
      </w:pPr>
      <w:r w:rsidRPr="00E85189">
        <w:t>-- TAG-EUTRA-PHYSCELLID-STOP</w:t>
      </w:r>
    </w:p>
    <w:p w14:paraId="6C765131" w14:textId="77777777" w:rsidR="00AD40B0" w:rsidRPr="00E85189" w:rsidRDefault="00AD40B0" w:rsidP="00AD40B0">
      <w:pPr>
        <w:pStyle w:val="PL"/>
        <w:rPr>
          <w:rFonts w:eastAsia="SimSun"/>
        </w:rPr>
      </w:pPr>
      <w:r w:rsidRPr="00E85189">
        <w:t>-- ASN1STOP</w:t>
      </w:r>
    </w:p>
    <w:p w14:paraId="1215B5DF" w14:textId="77777777" w:rsidR="00AD40B0" w:rsidRPr="00E85189" w:rsidRDefault="00AD40B0" w:rsidP="00AD40B0"/>
    <w:p w14:paraId="65EEE33B" w14:textId="77777777" w:rsidR="00AD40B0" w:rsidRPr="00E85189" w:rsidRDefault="00AD40B0" w:rsidP="00AD40B0">
      <w:pPr>
        <w:pStyle w:val="Heading4"/>
        <w:rPr>
          <w:rFonts w:eastAsia="SimSun"/>
        </w:rPr>
      </w:pPr>
      <w:bookmarkStart w:id="4169" w:name="_Toc20426204"/>
      <w:bookmarkStart w:id="4170" w:name="_Toc29321601"/>
      <w:bookmarkStart w:id="4171" w:name="_Toc36219784"/>
      <w:bookmarkStart w:id="4172" w:name="_Toc36220460"/>
      <w:bookmarkStart w:id="4173" w:name="_Toc36513880"/>
      <w:bookmarkStart w:id="4174" w:name="_Toc46449939"/>
      <w:bookmarkStart w:id="4175" w:name="_Toc46489726"/>
      <w:r w:rsidRPr="00E85189">
        <w:rPr>
          <w:rFonts w:eastAsia="SimSun"/>
        </w:rPr>
        <w:lastRenderedPageBreak/>
        <w:t>–</w:t>
      </w:r>
      <w:r w:rsidRPr="00E85189">
        <w:rPr>
          <w:rFonts w:eastAsia="SimSun"/>
        </w:rPr>
        <w:tab/>
      </w:r>
      <w:r w:rsidRPr="00E85189">
        <w:rPr>
          <w:rFonts w:eastAsia="SimSun"/>
          <w:i/>
        </w:rPr>
        <w:t>EUTRA-</w:t>
      </w:r>
      <w:proofErr w:type="spellStart"/>
      <w:r w:rsidRPr="00E85189">
        <w:rPr>
          <w:rFonts w:eastAsia="SimSun"/>
          <w:i/>
        </w:rPr>
        <w:t>PhysCellIdRange</w:t>
      </w:r>
      <w:bookmarkEnd w:id="4169"/>
      <w:bookmarkEnd w:id="4170"/>
      <w:bookmarkEnd w:id="4171"/>
      <w:bookmarkEnd w:id="4172"/>
      <w:bookmarkEnd w:id="4173"/>
      <w:bookmarkEnd w:id="4174"/>
      <w:bookmarkEnd w:id="4175"/>
      <w:proofErr w:type="spellEnd"/>
    </w:p>
    <w:p w14:paraId="1890499E" w14:textId="77777777" w:rsidR="00AD40B0" w:rsidRPr="00E85189" w:rsidRDefault="00AD40B0" w:rsidP="00AD40B0">
      <w:pPr>
        <w:keepNext/>
        <w:keepLines/>
        <w:rPr>
          <w:rFonts w:eastAsia="SimSun"/>
          <w:iCs/>
        </w:rPr>
      </w:pPr>
      <w:r w:rsidRPr="00E85189">
        <w:t xml:space="preserve">The IE </w:t>
      </w:r>
      <w:r w:rsidRPr="00E85189">
        <w:rPr>
          <w:i/>
          <w:noProof/>
        </w:rPr>
        <w:t>EUTRA-PhysCellIdRange</w:t>
      </w:r>
      <w:r w:rsidRPr="00E85189">
        <w:rPr>
          <w:iCs/>
        </w:rPr>
        <w:t xml:space="preserve"> is used to encode either a single or a range of physical cell identities. The range is encoded by using a </w:t>
      </w:r>
      <w:r w:rsidRPr="00E85189">
        <w:rPr>
          <w:i/>
          <w:iCs/>
        </w:rPr>
        <w:t>start</w:t>
      </w:r>
      <w:r w:rsidRPr="00E85189">
        <w:rPr>
          <w:iCs/>
        </w:rPr>
        <w:t xml:space="preserve"> value and by indicating the number of consecutive physical cell identities (including </w:t>
      </w:r>
      <w:r w:rsidRPr="00E85189">
        <w:rPr>
          <w:i/>
          <w:iCs/>
        </w:rPr>
        <w:t>start</w:t>
      </w:r>
      <w:r w:rsidRPr="00E85189">
        <w:rPr>
          <w:iCs/>
        </w:rPr>
        <w:t xml:space="preserve">) in the range. For fields comprising multiple occurrences of </w:t>
      </w:r>
      <w:r w:rsidRPr="00E85189">
        <w:rPr>
          <w:i/>
          <w:noProof/>
        </w:rPr>
        <w:t>EUTRA-PhysCellIdRange</w:t>
      </w:r>
      <w:r w:rsidRPr="00E85189">
        <w:rPr>
          <w:iCs/>
        </w:rPr>
        <w:t>, NW may configure overlapping ranges of physical cell identities.</w:t>
      </w:r>
    </w:p>
    <w:p w14:paraId="7264FD8C" w14:textId="77777777" w:rsidR="00AD40B0" w:rsidRPr="00E85189" w:rsidRDefault="00AD40B0" w:rsidP="00AD40B0">
      <w:pPr>
        <w:pStyle w:val="TH"/>
      </w:pPr>
      <w:r w:rsidRPr="00E85189">
        <w:rPr>
          <w:bCs/>
          <w:i/>
          <w:iCs/>
        </w:rPr>
        <w:t>EUTRA-</w:t>
      </w:r>
      <w:proofErr w:type="spellStart"/>
      <w:r w:rsidRPr="00E85189">
        <w:rPr>
          <w:bCs/>
          <w:i/>
          <w:iCs/>
        </w:rPr>
        <w:t>PhysCellIdRange</w:t>
      </w:r>
      <w:proofErr w:type="spellEnd"/>
      <w:r w:rsidRPr="00E85189">
        <w:rPr>
          <w:bCs/>
          <w:i/>
          <w:iCs/>
        </w:rPr>
        <w:t xml:space="preserve"> </w:t>
      </w:r>
      <w:r w:rsidRPr="00E85189">
        <w:t>information element</w:t>
      </w:r>
    </w:p>
    <w:p w14:paraId="275FEB2F" w14:textId="77777777" w:rsidR="00AD40B0" w:rsidRPr="00E85189" w:rsidRDefault="00AD40B0" w:rsidP="00AD40B0">
      <w:pPr>
        <w:pStyle w:val="PL"/>
      </w:pPr>
      <w:r w:rsidRPr="00E85189">
        <w:t>-- ASN1START</w:t>
      </w:r>
    </w:p>
    <w:p w14:paraId="25CE1F5A" w14:textId="77777777" w:rsidR="00AD40B0" w:rsidRPr="00E85189" w:rsidRDefault="00AD40B0" w:rsidP="00AD40B0">
      <w:pPr>
        <w:pStyle w:val="PL"/>
      </w:pPr>
      <w:r w:rsidRPr="00E85189">
        <w:t>-- TAG-EUTRA-PHYSCELLIDRANGE-START</w:t>
      </w:r>
    </w:p>
    <w:p w14:paraId="6F9578CA" w14:textId="77777777" w:rsidR="00AD40B0" w:rsidRPr="00E85189" w:rsidRDefault="00AD40B0" w:rsidP="00AD40B0">
      <w:pPr>
        <w:pStyle w:val="PL"/>
      </w:pPr>
    </w:p>
    <w:p w14:paraId="5447C6F5" w14:textId="77777777" w:rsidR="00AD40B0" w:rsidRPr="00E85189" w:rsidRDefault="00AD40B0" w:rsidP="00AD40B0">
      <w:pPr>
        <w:pStyle w:val="PL"/>
      </w:pPr>
      <w:r w:rsidRPr="00E85189">
        <w:t>EUTRA-PhysCellIdRange ::=       SEQUENCE {</w:t>
      </w:r>
    </w:p>
    <w:p w14:paraId="60A87C4B" w14:textId="77777777" w:rsidR="00AD40B0" w:rsidRPr="00E85189" w:rsidRDefault="00AD40B0" w:rsidP="00AD40B0">
      <w:pPr>
        <w:pStyle w:val="PL"/>
      </w:pPr>
      <w:r w:rsidRPr="00E85189">
        <w:t xml:space="preserve">    start                           EUTRA-PhysCellId,</w:t>
      </w:r>
    </w:p>
    <w:p w14:paraId="3AB53A8A" w14:textId="77777777" w:rsidR="00AD40B0" w:rsidRPr="00E85189" w:rsidRDefault="00AD40B0" w:rsidP="00AD40B0">
      <w:pPr>
        <w:pStyle w:val="PL"/>
      </w:pPr>
      <w:r w:rsidRPr="00E85189">
        <w:t xml:space="preserve">    range                           ENUMERATED {n4, n8, n12, n16, n24, n32, n48, n64, n84, n96,</w:t>
      </w:r>
    </w:p>
    <w:p w14:paraId="55938C2F" w14:textId="77777777" w:rsidR="00AD40B0" w:rsidRPr="00E85189" w:rsidRDefault="00AD40B0" w:rsidP="00AD40B0">
      <w:pPr>
        <w:pStyle w:val="PL"/>
      </w:pPr>
      <w:r w:rsidRPr="00E85189">
        <w:t xml:space="preserve">                                                n128, n168, n252, n504, spare2, spare1}                         OPTIONAL    -- Need N</w:t>
      </w:r>
    </w:p>
    <w:p w14:paraId="1875CEED" w14:textId="77777777" w:rsidR="00AD40B0" w:rsidRPr="00E85189" w:rsidRDefault="00AD40B0" w:rsidP="00AD40B0">
      <w:pPr>
        <w:pStyle w:val="PL"/>
      </w:pPr>
      <w:r w:rsidRPr="00E85189">
        <w:t>}</w:t>
      </w:r>
    </w:p>
    <w:p w14:paraId="7A902A7E" w14:textId="77777777" w:rsidR="00AD40B0" w:rsidRPr="00E85189" w:rsidRDefault="00AD40B0" w:rsidP="00AD40B0">
      <w:pPr>
        <w:pStyle w:val="PL"/>
      </w:pPr>
    </w:p>
    <w:p w14:paraId="07BB2028" w14:textId="77777777" w:rsidR="00AD40B0" w:rsidRPr="00E85189" w:rsidRDefault="00AD40B0" w:rsidP="00AD40B0">
      <w:pPr>
        <w:pStyle w:val="PL"/>
      </w:pPr>
      <w:r w:rsidRPr="00E85189">
        <w:t>-- TAG-EUTRA-PHYSCELLIDRANGE-STOP</w:t>
      </w:r>
    </w:p>
    <w:p w14:paraId="30CD6617" w14:textId="77777777" w:rsidR="00AD40B0" w:rsidRPr="00E85189" w:rsidRDefault="00AD40B0" w:rsidP="00AD40B0">
      <w:pPr>
        <w:pStyle w:val="PL"/>
        <w:rPr>
          <w:rFonts w:eastAsia="SimSun"/>
        </w:rPr>
      </w:pPr>
      <w:r w:rsidRPr="00E85189">
        <w:t>-- ASN1STOP</w:t>
      </w:r>
    </w:p>
    <w:p w14:paraId="52D245BD" w14:textId="77777777" w:rsidR="00AD40B0" w:rsidRPr="00E85189" w:rsidRDefault="00AD40B0" w:rsidP="00AD40B0"/>
    <w:p w14:paraId="67CA4524" w14:textId="77777777" w:rsidR="00AD40B0" w:rsidRPr="00E85189" w:rsidRDefault="00AD40B0" w:rsidP="00AD40B0">
      <w:pPr>
        <w:pStyle w:val="Heading4"/>
        <w:rPr>
          <w:rFonts w:eastAsia="SimSun"/>
          <w:i/>
          <w:noProof/>
        </w:rPr>
      </w:pPr>
      <w:bookmarkStart w:id="4176" w:name="_Toc20426205"/>
      <w:bookmarkStart w:id="4177" w:name="_Toc29321602"/>
      <w:bookmarkStart w:id="4178" w:name="_Toc36219785"/>
      <w:bookmarkStart w:id="4179" w:name="_Toc36220461"/>
      <w:bookmarkStart w:id="4180" w:name="_Toc36513881"/>
      <w:bookmarkStart w:id="4181" w:name="_Toc46449940"/>
      <w:bookmarkStart w:id="4182" w:name="_Toc46489727"/>
      <w:r w:rsidRPr="00E85189">
        <w:rPr>
          <w:rFonts w:eastAsia="SimSun"/>
        </w:rPr>
        <w:t>–</w:t>
      </w:r>
      <w:r w:rsidRPr="00E85189">
        <w:rPr>
          <w:rFonts w:eastAsia="SimSun"/>
        </w:rPr>
        <w:tab/>
      </w:r>
      <w:r w:rsidRPr="00E85189">
        <w:rPr>
          <w:rFonts w:eastAsia="SimSun"/>
          <w:i/>
        </w:rPr>
        <w:t>EUTRA-</w:t>
      </w:r>
      <w:r w:rsidRPr="00E85189">
        <w:rPr>
          <w:rFonts w:eastAsia="SimSun"/>
          <w:i/>
          <w:noProof/>
        </w:rPr>
        <w:t>PresenceAntennaPort1</w:t>
      </w:r>
      <w:bookmarkEnd w:id="4176"/>
      <w:bookmarkEnd w:id="4177"/>
      <w:bookmarkEnd w:id="4178"/>
      <w:bookmarkEnd w:id="4179"/>
      <w:bookmarkEnd w:id="4180"/>
      <w:bookmarkEnd w:id="4181"/>
      <w:bookmarkEnd w:id="4182"/>
    </w:p>
    <w:p w14:paraId="55CB5BFB" w14:textId="77777777" w:rsidR="00AD40B0" w:rsidRPr="00E85189" w:rsidRDefault="00AD40B0" w:rsidP="00AD40B0">
      <w:pPr>
        <w:rPr>
          <w:rFonts w:eastAsia="SimSun"/>
        </w:rPr>
      </w:pPr>
      <w:r w:rsidRPr="00E85189">
        <w:t xml:space="preserve">The IE </w:t>
      </w:r>
      <w:r w:rsidRPr="00E85189">
        <w:rPr>
          <w:i/>
          <w:noProof/>
        </w:rPr>
        <w:t>EUTRA-</w:t>
      </w:r>
      <w:r w:rsidRPr="00E85189">
        <w:rPr>
          <w:i/>
        </w:rPr>
        <w:t>PresenceAntennaPort1</w:t>
      </w:r>
      <w:r w:rsidRPr="00E85189">
        <w:t xml:space="preserve"> is used to indicate whether all the neighbouring cells use Antenna Port 1. When set to </w:t>
      </w:r>
      <w:r w:rsidRPr="00E85189">
        <w:rPr>
          <w:i/>
          <w:iCs/>
          <w:lang w:eastAsia="en-GB"/>
        </w:rPr>
        <w:t>true</w:t>
      </w:r>
      <w:r w:rsidRPr="00E85189">
        <w:t>, the UE may assume that at least two cell-specific antenna ports are used in all neighbouring cells.</w:t>
      </w:r>
    </w:p>
    <w:p w14:paraId="75948738" w14:textId="77777777" w:rsidR="00AD40B0" w:rsidRPr="00E85189" w:rsidRDefault="00AD40B0" w:rsidP="00AD40B0">
      <w:pPr>
        <w:pStyle w:val="TH"/>
      </w:pPr>
      <w:r w:rsidRPr="00E85189">
        <w:rPr>
          <w:bCs/>
          <w:i/>
          <w:iCs/>
        </w:rPr>
        <w:t>EUTRA-PresenceAntennaPort1</w:t>
      </w:r>
      <w:r w:rsidRPr="00E85189">
        <w:t xml:space="preserve"> information element</w:t>
      </w:r>
    </w:p>
    <w:p w14:paraId="5E1463C8" w14:textId="77777777" w:rsidR="00AD40B0" w:rsidRPr="00E85189" w:rsidRDefault="00AD40B0" w:rsidP="00AD40B0">
      <w:pPr>
        <w:pStyle w:val="PL"/>
      </w:pPr>
      <w:r w:rsidRPr="00E85189">
        <w:t>-- ASN1START</w:t>
      </w:r>
    </w:p>
    <w:p w14:paraId="4F44D3FC" w14:textId="77777777" w:rsidR="00AD40B0" w:rsidRPr="00E85189" w:rsidRDefault="00AD40B0" w:rsidP="00AD40B0">
      <w:pPr>
        <w:pStyle w:val="PL"/>
      </w:pPr>
      <w:r w:rsidRPr="00E85189">
        <w:t>-- TAG-EUTRA-PRESENCEANTENNAPORT1-START</w:t>
      </w:r>
    </w:p>
    <w:p w14:paraId="1E854CB5" w14:textId="77777777" w:rsidR="00AD40B0" w:rsidRPr="00E85189" w:rsidRDefault="00AD40B0" w:rsidP="00AD40B0">
      <w:pPr>
        <w:pStyle w:val="PL"/>
      </w:pPr>
    </w:p>
    <w:p w14:paraId="7ADC6D47" w14:textId="77777777" w:rsidR="00AD40B0" w:rsidRPr="00E85189" w:rsidRDefault="00AD40B0" w:rsidP="00AD40B0">
      <w:pPr>
        <w:pStyle w:val="PL"/>
      </w:pPr>
      <w:r w:rsidRPr="00E85189">
        <w:t>EUTRA-PresenceAntennaPort1 ::=              BOOLEAN</w:t>
      </w:r>
    </w:p>
    <w:p w14:paraId="75593F77" w14:textId="77777777" w:rsidR="00AD40B0" w:rsidRPr="00E85189" w:rsidRDefault="00AD40B0" w:rsidP="00AD40B0">
      <w:pPr>
        <w:pStyle w:val="PL"/>
      </w:pPr>
    </w:p>
    <w:p w14:paraId="7BE4B00A" w14:textId="77777777" w:rsidR="00AD40B0" w:rsidRPr="00E85189" w:rsidRDefault="00AD40B0" w:rsidP="00AD40B0">
      <w:pPr>
        <w:pStyle w:val="PL"/>
      </w:pPr>
      <w:r w:rsidRPr="00E85189">
        <w:t>-- TAG-EUTRA-PRESENCEANTENNAPORT1-STOP</w:t>
      </w:r>
    </w:p>
    <w:p w14:paraId="0F425A8F" w14:textId="77777777" w:rsidR="00AD40B0" w:rsidRPr="00E85189" w:rsidRDefault="00AD40B0" w:rsidP="00AD40B0">
      <w:pPr>
        <w:pStyle w:val="PL"/>
      </w:pPr>
      <w:r w:rsidRPr="00E85189">
        <w:t>-- ASN1STOP</w:t>
      </w:r>
    </w:p>
    <w:p w14:paraId="7F98DB37" w14:textId="77777777" w:rsidR="00AD40B0" w:rsidRPr="00E85189" w:rsidRDefault="00AD40B0" w:rsidP="00AD40B0"/>
    <w:p w14:paraId="261EC0D2" w14:textId="77777777" w:rsidR="00AD40B0" w:rsidRPr="00E85189" w:rsidRDefault="00AD40B0" w:rsidP="00AD40B0">
      <w:pPr>
        <w:pStyle w:val="Heading4"/>
      </w:pPr>
      <w:bookmarkStart w:id="4183" w:name="_Toc20426206"/>
      <w:bookmarkStart w:id="4184" w:name="_Toc29321603"/>
      <w:bookmarkStart w:id="4185" w:name="_Toc36219786"/>
      <w:bookmarkStart w:id="4186" w:name="_Toc36220462"/>
      <w:bookmarkStart w:id="4187" w:name="_Toc36513882"/>
      <w:bookmarkStart w:id="4188" w:name="_Toc46449941"/>
      <w:bookmarkStart w:id="4189" w:name="_Toc46489728"/>
      <w:r w:rsidRPr="00E85189">
        <w:t>–</w:t>
      </w:r>
      <w:r w:rsidRPr="00E85189">
        <w:tab/>
      </w:r>
      <w:r w:rsidRPr="00E85189">
        <w:rPr>
          <w:i/>
        </w:rPr>
        <w:t>EUTRA-Q-</w:t>
      </w:r>
      <w:proofErr w:type="spellStart"/>
      <w:r w:rsidRPr="00E85189">
        <w:rPr>
          <w:i/>
        </w:rPr>
        <w:t>OffsetRange</w:t>
      </w:r>
      <w:bookmarkEnd w:id="4183"/>
      <w:bookmarkEnd w:id="4184"/>
      <w:bookmarkEnd w:id="4185"/>
      <w:bookmarkEnd w:id="4186"/>
      <w:bookmarkEnd w:id="4187"/>
      <w:bookmarkEnd w:id="4188"/>
      <w:bookmarkEnd w:id="4189"/>
      <w:proofErr w:type="spellEnd"/>
    </w:p>
    <w:p w14:paraId="04D80B3D" w14:textId="77777777" w:rsidR="00AD40B0" w:rsidRPr="00E85189" w:rsidRDefault="00AD40B0" w:rsidP="00AD40B0">
      <w:r w:rsidRPr="00E85189">
        <w:t xml:space="preserve">The IE </w:t>
      </w:r>
      <w:r w:rsidRPr="00E85189">
        <w:rPr>
          <w:i/>
          <w:noProof/>
        </w:rPr>
        <w:t>EUTRA-Q-OffsetRange</w:t>
      </w:r>
      <w:r w:rsidRPr="00E85189">
        <w:t xml:space="preserve"> is used to indicate a cell, or frequency specific offset to be applied when evaluating triggering conditions for measurement reporting. The value in </w:t>
      </w:r>
      <w:proofErr w:type="spellStart"/>
      <w:r w:rsidRPr="00E85189">
        <w:t>dB.</w:t>
      </w:r>
      <w:proofErr w:type="spellEnd"/>
      <w:r w:rsidRPr="00E85189">
        <w:t xml:space="preserve"> Value </w:t>
      </w:r>
      <w:r w:rsidRPr="00E85189">
        <w:rPr>
          <w:i/>
        </w:rPr>
        <w:t>dB-24</w:t>
      </w:r>
      <w:r w:rsidRPr="00E85189">
        <w:t xml:space="preserve"> corresponds to -24 dB, value </w:t>
      </w:r>
      <w:r w:rsidRPr="00E85189">
        <w:rPr>
          <w:i/>
        </w:rPr>
        <w:t>dB-22</w:t>
      </w:r>
      <w:r w:rsidRPr="00E85189">
        <w:t xml:space="preserve"> corresponds to -22 dB and so on.</w:t>
      </w:r>
    </w:p>
    <w:p w14:paraId="6F33D98E" w14:textId="77777777" w:rsidR="00AD40B0" w:rsidRPr="00E85189" w:rsidRDefault="00AD40B0" w:rsidP="00AD40B0">
      <w:pPr>
        <w:pStyle w:val="TH"/>
      </w:pPr>
      <w:r w:rsidRPr="00E85189">
        <w:rPr>
          <w:bCs/>
          <w:i/>
          <w:iCs/>
        </w:rPr>
        <w:t>EUTRA-Q-</w:t>
      </w:r>
      <w:proofErr w:type="spellStart"/>
      <w:r w:rsidRPr="00E85189">
        <w:rPr>
          <w:bCs/>
          <w:i/>
          <w:iCs/>
        </w:rPr>
        <w:t>OffsetRange</w:t>
      </w:r>
      <w:proofErr w:type="spellEnd"/>
      <w:r w:rsidRPr="00E85189">
        <w:rPr>
          <w:bCs/>
          <w:i/>
          <w:iCs/>
        </w:rPr>
        <w:t xml:space="preserve"> </w:t>
      </w:r>
      <w:r w:rsidRPr="00E85189">
        <w:t>information element</w:t>
      </w:r>
    </w:p>
    <w:p w14:paraId="332E17D8" w14:textId="77777777" w:rsidR="00AD40B0" w:rsidRPr="00E85189" w:rsidRDefault="00AD40B0" w:rsidP="00AD40B0">
      <w:pPr>
        <w:pStyle w:val="PL"/>
      </w:pPr>
      <w:r w:rsidRPr="00E85189">
        <w:t>-- ASN1START</w:t>
      </w:r>
    </w:p>
    <w:p w14:paraId="0A558BAB" w14:textId="77777777" w:rsidR="00AD40B0" w:rsidRPr="00E85189" w:rsidRDefault="00AD40B0" w:rsidP="00AD40B0">
      <w:pPr>
        <w:pStyle w:val="PL"/>
      </w:pPr>
      <w:r w:rsidRPr="00E85189">
        <w:t>-- TAG-EUTRA-Q-OFFSETRANGE-START</w:t>
      </w:r>
    </w:p>
    <w:p w14:paraId="0EDBDC91" w14:textId="77777777" w:rsidR="00AD40B0" w:rsidRPr="00E85189" w:rsidRDefault="00AD40B0" w:rsidP="00AD40B0">
      <w:pPr>
        <w:pStyle w:val="PL"/>
      </w:pPr>
    </w:p>
    <w:p w14:paraId="23A9580E" w14:textId="77777777" w:rsidR="00AD40B0" w:rsidRPr="00E85189" w:rsidRDefault="00AD40B0" w:rsidP="00AD40B0">
      <w:pPr>
        <w:pStyle w:val="PL"/>
      </w:pPr>
      <w:bookmarkStart w:id="4190" w:name="_Hlk535257960"/>
      <w:r w:rsidRPr="00E85189">
        <w:lastRenderedPageBreak/>
        <w:t xml:space="preserve">EUTRA-Q-OffsetRange </w:t>
      </w:r>
      <w:bookmarkEnd w:id="4190"/>
      <w:r w:rsidRPr="00E85189">
        <w:t>::=                     ENUMERATED {</w:t>
      </w:r>
    </w:p>
    <w:p w14:paraId="32A3DF76" w14:textId="77777777" w:rsidR="00AD40B0" w:rsidRPr="00E85189" w:rsidRDefault="00AD40B0" w:rsidP="00AD40B0">
      <w:pPr>
        <w:pStyle w:val="PL"/>
      </w:pPr>
      <w:r w:rsidRPr="00E85189">
        <w:t xml:space="preserve">                                                dB-24, dB-22, dB-20, dB-18, dB-16, dB-14,</w:t>
      </w:r>
    </w:p>
    <w:p w14:paraId="53C08B8E" w14:textId="77777777" w:rsidR="00AD40B0" w:rsidRPr="00E85189" w:rsidRDefault="00AD40B0" w:rsidP="00AD40B0">
      <w:pPr>
        <w:pStyle w:val="PL"/>
      </w:pPr>
      <w:r w:rsidRPr="00E85189">
        <w:t xml:space="preserve">                                                dB-12, dB-10, dB-8, dB-6, dB-5, dB-4, dB-3,</w:t>
      </w:r>
    </w:p>
    <w:p w14:paraId="1CB6B0B0" w14:textId="77777777" w:rsidR="00AD40B0" w:rsidRPr="00E85189" w:rsidRDefault="00AD40B0" w:rsidP="00AD40B0">
      <w:pPr>
        <w:pStyle w:val="PL"/>
      </w:pPr>
      <w:r w:rsidRPr="00E85189">
        <w:t xml:space="preserve">                                                dB-2, dB-1, dB0, dB1, dB2, dB3, dB4, dB5,</w:t>
      </w:r>
    </w:p>
    <w:p w14:paraId="27A50B35" w14:textId="77777777" w:rsidR="00AD40B0" w:rsidRPr="00E85189" w:rsidRDefault="00AD40B0" w:rsidP="00AD40B0">
      <w:pPr>
        <w:pStyle w:val="PL"/>
      </w:pPr>
      <w:r w:rsidRPr="00E85189">
        <w:t xml:space="preserve">                                                dB6, dB8, dB10, dB12, dB14, dB16, dB18,</w:t>
      </w:r>
    </w:p>
    <w:p w14:paraId="01ABBDBC" w14:textId="77777777" w:rsidR="00AD40B0" w:rsidRPr="00E85189" w:rsidRDefault="00AD40B0" w:rsidP="00AD40B0">
      <w:pPr>
        <w:pStyle w:val="PL"/>
      </w:pPr>
      <w:r w:rsidRPr="00E85189">
        <w:t xml:space="preserve">                                                dB20, dB22, dB24}</w:t>
      </w:r>
    </w:p>
    <w:p w14:paraId="349A81BB" w14:textId="77777777" w:rsidR="00AD40B0" w:rsidRPr="00E85189" w:rsidRDefault="00AD40B0" w:rsidP="00AD40B0">
      <w:pPr>
        <w:pStyle w:val="PL"/>
      </w:pPr>
    </w:p>
    <w:p w14:paraId="266FB1C3" w14:textId="77777777" w:rsidR="00AD40B0" w:rsidRPr="00E85189" w:rsidRDefault="00AD40B0" w:rsidP="00AD40B0">
      <w:pPr>
        <w:pStyle w:val="PL"/>
      </w:pPr>
      <w:r w:rsidRPr="00E85189">
        <w:t>-- TAG-EUTRA-Q-OFFSETRANGE-STOP</w:t>
      </w:r>
    </w:p>
    <w:p w14:paraId="2603539E" w14:textId="77777777" w:rsidR="00AD40B0" w:rsidRPr="00E85189" w:rsidRDefault="00AD40B0" w:rsidP="00AD40B0">
      <w:pPr>
        <w:pStyle w:val="PL"/>
      </w:pPr>
      <w:r w:rsidRPr="00E85189">
        <w:t>-- ASN1STOP</w:t>
      </w:r>
    </w:p>
    <w:p w14:paraId="68AB9CB4" w14:textId="77777777" w:rsidR="00AD40B0" w:rsidRPr="00E85189" w:rsidRDefault="00AD40B0" w:rsidP="00AD40B0"/>
    <w:p w14:paraId="1AA78A19" w14:textId="77777777" w:rsidR="00AD40B0" w:rsidRPr="00E85189" w:rsidRDefault="00AD40B0" w:rsidP="00AD40B0">
      <w:pPr>
        <w:pStyle w:val="Heading4"/>
      </w:pPr>
      <w:bookmarkStart w:id="4191" w:name="_Toc20426207"/>
      <w:bookmarkStart w:id="4192" w:name="_Toc29321604"/>
      <w:bookmarkStart w:id="4193" w:name="_Toc36219787"/>
      <w:bookmarkStart w:id="4194" w:name="_Toc36220463"/>
      <w:bookmarkStart w:id="4195" w:name="_Toc36513883"/>
      <w:bookmarkStart w:id="4196" w:name="_Toc46449942"/>
      <w:bookmarkStart w:id="4197" w:name="_Toc46489729"/>
      <w:r w:rsidRPr="00E85189">
        <w:t>–</w:t>
      </w:r>
      <w:r w:rsidRPr="00E85189">
        <w:tab/>
      </w:r>
      <w:proofErr w:type="spellStart"/>
      <w:r w:rsidRPr="00E85189">
        <w:rPr>
          <w:i/>
        </w:rPr>
        <w:t>OtherConfig</w:t>
      </w:r>
      <w:bookmarkEnd w:id="4191"/>
      <w:bookmarkEnd w:id="4192"/>
      <w:bookmarkEnd w:id="4193"/>
      <w:bookmarkEnd w:id="4194"/>
      <w:bookmarkEnd w:id="4195"/>
      <w:bookmarkEnd w:id="4196"/>
      <w:bookmarkEnd w:id="4197"/>
      <w:proofErr w:type="spellEnd"/>
    </w:p>
    <w:p w14:paraId="2869995B" w14:textId="77777777" w:rsidR="00AD40B0" w:rsidRPr="00E85189" w:rsidRDefault="00AD40B0" w:rsidP="00AD40B0">
      <w:pPr>
        <w:keepNext/>
        <w:keepLines/>
        <w:rPr>
          <w:iCs/>
        </w:rPr>
      </w:pPr>
      <w:r w:rsidRPr="00E85189">
        <w:rPr>
          <w:iCs/>
        </w:rPr>
        <w:t xml:space="preserve">The IE </w:t>
      </w:r>
      <w:proofErr w:type="spellStart"/>
      <w:r w:rsidRPr="00E85189">
        <w:rPr>
          <w:i/>
          <w:iCs/>
        </w:rPr>
        <w:t>OtherConfig</w:t>
      </w:r>
      <w:proofErr w:type="spellEnd"/>
      <w:r w:rsidRPr="00E85189">
        <w:rPr>
          <w:iCs/>
        </w:rPr>
        <w:t xml:space="preserve"> contains configuration related to </w:t>
      </w:r>
      <w:r w:rsidRPr="00E85189">
        <w:t xml:space="preserve">miscellaneous </w:t>
      </w:r>
      <w:r w:rsidRPr="00E85189">
        <w:rPr>
          <w:iCs/>
        </w:rPr>
        <w:t>other configurations.</w:t>
      </w:r>
    </w:p>
    <w:p w14:paraId="762CFB57" w14:textId="77777777" w:rsidR="00AD40B0" w:rsidRPr="00E85189" w:rsidRDefault="00AD40B0" w:rsidP="00AD40B0">
      <w:pPr>
        <w:pStyle w:val="TH"/>
        <w:rPr>
          <w:bCs/>
          <w:i/>
          <w:iCs/>
        </w:rPr>
      </w:pPr>
      <w:proofErr w:type="spellStart"/>
      <w:r w:rsidRPr="00E85189">
        <w:rPr>
          <w:bCs/>
          <w:i/>
          <w:iCs/>
        </w:rPr>
        <w:t>OtherConfig</w:t>
      </w:r>
      <w:proofErr w:type="spellEnd"/>
      <w:r w:rsidRPr="00E85189">
        <w:rPr>
          <w:bCs/>
          <w:i/>
          <w:iCs/>
        </w:rPr>
        <w:t xml:space="preserve"> </w:t>
      </w:r>
      <w:r w:rsidRPr="00E85189">
        <w:rPr>
          <w:bCs/>
          <w:iCs/>
        </w:rPr>
        <w:t>information element</w:t>
      </w:r>
    </w:p>
    <w:p w14:paraId="36B33D28" w14:textId="77777777" w:rsidR="00AD40B0" w:rsidRPr="00E85189" w:rsidRDefault="00AD40B0" w:rsidP="00AD40B0">
      <w:pPr>
        <w:pStyle w:val="PL"/>
      </w:pPr>
      <w:r w:rsidRPr="00E85189">
        <w:t>-- ASN1START</w:t>
      </w:r>
    </w:p>
    <w:p w14:paraId="153DE773" w14:textId="77777777" w:rsidR="00AD40B0" w:rsidRPr="00E85189" w:rsidRDefault="00AD40B0" w:rsidP="00AD40B0">
      <w:pPr>
        <w:pStyle w:val="PL"/>
      </w:pPr>
      <w:r w:rsidRPr="00E85189">
        <w:t>-- TAG-OTHERCONFIG-START</w:t>
      </w:r>
    </w:p>
    <w:p w14:paraId="02E4D7EF" w14:textId="77777777" w:rsidR="00AD40B0" w:rsidRPr="00E85189" w:rsidRDefault="00AD40B0" w:rsidP="00AD40B0">
      <w:pPr>
        <w:pStyle w:val="PL"/>
      </w:pPr>
    </w:p>
    <w:p w14:paraId="203CA54C" w14:textId="77777777" w:rsidR="00AD40B0" w:rsidRPr="00E85189" w:rsidRDefault="00AD40B0" w:rsidP="00AD40B0">
      <w:pPr>
        <w:pStyle w:val="PL"/>
      </w:pPr>
      <w:r w:rsidRPr="00E85189">
        <w:t>OtherConfig ::=                 SEQUENCE {</w:t>
      </w:r>
    </w:p>
    <w:p w14:paraId="519E144D" w14:textId="77777777" w:rsidR="00AD40B0" w:rsidRPr="00E85189" w:rsidRDefault="00AD40B0" w:rsidP="00AD40B0">
      <w:pPr>
        <w:pStyle w:val="PL"/>
      </w:pPr>
      <w:r w:rsidRPr="00E85189">
        <w:t xml:space="preserve">    delayBudgetReportingConfig  CHOICE{</w:t>
      </w:r>
    </w:p>
    <w:p w14:paraId="387DA796" w14:textId="77777777" w:rsidR="00AD40B0" w:rsidRPr="00E85189" w:rsidRDefault="00AD40B0" w:rsidP="00AD40B0">
      <w:pPr>
        <w:pStyle w:val="PL"/>
      </w:pPr>
      <w:r w:rsidRPr="00E85189">
        <w:t xml:space="preserve">        release                 NULL,</w:t>
      </w:r>
    </w:p>
    <w:p w14:paraId="4793089F" w14:textId="77777777" w:rsidR="00AD40B0" w:rsidRPr="00E85189" w:rsidRDefault="00AD40B0" w:rsidP="00AD40B0">
      <w:pPr>
        <w:pStyle w:val="PL"/>
      </w:pPr>
      <w:r w:rsidRPr="00E85189">
        <w:t xml:space="preserve">        setup                   SEQUENCE{</w:t>
      </w:r>
    </w:p>
    <w:p w14:paraId="6EBEA183" w14:textId="77777777" w:rsidR="00AD40B0" w:rsidRPr="00E85189" w:rsidRDefault="00AD40B0" w:rsidP="00AD40B0">
      <w:pPr>
        <w:pStyle w:val="PL"/>
      </w:pPr>
      <w:r w:rsidRPr="00E85189">
        <w:t xml:space="preserve">            delayBudgetReportingProhibitTimer   ENUMERATED {s0, s0dot4, s0dot8, s1dot6, s3, s6, s12, s30}</w:t>
      </w:r>
    </w:p>
    <w:p w14:paraId="2247120E" w14:textId="77777777" w:rsidR="00AD40B0" w:rsidRPr="00E85189" w:rsidRDefault="00AD40B0" w:rsidP="00AD40B0">
      <w:pPr>
        <w:pStyle w:val="PL"/>
      </w:pPr>
      <w:r w:rsidRPr="00E85189">
        <w:t xml:space="preserve">        }</w:t>
      </w:r>
    </w:p>
    <w:p w14:paraId="1B8C797B" w14:textId="77777777" w:rsidR="00AD40B0" w:rsidRPr="00E85189" w:rsidRDefault="00AD40B0" w:rsidP="00AD40B0">
      <w:pPr>
        <w:pStyle w:val="PL"/>
      </w:pPr>
      <w:r w:rsidRPr="00E85189">
        <w:t xml:space="preserve">    }                                                                                                     OPTIONAL        -- Need M</w:t>
      </w:r>
    </w:p>
    <w:p w14:paraId="771D27B7" w14:textId="77777777" w:rsidR="00AD40B0" w:rsidRPr="00E85189" w:rsidRDefault="00AD40B0" w:rsidP="00AD40B0">
      <w:pPr>
        <w:pStyle w:val="PL"/>
      </w:pPr>
      <w:r w:rsidRPr="00E85189">
        <w:t>}</w:t>
      </w:r>
    </w:p>
    <w:p w14:paraId="348994FD" w14:textId="77777777" w:rsidR="00AD40B0" w:rsidRPr="00E85189" w:rsidRDefault="00AD40B0" w:rsidP="00AD40B0">
      <w:pPr>
        <w:pStyle w:val="PL"/>
      </w:pPr>
    </w:p>
    <w:p w14:paraId="1D256AFB" w14:textId="77777777" w:rsidR="00AD40B0" w:rsidRPr="00E85189" w:rsidRDefault="00AD40B0" w:rsidP="00AD40B0">
      <w:pPr>
        <w:pStyle w:val="PL"/>
      </w:pPr>
      <w:r w:rsidRPr="00E85189">
        <w:t>OtherConfig-v1540 ::=           SEQUENCE {</w:t>
      </w:r>
    </w:p>
    <w:p w14:paraId="3F85D415" w14:textId="77777777" w:rsidR="00AD40B0" w:rsidRPr="00E85189" w:rsidRDefault="00AD40B0" w:rsidP="00AD40B0">
      <w:pPr>
        <w:pStyle w:val="PL"/>
      </w:pPr>
      <w:r w:rsidRPr="00E85189">
        <w:t xml:space="preserve">    overheatingAssistanceConfig     SetupRelease {OverheatingAssistanceConfig}                            OPTIONAL, -- Need M</w:t>
      </w:r>
    </w:p>
    <w:p w14:paraId="0C260C9D" w14:textId="77777777" w:rsidR="00AD40B0" w:rsidRPr="00E85189" w:rsidRDefault="00AD40B0" w:rsidP="00AD40B0">
      <w:pPr>
        <w:pStyle w:val="PL"/>
      </w:pPr>
      <w:r w:rsidRPr="00E85189">
        <w:t xml:space="preserve">    ...</w:t>
      </w:r>
    </w:p>
    <w:p w14:paraId="2ABE947D" w14:textId="77777777" w:rsidR="00AD40B0" w:rsidRPr="00E85189" w:rsidRDefault="00AD40B0" w:rsidP="00AD40B0">
      <w:pPr>
        <w:pStyle w:val="PL"/>
      </w:pPr>
      <w:r w:rsidRPr="00E85189">
        <w:t>}</w:t>
      </w:r>
    </w:p>
    <w:p w14:paraId="6C5354C0" w14:textId="77777777" w:rsidR="00AD40B0" w:rsidRPr="00E85189" w:rsidRDefault="00AD40B0" w:rsidP="00AD40B0">
      <w:pPr>
        <w:pStyle w:val="PL"/>
      </w:pPr>
    </w:p>
    <w:p w14:paraId="53E745AE" w14:textId="77777777" w:rsidR="00AD40B0" w:rsidRPr="00E85189" w:rsidRDefault="00AD40B0" w:rsidP="00AD40B0">
      <w:pPr>
        <w:pStyle w:val="PL"/>
      </w:pPr>
      <w:r w:rsidRPr="00E85189">
        <w:t>OverheatingAssistanceConfig ::= SEQUENCE {</w:t>
      </w:r>
    </w:p>
    <w:p w14:paraId="6A690ED5" w14:textId="77777777" w:rsidR="00AD40B0" w:rsidRPr="00E85189" w:rsidRDefault="00AD40B0" w:rsidP="00AD40B0">
      <w:pPr>
        <w:pStyle w:val="PL"/>
      </w:pPr>
      <w:r w:rsidRPr="00E85189">
        <w:t xml:space="preserve">    overheatingIndicationProhibitTimer    ENUMERATED {s0, s0dot5, s1, s2, s5, s10, s20, s30,</w:t>
      </w:r>
    </w:p>
    <w:p w14:paraId="5B6AED6D" w14:textId="77777777" w:rsidR="00AD40B0" w:rsidRPr="00E85189" w:rsidRDefault="00AD40B0" w:rsidP="00AD40B0">
      <w:pPr>
        <w:pStyle w:val="PL"/>
      </w:pPr>
      <w:r w:rsidRPr="00E85189">
        <w:t xml:space="preserve">                                          s60, s90, s120, s300, s600, spare3, spare2, spare1}</w:t>
      </w:r>
    </w:p>
    <w:p w14:paraId="30234597" w14:textId="77777777" w:rsidR="00AD40B0" w:rsidRPr="00E85189" w:rsidRDefault="00AD40B0" w:rsidP="00AD40B0">
      <w:pPr>
        <w:pStyle w:val="PL"/>
      </w:pPr>
      <w:r w:rsidRPr="00E85189">
        <w:t>}</w:t>
      </w:r>
    </w:p>
    <w:p w14:paraId="54318746" w14:textId="77777777" w:rsidR="00AD40B0" w:rsidRPr="00E85189" w:rsidRDefault="00AD40B0" w:rsidP="00AD40B0">
      <w:pPr>
        <w:pStyle w:val="PL"/>
      </w:pPr>
    </w:p>
    <w:p w14:paraId="0B1F64F8" w14:textId="77777777" w:rsidR="00AD40B0" w:rsidRPr="00E85189" w:rsidRDefault="00AD40B0" w:rsidP="00AD40B0">
      <w:pPr>
        <w:pStyle w:val="PL"/>
      </w:pPr>
      <w:r w:rsidRPr="00E85189">
        <w:t>-- TAG-OTHERCONFIG-STOP</w:t>
      </w:r>
    </w:p>
    <w:p w14:paraId="4E713E15" w14:textId="77777777" w:rsidR="00AD40B0" w:rsidRPr="00E85189" w:rsidRDefault="00AD40B0" w:rsidP="00AD40B0">
      <w:pPr>
        <w:pStyle w:val="PL"/>
      </w:pPr>
      <w:r w:rsidRPr="00E85189">
        <w:t>-- ASN1STOP</w:t>
      </w:r>
    </w:p>
    <w:p w14:paraId="69678A1C" w14:textId="77777777" w:rsidR="00AD40B0" w:rsidRPr="00E85189" w:rsidRDefault="00AD40B0" w:rsidP="00AD40B0"/>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D40B0" w:rsidRPr="00E85189" w14:paraId="273B9551" w14:textId="77777777" w:rsidTr="00AD40B0">
        <w:trPr>
          <w:cantSplit/>
          <w:tblHeader/>
        </w:trPr>
        <w:tc>
          <w:tcPr>
            <w:tcW w:w="14317" w:type="dxa"/>
            <w:shd w:val="clear" w:color="auto" w:fill="auto"/>
          </w:tcPr>
          <w:p w14:paraId="442A563F" w14:textId="77777777" w:rsidR="00AD40B0" w:rsidRPr="00E85189" w:rsidRDefault="00AD40B0" w:rsidP="00AD40B0">
            <w:pPr>
              <w:pStyle w:val="TAH"/>
              <w:rPr>
                <w:lang w:eastAsia="en-GB"/>
              </w:rPr>
            </w:pPr>
            <w:r w:rsidRPr="00E85189">
              <w:rPr>
                <w:i/>
                <w:noProof/>
                <w:lang w:eastAsia="en-GB"/>
              </w:rPr>
              <w:lastRenderedPageBreak/>
              <w:t>OtherConfig</w:t>
            </w:r>
            <w:r w:rsidRPr="00E85189">
              <w:rPr>
                <w:iCs/>
                <w:noProof/>
                <w:lang w:eastAsia="en-GB"/>
              </w:rPr>
              <w:t xml:space="preserve"> field descriptions</w:t>
            </w:r>
          </w:p>
        </w:tc>
      </w:tr>
      <w:tr w:rsidR="00AD40B0" w:rsidRPr="00E85189" w14:paraId="308AD94D" w14:textId="77777777" w:rsidTr="00AD40B0">
        <w:trPr>
          <w:cantSplit/>
          <w:tblHeader/>
        </w:trPr>
        <w:tc>
          <w:tcPr>
            <w:tcW w:w="14317" w:type="dxa"/>
            <w:shd w:val="clear" w:color="auto" w:fill="auto"/>
          </w:tcPr>
          <w:p w14:paraId="33DC0384" w14:textId="77777777" w:rsidR="00AD40B0" w:rsidRPr="00E85189" w:rsidRDefault="00AD40B0" w:rsidP="00AD40B0">
            <w:pPr>
              <w:pStyle w:val="TAL"/>
              <w:rPr>
                <w:b/>
                <w:bCs/>
                <w:i/>
                <w:noProof/>
                <w:lang w:eastAsia="en-GB"/>
              </w:rPr>
            </w:pPr>
            <w:r w:rsidRPr="00E85189">
              <w:rPr>
                <w:b/>
                <w:bCs/>
                <w:i/>
                <w:noProof/>
                <w:lang w:eastAsia="en-GB"/>
              </w:rPr>
              <w:t>delayBudgetReportingProhibitTimer</w:t>
            </w:r>
          </w:p>
          <w:p w14:paraId="1A7FB68C" w14:textId="77777777" w:rsidR="00AD40B0" w:rsidRPr="00E85189" w:rsidRDefault="00AD40B0" w:rsidP="00AD40B0">
            <w:pPr>
              <w:pStyle w:val="TAL"/>
              <w:rPr>
                <w:b/>
                <w:bCs/>
                <w:i/>
                <w:noProof/>
                <w:lang w:eastAsia="en-GB"/>
              </w:rPr>
            </w:pPr>
            <w:r w:rsidRPr="00E85189">
              <w:rPr>
                <w:bCs/>
                <w:noProof/>
                <w:lang w:eastAsia="en-GB"/>
              </w:rPr>
              <w:t xml:space="preserve">Prohibit timer for delay budget reporting. Value in seconds. Value </w:t>
            </w:r>
            <w:r w:rsidRPr="00E85189">
              <w:rPr>
                <w:i/>
              </w:rPr>
              <w:t>s0</w:t>
            </w:r>
            <w:r w:rsidRPr="00E85189">
              <w:rPr>
                <w:bCs/>
                <w:noProof/>
                <w:lang w:eastAsia="en-GB"/>
              </w:rPr>
              <w:t xml:space="preserve"> means prohibit timer is set to 0 seconds, value </w:t>
            </w:r>
            <w:r w:rsidRPr="00E85189">
              <w:rPr>
                <w:i/>
              </w:rPr>
              <w:t>s0dot4</w:t>
            </w:r>
            <w:r w:rsidRPr="00E85189">
              <w:rPr>
                <w:bCs/>
                <w:noProof/>
                <w:lang w:eastAsia="en-GB"/>
              </w:rPr>
              <w:t xml:space="preserve"> means prohibit timer is set to 0.4 seconds, and so on.</w:t>
            </w:r>
          </w:p>
        </w:tc>
      </w:tr>
      <w:tr w:rsidR="00AD40B0" w:rsidRPr="00E85189" w14:paraId="65FA9C5B" w14:textId="77777777" w:rsidTr="00AD40B0">
        <w:trPr>
          <w:cantSplit/>
          <w:tblHeader/>
        </w:trPr>
        <w:tc>
          <w:tcPr>
            <w:tcW w:w="14317" w:type="dxa"/>
            <w:shd w:val="clear" w:color="auto" w:fill="auto"/>
          </w:tcPr>
          <w:p w14:paraId="59BF1A8A" w14:textId="77777777" w:rsidR="00AD40B0" w:rsidRPr="00E85189" w:rsidRDefault="00AD40B0" w:rsidP="00AD40B0">
            <w:pPr>
              <w:pStyle w:val="TAL"/>
              <w:rPr>
                <w:b/>
                <w:i/>
                <w:noProof/>
              </w:rPr>
            </w:pPr>
            <w:r w:rsidRPr="00E85189">
              <w:rPr>
                <w:b/>
                <w:i/>
                <w:noProof/>
              </w:rPr>
              <w:t>overheatingAssistanceConfig</w:t>
            </w:r>
          </w:p>
          <w:p w14:paraId="136A097C" w14:textId="77777777" w:rsidR="00AD40B0" w:rsidRPr="00E85189" w:rsidRDefault="00AD40B0" w:rsidP="00AD40B0">
            <w:pPr>
              <w:pStyle w:val="TAL"/>
              <w:rPr>
                <w:noProof/>
              </w:rPr>
            </w:pPr>
            <w:r w:rsidRPr="00E85189">
              <w:rPr>
                <w:noProof/>
              </w:rPr>
              <w:t xml:space="preserve">Configuration for the UE to report assistance information to </w:t>
            </w:r>
            <w:r w:rsidRPr="00E85189">
              <w:t>inform the gNB about UE detected internal overheating</w:t>
            </w:r>
            <w:r w:rsidRPr="00E85189">
              <w:rPr>
                <w:noProof/>
              </w:rPr>
              <w:t>.</w:t>
            </w:r>
          </w:p>
        </w:tc>
      </w:tr>
      <w:tr w:rsidR="00AD40B0" w:rsidRPr="00E85189" w14:paraId="0D1AB75E" w14:textId="77777777" w:rsidTr="00AD40B0">
        <w:trPr>
          <w:cantSplit/>
          <w:tblHeader/>
        </w:trPr>
        <w:tc>
          <w:tcPr>
            <w:tcW w:w="14317" w:type="dxa"/>
            <w:shd w:val="clear" w:color="auto" w:fill="auto"/>
          </w:tcPr>
          <w:p w14:paraId="5A4D45BE" w14:textId="77777777" w:rsidR="00AD40B0" w:rsidRPr="00E85189" w:rsidRDefault="00AD40B0" w:rsidP="00AD40B0">
            <w:pPr>
              <w:pStyle w:val="TAL"/>
              <w:rPr>
                <w:b/>
                <w:i/>
                <w:noProof/>
              </w:rPr>
            </w:pPr>
            <w:r w:rsidRPr="00E85189">
              <w:rPr>
                <w:b/>
                <w:i/>
                <w:noProof/>
              </w:rPr>
              <w:t>overheatingIndicationProhibitTimer</w:t>
            </w:r>
          </w:p>
          <w:p w14:paraId="61797F6F" w14:textId="77777777" w:rsidR="00AD40B0" w:rsidRPr="00E85189" w:rsidRDefault="00AD40B0" w:rsidP="00AD40B0">
            <w:pPr>
              <w:pStyle w:val="TAL"/>
              <w:rPr>
                <w:noProof/>
              </w:rPr>
            </w:pPr>
            <w:r w:rsidRPr="00E85189">
              <w:rPr>
                <w:noProof/>
              </w:rPr>
              <w:t xml:space="preserve">Prohibit timer for overheating assistance information reporting. Value in seconds. Value </w:t>
            </w:r>
            <w:r w:rsidRPr="00E85189">
              <w:rPr>
                <w:i/>
              </w:rPr>
              <w:t>s0</w:t>
            </w:r>
            <w:r w:rsidRPr="00E85189">
              <w:rPr>
                <w:noProof/>
              </w:rPr>
              <w:t xml:space="preserve"> means prohibit timer is set to 0 seconds, value </w:t>
            </w:r>
            <w:r w:rsidRPr="00E85189">
              <w:rPr>
                <w:i/>
              </w:rPr>
              <w:t>s0dot5</w:t>
            </w:r>
            <w:r w:rsidRPr="00E85189">
              <w:rPr>
                <w:noProof/>
              </w:rPr>
              <w:t xml:space="preserve"> means prohibit timer is set to 0.5 seconds, value </w:t>
            </w:r>
            <w:r w:rsidRPr="00E85189">
              <w:rPr>
                <w:i/>
              </w:rPr>
              <w:t>s1</w:t>
            </w:r>
            <w:r w:rsidRPr="00E85189">
              <w:rPr>
                <w:noProof/>
              </w:rPr>
              <w:t xml:space="preserve"> means prohibit timer is set to 1 second and so on.</w:t>
            </w:r>
          </w:p>
        </w:tc>
      </w:tr>
    </w:tbl>
    <w:p w14:paraId="54F95628" w14:textId="77777777" w:rsidR="00AD40B0" w:rsidRPr="00E85189" w:rsidRDefault="00AD40B0" w:rsidP="00AD40B0"/>
    <w:p w14:paraId="7C6B2188" w14:textId="77777777" w:rsidR="00AD40B0" w:rsidRPr="00E85189" w:rsidRDefault="00AD40B0" w:rsidP="00AD40B0">
      <w:pPr>
        <w:pStyle w:val="Heading4"/>
      </w:pPr>
      <w:bookmarkStart w:id="4198" w:name="_Toc20426208"/>
      <w:bookmarkStart w:id="4199" w:name="_Toc29321605"/>
      <w:bookmarkStart w:id="4200" w:name="_Toc36219788"/>
      <w:bookmarkStart w:id="4201" w:name="_Toc36220464"/>
      <w:bookmarkStart w:id="4202" w:name="_Toc36513884"/>
      <w:bookmarkStart w:id="4203" w:name="_Toc46449943"/>
      <w:bookmarkStart w:id="4204" w:name="_Toc46489730"/>
      <w:r w:rsidRPr="00E85189">
        <w:t>–</w:t>
      </w:r>
      <w:r w:rsidRPr="00E85189">
        <w:tab/>
      </w:r>
      <w:proofErr w:type="spellStart"/>
      <w:r w:rsidRPr="00E85189">
        <w:rPr>
          <w:i/>
        </w:rPr>
        <w:t>RRC-TransactionIdentifier</w:t>
      </w:r>
      <w:bookmarkEnd w:id="4198"/>
      <w:bookmarkEnd w:id="4199"/>
      <w:bookmarkEnd w:id="4200"/>
      <w:bookmarkEnd w:id="4201"/>
      <w:bookmarkEnd w:id="4202"/>
      <w:bookmarkEnd w:id="4203"/>
      <w:bookmarkEnd w:id="4204"/>
      <w:proofErr w:type="spellEnd"/>
    </w:p>
    <w:p w14:paraId="34F258EA" w14:textId="77777777" w:rsidR="00AD40B0" w:rsidRPr="00E85189" w:rsidRDefault="00AD40B0" w:rsidP="00AD40B0">
      <w:r w:rsidRPr="00E85189">
        <w:t xml:space="preserve">The IE </w:t>
      </w:r>
      <w:proofErr w:type="spellStart"/>
      <w:r w:rsidRPr="00E85189">
        <w:rPr>
          <w:i/>
        </w:rPr>
        <w:t>RRC-TransactionIdentifier</w:t>
      </w:r>
      <w:proofErr w:type="spellEnd"/>
      <w:r w:rsidRPr="00E85189">
        <w:t xml:space="preserve"> is used, together with the message type, for the identification of an RRC procedure (transaction).</w:t>
      </w:r>
    </w:p>
    <w:p w14:paraId="5049E23F" w14:textId="77777777" w:rsidR="00AD40B0" w:rsidRPr="00E85189" w:rsidRDefault="00AD40B0" w:rsidP="00AD40B0">
      <w:pPr>
        <w:pStyle w:val="TH"/>
      </w:pPr>
      <w:proofErr w:type="spellStart"/>
      <w:r w:rsidRPr="00E85189">
        <w:rPr>
          <w:i/>
        </w:rPr>
        <w:t>RRC-TransactionIdentifier</w:t>
      </w:r>
      <w:proofErr w:type="spellEnd"/>
      <w:r w:rsidRPr="00E85189">
        <w:t xml:space="preserve"> information element</w:t>
      </w:r>
    </w:p>
    <w:p w14:paraId="3D79718A" w14:textId="77777777" w:rsidR="00AD40B0" w:rsidRPr="00E85189" w:rsidRDefault="00AD40B0" w:rsidP="00AD40B0">
      <w:pPr>
        <w:pStyle w:val="PL"/>
      </w:pPr>
      <w:r w:rsidRPr="00E85189">
        <w:t>-- ASN1START</w:t>
      </w:r>
    </w:p>
    <w:p w14:paraId="77058F20" w14:textId="77777777" w:rsidR="00AD40B0" w:rsidRPr="00E85189" w:rsidRDefault="00AD40B0" w:rsidP="00AD40B0">
      <w:pPr>
        <w:pStyle w:val="PL"/>
      </w:pPr>
      <w:r w:rsidRPr="00E85189">
        <w:t>-- TAG-RRC-TRANSACTIONIDENTIFIER-START</w:t>
      </w:r>
    </w:p>
    <w:p w14:paraId="2B50B038" w14:textId="77777777" w:rsidR="00AD40B0" w:rsidRPr="00E85189" w:rsidRDefault="00AD40B0" w:rsidP="00AD40B0">
      <w:pPr>
        <w:pStyle w:val="PL"/>
      </w:pPr>
    </w:p>
    <w:p w14:paraId="518515E8" w14:textId="77777777" w:rsidR="00AD40B0" w:rsidRPr="00E85189" w:rsidRDefault="00AD40B0" w:rsidP="00AD40B0">
      <w:pPr>
        <w:pStyle w:val="PL"/>
      </w:pPr>
      <w:r w:rsidRPr="00E85189">
        <w:t>RRC-TransactionIdentifier ::=       INTEGER (0..3)</w:t>
      </w:r>
    </w:p>
    <w:p w14:paraId="79A63CA5" w14:textId="77777777" w:rsidR="00AD40B0" w:rsidRPr="00E85189" w:rsidRDefault="00AD40B0" w:rsidP="00AD40B0">
      <w:pPr>
        <w:pStyle w:val="PL"/>
      </w:pPr>
    </w:p>
    <w:p w14:paraId="79717E33" w14:textId="77777777" w:rsidR="00AD40B0" w:rsidRPr="00E85189" w:rsidRDefault="00AD40B0" w:rsidP="00AD40B0">
      <w:pPr>
        <w:pStyle w:val="PL"/>
      </w:pPr>
      <w:r w:rsidRPr="00E85189">
        <w:t>-- TAG-RRC-TRANSACTIONIDENTIFIER-STOP</w:t>
      </w:r>
    </w:p>
    <w:p w14:paraId="120358E6" w14:textId="77777777" w:rsidR="00AD40B0" w:rsidRPr="00E85189" w:rsidRDefault="00AD40B0" w:rsidP="00AD40B0">
      <w:pPr>
        <w:pStyle w:val="PL"/>
      </w:pPr>
      <w:r w:rsidRPr="00E85189">
        <w:t>-- ASN1STOP</w:t>
      </w:r>
    </w:p>
    <w:p w14:paraId="25763876" w14:textId="77777777" w:rsidR="00AD40B0" w:rsidRPr="00E85189" w:rsidRDefault="00AD40B0" w:rsidP="00AD40B0"/>
    <w:p w14:paraId="4360D697" w14:textId="77777777" w:rsidR="00AD40B0" w:rsidRPr="00E85189" w:rsidRDefault="00AD40B0" w:rsidP="00AD40B0">
      <w:pPr>
        <w:pStyle w:val="Heading2"/>
      </w:pPr>
      <w:bookmarkStart w:id="4205" w:name="_Toc20426209"/>
      <w:bookmarkStart w:id="4206" w:name="_Toc29321606"/>
      <w:bookmarkStart w:id="4207" w:name="_Toc36219789"/>
      <w:bookmarkStart w:id="4208" w:name="_Toc36220465"/>
      <w:bookmarkStart w:id="4209" w:name="_Toc36513885"/>
      <w:bookmarkStart w:id="4210" w:name="_Toc46449944"/>
      <w:bookmarkStart w:id="4211" w:name="_Toc46489731"/>
      <w:r w:rsidRPr="00E85189">
        <w:t>6.4</w:t>
      </w:r>
      <w:r w:rsidRPr="00E85189">
        <w:tab/>
        <w:t>RRC multiplicity and type constraint values</w:t>
      </w:r>
      <w:bookmarkEnd w:id="4205"/>
      <w:bookmarkEnd w:id="4206"/>
      <w:bookmarkEnd w:id="4207"/>
      <w:bookmarkEnd w:id="4208"/>
      <w:bookmarkEnd w:id="4209"/>
      <w:bookmarkEnd w:id="4210"/>
      <w:bookmarkEnd w:id="4211"/>
    </w:p>
    <w:p w14:paraId="751542E2" w14:textId="77777777" w:rsidR="00AD40B0" w:rsidRPr="00E85189" w:rsidRDefault="00AD40B0" w:rsidP="00AD40B0">
      <w:pPr>
        <w:pStyle w:val="Heading3"/>
      </w:pPr>
      <w:bookmarkStart w:id="4212" w:name="_Toc20426210"/>
      <w:bookmarkStart w:id="4213" w:name="_Toc29321607"/>
      <w:bookmarkStart w:id="4214" w:name="_Toc36219790"/>
      <w:bookmarkStart w:id="4215" w:name="_Toc36220466"/>
      <w:bookmarkStart w:id="4216" w:name="_Toc36513886"/>
      <w:bookmarkStart w:id="4217" w:name="_Toc46449945"/>
      <w:bookmarkStart w:id="4218" w:name="_Toc46489732"/>
      <w:r w:rsidRPr="00E85189">
        <w:t>–</w:t>
      </w:r>
      <w:r w:rsidRPr="00E85189">
        <w:tab/>
        <w:t>Multiplicity and type constraint definitions</w:t>
      </w:r>
      <w:bookmarkEnd w:id="4212"/>
      <w:bookmarkEnd w:id="4213"/>
      <w:bookmarkEnd w:id="4214"/>
      <w:bookmarkEnd w:id="4215"/>
      <w:bookmarkEnd w:id="4216"/>
      <w:bookmarkEnd w:id="4217"/>
      <w:bookmarkEnd w:id="4218"/>
    </w:p>
    <w:p w14:paraId="4BB3C4BF" w14:textId="77777777" w:rsidR="00AD40B0" w:rsidRPr="00E85189" w:rsidRDefault="00AD40B0" w:rsidP="00AD40B0">
      <w:pPr>
        <w:pStyle w:val="PL"/>
      </w:pPr>
      <w:r w:rsidRPr="00E85189">
        <w:t>-- ASN1START</w:t>
      </w:r>
    </w:p>
    <w:p w14:paraId="4A8FBBE9" w14:textId="77777777" w:rsidR="00AD40B0" w:rsidRPr="00E85189" w:rsidRDefault="00AD40B0" w:rsidP="00AD40B0">
      <w:pPr>
        <w:pStyle w:val="PL"/>
      </w:pPr>
      <w:r w:rsidRPr="00E85189">
        <w:t>-- TAG-MULTIPLICITY-AND-TYPE-CONSTRAINT-DEFINITIONS-START</w:t>
      </w:r>
    </w:p>
    <w:p w14:paraId="0728C266" w14:textId="77777777" w:rsidR="00AD40B0" w:rsidRPr="00E85189" w:rsidRDefault="00AD40B0" w:rsidP="00AD40B0">
      <w:pPr>
        <w:pStyle w:val="PL"/>
      </w:pPr>
    </w:p>
    <w:p w14:paraId="41B673FC" w14:textId="77777777" w:rsidR="00AD40B0" w:rsidRPr="00E85189" w:rsidRDefault="00AD40B0" w:rsidP="00AD40B0">
      <w:pPr>
        <w:pStyle w:val="PL"/>
      </w:pPr>
      <w:r w:rsidRPr="00E85189">
        <w:t>maxBandComb                             INTEGER ::= 65536   -- Maximum number of DL band combinations</w:t>
      </w:r>
    </w:p>
    <w:p w14:paraId="0F8C557A" w14:textId="77777777" w:rsidR="00AD40B0" w:rsidRPr="00E85189" w:rsidRDefault="00AD40B0" w:rsidP="00AD40B0">
      <w:pPr>
        <w:pStyle w:val="PL"/>
      </w:pPr>
      <w:r w:rsidRPr="00E85189">
        <w:t>maxCellBlack                            INTEGER ::= 16      -- Maximum number of NR blacklisted cell ranges in SIB3, SIB4</w:t>
      </w:r>
    </w:p>
    <w:p w14:paraId="15B7F560" w14:textId="77777777" w:rsidR="00AD40B0" w:rsidRPr="00E85189" w:rsidRDefault="00AD40B0" w:rsidP="00AD40B0">
      <w:pPr>
        <w:pStyle w:val="PL"/>
      </w:pPr>
      <w:r w:rsidRPr="00E85189">
        <w:t>maxCellInter                            INTEGER ::= 16      -- Maximum number of inter-Freq cells listed in SIB4</w:t>
      </w:r>
    </w:p>
    <w:p w14:paraId="4D4D255D" w14:textId="77777777" w:rsidR="00AD40B0" w:rsidRPr="00E85189" w:rsidRDefault="00AD40B0" w:rsidP="00AD40B0">
      <w:pPr>
        <w:pStyle w:val="PL"/>
      </w:pPr>
      <w:r w:rsidRPr="00E85189">
        <w:t>maxCellIntra                            INTEGER ::= 16      -- Maximum number of intra-Freq cells listed in SIB3</w:t>
      </w:r>
    </w:p>
    <w:p w14:paraId="239F312F" w14:textId="77777777" w:rsidR="00AD40B0" w:rsidRPr="00E85189" w:rsidRDefault="00AD40B0" w:rsidP="00AD40B0">
      <w:pPr>
        <w:pStyle w:val="PL"/>
      </w:pPr>
      <w:r w:rsidRPr="00E85189">
        <w:t>maxCellMeasEUTRA                        INTEGER ::= 32      -- Maximum number of cells in E-UTRAN</w:t>
      </w:r>
    </w:p>
    <w:p w14:paraId="2D2EAE18" w14:textId="77777777" w:rsidR="00AD40B0" w:rsidRPr="00E85189" w:rsidRDefault="00AD40B0" w:rsidP="00AD40B0">
      <w:pPr>
        <w:pStyle w:val="PL"/>
      </w:pPr>
      <w:r w:rsidRPr="00E85189">
        <w:t>maxEARFCN                               INTEGER ::= 262143  -- Maximum value of E-UTRA carrier frequency</w:t>
      </w:r>
    </w:p>
    <w:p w14:paraId="72D99646" w14:textId="77777777" w:rsidR="00AD40B0" w:rsidRPr="00E85189" w:rsidRDefault="00AD40B0" w:rsidP="00AD40B0">
      <w:pPr>
        <w:pStyle w:val="PL"/>
      </w:pPr>
      <w:r w:rsidRPr="00E85189">
        <w:t>maxEUTRA-CellBlack                      INTEGER ::= 16      -- Maximum number of E-UTRA blacklisted physical cell identity ranges</w:t>
      </w:r>
    </w:p>
    <w:p w14:paraId="2066E72E" w14:textId="77777777" w:rsidR="00AD40B0" w:rsidRPr="00E85189" w:rsidRDefault="00AD40B0" w:rsidP="00AD40B0">
      <w:pPr>
        <w:pStyle w:val="PL"/>
      </w:pPr>
      <w:r w:rsidRPr="00E85189">
        <w:t xml:space="preserve">                                                            -- in SIB5</w:t>
      </w:r>
    </w:p>
    <w:p w14:paraId="26BF8AFB" w14:textId="77777777" w:rsidR="00AD40B0" w:rsidRPr="00E85189" w:rsidRDefault="00AD40B0" w:rsidP="00AD40B0">
      <w:pPr>
        <w:pStyle w:val="PL"/>
      </w:pPr>
      <w:r w:rsidRPr="00E85189">
        <w:t>maxEUTRA-NS-Pmax                        INTEGER ::= 8       -- Maximum number of NS and P-Max values per band</w:t>
      </w:r>
    </w:p>
    <w:p w14:paraId="1D438CA9" w14:textId="77777777" w:rsidR="00AD40B0" w:rsidRPr="00E85189" w:rsidRDefault="00AD40B0" w:rsidP="00AD40B0">
      <w:pPr>
        <w:pStyle w:val="PL"/>
      </w:pPr>
      <w:r w:rsidRPr="00E85189">
        <w:t>maxMultiBands                           INTEGER ::= 8       -- Maximum number of additional frequency bands that a cell belongs to</w:t>
      </w:r>
    </w:p>
    <w:p w14:paraId="43780231" w14:textId="77777777" w:rsidR="00AD40B0" w:rsidRPr="00E85189" w:rsidRDefault="00AD40B0" w:rsidP="00AD40B0">
      <w:pPr>
        <w:pStyle w:val="PL"/>
      </w:pPr>
      <w:r w:rsidRPr="00E85189">
        <w:t>maxNARFCN                               INTEGER ::= 3279165 -- Maximum value of NR carrier frequency</w:t>
      </w:r>
    </w:p>
    <w:p w14:paraId="6DF8E09F" w14:textId="77777777" w:rsidR="00AD40B0" w:rsidRPr="00E85189" w:rsidRDefault="00AD40B0" w:rsidP="00AD40B0">
      <w:pPr>
        <w:pStyle w:val="PL"/>
      </w:pPr>
      <w:r w:rsidRPr="00E85189">
        <w:t>maxNR-NS-Pmax                           INTEGER ::= 8       -- Maximum number of NS and P-Max values per band</w:t>
      </w:r>
    </w:p>
    <w:p w14:paraId="7FCE3742" w14:textId="77777777" w:rsidR="00AD40B0" w:rsidRPr="00E85189" w:rsidRDefault="00AD40B0" w:rsidP="00AD40B0">
      <w:pPr>
        <w:pStyle w:val="PL"/>
      </w:pPr>
      <w:r w:rsidRPr="00E85189">
        <w:t>maxNrofServingCells                     INTEGER ::= 32      -- Max number of serving cells (SpCells + SCells)</w:t>
      </w:r>
    </w:p>
    <w:p w14:paraId="252AD6CA" w14:textId="77777777" w:rsidR="00AD40B0" w:rsidRPr="00E85189" w:rsidRDefault="00AD40B0" w:rsidP="00AD40B0">
      <w:pPr>
        <w:pStyle w:val="PL"/>
      </w:pPr>
      <w:r w:rsidRPr="00E85189">
        <w:t>maxNrofServingCells-1                   INTEGER ::= 31      -- Max number of serving cells (SpCell + SCells) minus 1</w:t>
      </w:r>
    </w:p>
    <w:p w14:paraId="777EC7F0" w14:textId="77777777" w:rsidR="00AD40B0" w:rsidRPr="00E85189" w:rsidRDefault="00AD40B0" w:rsidP="00AD40B0">
      <w:pPr>
        <w:pStyle w:val="PL"/>
      </w:pPr>
      <w:r w:rsidRPr="00E85189">
        <w:t>maxNrofAggregatedCellsPerCellGroup      INTEGER ::= 16</w:t>
      </w:r>
    </w:p>
    <w:p w14:paraId="55C94A1B" w14:textId="77777777" w:rsidR="00AD40B0" w:rsidRPr="00E85189" w:rsidRDefault="00AD40B0" w:rsidP="00AD40B0">
      <w:pPr>
        <w:pStyle w:val="PL"/>
      </w:pPr>
      <w:r w:rsidRPr="00E85189">
        <w:lastRenderedPageBreak/>
        <w:t>maxNrofSCells                           INTEGER ::= 31      -- Max number of secondary serving cells per cell group</w:t>
      </w:r>
    </w:p>
    <w:p w14:paraId="262CDAD5" w14:textId="77777777" w:rsidR="00AD40B0" w:rsidRPr="00E85189" w:rsidRDefault="00AD40B0" w:rsidP="00AD40B0">
      <w:pPr>
        <w:pStyle w:val="PL"/>
      </w:pPr>
      <w:r w:rsidRPr="00E85189">
        <w:t>maxNrofCellMeas                         INTEGER ::= 32      -- Maximum number of entries in each of the cell lists in a measurement</w:t>
      </w:r>
    </w:p>
    <w:p w14:paraId="21D3DBDF" w14:textId="77777777" w:rsidR="00AD40B0" w:rsidRPr="00E85189" w:rsidRDefault="00AD40B0" w:rsidP="00AD40B0">
      <w:pPr>
        <w:pStyle w:val="PL"/>
      </w:pPr>
      <w:r w:rsidRPr="00E85189">
        <w:t xml:space="preserve">                                                            -- object</w:t>
      </w:r>
    </w:p>
    <w:p w14:paraId="57A6C038" w14:textId="77777777" w:rsidR="00AD40B0" w:rsidRPr="00E85189" w:rsidRDefault="00AD40B0" w:rsidP="00AD40B0">
      <w:pPr>
        <w:pStyle w:val="PL"/>
      </w:pPr>
      <w:r w:rsidRPr="00E85189">
        <w:t>maxNrofSS-BlocksToAverage               INTEGER ::= 16      -- Max number for the (max) number of SS blocks to average to determine cell</w:t>
      </w:r>
    </w:p>
    <w:p w14:paraId="332905C0" w14:textId="77777777" w:rsidR="00AD40B0" w:rsidRPr="00E85189" w:rsidRDefault="00AD40B0" w:rsidP="00AD40B0">
      <w:pPr>
        <w:pStyle w:val="PL"/>
      </w:pPr>
      <w:r w:rsidRPr="00E85189">
        <w:t xml:space="preserve">                                                            -- measurement</w:t>
      </w:r>
    </w:p>
    <w:p w14:paraId="47CE75AF" w14:textId="77777777" w:rsidR="00AD40B0" w:rsidRPr="00E85189" w:rsidRDefault="00AD40B0" w:rsidP="00AD40B0">
      <w:pPr>
        <w:pStyle w:val="PL"/>
      </w:pPr>
      <w:r w:rsidRPr="00E85189">
        <w:t>maxNrofCSI-RS-ResourcesToAverage        INTEGER ::= 16      -- Max number for the (max) number of CSI-RS to average to determine cell</w:t>
      </w:r>
    </w:p>
    <w:p w14:paraId="568599BB" w14:textId="77777777" w:rsidR="00AD40B0" w:rsidRPr="00E85189" w:rsidRDefault="00AD40B0" w:rsidP="00AD40B0">
      <w:pPr>
        <w:pStyle w:val="PL"/>
      </w:pPr>
      <w:r w:rsidRPr="00E85189">
        <w:t xml:space="preserve">                                                            -- measurement</w:t>
      </w:r>
    </w:p>
    <w:p w14:paraId="5E678EFF" w14:textId="77777777" w:rsidR="00AD40B0" w:rsidRPr="00E85189" w:rsidRDefault="00AD40B0" w:rsidP="00AD40B0">
      <w:pPr>
        <w:pStyle w:val="PL"/>
      </w:pPr>
      <w:r w:rsidRPr="00E85189">
        <w:t>maxNrofDL-Allocations                   INTEGER ::= 16      -- Maximum number of PDSCH time domain resource allocations</w:t>
      </w:r>
    </w:p>
    <w:p w14:paraId="45E5B456" w14:textId="77777777" w:rsidR="00AD40B0" w:rsidRPr="00E85189" w:rsidRDefault="00AD40B0" w:rsidP="00AD40B0">
      <w:pPr>
        <w:pStyle w:val="PL"/>
      </w:pPr>
      <w:r w:rsidRPr="00E85189">
        <w:t>maxNrofSR-ConfigPerCellGroup            INTEGER ::= 8       -- Maximum number of SR configurations per cell group</w:t>
      </w:r>
    </w:p>
    <w:p w14:paraId="18443012" w14:textId="77777777" w:rsidR="00AD40B0" w:rsidRPr="00E85189" w:rsidRDefault="00AD40B0" w:rsidP="00AD40B0">
      <w:pPr>
        <w:pStyle w:val="PL"/>
      </w:pPr>
      <w:r w:rsidRPr="00E85189">
        <w:t>maxLCG-ID                               INTEGER ::= 7       -- Maximum value of LCG ID</w:t>
      </w:r>
    </w:p>
    <w:p w14:paraId="0AF4DA70" w14:textId="77777777" w:rsidR="00AD40B0" w:rsidRPr="00E85189" w:rsidRDefault="00AD40B0" w:rsidP="00AD40B0">
      <w:pPr>
        <w:pStyle w:val="PL"/>
      </w:pPr>
      <w:r w:rsidRPr="00E85189">
        <w:t>maxLC-ID                                INTEGER ::= 32      -- Maximum value of Logical Channel ID</w:t>
      </w:r>
    </w:p>
    <w:p w14:paraId="6E6CC17E" w14:textId="77777777" w:rsidR="00AD40B0" w:rsidRPr="00E85189" w:rsidRDefault="00AD40B0" w:rsidP="00AD40B0">
      <w:pPr>
        <w:pStyle w:val="PL"/>
      </w:pPr>
      <w:r w:rsidRPr="00E85189">
        <w:t>maxNrofTAGs                             INTEGER ::= 4       -- Maximum number of Timing Advance Groups</w:t>
      </w:r>
    </w:p>
    <w:p w14:paraId="5D47F190" w14:textId="77777777" w:rsidR="00AD40B0" w:rsidRPr="00E85189" w:rsidRDefault="00AD40B0" w:rsidP="00AD40B0">
      <w:pPr>
        <w:pStyle w:val="PL"/>
      </w:pPr>
      <w:r w:rsidRPr="00E85189">
        <w:t>maxNrofTAGs-1                           INTEGER ::= 3       -- Maximum number of Timing Advance Groups minus 1</w:t>
      </w:r>
    </w:p>
    <w:p w14:paraId="2C0B05A5" w14:textId="77777777" w:rsidR="00AD40B0" w:rsidRPr="00E85189" w:rsidRDefault="00AD40B0" w:rsidP="00AD40B0">
      <w:pPr>
        <w:pStyle w:val="PL"/>
      </w:pPr>
      <w:r w:rsidRPr="00E85189">
        <w:t>maxNrofBWPs                             INTEGER ::= 4       -- Maximum number of BWPs per serving cell</w:t>
      </w:r>
    </w:p>
    <w:p w14:paraId="3DE446BC" w14:textId="77777777" w:rsidR="00AD40B0" w:rsidRPr="00E85189" w:rsidRDefault="00AD40B0" w:rsidP="00AD40B0">
      <w:pPr>
        <w:pStyle w:val="PL"/>
      </w:pPr>
      <w:r w:rsidRPr="00E85189">
        <w:t>maxNrofCombIDC                          INTEGER ::= 128     -- Maximum number of reported MR-DC combinations for IDC</w:t>
      </w:r>
    </w:p>
    <w:p w14:paraId="797A722F" w14:textId="77777777" w:rsidR="00AD40B0" w:rsidRPr="00E85189" w:rsidRDefault="00AD40B0" w:rsidP="00AD40B0">
      <w:pPr>
        <w:pStyle w:val="PL"/>
      </w:pPr>
      <w:r w:rsidRPr="00E85189">
        <w:t>maxNrofSymbols-1                        INTEGER ::= 13      -- Maximum index identifying a symbol within a slot (14 symbols, indexed</w:t>
      </w:r>
    </w:p>
    <w:p w14:paraId="697B77BF" w14:textId="77777777" w:rsidR="00AD40B0" w:rsidRPr="00E85189" w:rsidRDefault="00AD40B0" w:rsidP="00AD40B0">
      <w:pPr>
        <w:pStyle w:val="PL"/>
      </w:pPr>
      <w:r w:rsidRPr="00E85189">
        <w:t xml:space="preserve">                                                            -- from 0..13)</w:t>
      </w:r>
    </w:p>
    <w:p w14:paraId="40ADD233" w14:textId="77777777" w:rsidR="00AD40B0" w:rsidRPr="00E85189" w:rsidRDefault="00AD40B0" w:rsidP="00AD40B0">
      <w:pPr>
        <w:pStyle w:val="PL"/>
      </w:pPr>
      <w:r w:rsidRPr="00E85189">
        <w:t>maxNrofSlots                            INTEGER ::= 320     -- Maximum number of slots in a 10 ms period</w:t>
      </w:r>
    </w:p>
    <w:p w14:paraId="6765B302" w14:textId="77777777" w:rsidR="00AD40B0" w:rsidRPr="00E85189" w:rsidRDefault="00AD40B0" w:rsidP="00AD40B0">
      <w:pPr>
        <w:pStyle w:val="PL"/>
      </w:pPr>
      <w:r w:rsidRPr="00E85189">
        <w:t>maxNrofSlots-1                          INTEGER ::= 319     -- Maximum number of slots in a 10 ms period minus 1</w:t>
      </w:r>
    </w:p>
    <w:p w14:paraId="439154AE" w14:textId="77777777" w:rsidR="00AD40B0" w:rsidRPr="00E85189" w:rsidRDefault="00AD40B0" w:rsidP="00AD40B0">
      <w:pPr>
        <w:pStyle w:val="PL"/>
      </w:pPr>
      <w:bookmarkStart w:id="4219" w:name="_Hlk514758591"/>
      <w:r w:rsidRPr="00E85189">
        <w:t>maxNrofPhysicalResourceBlocks           INTEGER ::= 275     -- Maximum number of PRBs</w:t>
      </w:r>
    </w:p>
    <w:p w14:paraId="396A61D7" w14:textId="77777777" w:rsidR="00AD40B0" w:rsidRPr="00E85189" w:rsidRDefault="00AD40B0" w:rsidP="00AD40B0">
      <w:pPr>
        <w:pStyle w:val="PL"/>
      </w:pPr>
      <w:r w:rsidRPr="00E85189">
        <w:t>maxNrofPhysicalResourceBlocks-1         INTEGER ::= 274     -- Maximum number of PRBs minus 1</w:t>
      </w:r>
    </w:p>
    <w:bookmarkEnd w:id="4219"/>
    <w:p w14:paraId="41384BA6" w14:textId="77777777" w:rsidR="00AD40B0" w:rsidRPr="00E85189" w:rsidRDefault="00AD40B0" w:rsidP="00AD40B0">
      <w:pPr>
        <w:pStyle w:val="PL"/>
      </w:pPr>
      <w:r w:rsidRPr="00E85189">
        <w:t>maxNrofPhysicalResourceBlocksPlus1      INTEGER ::= 276     -- Maximum number of PRBs plus 1</w:t>
      </w:r>
    </w:p>
    <w:p w14:paraId="27BAF147" w14:textId="77777777" w:rsidR="00AD40B0" w:rsidRPr="00E85189" w:rsidRDefault="00AD40B0" w:rsidP="00AD40B0">
      <w:pPr>
        <w:pStyle w:val="PL"/>
      </w:pPr>
      <w:r w:rsidRPr="00E85189">
        <w:t>maxNrofControlResourceSets-1            INTEGER ::= 11      -- Max number of CoReSets configurable on a serving cell minus 1</w:t>
      </w:r>
    </w:p>
    <w:p w14:paraId="49C6FFB1" w14:textId="77777777" w:rsidR="00AD40B0" w:rsidRPr="00E85189" w:rsidRDefault="00AD40B0" w:rsidP="00AD40B0">
      <w:pPr>
        <w:pStyle w:val="PL"/>
      </w:pPr>
      <w:r w:rsidRPr="00E85189">
        <w:t>maxCoReSetDuration                      INTEGER ::= 3       -- Max number of OFDM symbols in a control resource set</w:t>
      </w:r>
    </w:p>
    <w:p w14:paraId="724C0D67" w14:textId="77777777" w:rsidR="00AD40B0" w:rsidRPr="00E85189" w:rsidRDefault="00AD40B0" w:rsidP="00AD40B0">
      <w:pPr>
        <w:pStyle w:val="PL"/>
      </w:pPr>
      <w:r w:rsidRPr="00E85189">
        <w:t>maxNrofSearchSpaces-1                   INTEGER ::= 39      -- Max number of Search Spaces minus 1</w:t>
      </w:r>
    </w:p>
    <w:p w14:paraId="6AAB1C08" w14:textId="77777777" w:rsidR="00AD40B0" w:rsidRPr="00E85189" w:rsidRDefault="00AD40B0" w:rsidP="00AD40B0">
      <w:pPr>
        <w:pStyle w:val="PL"/>
      </w:pPr>
      <w:r w:rsidRPr="00E85189">
        <w:t>maxSFI-DCI-PayloadSize                  INTEGER ::= 128     -- Max number payload of a DCI scrambled with SFI-RNTI</w:t>
      </w:r>
    </w:p>
    <w:p w14:paraId="415F433C" w14:textId="77777777" w:rsidR="00AD40B0" w:rsidRPr="00E85189" w:rsidRDefault="00AD40B0" w:rsidP="00AD40B0">
      <w:pPr>
        <w:pStyle w:val="PL"/>
      </w:pPr>
      <w:r w:rsidRPr="00E85189">
        <w:t>maxSFI-DCI-PayloadSize-1                INTEGER ::= 127     -- Max number payload of a DCI scrambled with SFI-RNTI minus 1</w:t>
      </w:r>
    </w:p>
    <w:p w14:paraId="7EA336F3" w14:textId="77777777" w:rsidR="00AD40B0" w:rsidRPr="00E85189" w:rsidRDefault="00AD40B0" w:rsidP="00AD40B0">
      <w:pPr>
        <w:pStyle w:val="PL"/>
      </w:pPr>
      <w:r w:rsidRPr="00E85189">
        <w:t>maxINT-DCI-PayloadSize                  INTEGER ::= 126     -- Max number payload of a DCI scrambled with INT-RNTI</w:t>
      </w:r>
    </w:p>
    <w:p w14:paraId="56800688" w14:textId="77777777" w:rsidR="00AD40B0" w:rsidRPr="00E85189" w:rsidRDefault="00AD40B0" w:rsidP="00AD40B0">
      <w:pPr>
        <w:pStyle w:val="PL"/>
      </w:pPr>
      <w:r w:rsidRPr="00E85189">
        <w:t>maxINT-DCI-PayloadSize-1                INTEGER ::= 125     -- Max number payload of a DCI scrambled with INT-RNTI minus 1</w:t>
      </w:r>
    </w:p>
    <w:p w14:paraId="08876BCC" w14:textId="77777777" w:rsidR="00AD40B0" w:rsidRPr="00E85189" w:rsidRDefault="00AD40B0" w:rsidP="00AD40B0">
      <w:pPr>
        <w:pStyle w:val="PL"/>
      </w:pPr>
      <w:r w:rsidRPr="00E85189">
        <w:t>maxNrofRateMatchPatterns                INTEGER ::= 4       -- Max number of rate matching patterns that may be configured</w:t>
      </w:r>
    </w:p>
    <w:p w14:paraId="4E3F2329" w14:textId="77777777" w:rsidR="00AD40B0" w:rsidRPr="00E85189" w:rsidRDefault="00AD40B0" w:rsidP="00AD40B0">
      <w:pPr>
        <w:pStyle w:val="PL"/>
      </w:pPr>
      <w:r w:rsidRPr="00E85189">
        <w:t>maxNrofRateMatchPatterns-1              INTEGER ::= 3       -- Max number of rate matching patterns that may be configured minus 1</w:t>
      </w:r>
    </w:p>
    <w:p w14:paraId="6734C29F" w14:textId="77777777" w:rsidR="00AD40B0" w:rsidRPr="00E85189" w:rsidRDefault="00AD40B0" w:rsidP="00AD40B0">
      <w:pPr>
        <w:pStyle w:val="PL"/>
      </w:pPr>
      <w:r w:rsidRPr="00E85189">
        <w:t>maxNrofRateMatchPatternsPerGroup        INTEGER ::= 8       -- Max number of rate matching patterns that may be configured in one group</w:t>
      </w:r>
    </w:p>
    <w:p w14:paraId="6E1B28B9" w14:textId="77777777" w:rsidR="00AD40B0" w:rsidRPr="00E85189" w:rsidRDefault="00AD40B0" w:rsidP="00AD40B0">
      <w:pPr>
        <w:pStyle w:val="PL"/>
      </w:pPr>
      <w:r w:rsidRPr="00E85189">
        <w:t>maxNrofCSI-ReportConfigurations         INTEGER ::= 48      -- Maximum number of report configurations</w:t>
      </w:r>
    </w:p>
    <w:p w14:paraId="22F62EAE" w14:textId="77777777" w:rsidR="00AD40B0" w:rsidRPr="00E85189" w:rsidRDefault="00AD40B0" w:rsidP="00AD40B0">
      <w:pPr>
        <w:pStyle w:val="PL"/>
      </w:pPr>
      <w:r w:rsidRPr="00E85189">
        <w:t>maxNrofCSI-ReportConfigurations-1       INTEGER ::= 47      -- Maximum number of report configurations minus 1</w:t>
      </w:r>
    </w:p>
    <w:p w14:paraId="59698B39" w14:textId="77777777" w:rsidR="00AD40B0" w:rsidRPr="00E85189" w:rsidRDefault="00AD40B0" w:rsidP="00AD40B0">
      <w:pPr>
        <w:pStyle w:val="PL"/>
      </w:pPr>
      <w:r w:rsidRPr="00E85189">
        <w:t>maxNrofCSI-ResourceConfigurations       INTEGER ::= 112     -- Maximum number of resource configurations</w:t>
      </w:r>
    </w:p>
    <w:p w14:paraId="410EE485" w14:textId="77777777" w:rsidR="00AD40B0" w:rsidRPr="00E85189" w:rsidRDefault="00AD40B0" w:rsidP="00AD40B0">
      <w:pPr>
        <w:pStyle w:val="PL"/>
      </w:pPr>
      <w:r w:rsidRPr="00E85189">
        <w:t>maxNrofCSI-ResourceConfigurations-1     INTEGER ::= 111     -- Maximum number of resource configurations minus 1</w:t>
      </w:r>
    </w:p>
    <w:p w14:paraId="7361A1D9" w14:textId="77777777" w:rsidR="00AD40B0" w:rsidRPr="00E85189" w:rsidRDefault="00AD40B0" w:rsidP="00AD40B0">
      <w:pPr>
        <w:pStyle w:val="PL"/>
      </w:pPr>
      <w:r w:rsidRPr="00E85189">
        <w:t>maxNrofAP-CSI-RS-ResourcesPerSet        INTEGER ::= 16</w:t>
      </w:r>
    </w:p>
    <w:p w14:paraId="038AF261" w14:textId="77777777" w:rsidR="00AD40B0" w:rsidRPr="00E85189" w:rsidRDefault="00AD40B0" w:rsidP="00AD40B0">
      <w:pPr>
        <w:pStyle w:val="PL"/>
      </w:pPr>
      <w:r w:rsidRPr="00E85189">
        <w:t>maxNrOfCSI-AperiodicTriggers            INTEGER ::= 128     -- Maximum number of triggers for aperiodic CSI reporting</w:t>
      </w:r>
    </w:p>
    <w:p w14:paraId="04812020" w14:textId="77777777" w:rsidR="00AD40B0" w:rsidRPr="00E85189" w:rsidRDefault="00AD40B0" w:rsidP="00AD40B0">
      <w:pPr>
        <w:pStyle w:val="PL"/>
      </w:pPr>
      <w:r w:rsidRPr="00E85189">
        <w:t>maxNrofReportConfigPerAperiodicTrigger  INTEGER ::= 16      -- Maximum number of report configurations per trigger state for aperiodic</w:t>
      </w:r>
    </w:p>
    <w:p w14:paraId="68BA1788" w14:textId="77777777" w:rsidR="00AD40B0" w:rsidRPr="00E85189" w:rsidRDefault="00AD40B0" w:rsidP="00AD40B0">
      <w:pPr>
        <w:pStyle w:val="PL"/>
      </w:pPr>
      <w:r w:rsidRPr="00E85189">
        <w:t xml:space="preserve">                                                            -- reporting</w:t>
      </w:r>
    </w:p>
    <w:p w14:paraId="4625A72E" w14:textId="77777777" w:rsidR="00AD40B0" w:rsidRPr="00E85189" w:rsidRDefault="00AD40B0" w:rsidP="00AD40B0">
      <w:pPr>
        <w:pStyle w:val="PL"/>
      </w:pPr>
      <w:r w:rsidRPr="00E85189">
        <w:t>maxNrofNZP-CSI-RS-Resources             INTEGER ::= 192     -- Maximum number of Non-Zero-Power (NZP) CSI-RS resources</w:t>
      </w:r>
    </w:p>
    <w:p w14:paraId="2D8B6355" w14:textId="77777777" w:rsidR="00AD40B0" w:rsidRPr="00E85189" w:rsidRDefault="00AD40B0" w:rsidP="00AD40B0">
      <w:pPr>
        <w:pStyle w:val="PL"/>
      </w:pPr>
      <w:r w:rsidRPr="00E85189">
        <w:t>maxNrofNZP-CSI-RS-Resources-1           INTEGER ::= 191     -- Maximum number of Non-Zero-Power (NZP) CSI-RS resources minus 1</w:t>
      </w:r>
    </w:p>
    <w:p w14:paraId="576E82A1" w14:textId="77777777" w:rsidR="00AD40B0" w:rsidRPr="00E85189" w:rsidRDefault="00AD40B0" w:rsidP="00AD40B0">
      <w:pPr>
        <w:pStyle w:val="PL"/>
      </w:pPr>
      <w:r w:rsidRPr="00E85189">
        <w:t>maxNrofNZP-CSI-RS-ResourcesPerSet       INTEGER ::= 64      -- Maximum number of NZP CSI-RS resources per resource set</w:t>
      </w:r>
    </w:p>
    <w:p w14:paraId="459630A8" w14:textId="77777777" w:rsidR="00AD40B0" w:rsidRPr="00E85189" w:rsidRDefault="00AD40B0" w:rsidP="00AD40B0">
      <w:pPr>
        <w:pStyle w:val="PL"/>
      </w:pPr>
      <w:r w:rsidRPr="00E85189">
        <w:t>maxNrofNZP-CSI-RS-ResourceSets          INTEGER ::= 64      -- Maximum number of NZP CSI-RS resources per cell</w:t>
      </w:r>
    </w:p>
    <w:p w14:paraId="2DD57287" w14:textId="77777777" w:rsidR="00AD40B0" w:rsidRPr="00E85189" w:rsidRDefault="00AD40B0" w:rsidP="00AD40B0">
      <w:pPr>
        <w:pStyle w:val="PL"/>
      </w:pPr>
      <w:r w:rsidRPr="00E85189">
        <w:t>maxNrofNZP-CSI-RS-ResourceSets-1        INTEGER ::= 63      -- Maximum number of NZP CSI-RS resources per cell minus 1</w:t>
      </w:r>
    </w:p>
    <w:p w14:paraId="7097622F" w14:textId="77777777" w:rsidR="00AD40B0" w:rsidRPr="00E85189" w:rsidRDefault="00AD40B0" w:rsidP="00AD40B0">
      <w:pPr>
        <w:pStyle w:val="PL"/>
      </w:pPr>
      <w:r w:rsidRPr="00E85189">
        <w:t>maxNrofNZP-CSI-RS-ResourceSetsPerConfig INTEGER ::= 16      -- Maximum number of resource sets per resource configuration</w:t>
      </w:r>
    </w:p>
    <w:p w14:paraId="7A9E874D" w14:textId="77777777" w:rsidR="00AD40B0" w:rsidRPr="00E85189" w:rsidRDefault="00AD40B0" w:rsidP="00AD40B0">
      <w:pPr>
        <w:pStyle w:val="PL"/>
      </w:pPr>
      <w:r w:rsidRPr="00E85189">
        <w:t>maxNrofNZP-CSI-RS-ResourcesPerConfig    INTEGER ::= 128     -- Maximum number of resources per resource configuration</w:t>
      </w:r>
    </w:p>
    <w:p w14:paraId="2EB99A45" w14:textId="77777777" w:rsidR="00AD40B0" w:rsidRPr="00E85189" w:rsidRDefault="00AD40B0" w:rsidP="00AD40B0">
      <w:pPr>
        <w:pStyle w:val="PL"/>
      </w:pPr>
      <w:r w:rsidRPr="00E85189">
        <w:t>maxNrofZP-CSI-RS-Resources              INTEGER ::= 32      -- Maximum number of Zero-Power (ZP) CSI-RS resources</w:t>
      </w:r>
    </w:p>
    <w:p w14:paraId="2160284D" w14:textId="77777777" w:rsidR="00AD40B0" w:rsidRPr="00E85189" w:rsidRDefault="00AD40B0" w:rsidP="00AD40B0">
      <w:pPr>
        <w:pStyle w:val="PL"/>
      </w:pPr>
      <w:r w:rsidRPr="00E85189">
        <w:t>maxNrofZP-CSI-RS-Resources-1            INTEGER ::= 31      -- Maximum number of Zero-Power (ZP) CSI-RS resources minus 1</w:t>
      </w:r>
    </w:p>
    <w:p w14:paraId="00F6E6A5" w14:textId="77777777" w:rsidR="00AD40B0" w:rsidRPr="00E85189" w:rsidRDefault="00AD40B0" w:rsidP="00AD40B0">
      <w:pPr>
        <w:pStyle w:val="PL"/>
      </w:pPr>
      <w:r w:rsidRPr="00E85189">
        <w:t>maxNrofZP-CSI-RS-ResourceSets-1         INTEGER ::= 15</w:t>
      </w:r>
    </w:p>
    <w:p w14:paraId="1AFB0529" w14:textId="77777777" w:rsidR="00AD40B0" w:rsidRPr="00E85189" w:rsidRDefault="00AD40B0" w:rsidP="00AD40B0">
      <w:pPr>
        <w:pStyle w:val="PL"/>
      </w:pPr>
      <w:r w:rsidRPr="00E85189">
        <w:t>maxNrofZP-CSI-RS-ResourcesPerSet        INTEGER ::= 16</w:t>
      </w:r>
    </w:p>
    <w:p w14:paraId="2B01B8BC" w14:textId="77777777" w:rsidR="00AD40B0" w:rsidRPr="00E85189" w:rsidRDefault="00AD40B0" w:rsidP="00AD40B0">
      <w:pPr>
        <w:pStyle w:val="PL"/>
      </w:pPr>
      <w:r w:rsidRPr="00E85189">
        <w:t>maxNrofZP-CSI-RS-ResourceSets           INTEGER ::= 16</w:t>
      </w:r>
    </w:p>
    <w:p w14:paraId="7C18C42B" w14:textId="77777777" w:rsidR="00AD40B0" w:rsidRPr="00E85189" w:rsidRDefault="00AD40B0" w:rsidP="00AD40B0">
      <w:pPr>
        <w:pStyle w:val="PL"/>
      </w:pPr>
      <w:r w:rsidRPr="00E85189">
        <w:lastRenderedPageBreak/>
        <w:t>maxNrofCSI-IM-Resources                 INTEGER ::= 32      -- Maximum number of CSI-IM resources. See CSI-IM-ResourceMax in 38.214.</w:t>
      </w:r>
    </w:p>
    <w:p w14:paraId="5D2AB332" w14:textId="77777777" w:rsidR="00AD40B0" w:rsidRPr="00E85189" w:rsidRDefault="00AD40B0" w:rsidP="00AD40B0">
      <w:pPr>
        <w:pStyle w:val="PL"/>
      </w:pPr>
      <w:r w:rsidRPr="00E85189">
        <w:t>maxNrofCSI-IM-Resources-1               INTEGER ::= 31      -- Maximum number of CSI-IM resources minus 1. See CSI-IM-ResourceMax</w:t>
      </w:r>
    </w:p>
    <w:p w14:paraId="4A297A47" w14:textId="77777777" w:rsidR="00AD40B0" w:rsidRPr="00E85189" w:rsidRDefault="00AD40B0" w:rsidP="00AD40B0">
      <w:pPr>
        <w:pStyle w:val="PL"/>
      </w:pPr>
      <w:r w:rsidRPr="00E85189">
        <w:t xml:space="preserve">                                                            -- in 38.214.</w:t>
      </w:r>
    </w:p>
    <w:p w14:paraId="3444CBF6" w14:textId="77777777" w:rsidR="00AD40B0" w:rsidRPr="00E85189" w:rsidRDefault="00AD40B0" w:rsidP="00AD40B0">
      <w:pPr>
        <w:pStyle w:val="PL"/>
      </w:pPr>
      <w:r w:rsidRPr="00E85189">
        <w:t>maxNrofCSI-IM-ResourcesPerSet           INTEGER ::= 8       -- Maximum number of CSI-IM resources per set. See CSI-IM-ResourcePerSetMax</w:t>
      </w:r>
    </w:p>
    <w:p w14:paraId="4E5171DC" w14:textId="77777777" w:rsidR="00AD40B0" w:rsidRPr="00E85189" w:rsidRDefault="00AD40B0" w:rsidP="00AD40B0">
      <w:pPr>
        <w:pStyle w:val="PL"/>
      </w:pPr>
      <w:r w:rsidRPr="00E85189">
        <w:t xml:space="preserve">                                                            -- in 38.214</w:t>
      </w:r>
    </w:p>
    <w:p w14:paraId="2589E86E" w14:textId="77777777" w:rsidR="00AD40B0" w:rsidRPr="00E85189" w:rsidRDefault="00AD40B0" w:rsidP="00AD40B0">
      <w:pPr>
        <w:pStyle w:val="PL"/>
      </w:pPr>
      <w:r w:rsidRPr="00E85189">
        <w:t>maxNrofCSI-IM-ResourceSets              INTEGER ::= 64      -- Maximum number of NZP CSI-IM resources per cell</w:t>
      </w:r>
    </w:p>
    <w:p w14:paraId="36A67FD4" w14:textId="77777777" w:rsidR="00AD40B0" w:rsidRPr="00E85189" w:rsidRDefault="00AD40B0" w:rsidP="00AD40B0">
      <w:pPr>
        <w:pStyle w:val="PL"/>
      </w:pPr>
      <w:r w:rsidRPr="00E85189">
        <w:t>maxNrofCSI-IM-ResourceSets-1            INTEGER ::= 63      -- Maximum number of NZP CSI-IM resources per cell minus 1</w:t>
      </w:r>
    </w:p>
    <w:p w14:paraId="2C82C6E0" w14:textId="77777777" w:rsidR="00AD40B0" w:rsidRPr="00E85189" w:rsidRDefault="00AD40B0" w:rsidP="00AD40B0">
      <w:pPr>
        <w:pStyle w:val="PL"/>
      </w:pPr>
      <w:r w:rsidRPr="00E85189">
        <w:t>maxNrofCSI-IM-ResourceSetsPerConfig     INTEGER ::= 16      -- Maximum number of CSI IM resource sets per resource configuration</w:t>
      </w:r>
    </w:p>
    <w:p w14:paraId="30145791" w14:textId="77777777" w:rsidR="00AD40B0" w:rsidRPr="00E85189" w:rsidRDefault="00AD40B0" w:rsidP="00AD40B0">
      <w:pPr>
        <w:pStyle w:val="PL"/>
      </w:pPr>
      <w:r w:rsidRPr="00E85189">
        <w:t>maxNrofCSI-SSB-ResourcePerSet           INTEGER ::= 64      -- Maximum number of SSB resources in a resource set</w:t>
      </w:r>
    </w:p>
    <w:p w14:paraId="17702780" w14:textId="77777777" w:rsidR="00AD40B0" w:rsidRPr="00E85189" w:rsidRDefault="00AD40B0" w:rsidP="00AD40B0">
      <w:pPr>
        <w:pStyle w:val="PL"/>
      </w:pPr>
      <w:r w:rsidRPr="00E85189">
        <w:t>maxNrofCSI-SSB-ResourceSets             INTEGER ::= 64      -- Maximum number of CSI SSB resource sets per cell</w:t>
      </w:r>
    </w:p>
    <w:p w14:paraId="44A81A76" w14:textId="77777777" w:rsidR="00AD40B0" w:rsidRPr="00E85189" w:rsidRDefault="00AD40B0" w:rsidP="00AD40B0">
      <w:pPr>
        <w:pStyle w:val="PL"/>
      </w:pPr>
      <w:r w:rsidRPr="00E85189">
        <w:t>maxNrofCSI-SSB-ResourceSets-1           INTEGER ::= 63      -- Maximum number of CSI SSB resource sets per cell minus 1</w:t>
      </w:r>
    </w:p>
    <w:p w14:paraId="000C0D38" w14:textId="77777777" w:rsidR="00AD40B0" w:rsidRPr="00E85189" w:rsidRDefault="00AD40B0" w:rsidP="00AD40B0">
      <w:pPr>
        <w:pStyle w:val="PL"/>
      </w:pPr>
      <w:r w:rsidRPr="00E85189">
        <w:t>maxNrofCSI-SSB-ResourceSetsPerConfig    INTEGER ::= 1       -- Maximum number of CSI SSB resource sets per resource configuration</w:t>
      </w:r>
    </w:p>
    <w:p w14:paraId="6963C37B" w14:textId="77777777" w:rsidR="00AD40B0" w:rsidRPr="00E85189" w:rsidRDefault="00AD40B0" w:rsidP="00AD40B0">
      <w:pPr>
        <w:pStyle w:val="PL"/>
      </w:pPr>
      <w:r w:rsidRPr="00E85189">
        <w:t>maxNrofFailureDetectionResources        INTEGER ::= 10      -- Maximum number of failure detection resources</w:t>
      </w:r>
    </w:p>
    <w:p w14:paraId="334F30FC" w14:textId="77777777" w:rsidR="00AD40B0" w:rsidRPr="00E85189" w:rsidRDefault="00AD40B0" w:rsidP="00AD40B0">
      <w:pPr>
        <w:pStyle w:val="PL"/>
      </w:pPr>
      <w:r w:rsidRPr="00E85189">
        <w:t>maxNrofFailureDetectionResources-1      INTEGER ::= 9       -- Maximum number of failure detection resources minus 1</w:t>
      </w:r>
    </w:p>
    <w:p w14:paraId="0016F8DC" w14:textId="77777777" w:rsidR="00AD40B0" w:rsidRPr="00E85189" w:rsidRDefault="00AD40B0" w:rsidP="00AD40B0">
      <w:pPr>
        <w:pStyle w:val="PL"/>
      </w:pPr>
      <w:r w:rsidRPr="00E85189">
        <w:t>maxNrofObjectId                         INTEGER ::= 64      -- Maximum number of measurement objects</w:t>
      </w:r>
    </w:p>
    <w:p w14:paraId="0C55C413" w14:textId="77777777" w:rsidR="00AD40B0" w:rsidRPr="00E85189" w:rsidRDefault="00AD40B0" w:rsidP="00AD40B0">
      <w:pPr>
        <w:pStyle w:val="PL"/>
      </w:pPr>
      <w:r w:rsidRPr="00E85189">
        <w:t>maxNrofPageRec                          INTEGER ::= 32      -- Maximum number of page records</w:t>
      </w:r>
    </w:p>
    <w:p w14:paraId="514FD090" w14:textId="77777777" w:rsidR="00AD40B0" w:rsidRPr="00E85189" w:rsidRDefault="00AD40B0" w:rsidP="00AD40B0">
      <w:pPr>
        <w:pStyle w:val="PL"/>
      </w:pPr>
      <w:r w:rsidRPr="00E85189">
        <w:t>maxNrofPCI-Ranges                       INTEGER ::= 8       -- Maximum number of PCI ranges</w:t>
      </w:r>
    </w:p>
    <w:p w14:paraId="7E010CA1" w14:textId="77777777" w:rsidR="00AD40B0" w:rsidRPr="00E85189" w:rsidRDefault="00AD40B0" w:rsidP="00AD40B0">
      <w:pPr>
        <w:pStyle w:val="PL"/>
      </w:pPr>
      <w:r w:rsidRPr="00E85189">
        <w:t>maxPLMN                                 INTEGER ::= 12      -- Maximum number of PLMNs broadcast and reported by UE at establisghment</w:t>
      </w:r>
    </w:p>
    <w:p w14:paraId="094E6ED5" w14:textId="77777777" w:rsidR="00AD40B0" w:rsidRPr="00E85189" w:rsidRDefault="00AD40B0" w:rsidP="00AD40B0">
      <w:pPr>
        <w:pStyle w:val="PL"/>
      </w:pPr>
      <w:r w:rsidRPr="00E85189">
        <w:t>maxNrofCSI-RS-ResourcesRRM              INTEGER ::= 96      -- Maximum number of CSI-RS resources for an RRM measurement object</w:t>
      </w:r>
    </w:p>
    <w:p w14:paraId="20FE9C0D" w14:textId="77777777" w:rsidR="00AD40B0" w:rsidRPr="00E85189" w:rsidRDefault="00AD40B0" w:rsidP="00AD40B0">
      <w:pPr>
        <w:pStyle w:val="PL"/>
      </w:pPr>
      <w:r w:rsidRPr="00E85189">
        <w:t>maxNrofCSI-RS-ResourcesRRM-1            INTEGER ::= 95      -- Maximum number of CSI-RS resources for an RRM measurement object minus 1</w:t>
      </w:r>
    </w:p>
    <w:p w14:paraId="62B55AD0" w14:textId="77777777" w:rsidR="00AD40B0" w:rsidRPr="00E85189" w:rsidRDefault="00AD40B0" w:rsidP="00AD40B0">
      <w:pPr>
        <w:pStyle w:val="PL"/>
      </w:pPr>
      <w:r w:rsidRPr="00E85189">
        <w:t>maxNrofMeasId                           INTEGER ::= 64      -- Maximum number of configured measurements</w:t>
      </w:r>
    </w:p>
    <w:p w14:paraId="6269D153" w14:textId="77777777" w:rsidR="00AD40B0" w:rsidRPr="00E85189" w:rsidRDefault="00AD40B0" w:rsidP="00AD40B0">
      <w:pPr>
        <w:pStyle w:val="PL"/>
      </w:pPr>
      <w:r w:rsidRPr="00E85189">
        <w:t>maxNrofQuantityConfig                   INTEGER ::= 2       -- Maximum number of quantity configurations</w:t>
      </w:r>
    </w:p>
    <w:p w14:paraId="10904F59" w14:textId="77777777" w:rsidR="00AD40B0" w:rsidRPr="00E85189" w:rsidRDefault="00AD40B0" w:rsidP="00AD40B0">
      <w:pPr>
        <w:pStyle w:val="PL"/>
      </w:pPr>
      <w:bookmarkStart w:id="4220" w:name="_Hlk535949595"/>
      <w:r w:rsidRPr="00E85189">
        <w:t>maxNrofCSI-RS-CellsRRM                  INTEGER ::= 96      -- Maximum number of cells with CSI-RS resources for an RRM measurement</w:t>
      </w:r>
    </w:p>
    <w:p w14:paraId="0B40B5EB" w14:textId="77777777" w:rsidR="00AD40B0" w:rsidRPr="00E85189" w:rsidRDefault="00AD40B0" w:rsidP="00AD40B0">
      <w:pPr>
        <w:pStyle w:val="PL"/>
      </w:pPr>
      <w:r w:rsidRPr="00E85189">
        <w:t xml:space="preserve">                                                            -- object</w:t>
      </w:r>
    </w:p>
    <w:bookmarkEnd w:id="4220"/>
    <w:p w14:paraId="4C8FAEC5" w14:textId="77777777" w:rsidR="00AD40B0" w:rsidRPr="00E85189" w:rsidRDefault="00AD40B0" w:rsidP="00AD40B0">
      <w:pPr>
        <w:pStyle w:val="PL"/>
      </w:pPr>
      <w:r w:rsidRPr="00E85189">
        <w:t>maxNrofSRS-ResourceSets                 INTEGER ::= 16      -- Maximum number of SRS resource sets in a BWP.</w:t>
      </w:r>
    </w:p>
    <w:p w14:paraId="3F309076" w14:textId="77777777" w:rsidR="00AD40B0" w:rsidRPr="00E85189" w:rsidRDefault="00AD40B0" w:rsidP="00AD40B0">
      <w:pPr>
        <w:pStyle w:val="PL"/>
      </w:pPr>
      <w:r w:rsidRPr="00E85189">
        <w:t>maxNrofSRS-ResourceSets-1               INTEGER ::= 15      -- Maximum number of SRS resource sets in a BWP minus 1.</w:t>
      </w:r>
    </w:p>
    <w:p w14:paraId="4522D0FD" w14:textId="77777777" w:rsidR="00AD40B0" w:rsidRPr="00E85189" w:rsidRDefault="00AD40B0" w:rsidP="00AD40B0">
      <w:pPr>
        <w:pStyle w:val="PL"/>
      </w:pPr>
      <w:r w:rsidRPr="00E85189">
        <w:t>maxNrofSRS-Resources                    INTEGER ::= 64      -- Maximum number of SRS resources.</w:t>
      </w:r>
    </w:p>
    <w:p w14:paraId="63B856BF" w14:textId="77777777" w:rsidR="00AD40B0" w:rsidRPr="00E85189" w:rsidRDefault="00AD40B0" w:rsidP="00AD40B0">
      <w:pPr>
        <w:pStyle w:val="PL"/>
      </w:pPr>
      <w:r w:rsidRPr="00E85189">
        <w:t>maxNrofSRS-Resources-1                  INTEGER ::= 63      -- Maximum number of SRS resources in an SRS resource set minus 1.</w:t>
      </w:r>
    </w:p>
    <w:p w14:paraId="31E4B940" w14:textId="77777777" w:rsidR="00AD40B0" w:rsidRPr="00E85189" w:rsidRDefault="00AD40B0" w:rsidP="00AD40B0">
      <w:pPr>
        <w:pStyle w:val="PL"/>
      </w:pPr>
      <w:r w:rsidRPr="00E85189">
        <w:t>maxNrofSRS-ResourcesPerSet              INTEGER ::= 16      -- Maximum number of SRS resources in an SRS resource set</w:t>
      </w:r>
    </w:p>
    <w:p w14:paraId="2EA39A40" w14:textId="77777777" w:rsidR="00AD40B0" w:rsidRPr="00E85189" w:rsidRDefault="00AD40B0" w:rsidP="00AD40B0">
      <w:pPr>
        <w:pStyle w:val="PL"/>
      </w:pPr>
      <w:r w:rsidRPr="00E85189">
        <w:t>maxNrofSRS-TriggerStates-1              INTEGER ::= 3       -- Maximum number of SRS trigger states minus 1, i.e., the largest code</w:t>
      </w:r>
    </w:p>
    <w:p w14:paraId="55616676" w14:textId="77777777" w:rsidR="00AD40B0" w:rsidRPr="00E85189" w:rsidRDefault="00AD40B0" w:rsidP="00AD40B0">
      <w:pPr>
        <w:pStyle w:val="PL"/>
      </w:pPr>
      <w:r w:rsidRPr="00E85189">
        <w:t xml:space="preserve">                                                            -- point.</w:t>
      </w:r>
    </w:p>
    <w:p w14:paraId="14A49536" w14:textId="77777777" w:rsidR="00AD40B0" w:rsidRPr="00E85189" w:rsidRDefault="00AD40B0" w:rsidP="00AD40B0">
      <w:pPr>
        <w:pStyle w:val="PL"/>
      </w:pPr>
      <w:r w:rsidRPr="00E85189">
        <w:t>maxNrofSRS-TriggerStates-2              INTEGER ::= 2       -- Maximum number of SRS trigger states minus 2.</w:t>
      </w:r>
    </w:p>
    <w:p w14:paraId="08FCF204" w14:textId="77777777" w:rsidR="00AD40B0" w:rsidRPr="00E85189" w:rsidRDefault="00AD40B0" w:rsidP="00AD40B0">
      <w:pPr>
        <w:pStyle w:val="PL"/>
      </w:pPr>
      <w:r w:rsidRPr="00E85189">
        <w:t>maxRAT-CapabilityContainers             INTEGER ::= 8       -- Maximum number of interworking RAT containers (incl NR and MRDC)</w:t>
      </w:r>
    </w:p>
    <w:p w14:paraId="6ADD3C2C" w14:textId="77777777" w:rsidR="00AD40B0" w:rsidRPr="00E85189" w:rsidRDefault="00AD40B0" w:rsidP="00AD40B0">
      <w:pPr>
        <w:pStyle w:val="PL"/>
      </w:pPr>
      <w:r w:rsidRPr="00E85189">
        <w:t>maxSimultaneousBands                    INTEGER ::= 32      -- Maximum number of simultaneously aggregated bands</w:t>
      </w:r>
    </w:p>
    <w:p w14:paraId="445A5114" w14:textId="77777777" w:rsidR="00AD40B0" w:rsidRPr="00E85189" w:rsidRDefault="00AD40B0" w:rsidP="00AD40B0">
      <w:pPr>
        <w:pStyle w:val="PL"/>
      </w:pPr>
      <w:r w:rsidRPr="00E85189">
        <w:t>maxNrofSlotFormatCombinationsPerSet     INTEGER ::= 512     -- Maximum number of Slot Format Combinations in a SF-Set.</w:t>
      </w:r>
    </w:p>
    <w:p w14:paraId="57E55816" w14:textId="77777777" w:rsidR="00AD40B0" w:rsidRPr="00E85189" w:rsidRDefault="00AD40B0" w:rsidP="00AD40B0">
      <w:pPr>
        <w:pStyle w:val="PL"/>
      </w:pPr>
      <w:r w:rsidRPr="00E85189">
        <w:t>maxNrofSlotFormatCombinationsPerSet-1   INTEGER ::= 511     -- Maximum number of Slot Format Combinations in a SF-Set minus 1.</w:t>
      </w:r>
    </w:p>
    <w:p w14:paraId="14712C72" w14:textId="77777777" w:rsidR="00AD40B0" w:rsidRPr="00E85189" w:rsidRDefault="00AD40B0" w:rsidP="00AD40B0">
      <w:pPr>
        <w:pStyle w:val="PL"/>
      </w:pPr>
      <w:r w:rsidRPr="00E85189">
        <w:t>maxNrofPUCCH-Resources                  INTEGER ::= 128</w:t>
      </w:r>
    </w:p>
    <w:p w14:paraId="54C2CCD5" w14:textId="77777777" w:rsidR="00AD40B0" w:rsidRPr="00E85189" w:rsidRDefault="00AD40B0" w:rsidP="00AD40B0">
      <w:pPr>
        <w:pStyle w:val="PL"/>
      </w:pPr>
      <w:r w:rsidRPr="00E85189">
        <w:t>maxNrofPUCCH-Resources-1                INTEGER ::= 127</w:t>
      </w:r>
    </w:p>
    <w:p w14:paraId="5038E2CA" w14:textId="77777777" w:rsidR="00AD40B0" w:rsidRPr="00E85189" w:rsidRDefault="00AD40B0" w:rsidP="00AD40B0">
      <w:pPr>
        <w:pStyle w:val="PL"/>
      </w:pPr>
      <w:r w:rsidRPr="00E85189">
        <w:t>maxNrofPUCCH-ResourceSets               INTEGER ::= 4       -- Maximum number of PUCCH Resource Sets</w:t>
      </w:r>
    </w:p>
    <w:p w14:paraId="3161504D" w14:textId="77777777" w:rsidR="00AD40B0" w:rsidRPr="00E85189" w:rsidRDefault="00AD40B0" w:rsidP="00AD40B0">
      <w:pPr>
        <w:pStyle w:val="PL"/>
      </w:pPr>
      <w:r w:rsidRPr="00E85189">
        <w:t>maxNrofPUCCH-ResourceSets-1             INTEGER ::= 3       -- Maximum number of PUCCH Resource Sets minus 1.</w:t>
      </w:r>
    </w:p>
    <w:p w14:paraId="7D52698B" w14:textId="77777777" w:rsidR="00AD40B0" w:rsidRPr="00E85189" w:rsidRDefault="00AD40B0" w:rsidP="00AD40B0">
      <w:pPr>
        <w:pStyle w:val="PL"/>
      </w:pPr>
      <w:r w:rsidRPr="00E85189">
        <w:t>maxNrofPUCCH-ResourcesPerSet            INTEGER ::= 32      -- Maximum number of PUCCH Resources per PUCCH-ResourceSet</w:t>
      </w:r>
    </w:p>
    <w:p w14:paraId="5DA7F5F3" w14:textId="77777777" w:rsidR="00AD40B0" w:rsidRPr="00E85189" w:rsidRDefault="00AD40B0" w:rsidP="00AD40B0">
      <w:pPr>
        <w:pStyle w:val="PL"/>
      </w:pPr>
      <w:r w:rsidRPr="00E85189">
        <w:t>maxNrofPUCCH-P0-PerSet                  INTEGER ::= 8       -- Maximum number of P0-pucch present in a p0-pucch set</w:t>
      </w:r>
    </w:p>
    <w:p w14:paraId="0F93603E" w14:textId="77777777" w:rsidR="00AD40B0" w:rsidRPr="00E85189" w:rsidRDefault="00AD40B0" w:rsidP="00AD40B0">
      <w:pPr>
        <w:pStyle w:val="PL"/>
      </w:pPr>
      <w:r w:rsidRPr="00E85189">
        <w:t>maxNrofPUCCH-PathlossReferenceRSs       INTEGER ::= 4       -- Maximum number of RSs used as pathloss reference for PUCCH power control.</w:t>
      </w:r>
    </w:p>
    <w:p w14:paraId="23DFF2C2" w14:textId="77777777" w:rsidR="00AD40B0" w:rsidRPr="00E85189" w:rsidRDefault="00AD40B0" w:rsidP="00AD40B0">
      <w:pPr>
        <w:pStyle w:val="PL"/>
      </w:pPr>
      <w:r w:rsidRPr="00E85189">
        <w:t>maxNrofPUCCH-PathlossReferenceRSs-1     INTEGER ::= 3       -- Maximum number of RSs used as pathloss reference for PUCCH power</w:t>
      </w:r>
    </w:p>
    <w:p w14:paraId="6170B3D9" w14:textId="77777777" w:rsidR="00AD40B0" w:rsidRPr="00E85189" w:rsidRDefault="00AD40B0" w:rsidP="00AD40B0">
      <w:pPr>
        <w:pStyle w:val="PL"/>
      </w:pPr>
      <w:r w:rsidRPr="00E85189">
        <w:t xml:space="preserve">                                                            -- control minus 1.</w:t>
      </w:r>
    </w:p>
    <w:p w14:paraId="3BB06E97" w14:textId="77777777" w:rsidR="00AD40B0" w:rsidRPr="00E85189" w:rsidRDefault="00AD40B0" w:rsidP="00AD40B0">
      <w:pPr>
        <w:pStyle w:val="PL"/>
      </w:pPr>
      <w:r w:rsidRPr="00E85189">
        <w:t>maxNrofP0-PUSCH-AlphaSets               INTEGER ::= 30      -- Maximum number of P0-pusch-alpha-sets (see 38,213, clause 7.1)</w:t>
      </w:r>
    </w:p>
    <w:p w14:paraId="7A8F59C3" w14:textId="77777777" w:rsidR="00AD40B0" w:rsidRPr="00E85189" w:rsidRDefault="00AD40B0" w:rsidP="00AD40B0">
      <w:pPr>
        <w:pStyle w:val="PL"/>
      </w:pPr>
      <w:r w:rsidRPr="00E85189">
        <w:t>maxNrofP0-PUSCH-AlphaSets-1             INTEGER ::= 29      -- Maximum number of P0-pusch-alpha-sets minus 1 (see 38,213, clause 7.1)</w:t>
      </w:r>
    </w:p>
    <w:p w14:paraId="687395E8" w14:textId="77777777" w:rsidR="00AD40B0" w:rsidRPr="00E85189" w:rsidRDefault="00AD40B0" w:rsidP="00AD40B0">
      <w:pPr>
        <w:pStyle w:val="PL"/>
      </w:pPr>
      <w:r w:rsidRPr="00E85189">
        <w:t>maxNrofPUSCH-PathlossReferenceRSs       INTEGER ::= 4       -- Maximum number of RSs used as pathloss reference for PUSCH power control.</w:t>
      </w:r>
    </w:p>
    <w:p w14:paraId="354AE017" w14:textId="77777777" w:rsidR="00AD40B0" w:rsidRPr="00E85189" w:rsidRDefault="00AD40B0" w:rsidP="00AD40B0">
      <w:pPr>
        <w:pStyle w:val="PL"/>
      </w:pPr>
      <w:r w:rsidRPr="00E85189">
        <w:t>maxNrofPUSCH-PathlossReferenceRSs-1     INTEGER ::= 3       -- Maximum number of RSs used as pathloss reference for PUSCH power</w:t>
      </w:r>
    </w:p>
    <w:p w14:paraId="1483A108" w14:textId="77777777" w:rsidR="00AD40B0" w:rsidRPr="00E85189" w:rsidRDefault="00AD40B0" w:rsidP="00AD40B0">
      <w:pPr>
        <w:pStyle w:val="PL"/>
      </w:pPr>
      <w:r w:rsidRPr="00E85189">
        <w:t xml:space="preserve">                                                            -- control minus 1.</w:t>
      </w:r>
    </w:p>
    <w:p w14:paraId="18C57F1C" w14:textId="77777777" w:rsidR="00AD40B0" w:rsidRPr="00E85189" w:rsidRDefault="00AD40B0" w:rsidP="00AD40B0">
      <w:pPr>
        <w:pStyle w:val="PL"/>
      </w:pPr>
      <w:r w:rsidRPr="00E85189">
        <w:t>maxNrofNAICS-Entries                    INTEGER ::= 8       -- Maximum number of supported NAICS capability set</w:t>
      </w:r>
    </w:p>
    <w:p w14:paraId="6BAA086C" w14:textId="77777777" w:rsidR="00AD40B0" w:rsidRPr="00E85189" w:rsidRDefault="00AD40B0" w:rsidP="00AD40B0">
      <w:pPr>
        <w:pStyle w:val="PL"/>
      </w:pPr>
      <w:r w:rsidRPr="00E85189">
        <w:t>maxBands                                INTEGER ::= 1024    -- Maximum number of supported bands in UE capability.</w:t>
      </w:r>
    </w:p>
    <w:p w14:paraId="7511FA5D" w14:textId="77777777" w:rsidR="00AD40B0" w:rsidRPr="00E85189" w:rsidRDefault="00AD40B0" w:rsidP="00AD40B0">
      <w:pPr>
        <w:pStyle w:val="PL"/>
      </w:pPr>
      <w:r w:rsidRPr="00E85189">
        <w:lastRenderedPageBreak/>
        <w:t>maxBandsMRDC                            INTEGER ::= 1280</w:t>
      </w:r>
    </w:p>
    <w:p w14:paraId="4DBEA79D" w14:textId="77777777" w:rsidR="00AD40B0" w:rsidRPr="00E85189" w:rsidRDefault="00AD40B0" w:rsidP="00AD40B0">
      <w:pPr>
        <w:pStyle w:val="PL"/>
      </w:pPr>
      <w:r w:rsidRPr="00E85189">
        <w:t>maxBandsEUTRA                           INTEGER ::= 256</w:t>
      </w:r>
    </w:p>
    <w:p w14:paraId="2631062E" w14:textId="77777777" w:rsidR="00AD40B0" w:rsidRPr="00E85189" w:rsidRDefault="00AD40B0" w:rsidP="00AD40B0">
      <w:pPr>
        <w:pStyle w:val="PL"/>
      </w:pPr>
      <w:r w:rsidRPr="00E85189">
        <w:t>maxCellReport                           INTEGER ::= 8</w:t>
      </w:r>
    </w:p>
    <w:p w14:paraId="41C6EBE0" w14:textId="77777777" w:rsidR="00AD40B0" w:rsidRPr="00E85189" w:rsidRDefault="00AD40B0" w:rsidP="00AD40B0">
      <w:pPr>
        <w:pStyle w:val="PL"/>
      </w:pPr>
      <w:r w:rsidRPr="00E85189">
        <w:t>maxDRB                                  INTEGER ::= 29      -- Maximum number of DRBs (that can be added in DRB-ToAddModLIst).</w:t>
      </w:r>
    </w:p>
    <w:p w14:paraId="0753D010" w14:textId="77777777" w:rsidR="00AD40B0" w:rsidRPr="00E85189" w:rsidRDefault="00AD40B0" w:rsidP="00AD40B0">
      <w:pPr>
        <w:pStyle w:val="PL"/>
      </w:pPr>
      <w:r w:rsidRPr="00E85189">
        <w:t>maxFreq                                 INTEGER ::= 8       -- Max number of frequencies.</w:t>
      </w:r>
    </w:p>
    <w:p w14:paraId="3561A791" w14:textId="77777777" w:rsidR="00AD40B0" w:rsidRPr="00E85189" w:rsidRDefault="00AD40B0" w:rsidP="00AD40B0">
      <w:pPr>
        <w:pStyle w:val="PL"/>
      </w:pPr>
      <w:r w:rsidRPr="00E85189">
        <w:t>maxFreqIDC-MRDC                         INTEGER ::= 32      -- Maximum number of candidate NR frequencies for MR-DC IDC indication</w:t>
      </w:r>
    </w:p>
    <w:p w14:paraId="7E663087" w14:textId="77777777" w:rsidR="00AD40B0" w:rsidRPr="00E85189" w:rsidRDefault="00AD40B0" w:rsidP="00AD40B0">
      <w:pPr>
        <w:pStyle w:val="PL"/>
      </w:pPr>
      <w:r w:rsidRPr="00E85189">
        <w:t>maxNrofCandidateBeams                   INTEGER ::= 16      -- Max number of PRACH-ResourceDedicatedBFR that in BFR config.</w:t>
      </w:r>
    </w:p>
    <w:p w14:paraId="3160967E" w14:textId="77777777" w:rsidR="00AD40B0" w:rsidRPr="00E85189" w:rsidRDefault="00AD40B0" w:rsidP="00AD40B0">
      <w:pPr>
        <w:pStyle w:val="PL"/>
      </w:pPr>
      <w:r w:rsidRPr="00E85189">
        <w:t>maxNrofPCIsPerSMTC                      INTEGER ::= 64      -- Maximun number of PCIs per SMTC.</w:t>
      </w:r>
    </w:p>
    <w:p w14:paraId="617A2588" w14:textId="77777777" w:rsidR="00AD40B0" w:rsidRPr="00E85189" w:rsidRDefault="00AD40B0" w:rsidP="00AD40B0">
      <w:pPr>
        <w:pStyle w:val="PL"/>
      </w:pPr>
      <w:bookmarkStart w:id="4221" w:name="_Hlk514841633"/>
      <w:r w:rsidRPr="00E85189">
        <w:t>maxNrofQFIs                             INTEGER ::= 64</w:t>
      </w:r>
    </w:p>
    <w:bookmarkEnd w:id="4221"/>
    <w:p w14:paraId="25FEB05E" w14:textId="77777777" w:rsidR="00AD40B0" w:rsidRPr="00E85189" w:rsidRDefault="00AD40B0" w:rsidP="00AD40B0">
      <w:pPr>
        <w:pStyle w:val="PL"/>
      </w:pPr>
      <w:r w:rsidRPr="00E85189">
        <w:t>maxNrOfSemiPersistentPUSCH-Triggers     INTEGER ::= 64      -- Maximum number of triggers for semi persistent reporting on PUSCH</w:t>
      </w:r>
    </w:p>
    <w:p w14:paraId="36C0D772" w14:textId="77777777" w:rsidR="00AD40B0" w:rsidRPr="00E85189" w:rsidRDefault="00AD40B0" w:rsidP="00AD40B0">
      <w:pPr>
        <w:pStyle w:val="PL"/>
      </w:pPr>
      <w:r w:rsidRPr="00E85189">
        <w:t>maxNrofSR-Resources                     INTEGER ::= 8       -- Maximum number of SR resources per BWP in a cell.</w:t>
      </w:r>
    </w:p>
    <w:p w14:paraId="1F160D54" w14:textId="77777777" w:rsidR="00AD40B0" w:rsidRPr="00E85189" w:rsidRDefault="00AD40B0" w:rsidP="00AD40B0">
      <w:pPr>
        <w:pStyle w:val="PL"/>
      </w:pPr>
      <w:r w:rsidRPr="00E85189">
        <w:t>maxNrofSlotFormatsPerCombination        INTEGER ::= 256</w:t>
      </w:r>
    </w:p>
    <w:p w14:paraId="2C0A0BFC" w14:textId="77777777" w:rsidR="00AD40B0" w:rsidRPr="00E85189" w:rsidRDefault="00AD40B0" w:rsidP="00AD40B0">
      <w:pPr>
        <w:pStyle w:val="PL"/>
      </w:pPr>
      <w:r w:rsidRPr="00E85189">
        <w:t>maxNrofSpatialRelationInfos             INTEGER ::= 8</w:t>
      </w:r>
    </w:p>
    <w:p w14:paraId="187A8C6E" w14:textId="77777777" w:rsidR="00AD40B0" w:rsidRPr="00E85189" w:rsidRDefault="00AD40B0" w:rsidP="00AD40B0">
      <w:pPr>
        <w:pStyle w:val="PL"/>
      </w:pPr>
      <w:r w:rsidRPr="00E85189">
        <w:t>maxNrofIndexesToReport                  INTEGER ::= 32</w:t>
      </w:r>
    </w:p>
    <w:p w14:paraId="306A0F2F" w14:textId="77777777" w:rsidR="00AD40B0" w:rsidRPr="00E85189" w:rsidRDefault="00AD40B0" w:rsidP="00AD40B0">
      <w:pPr>
        <w:pStyle w:val="PL"/>
      </w:pPr>
      <w:r w:rsidRPr="00E85189">
        <w:t>maxNrofIndexesToReport2                 INTEGER ::= 64</w:t>
      </w:r>
    </w:p>
    <w:p w14:paraId="6FD552E4" w14:textId="77777777" w:rsidR="00AD40B0" w:rsidRPr="00E85189" w:rsidRDefault="00AD40B0" w:rsidP="00AD40B0">
      <w:pPr>
        <w:pStyle w:val="PL"/>
      </w:pPr>
      <w:r w:rsidRPr="00E85189">
        <w:t>maxNrofSSBs-1                           INTEGER ::= 63      -- Maximum number of SSB resources in a resource set minus 1.</w:t>
      </w:r>
    </w:p>
    <w:p w14:paraId="65D9E658" w14:textId="77777777" w:rsidR="00AD40B0" w:rsidRPr="00E85189" w:rsidRDefault="00AD40B0" w:rsidP="00AD40B0">
      <w:pPr>
        <w:pStyle w:val="PL"/>
      </w:pPr>
      <w:r w:rsidRPr="00E85189">
        <w:t>maxNrofS-NSSAI                          INTEGER ::= 8       -- Maximum number of S-NSSAI.</w:t>
      </w:r>
    </w:p>
    <w:p w14:paraId="73669F00" w14:textId="77777777" w:rsidR="00AD40B0" w:rsidRPr="00E85189" w:rsidRDefault="00AD40B0" w:rsidP="00AD40B0">
      <w:pPr>
        <w:pStyle w:val="PL"/>
      </w:pPr>
      <w:r w:rsidRPr="00E85189">
        <w:t>maxNrofTCI-StatesPDCCH                  INTEGER ::= 64</w:t>
      </w:r>
    </w:p>
    <w:p w14:paraId="42EEA575" w14:textId="77777777" w:rsidR="00AD40B0" w:rsidRPr="00E85189" w:rsidRDefault="00AD40B0" w:rsidP="00AD40B0">
      <w:pPr>
        <w:pStyle w:val="PL"/>
      </w:pPr>
      <w:r w:rsidRPr="00E85189">
        <w:t>maxNrofTCI-States                       INTEGER ::= 128     -- Maximum number of TCI states.</w:t>
      </w:r>
    </w:p>
    <w:p w14:paraId="584E470E" w14:textId="77777777" w:rsidR="00AD40B0" w:rsidRPr="00E85189" w:rsidRDefault="00AD40B0" w:rsidP="00AD40B0">
      <w:pPr>
        <w:pStyle w:val="PL"/>
      </w:pPr>
      <w:r w:rsidRPr="00E85189">
        <w:t>maxNrofTCI-States-1                     INTEGER ::= 127     -- Maximum number of TCI states minus 1.</w:t>
      </w:r>
    </w:p>
    <w:p w14:paraId="4E08BDD9" w14:textId="77777777" w:rsidR="00AD40B0" w:rsidRPr="00E85189" w:rsidRDefault="00AD40B0" w:rsidP="00AD40B0">
      <w:pPr>
        <w:pStyle w:val="PL"/>
      </w:pPr>
      <w:r w:rsidRPr="00E85189">
        <w:t>maxNrofUL-Allocations                   INTEGER ::= 16      -- Maximum number of PUSCH time domain resource allocations.</w:t>
      </w:r>
    </w:p>
    <w:p w14:paraId="40681EE6" w14:textId="77777777" w:rsidR="00AD40B0" w:rsidRPr="00E85189" w:rsidRDefault="00AD40B0" w:rsidP="00AD40B0">
      <w:pPr>
        <w:pStyle w:val="PL"/>
      </w:pPr>
      <w:r w:rsidRPr="00E85189">
        <w:t>maxQFI                                  INTEGER ::= 63</w:t>
      </w:r>
    </w:p>
    <w:p w14:paraId="75763B10" w14:textId="77777777" w:rsidR="00AD40B0" w:rsidRPr="00E85189" w:rsidRDefault="00AD40B0" w:rsidP="00AD40B0">
      <w:pPr>
        <w:pStyle w:val="PL"/>
      </w:pPr>
      <w:r w:rsidRPr="00E85189">
        <w:t>maxRA-CSIRS-Resources                   INTEGER ::= 96</w:t>
      </w:r>
    </w:p>
    <w:p w14:paraId="53C4C907" w14:textId="77777777" w:rsidR="00AD40B0" w:rsidRPr="00E85189" w:rsidRDefault="00AD40B0" w:rsidP="00AD40B0">
      <w:pPr>
        <w:pStyle w:val="PL"/>
      </w:pPr>
      <w:r w:rsidRPr="00E85189">
        <w:t>maxRA-OccasionsPerCSIRS                 INTEGER ::= 64      -- Maximum number of RA occasions for one CSI-RS</w:t>
      </w:r>
    </w:p>
    <w:p w14:paraId="3F60E0E4" w14:textId="77777777" w:rsidR="00AD40B0" w:rsidRPr="00E85189" w:rsidRDefault="00AD40B0" w:rsidP="00AD40B0">
      <w:pPr>
        <w:pStyle w:val="PL"/>
      </w:pPr>
      <w:r w:rsidRPr="00E85189">
        <w:t>maxRA-Occasions-1                       INTEGER ::= 511     -- Maximum number of RA occasions in the system</w:t>
      </w:r>
    </w:p>
    <w:p w14:paraId="02A07262" w14:textId="77777777" w:rsidR="00AD40B0" w:rsidRPr="00E85189" w:rsidRDefault="00AD40B0" w:rsidP="00AD40B0">
      <w:pPr>
        <w:pStyle w:val="PL"/>
      </w:pPr>
      <w:r w:rsidRPr="00E85189">
        <w:t>maxRA-SSB-Resources                     INTEGER ::= 64</w:t>
      </w:r>
    </w:p>
    <w:p w14:paraId="6050CE20" w14:textId="77777777" w:rsidR="00AD40B0" w:rsidRPr="00E85189" w:rsidRDefault="00AD40B0" w:rsidP="00AD40B0">
      <w:pPr>
        <w:pStyle w:val="PL"/>
      </w:pPr>
      <w:r w:rsidRPr="00E85189">
        <w:t>maxSCSs                                 INTEGER ::= 5</w:t>
      </w:r>
    </w:p>
    <w:p w14:paraId="17008822" w14:textId="77777777" w:rsidR="00AD40B0" w:rsidRPr="00E85189" w:rsidRDefault="00AD40B0" w:rsidP="00AD40B0">
      <w:pPr>
        <w:pStyle w:val="PL"/>
      </w:pPr>
      <w:r w:rsidRPr="00E85189">
        <w:t>maxSecondaryCellGroups                  INTEGER ::= 3</w:t>
      </w:r>
    </w:p>
    <w:p w14:paraId="0A73370E" w14:textId="77777777" w:rsidR="00AD40B0" w:rsidRPr="00E85189" w:rsidRDefault="00AD40B0" w:rsidP="00AD40B0">
      <w:pPr>
        <w:pStyle w:val="PL"/>
      </w:pPr>
      <w:r w:rsidRPr="00E85189">
        <w:t>maxNrofServingCellsEUTRA                INTEGER ::= 32</w:t>
      </w:r>
    </w:p>
    <w:p w14:paraId="0113B821" w14:textId="77777777" w:rsidR="00AD40B0" w:rsidRPr="00E85189" w:rsidRDefault="00AD40B0" w:rsidP="00AD40B0">
      <w:pPr>
        <w:pStyle w:val="PL"/>
      </w:pPr>
      <w:r w:rsidRPr="00E85189">
        <w:t>maxMBSFN-Allocations                    INTEGER ::= 8</w:t>
      </w:r>
    </w:p>
    <w:p w14:paraId="6C8B8BA0" w14:textId="77777777" w:rsidR="00AD40B0" w:rsidRPr="00E85189" w:rsidRDefault="00AD40B0" w:rsidP="00AD40B0">
      <w:pPr>
        <w:pStyle w:val="PL"/>
      </w:pPr>
      <w:r w:rsidRPr="00E85189">
        <w:t>maxNrofMultiBands                       INTEGER ::= 8</w:t>
      </w:r>
    </w:p>
    <w:p w14:paraId="40785776" w14:textId="77777777" w:rsidR="00AD40B0" w:rsidRPr="00E85189" w:rsidRDefault="00AD40B0" w:rsidP="00AD40B0">
      <w:pPr>
        <w:pStyle w:val="PL"/>
      </w:pPr>
      <w:r w:rsidRPr="00E85189">
        <w:t>maxCellSFTD                             INTEGER ::= 3       -- Maximum number of cells for SFTD reporting</w:t>
      </w:r>
    </w:p>
    <w:p w14:paraId="63C02341" w14:textId="77777777" w:rsidR="00AD40B0" w:rsidRPr="00E85189" w:rsidRDefault="00AD40B0" w:rsidP="00AD40B0">
      <w:pPr>
        <w:pStyle w:val="PL"/>
      </w:pPr>
      <w:r w:rsidRPr="00E85189">
        <w:t>maxReportConfigId                       INTEGER ::= 64</w:t>
      </w:r>
    </w:p>
    <w:p w14:paraId="5D156933" w14:textId="77777777" w:rsidR="00AD40B0" w:rsidRPr="00E85189" w:rsidRDefault="00AD40B0" w:rsidP="00AD40B0">
      <w:pPr>
        <w:pStyle w:val="PL"/>
      </w:pPr>
      <w:r w:rsidRPr="00E85189">
        <w:t>maxNrofCodebooks                        INTEGER ::= 16      -- Maximum number of codebooks suppoted by the UE</w:t>
      </w:r>
    </w:p>
    <w:p w14:paraId="1971BBA5" w14:textId="77777777" w:rsidR="00AD40B0" w:rsidRPr="00E85189" w:rsidRDefault="00AD40B0" w:rsidP="00AD40B0">
      <w:pPr>
        <w:pStyle w:val="PL"/>
      </w:pPr>
      <w:r w:rsidRPr="00E85189">
        <w:t>maxNrofCSI-RS-Resources                 INTEGER ::= 7       -- Maximum number of codebook resources supported by the UE</w:t>
      </w:r>
    </w:p>
    <w:p w14:paraId="3B3874EB" w14:textId="77777777" w:rsidR="00AD40B0" w:rsidRPr="00E85189" w:rsidRDefault="00AD40B0" w:rsidP="00AD40B0">
      <w:pPr>
        <w:pStyle w:val="PL"/>
      </w:pPr>
      <w:r w:rsidRPr="00E85189">
        <w:t>maxNrofSRI-PUSCH-Mappings               INTEGER ::= 16</w:t>
      </w:r>
    </w:p>
    <w:p w14:paraId="7FEA3C40" w14:textId="77777777" w:rsidR="00AD40B0" w:rsidRPr="00E85189" w:rsidRDefault="00AD40B0" w:rsidP="00AD40B0">
      <w:pPr>
        <w:pStyle w:val="PL"/>
      </w:pPr>
      <w:r w:rsidRPr="00E85189">
        <w:t>maxNrofSRI-PUSCH-Mappings-1             INTEGER ::= 15</w:t>
      </w:r>
    </w:p>
    <w:p w14:paraId="58165E22" w14:textId="77777777" w:rsidR="00AD40B0" w:rsidRPr="00E85189" w:rsidRDefault="00AD40B0" w:rsidP="00AD40B0">
      <w:pPr>
        <w:pStyle w:val="PL"/>
      </w:pPr>
      <w:bookmarkStart w:id="4222" w:name="_Hlk776458"/>
      <w:r w:rsidRPr="00E85189">
        <w:t>maxSIB                                  INTEGER::= 32       -- Maximum number of SIBs</w:t>
      </w:r>
    </w:p>
    <w:bookmarkEnd w:id="4222"/>
    <w:p w14:paraId="6D2613FE" w14:textId="77777777" w:rsidR="00AD40B0" w:rsidRPr="00E85189" w:rsidRDefault="00AD40B0" w:rsidP="00AD40B0">
      <w:pPr>
        <w:pStyle w:val="PL"/>
      </w:pPr>
      <w:r w:rsidRPr="00E85189">
        <w:t>maxSI-Message                           INTEGER::= 32       -- Maximum number of SI messages</w:t>
      </w:r>
    </w:p>
    <w:p w14:paraId="68D9E8B6" w14:textId="77777777" w:rsidR="00AD40B0" w:rsidRPr="00E85189" w:rsidRDefault="00AD40B0" w:rsidP="00AD40B0">
      <w:pPr>
        <w:pStyle w:val="PL"/>
      </w:pPr>
      <w:r w:rsidRPr="00E85189">
        <w:t>maxPO-perPF                             INTEGER ::= 4       -- Maximum number of paging occasion per paging frame</w:t>
      </w:r>
    </w:p>
    <w:p w14:paraId="0AC18E9F" w14:textId="77777777" w:rsidR="00AD40B0" w:rsidRPr="00E85189" w:rsidRDefault="00AD40B0" w:rsidP="00AD40B0">
      <w:pPr>
        <w:pStyle w:val="PL"/>
      </w:pPr>
      <w:r w:rsidRPr="00E85189">
        <w:t>maxAccessCat-1                          INTEGER ::= 63      -- Maximum number of Access Categories minus 1</w:t>
      </w:r>
    </w:p>
    <w:p w14:paraId="3E8930F2" w14:textId="77777777" w:rsidR="00AD40B0" w:rsidRPr="00E85189" w:rsidRDefault="00AD40B0" w:rsidP="00AD40B0">
      <w:pPr>
        <w:pStyle w:val="PL"/>
      </w:pPr>
      <w:r w:rsidRPr="00E85189">
        <w:t>maxBarringInfoSet                       INTEGER ::= 8       -- Maximum number of Access Categories</w:t>
      </w:r>
    </w:p>
    <w:p w14:paraId="30277CD2" w14:textId="77777777" w:rsidR="00AD40B0" w:rsidRPr="00E85189" w:rsidRDefault="00AD40B0" w:rsidP="00AD40B0">
      <w:pPr>
        <w:pStyle w:val="PL"/>
      </w:pPr>
      <w:r w:rsidRPr="00E85189">
        <w:t>maxCellEUTRA                            INTEGER ::= 8       -- Maximum number of E-UTRA cells in SIB list</w:t>
      </w:r>
    </w:p>
    <w:p w14:paraId="75EC5403" w14:textId="77777777" w:rsidR="00AD40B0" w:rsidRPr="00E85189" w:rsidRDefault="00AD40B0" w:rsidP="00AD40B0">
      <w:pPr>
        <w:pStyle w:val="PL"/>
      </w:pPr>
      <w:r w:rsidRPr="00E85189">
        <w:t>maxEUTRA-Carrier                        INTEGER ::= 8       -- Maximum number of E-UTRA carriers in SIB list</w:t>
      </w:r>
    </w:p>
    <w:p w14:paraId="065FDB1F" w14:textId="77777777" w:rsidR="00AD40B0" w:rsidRPr="00E85189" w:rsidRDefault="00AD40B0" w:rsidP="00AD40B0">
      <w:pPr>
        <w:pStyle w:val="PL"/>
      </w:pPr>
      <w:r w:rsidRPr="00E85189">
        <w:t>maxPLMNIdentities                       INTEGER ::= 8       -- Maximum number of PLMN identites in RAN area configurations</w:t>
      </w:r>
    </w:p>
    <w:p w14:paraId="2665FA9F" w14:textId="77777777" w:rsidR="00AD40B0" w:rsidRPr="00E85189" w:rsidRDefault="00AD40B0" w:rsidP="00AD40B0">
      <w:pPr>
        <w:pStyle w:val="PL"/>
      </w:pPr>
      <w:r w:rsidRPr="00E85189">
        <w:t>maxDownlinkFeatureSets                  INTEGER ::= 1024    -- (for NR DL) Total number of FeatureSets (size of the pool)</w:t>
      </w:r>
    </w:p>
    <w:p w14:paraId="314C6EBE" w14:textId="77777777" w:rsidR="00AD40B0" w:rsidRPr="00E85189" w:rsidRDefault="00AD40B0" w:rsidP="00AD40B0">
      <w:pPr>
        <w:pStyle w:val="PL"/>
      </w:pPr>
      <w:r w:rsidRPr="00E85189">
        <w:t>maxUplinkFeatureSets                    INTEGER ::= 1024    -- (for NR UL) Total number of FeatureSets (size of the pool)</w:t>
      </w:r>
    </w:p>
    <w:p w14:paraId="5C4145B7" w14:textId="77777777" w:rsidR="00AD40B0" w:rsidRPr="00E85189" w:rsidRDefault="00AD40B0" w:rsidP="00AD40B0">
      <w:pPr>
        <w:pStyle w:val="PL"/>
      </w:pPr>
      <w:r w:rsidRPr="00E85189">
        <w:t>maxEUTRA-DL-FeatureSets                 INTEGER ::= 256     -- (for E-UTRA) Total number of FeatureSets (size of the pool)</w:t>
      </w:r>
    </w:p>
    <w:p w14:paraId="4F1C5D63" w14:textId="77777777" w:rsidR="00AD40B0" w:rsidRPr="00E85189" w:rsidRDefault="00AD40B0" w:rsidP="00AD40B0">
      <w:pPr>
        <w:pStyle w:val="PL"/>
      </w:pPr>
      <w:r w:rsidRPr="00E85189">
        <w:t>maxEUTRA-UL-FeatureSets                 INTEGER ::= 256     -- (for E-UTRA) Total number of FeatureSets (size of the pool)</w:t>
      </w:r>
    </w:p>
    <w:p w14:paraId="0E378BFD" w14:textId="77777777" w:rsidR="00AD40B0" w:rsidRPr="00E85189" w:rsidRDefault="00AD40B0" w:rsidP="00AD40B0">
      <w:pPr>
        <w:pStyle w:val="PL"/>
      </w:pPr>
      <w:r w:rsidRPr="00E85189">
        <w:t>maxFeatureSetsPerBand                   INTEGER ::= 128     -- (for NR) The number of feature sets associated with one band.</w:t>
      </w:r>
    </w:p>
    <w:p w14:paraId="04022768" w14:textId="77777777" w:rsidR="00AD40B0" w:rsidRPr="00E85189" w:rsidRDefault="00AD40B0" w:rsidP="00AD40B0">
      <w:pPr>
        <w:pStyle w:val="PL"/>
      </w:pPr>
      <w:r w:rsidRPr="00E85189">
        <w:t>maxPerCC-FeatureSets                    INTEGER ::= 1024    -- (for NR) Total number of CC-specific FeatureSets (size of the pool)</w:t>
      </w:r>
    </w:p>
    <w:p w14:paraId="61AE60A0" w14:textId="77777777" w:rsidR="00AD40B0" w:rsidRPr="00E85189" w:rsidRDefault="00AD40B0" w:rsidP="00AD40B0">
      <w:pPr>
        <w:pStyle w:val="PL"/>
      </w:pPr>
      <w:r w:rsidRPr="00E85189">
        <w:t>maxFeatureSetCombinations               INTEGER ::= 1024    -- (for MR-DC/NR)Total number of Feature set combinations (size of the</w:t>
      </w:r>
    </w:p>
    <w:p w14:paraId="79BDBB87" w14:textId="77777777" w:rsidR="00AD40B0" w:rsidRPr="00E85189" w:rsidRDefault="00AD40B0" w:rsidP="00AD40B0">
      <w:pPr>
        <w:pStyle w:val="PL"/>
      </w:pPr>
      <w:r w:rsidRPr="00E85189">
        <w:lastRenderedPageBreak/>
        <w:t xml:space="preserve">                                                            -- pool)</w:t>
      </w:r>
    </w:p>
    <w:p w14:paraId="7ED02F56" w14:textId="77777777" w:rsidR="00AD40B0" w:rsidRPr="00E85189" w:rsidRDefault="00AD40B0" w:rsidP="00AD40B0">
      <w:pPr>
        <w:pStyle w:val="PL"/>
      </w:pPr>
      <w:r w:rsidRPr="00E85189">
        <w:t>maxInterRAT-RSTD-Freq                   INTEGER ::= 3</w:t>
      </w:r>
    </w:p>
    <w:p w14:paraId="13B4FBD8" w14:textId="77777777" w:rsidR="00AD40B0" w:rsidRPr="00E85189" w:rsidRDefault="00AD40B0" w:rsidP="00AD40B0">
      <w:pPr>
        <w:pStyle w:val="PL"/>
      </w:pPr>
    </w:p>
    <w:p w14:paraId="212E3BDA" w14:textId="77777777" w:rsidR="00AD40B0" w:rsidRPr="00E85189" w:rsidRDefault="00AD40B0" w:rsidP="00AD40B0">
      <w:pPr>
        <w:pStyle w:val="PL"/>
      </w:pPr>
      <w:r w:rsidRPr="00E85189">
        <w:t>-- TAG-MULTIPLICITY-AND-TYPE-CONSTRAINT-DEFINITIONS-STOP</w:t>
      </w:r>
    </w:p>
    <w:p w14:paraId="05BADE62" w14:textId="77777777" w:rsidR="00AD40B0" w:rsidRPr="00E85189" w:rsidRDefault="00AD40B0" w:rsidP="00AD40B0">
      <w:pPr>
        <w:pStyle w:val="PL"/>
      </w:pPr>
      <w:r w:rsidRPr="00E85189">
        <w:t>-- ASN1STOP</w:t>
      </w:r>
    </w:p>
    <w:p w14:paraId="6CF21450" w14:textId="77777777" w:rsidR="00AD40B0" w:rsidRPr="00E85189" w:rsidRDefault="00AD40B0" w:rsidP="00AD40B0"/>
    <w:p w14:paraId="1E02428A" w14:textId="77777777" w:rsidR="00AD40B0" w:rsidRPr="00E85189" w:rsidRDefault="00AD40B0" w:rsidP="00AD40B0">
      <w:pPr>
        <w:pStyle w:val="Heading3"/>
      </w:pPr>
      <w:bookmarkStart w:id="4223" w:name="_Toc20426211"/>
      <w:bookmarkStart w:id="4224" w:name="_Toc29321608"/>
      <w:bookmarkStart w:id="4225" w:name="_Toc36219791"/>
      <w:bookmarkStart w:id="4226" w:name="_Toc36220467"/>
      <w:bookmarkStart w:id="4227" w:name="_Toc36513887"/>
      <w:bookmarkStart w:id="4228" w:name="_Toc46449946"/>
      <w:bookmarkStart w:id="4229" w:name="_Toc46489733"/>
      <w:r w:rsidRPr="00E85189">
        <w:t>–</w:t>
      </w:r>
      <w:r w:rsidRPr="00E85189">
        <w:tab/>
        <w:t>End of NR-RRC-Definitions</w:t>
      </w:r>
      <w:bookmarkEnd w:id="4223"/>
      <w:bookmarkEnd w:id="4224"/>
      <w:bookmarkEnd w:id="4225"/>
      <w:bookmarkEnd w:id="4226"/>
      <w:bookmarkEnd w:id="4227"/>
      <w:bookmarkEnd w:id="4228"/>
      <w:bookmarkEnd w:id="4229"/>
    </w:p>
    <w:p w14:paraId="57BF7D2D" w14:textId="77777777" w:rsidR="00AD40B0" w:rsidRPr="00E85189" w:rsidRDefault="00AD40B0" w:rsidP="00AD40B0">
      <w:pPr>
        <w:pStyle w:val="PL"/>
      </w:pPr>
      <w:r w:rsidRPr="00E85189">
        <w:t>-- ASN1START</w:t>
      </w:r>
    </w:p>
    <w:p w14:paraId="68320767" w14:textId="77777777" w:rsidR="00AD40B0" w:rsidRPr="00E85189" w:rsidRDefault="00AD40B0" w:rsidP="00AD40B0">
      <w:pPr>
        <w:pStyle w:val="PL"/>
      </w:pPr>
    </w:p>
    <w:p w14:paraId="6252F560" w14:textId="77777777" w:rsidR="00AD40B0" w:rsidRPr="00E85189" w:rsidRDefault="00AD40B0" w:rsidP="00AD40B0">
      <w:pPr>
        <w:pStyle w:val="PL"/>
      </w:pPr>
      <w:r w:rsidRPr="00E85189">
        <w:t>END</w:t>
      </w:r>
    </w:p>
    <w:p w14:paraId="239C407D" w14:textId="77777777" w:rsidR="00AD40B0" w:rsidRPr="00E85189" w:rsidRDefault="00AD40B0" w:rsidP="00AD40B0">
      <w:pPr>
        <w:pStyle w:val="PL"/>
      </w:pPr>
    </w:p>
    <w:p w14:paraId="3C62C25E" w14:textId="77777777" w:rsidR="00AD40B0" w:rsidRPr="00E85189" w:rsidRDefault="00AD40B0" w:rsidP="00AD40B0">
      <w:pPr>
        <w:pStyle w:val="PL"/>
      </w:pPr>
      <w:r w:rsidRPr="00E85189">
        <w:t>-- ASN1STOP</w:t>
      </w:r>
    </w:p>
    <w:p w14:paraId="33C76A83" w14:textId="77777777" w:rsidR="00AD40B0" w:rsidRPr="00E85189" w:rsidRDefault="00AD40B0" w:rsidP="00AD40B0"/>
    <w:p w14:paraId="044DFFAE" w14:textId="77777777" w:rsidR="00AD40B0" w:rsidRPr="00E85189" w:rsidRDefault="00AD40B0" w:rsidP="00AD40B0">
      <w:pPr>
        <w:pStyle w:val="Heading2"/>
      </w:pPr>
      <w:bookmarkStart w:id="4230" w:name="_Toc20426212"/>
      <w:bookmarkStart w:id="4231" w:name="_Toc29321609"/>
      <w:bookmarkStart w:id="4232" w:name="_Toc36219792"/>
      <w:bookmarkStart w:id="4233" w:name="_Toc36220468"/>
      <w:bookmarkStart w:id="4234" w:name="_Toc36513888"/>
      <w:bookmarkStart w:id="4235" w:name="_Toc46449947"/>
      <w:bookmarkStart w:id="4236" w:name="_Toc46489734"/>
      <w:r w:rsidRPr="00E85189">
        <w:t>6.5</w:t>
      </w:r>
      <w:r w:rsidRPr="00E85189">
        <w:tab/>
        <w:t>Short Message</w:t>
      </w:r>
      <w:bookmarkEnd w:id="4230"/>
      <w:bookmarkEnd w:id="4231"/>
      <w:bookmarkEnd w:id="4232"/>
      <w:bookmarkEnd w:id="4233"/>
      <w:bookmarkEnd w:id="4234"/>
      <w:bookmarkEnd w:id="4235"/>
      <w:bookmarkEnd w:id="4236"/>
    </w:p>
    <w:p w14:paraId="3F5672C1" w14:textId="77777777" w:rsidR="00AD40B0" w:rsidRPr="00E85189" w:rsidRDefault="00AD40B0" w:rsidP="00AD40B0">
      <w:r w:rsidRPr="00E85189">
        <w:t xml:space="preserve">Short Messages can be transmitted on PDCCH using P-RNTI with or without associated </w:t>
      </w:r>
      <w:r w:rsidRPr="00E85189">
        <w:rPr>
          <w:i/>
        </w:rPr>
        <w:t xml:space="preserve">Paging </w:t>
      </w:r>
      <w:r w:rsidRPr="00E85189">
        <w:t>message using Short Message field in DCI format 1_0 (see TS 38.212 [17], clause 7.3.1.2.1).</w:t>
      </w:r>
    </w:p>
    <w:p w14:paraId="727D26F5" w14:textId="77777777" w:rsidR="00AD40B0" w:rsidRPr="00E85189" w:rsidRDefault="00AD40B0" w:rsidP="00AD40B0">
      <w:r w:rsidRPr="00E85189">
        <w:t xml:space="preserve">Table 6.5-1 defines Short Messages. </w:t>
      </w:r>
      <w:proofErr w:type="spellStart"/>
      <w:r w:rsidRPr="00E85189">
        <w:t>Bit</w:t>
      </w:r>
      <w:proofErr w:type="spellEnd"/>
      <w:r w:rsidRPr="00E85189">
        <w:t xml:space="preserve"> 1 is the most significant bit.</w:t>
      </w:r>
    </w:p>
    <w:p w14:paraId="464C84D5" w14:textId="77777777" w:rsidR="00AD40B0" w:rsidRPr="00E85189" w:rsidRDefault="00AD40B0" w:rsidP="00AD40B0">
      <w:pPr>
        <w:pStyle w:val="TH"/>
      </w:pPr>
      <w:r w:rsidRPr="00E85189">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D40B0" w:rsidRPr="00E85189" w14:paraId="107B8068" w14:textId="77777777" w:rsidTr="00AD40B0">
        <w:tc>
          <w:tcPr>
            <w:tcW w:w="1701" w:type="dxa"/>
            <w:tcBorders>
              <w:top w:val="single" w:sz="4" w:space="0" w:color="auto"/>
              <w:left w:val="single" w:sz="4" w:space="0" w:color="auto"/>
              <w:bottom w:val="single" w:sz="4" w:space="0" w:color="auto"/>
              <w:right w:val="single" w:sz="4" w:space="0" w:color="auto"/>
            </w:tcBorders>
            <w:hideMark/>
          </w:tcPr>
          <w:p w14:paraId="0090B4BA" w14:textId="77777777" w:rsidR="00AD40B0" w:rsidRPr="00E85189" w:rsidRDefault="00AD40B0" w:rsidP="00AD40B0">
            <w:pPr>
              <w:pStyle w:val="TAH"/>
              <w:rPr>
                <w:rFonts w:eastAsia="Calibri"/>
              </w:rPr>
            </w:pPr>
            <w:r w:rsidRPr="00E85189">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4A71F2C6" w14:textId="77777777" w:rsidR="00AD40B0" w:rsidRPr="00E85189" w:rsidRDefault="00AD40B0" w:rsidP="00AD40B0">
            <w:pPr>
              <w:pStyle w:val="TAH"/>
              <w:rPr>
                <w:rFonts w:eastAsia="Calibri"/>
              </w:rPr>
            </w:pPr>
            <w:r w:rsidRPr="00E85189">
              <w:rPr>
                <w:rFonts w:eastAsia="Calibri"/>
              </w:rPr>
              <w:t>Short Message</w:t>
            </w:r>
          </w:p>
        </w:tc>
      </w:tr>
      <w:tr w:rsidR="00AD40B0" w:rsidRPr="00E85189" w14:paraId="4A498478" w14:textId="77777777" w:rsidTr="00AD40B0">
        <w:tc>
          <w:tcPr>
            <w:tcW w:w="1701" w:type="dxa"/>
            <w:tcBorders>
              <w:top w:val="single" w:sz="4" w:space="0" w:color="auto"/>
              <w:left w:val="single" w:sz="4" w:space="0" w:color="auto"/>
              <w:bottom w:val="single" w:sz="4" w:space="0" w:color="auto"/>
              <w:right w:val="single" w:sz="4" w:space="0" w:color="auto"/>
            </w:tcBorders>
            <w:hideMark/>
          </w:tcPr>
          <w:p w14:paraId="6CF9D8FD" w14:textId="77777777" w:rsidR="00AD40B0" w:rsidRPr="00E85189" w:rsidRDefault="00AD40B0" w:rsidP="00AD40B0">
            <w:pPr>
              <w:pStyle w:val="TAL"/>
            </w:pPr>
            <w:r w:rsidRPr="00E85189">
              <w:t>1</w:t>
            </w:r>
          </w:p>
        </w:tc>
        <w:tc>
          <w:tcPr>
            <w:tcW w:w="0" w:type="auto"/>
            <w:tcBorders>
              <w:top w:val="single" w:sz="4" w:space="0" w:color="auto"/>
              <w:left w:val="single" w:sz="4" w:space="0" w:color="auto"/>
              <w:bottom w:val="single" w:sz="4" w:space="0" w:color="auto"/>
              <w:right w:val="single" w:sz="4" w:space="0" w:color="auto"/>
            </w:tcBorders>
            <w:hideMark/>
          </w:tcPr>
          <w:p w14:paraId="48065F7D" w14:textId="77777777" w:rsidR="00AD40B0" w:rsidRPr="00E85189" w:rsidRDefault="00AD40B0" w:rsidP="00AD40B0">
            <w:pPr>
              <w:pStyle w:val="TAL"/>
              <w:rPr>
                <w:rFonts w:eastAsia="Calibri"/>
                <w:b/>
                <w:bCs/>
                <w:i/>
                <w:iCs/>
              </w:rPr>
            </w:pPr>
            <w:proofErr w:type="spellStart"/>
            <w:r w:rsidRPr="00E85189">
              <w:rPr>
                <w:rFonts w:eastAsia="Calibri"/>
                <w:b/>
                <w:bCs/>
                <w:i/>
                <w:iCs/>
              </w:rPr>
              <w:t>systemInfoModification</w:t>
            </w:r>
            <w:proofErr w:type="spellEnd"/>
          </w:p>
          <w:p w14:paraId="378A28BC" w14:textId="77777777" w:rsidR="00AD40B0" w:rsidRPr="00E85189" w:rsidRDefault="00AD40B0" w:rsidP="00AD40B0">
            <w:pPr>
              <w:pStyle w:val="TAL"/>
              <w:rPr>
                <w:rFonts w:eastAsia="Calibri"/>
              </w:rPr>
            </w:pPr>
            <w:r w:rsidRPr="00E85189">
              <w:rPr>
                <w:rFonts w:eastAsia="Calibri"/>
              </w:rPr>
              <w:t>If set to 1: indication of a BCCH modification other than SIB6, SIB7 and SIB8.</w:t>
            </w:r>
          </w:p>
        </w:tc>
      </w:tr>
      <w:tr w:rsidR="00AD40B0" w:rsidRPr="00E85189" w14:paraId="2564F32D" w14:textId="77777777" w:rsidTr="00AD40B0">
        <w:tc>
          <w:tcPr>
            <w:tcW w:w="1701" w:type="dxa"/>
            <w:tcBorders>
              <w:top w:val="single" w:sz="4" w:space="0" w:color="auto"/>
              <w:left w:val="single" w:sz="4" w:space="0" w:color="auto"/>
              <w:bottom w:val="single" w:sz="4" w:space="0" w:color="auto"/>
              <w:right w:val="single" w:sz="4" w:space="0" w:color="auto"/>
            </w:tcBorders>
            <w:hideMark/>
          </w:tcPr>
          <w:p w14:paraId="016BD713" w14:textId="77777777" w:rsidR="00AD40B0" w:rsidRPr="00E85189" w:rsidRDefault="00AD40B0" w:rsidP="00AD40B0">
            <w:pPr>
              <w:pStyle w:val="TAL"/>
            </w:pPr>
            <w:r w:rsidRPr="00E85189">
              <w:t>2</w:t>
            </w:r>
          </w:p>
        </w:tc>
        <w:tc>
          <w:tcPr>
            <w:tcW w:w="0" w:type="auto"/>
            <w:tcBorders>
              <w:top w:val="single" w:sz="4" w:space="0" w:color="auto"/>
              <w:left w:val="single" w:sz="4" w:space="0" w:color="auto"/>
              <w:bottom w:val="single" w:sz="4" w:space="0" w:color="auto"/>
              <w:right w:val="single" w:sz="4" w:space="0" w:color="auto"/>
            </w:tcBorders>
            <w:hideMark/>
          </w:tcPr>
          <w:p w14:paraId="2126A176" w14:textId="77777777" w:rsidR="00AD40B0" w:rsidRPr="00E85189" w:rsidRDefault="00AD40B0" w:rsidP="00AD40B0">
            <w:pPr>
              <w:pStyle w:val="TAL"/>
              <w:rPr>
                <w:rFonts w:eastAsia="Calibri"/>
                <w:b/>
                <w:bCs/>
                <w:i/>
                <w:iCs/>
              </w:rPr>
            </w:pPr>
            <w:proofErr w:type="spellStart"/>
            <w:r w:rsidRPr="00E85189">
              <w:rPr>
                <w:rFonts w:eastAsia="Calibri"/>
                <w:b/>
                <w:bCs/>
                <w:i/>
                <w:iCs/>
              </w:rPr>
              <w:t>etwsAndCmasIndication</w:t>
            </w:r>
            <w:proofErr w:type="spellEnd"/>
          </w:p>
          <w:p w14:paraId="620CF020" w14:textId="77777777" w:rsidR="00AD40B0" w:rsidRPr="00E85189" w:rsidRDefault="00AD40B0" w:rsidP="00AD40B0">
            <w:pPr>
              <w:pStyle w:val="TAL"/>
              <w:rPr>
                <w:rFonts w:eastAsia="Calibri"/>
              </w:rPr>
            </w:pPr>
            <w:r w:rsidRPr="00E85189">
              <w:rPr>
                <w:rFonts w:eastAsia="Calibri"/>
              </w:rPr>
              <w:t>If set to 1: indication of an ETWS primary notification and/or an ETWS secondary notification and/or a CMAS notification.</w:t>
            </w:r>
          </w:p>
        </w:tc>
      </w:tr>
      <w:tr w:rsidR="00AD40B0" w:rsidRPr="00E85189" w14:paraId="018E6261" w14:textId="77777777" w:rsidTr="00AD40B0">
        <w:tc>
          <w:tcPr>
            <w:tcW w:w="1701" w:type="dxa"/>
            <w:tcBorders>
              <w:top w:val="single" w:sz="4" w:space="0" w:color="auto"/>
              <w:left w:val="single" w:sz="4" w:space="0" w:color="auto"/>
              <w:bottom w:val="single" w:sz="4" w:space="0" w:color="auto"/>
              <w:right w:val="single" w:sz="4" w:space="0" w:color="auto"/>
            </w:tcBorders>
            <w:hideMark/>
          </w:tcPr>
          <w:p w14:paraId="2CD1C497" w14:textId="77777777" w:rsidR="00AD40B0" w:rsidRPr="00E85189" w:rsidRDefault="00AD40B0" w:rsidP="00AD40B0">
            <w:pPr>
              <w:pStyle w:val="TAL"/>
            </w:pPr>
            <w:r w:rsidRPr="00E85189">
              <w:t>3 – 8</w:t>
            </w:r>
          </w:p>
        </w:tc>
        <w:tc>
          <w:tcPr>
            <w:tcW w:w="0" w:type="auto"/>
            <w:tcBorders>
              <w:top w:val="single" w:sz="4" w:space="0" w:color="auto"/>
              <w:left w:val="single" w:sz="4" w:space="0" w:color="auto"/>
              <w:bottom w:val="single" w:sz="4" w:space="0" w:color="auto"/>
              <w:right w:val="single" w:sz="4" w:space="0" w:color="auto"/>
            </w:tcBorders>
            <w:hideMark/>
          </w:tcPr>
          <w:p w14:paraId="066F9406" w14:textId="77777777" w:rsidR="00AD40B0" w:rsidRPr="00E85189" w:rsidRDefault="00AD40B0" w:rsidP="00AD40B0">
            <w:pPr>
              <w:pStyle w:val="TAL"/>
              <w:rPr>
                <w:rFonts w:cs="Arial"/>
                <w:szCs w:val="18"/>
              </w:rPr>
            </w:pPr>
            <w:r w:rsidRPr="00E85189">
              <w:rPr>
                <w:rFonts w:cs="Arial"/>
                <w:szCs w:val="18"/>
              </w:rPr>
              <w:t xml:space="preserve">Not used in this release of the </w:t>
            </w:r>
            <w:proofErr w:type="gramStart"/>
            <w:r w:rsidRPr="00E85189">
              <w:rPr>
                <w:rFonts w:cs="Arial"/>
                <w:szCs w:val="18"/>
              </w:rPr>
              <w:t>specification, and</w:t>
            </w:r>
            <w:proofErr w:type="gramEnd"/>
            <w:r w:rsidRPr="00E85189">
              <w:rPr>
                <w:rFonts w:cs="Arial"/>
                <w:szCs w:val="18"/>
              </w:rPr>
              <w:t xml:space="preserve"> shall be ignored by UE if received.</w:t>
            </w:r>
          </w:p>
        </w:tc>
      </w:tr>
    </w:tbl>
    <w:p w14:paraId="4E60DF8E" w14:textId="77777777" w:rsidR="00AD40B0" w:rsidRPr="00E85189" w:rsidRDefault="00AD40B0" w:rsidP="00AD40B0"/>
    <w:p w14:paraId="756D2CE4" w14:textId="77777777" w:rsidR="00AD40B0" w:rsidRPr="00E85189" w:rsidRDefault="00AD40B0" w:rsidP="00AD40B0">
      <w:pPr>
        <w:pStyle w:val="Heading1"/>
      </w:pPr>
      <w:bookmarkStart w:id="4237" w:name="_Toc20426213"/>
      <w:bookmarkStart w:id="4238" w:name="_Toc29321610"/>
      <w:bookmarkStart w:id="4239" w:name="_Toc36219793"/>
      <w:bookmarkStart w:id="4240" w:name="_Toc36220469"/>
      <w:bookmarkStart w:id="4241" w:name="_Toc36513889"/>
      <w:bookmarkStart w:id="4242" w:name="_Toc46449948"/>
      <w:bookmarkStart w:id="4243" w:name="_Toc46489735"/>
      <w:r w:rsidRPr="00E85189">
        <w:lastRenderedPageBreak/>
        <w:t>7</w:t>
      </w:r>
      <w:r w:rsidRPr="00E85189">
        <w:tab/>
        <w:t>Variables and constants</w:t>
      </w:r>
      <w:bookmarkEnd w:id="4237"/>
      <w:bookmarkEnd w:id="4238"/>
      <w:bookmarkEnd w:id="4239"/>
      <w:bookmarkEnd w:id="4240"/>
      <w:bookmarkEnd w:id="4241"/>
      <w:bookmarkEnd w:id="4242"/>
      <w:bookmarkEnd w:id="4243"/>
    </w:p>
    <w:p w14:paraId="7860181E" w14:textId="77777777" w:rsidR="00AD40B0" w:rsidRPr="00E85189" w:rsidRDefault="00AD40B0" w:rsidP="00AD40B0">
      <w:pPr>
        <w:pStyle w:val="Heading2"/>
      </w:pPr>
      <w:bookmarkStart w:id="4244" w:name="_Toc20426214"/>
      <w:bookmarkStart w:id="4245" w:name="_Toc29321611"/>
      <w:bookmarkStart w:id="4246" w:name="_Toc36219794"/>
      <w:bookmarkStart w:id="4247" w:name="_Toc36220470"/>
      <w:bookmarkStart w:id="4248" w:name="_Toc36513890"/>
      <w:bookmarkStart w:id="4249" w:name="_Toc46449949"/>
      <w:bookmarkStart w:id="4250" w:name="_Toc46489736"/>
      <w:r w:rsidRPr="00E85189">
        <w:t>7.1</w:t>
      </w:r>
      <w:r w:rsidRPr="00E85189">
        <w:tab/>
        <w:t>Timers</w:t>
      </w:r>
      <w:bookmarkEnd w:id="4244"/>
      <w:bookmarkEnd w:id="4245"/>
      <w:bookmarkEnd w:id="4246"/>
      <w:bookmarkEnd w:id="4247"/>
      <w:bookmarkEnd w:id="4248"/>
      <w:bookmarkEnd w:id="4249"/>
      <w:bookmarkEnd w:id="4250"/>
    </w:p>
    <w:p w14:paraId="198A2951" w14:textId="77777777" w:rsidR="00AD40B0" w:rsidRPr="00E85189" w:rsidRDefault="00AD40B0" w:rsidP="00AD40B0">
      <w:pPr>
        <w:pStyle w:val="Heading3"/>
      </w:pPr>
      <w:bookmarkStart w:id="4251" w:name="_Toc20426215"/>
      <w:bookmarkStart w:id="4252" w:name="_Toc29321612"/>
      <w:bookmarkStart w:id="4253" w:name="_Toc36219795"/>
      <w:bookmarkStart w:id="4254" w:name="_Toc36220471"/>
      <w:bookmarkStart w:id="4255" w:name="_Toc36513891"/>
      <w:bookmarkStart w:id="4256" w:name="_Toc46449950"/>
      <w:bookmarkStart w:id="4257" w:name="_Toc46489737"/>
      <w:r w:rsidRPr="00E85189">
        <w:t>7.1.1</w:t>
      </w:r>
      <w:r w:rsidRPr="00E85189">
        <w:tab/>
        <w:t>Timers (Informative)</w:t>
      </w:r>
      <w:bookmarkEnd w:id="4251"/>
      <w:bookmarkEnd w:id="4252"/>
      <w:bookmarkEnd w:id="4253"/>
      <w:bookmarkEnd w:id="4254"/>
      <w:bookmarkEnd w:id="4255"/>
      <w:bookmarkEnd w:id="4256"/>
      <w:bookmarkEnd w:id="42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D40B0" w:rsidRPr="00E85189" w14:paraId="0D94D0AA" w14:textId="77777777" w:rsidTr="00AD40B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45FC9FC" w14:textId="77777777" w:rsidR="00AD40B0" w:rsidRPr="00E85189" w:rsidRDefault="00AD40B0" w:rsidP="00AD40B0">
            <w:pPr>
              <w:pStyle w:val="TAH"/>
              <w:rPr>
                <w:lang w:eastAsia="en-GB"/>
              </w:rPr>
            </w:pPr>
            <w:r w:rsidRPr="00E85189">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9D4C647" w14:textId="77777777" w:rsidR="00AD40B0" w:rsidRPr="00E85189" w:rsidRDefault="00AD40B0" w:rsidP="00AD40B0">
            <w:pPr>
              <w:pStyle w:val="TAH"/>
              <w:rPr>
                <w:lang w:eastAsia="en-GB"/>
              </w:rPr>
            </w:pPr>
            <w:r w:rsidRPr="00E85189">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2C763B2" w14:textId="77777777" w:rsidR="00AD40B0" w:rsidRPr="00E85189" w:rsidRDefault="00AD40B0" w:rsidP="00AD40B0">
            <w:pPr>
              <w:pStyle w:val="TAH"/>
              <w:rPr>
                <w:lang w:eastAsia="en-GB"/>
              </w:rPr>
            </w:pPr>
            <w:r w:rsidRPr="00E85189">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648453C" w14:textId="77777777" w:rsidR="00AD40B0" w:rsidRPr="00E85189" w:rsidRDefault="00AD40B0" w:rsidP="00AD40B0">
            <w:pPr>
              <w:pStyle w:val="TAH"/>
              <w:rPr>
                <w:lang w:eastAsia="en-GB"/>
              </w:rPr>
            </w:pPr>
            <w:r w:rsidRPr="00E85189">
              <w:rPr>
                <w:lang w:eastAsia="en-GB"/>
              </w:rPr>
              <w:t>At expiry</w:t>
            </w:r>
          </w:p>
        </w:tc>
      </w:tr>
      <w:tr w:rsidR="00AD40B0" w:rsidRPr="00E85189" w14:paraId="3FE7AC47" w14:textId="77777777" w:rsidTr="00AD40B0">
        <w:trPr>
          <w:cantSplit/>
        </w:trPr>
        <w:tc>
          <w:tcPr>
            <w:tcW w:w="1134" w:type="dxa"/>
            <w:tcBorders>
              <w:top w:val="single" w:sz="4" w:space="0" w:color="auto"/>
              <w:left w:val="single" w:sz="4" w:space="0" w:color="auto"/>
              <w:bottom w:val="single" w:sz="4" w:space="0" w:color="auto"/>
              <w:right w:val="single" w:sz="4" w:space="0" w:color="auto"/>
            </w:tcBorders>
            <w:hideMark/>
          </w:tcPr>
          <w:p w14:paraId="2115C747" w14:textId="77777777" w:rsidR="00AD40B0" w:rsidRPr="00E85189" w:rsidRDefault="00AD40B0" w:rsidP="00AD40B0">
            <w:pPr>
              <w:pStyle w:val="TAL"/>
              <w:rPr>
                <w:lang w:eastAsia="en-GB"/>
              </w:rPr>
            </w:pPr>
            <w:r w:rsidRPr="00E85189">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B8AA723" w14:textId="77777777" w:rsidR="00AD40B0" w:rsidRPr="00E85189" w:rsidRDefault="00AD40B0" w:rsidP="00AD40B0">
            <w:pPr>
              <w:pStyle w:val="TAL"/>
              <w:rPr>
                <w:lang w:eastAsia="en-GB"/>
              </w:rPr>
            </w:pPr>
            <w:r w:rsidRPr="00E85189">
              <w:t>Upon transmission of</w:t>
            </w:r>
            <w:r w:rsidRPr="00E85189">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713ADA54" w14:textId="77777777" w:rsidR="00AD40B0" w:rsidRPr="00E85189" w:rsidRDefault="00AD40B0" w:rsidP="00AD40B0">
            <w:pPr>
              <w:pStyle w:val="TAL"/>
              <w:rPr>
                <w:lang w:eastAsia="en-GB"/>
              </w:rPr>
            </w:pPr>
            <w:r w:rsidRPr="00E85189">
              <w:rPr>
                <w:rFonts w:cs="Arial"/>
              </w:rPr>
              <w:t xml:space="preserve">Upon reception of </w:t>
            </w:r>
            <w:r w:rsidRPr="00E85189">
              <w:rPr>
                <w:rFonts w:cs="Arial"/>
                <w:i/>
              </w:rPr>
              <w:t>RRCSetup</w:t>
            </w:r>
            <w:r w:rsidRPr="00E85189">
              <w:rPr>
                <w:rFonts w:cs="Arial"/>
              </w:rPr>
              <w:t xml:space="preserve"> or </w:t>
            </w:r>
            <w:r w:rsidRPr="00E85189">
              <w:rPr>
                <w:rFonts w:cs="Arial"/>
                <w:i/>
              </w:rPr>
              <w:t>RRCReject</w:t>
            </w:r>
            <w:r w:rsidRPr="00E85189">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9D6C8F1" w14:textId="77777777" w:rsidR="00AD40B0" w:rsidRPr="00E85189" w:rsidRDefault="00AD40B0" w:rsidP="00AD40B0">
            <w:pPr>
              <w:pStyle w:val="TAL"/>
              <w:rPr>
                <w:lang w:eastAsia="en-GB"/>
              </w:rPr>
            </w:pPr>
            <w:r w:rsidRPr="00E85189">
              <w:rPr>
                <w:rFonts w:cs="Arial"/>
                <w:szCs w:val="18"/>
              </w:rPr>
              <w:t xml:space="preserve">Perform the actions as specified in 5.3.3.7. </w:t>
            </w:r>
          </w:p>
        </w:tc>
      </w:tr>
      <w:tr w:rsidR="00AD40B0" w:rsidRPr="00E85189" w14:paraId="05289FBC" w14:textId="77777777" w:rsidTr="00AD40B0">
        <w:trPr>
          <w:cantSplit/>
        </w:trPr>
        <w:tc>
          <w:tcPr>
            <w:tcW w:w="1134" w:type="dxa"/>
            <w:tcBorders>
              <w:top w:val="single" w:sz="4" w:space="0" w:color="auto"/>
              <w:left w:val="single" w:sz="4" w:space="0" w:color="auto"/>
              <w:bottom w:val="single" w:sz="4" w:space="0" w:color="auto"/>
              <w:right w:val="single" w:sz="4" w:space="0" w:color="auto"/>
            </w:tcBorders>
            <w:hideMark/>
          </w:tcPr>
          <w:p w14:paraId="35C8FAD5" w14:textId="77777777" w:rsidR="00AD40B0" w:rsidRPr="00E85189" w:rsidRDefault="00AD40B0" w:rsidP="00AD40B0">
            <w:pPr>
              <w:pStyle w:val="TAL"/>
              <w:rPr>
                <w:lang w:eastAsia="en-GB"/>
              </w:rPr>
            </w:pPr>
            <w:r w:rsidRPr="00E85189">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A4B8B73" w14:textId="77777777" w:rsidR="00AD40B0" w:rsidRPr="00E85189" w:rsidRDefault="00AD40B0" w:rsidP="00AD40B0">
            <w:pPr>
              <w:pStyle w:val="TAL"/>
              <w:rPr>
                <w:lang w:eastAsia="en-GB"/>
              </w:rPr>
            </w:pPr>
            <w:r w:rsidRPr="00E85189">
              <w:rPr>
                <w:lang w:eastAsia="en-GB"/>
              </w:rPr>
              <w:t xml:space="preserve">Upon transmission of </w:t>
            </w:r>
            <w:proofErr w:type="spellStart"/>
            <w:r w:rsidRPr="00E85189">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3F31C552" w14:textId="77777777" w:rsidR="00AD40B0" w:rsidRPr="00E85189" w:rsidRDefault="00AD40B0" w:rsidP="00AD40B0">
            <w:pPr>
              <w:pStyle w:val="TAL"/>
              <w:rPr>
                <w:lang w:eastAsia="en-GB"/>
              </w:rPr>
            </w:pPr>
            <w:r w:rsidRPr="00E85189">
              <w:rPr>
                <w:lang w:eastAsia="en-GB"/>
              </w:rPr>
              <w:t xml:space="preserve">Upon reception of </w:t>
            </w:r>
            <w:proofErr w:type="spellStart"/>
            <w:r w:rsidRPr="00E85189">
              <w:rPr>
                <w:i/>
                <w:iCs/>
                <w:lang w:eastAsia="en-GB"/>
              </w:rPr>
              <w:t>RRCReestablishment</w:t>
            </w:r>
            <w:proofErr w:type="spellEnd"/>
            <w:r w:rsidRPr="00E85189">
              <w:rPr>
                <w:lang w:eastAsia="en-GB"/>
              </w:rPr>
              <w:t xml:space="preserve"> or </w:t>
            </w:r>
            <w:r w:rsidRPr="00E85189">
              <w:rPr>
                <w:i/>
                <w:lang w:eastAsia="en-GB"/>
              </w:rPr>
              <w:t>RRCSetup</w:t>
            </w:r>
            <w:r w:rsidRPr="00E85189">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736BAF15" w14:textId="77777777" w:rsidR="00AD40B0" w:rsidRPr="00E85189" w:rsidRDefault="00AD40B0" w:rsidP="00AD40B0">
            <w:pPr>
              <w:pStyle w:val="TAL"/>
              <w:rPr>
                <w:lang w:eastAsia="en-GB"/>
              </w:rPr>
            </w:pPr>
            <w:r w:rsidRPr="00E85189">
              <w:rPr>
                <w:lang w:eastAsia="en-GB"/>
              </w:rPr>
              <w:t>Go to RRC_IDLE</w:t>
            </w:r>
          </w:p>
        </w:tc>
      </w:tr>
      <w:tr w:rsidR="00AD40B0" w:rsidRPr="00E85189" w14:paraId="073268D7" w14:textId="77777777" w:rsidTr="00AD40B0">
        <w:trPr>
          <w:cantSplit/>
        </w:trPr>
        <w:tc>
          <w:tcPr>
            <w:tcW w:w="1134" w:type="dxa"/>
            <w:tcBorders>
              <w:top w:val="single" w:sz="4" w:space="0" w:color="auto"/>
              <w:left w:val="single" w:sz="4" w:space="0" w:color="auto"/>
              <w:bottom w:val="single" w:sz="4" w:space="0" w:color="auto"/>
              <w:right w:val="single" w:sz="4" w:space="0" w:color="auto"/>
            </w:tcBorders>
            <w:hideMark/>
          </w:tcPr>
          <w:p w14:paraId="0284A061" w14:textId="77777777" w:rsidR="00AD40B0" w:rsidRPr="00E85189" w:rsidRDefault="00AD40B0" w:rsidP="00AD40B0">
            <w:pPr>
              <w:pStyle w:val="TAL"/>
              <w:rPr>
                <w:lang w:eastAsia="en-GB"/>
              </w:rPr>
            </w:pPr>
            <w:r w:rsidRPr="00E85189">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5095BBE" w14:textId="77777777" w:rsidR="00AD40B0" w:rsidRPr="00E85189" w:rsidRDefault="00AD40B0" w:rsidP="00AD40B0">
            <w:pPr>
              <w:pStyle w:val="TAL"/>
              <w:rPr>
                <w:lang w:eastAsia="en-GB"/>
              </w:rPr>
            </w:pPr>
            <w:r w:rsidRPr="00E85189">
              <w:rPr>
                <w:rFonts w:cs="Arial"/>
              </w:rPr>
              <w:t xml:space="preserve">Upon reception of </w:t>
            </w:r>
            <w:r w:rsidRPr="00E85189">
              <w:rPr>
                <w:rFonts w:cs="Arial"/>
                <w:i/>
              </w:rPr>
              <w:t>RRCReject</w:t>
            </w:r>
            <w:r w:rsidRPr="00E85189">
              <w:rPr>
                <w:rFonts w:cs="Arial"/>
              </w:rPr>
              <w:t xml:space="preserve"> while performing RRC connection establishment or resume, upon reception of </w:t>
            </w:r>
            <w:proofErr w:type="spellStart"/>
            <w:r w:rsidRPr="00E85189">
              <w:rPr>
                <w:rFonts w:cs="Arial"/>
                <w:i/>
              </w:rPr>
              <w:t>RRCRelease</w:t>
            </w:r>
            <w:proofErr w:type="spellEnd"/>
            <w:r w:rsidRPr="00E85189">
              <w:rPr>
                <w:rFonts w:cs="Arial"/>
              </w:rPr>
              <w:t xml:space="preserve"> with </w:t>
            </w:r>
            <w:proofErr w:type="spellStart"/>
            <w:r w:rsidRPr="00E85189">
              <w:rPr>
                <w:rFonts w:cs="Arial"/>
                <w:i/>
              </w:rPr>
              <w:t>waitTime</w:t>
            </w:r>
            <w:proofErr w:type="spellEnd"/>
            <w:r w:rsidRPr="00E85189">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43114BD6" w14:textId="77777777" w:rsidR="00AD40B0" w:rsidRPr="00E85189" w:rsidRDefault="00AD40B0" w:rsidP="00AD40B0">
            <w:pPr>
              <w:pStyle w:val="TAL"/>
              <w:rPr>
                <w:lang w:eastAsia="en-GB"/>
              </w:rPr>
            </w:pPr>
            <w:r w:rsidRPr="00E85189">
              <w:rPr>
                <w:rFonts w:cs="Arial"/>
              </w:rPr>
              <w:t xml:space="preserve">Upon entering RRC_CONNECTED or RRC_IDLE, upon cell re-selection and upon reception of </w:t>
            </w:r>
            <w:r w:rsidRPr="00E85189">
              <w:rPr>
                <w:rFonts w:cs="Arial"/>
                <w:i/>
              </w:rPr>
              <w:t>RRCReject</w:t>
            </w:r>
            <w:r w:rsidRPr="00E85189">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99729FC" w14:textId="77777777" w:rsidR="00AD40B0" w:rsidRPr="00E85189" w:rsidRDefault="00AD40B0" w:rsidP="00AD40B0">
            <w:pPr>
              <w:pStyle w:val="TAL"/>
              <w:rPr>
                <w:lang w:eastAsia="en-GB"/>
              </w:rPr>
            </w:pPr>
            <w:r w:rsidRPr="00E85189">
              <w:rPr>
                <w:rFonts w:cs="Arial"/>
                <w:szCs w:val="18"/>
              </w:rPr>
              <w:t>Inform upper layers about barring alleviation as specified in 5.3.14.4</w:t>
            </w:r>
          </w:p>
        </w:tc>
      </w:tr>
      <w:tr w:rsidR="00AD40B0" w:rsidRPr="00E85189" w14:paraId="707F33A0" w14:textId="77777777" w:rsidTr="00AD40B0">
        <w:trPr>
          <w:cantSplit/>
        </w:trPr>
        <w:tc>
          <w:tcPr>
            <w:tcW w:w="1134" w:type="dxa"/>
            <w:tcBorders>
              <w:top w:val="single" w:sz="4" w:space="0" w:color="auto"/>
              <w:left w:val="single" w:sz="4" w:space="0" w:color="auto"/>
              <w:bottom w:val="single" w:sz="4" w:space="0" w:color="auto"/>
              <w:right w:val="single" w:sz="4" w:space="0" w:color="auto"/>
            </w:tcBorders>
            <w:hideMark/>
          </w:tcPr>
          <w:p w14:paraId="33ECADBD" w14:textId="77777777" w:rsidR="00AD40B0" w:rsidRPr="00E85189" w:rsidRDefault="00AD40B0" w:rsidP="00AD40B0">
            <w:pPr>
              <w:pStyle w:val="TAL"/>
              <w:rPr>
                <w:lang w:eastAsia="en-GB"/>
              </w:rPr>
            </w:pPr>
            <w:r w:rsidRPr="00E85189">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19D1F6E4" w14:textId="77777777" w:rsidR="00AD40B0" w:rsidRPr="00E85189" w:rsidRDefault="00AD40B0" w:rsidP="00AD40B0">
            <w:pPr>
              <w:pStyle w:val="TAL"/>
            </w:pPr>
            <w:r w:rsidRPr="00E85189">
              <w:rPr>
                <w:lang w:eastAsia="en-GB"/>
              </w:rPr>
              <w:t xml:space="preserve">Upon reception of </w:t>
            </w:r>
            <w:r w:rsidRPr="00E85189">
              <w:rPr>
                <w:i/>
                <w:lang w:eastAsia="en-GB"/>
              </w:rPr>
              <w:t>RRCReconfiguration</w:t>
            </w:r>
            <w:r w:rsidRPr="00E85189">
              <w:rPr>
                <w:lang w:eastAsia="en-GB"/>
              </w:rPr>
              <w:t xml:space="preserve"> message including </w:t>
            </w:r>
            <w:r w:rsidRPr="00E85189">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26F94A64" w14:textId="77777777" w:rsidR="00AD40B0" w:rsidRPr="00E85189" w:rsidRDefault="00AD40B0" w:rsidP="00AD40B0">
            <w:pPr>
              <w:pStyle w:val="TAL"/>
              <w:rPr>
                <w:lang w:eastAsia="en-GB"/>
              </w:rPr>
            </w:pPr>
            <w:r w:rsidRPr="00E85189">
              <w:rPr>
                <w:lang w:eastAsia="en-GB"/>
              </w:rPr>
              <w:t>Upon successful completion of random access on the corresponding SpCell</w:t>
            </w:r>
          </w:p>
          <w:p w14:paraId="44A7B5B2" w14:textId="77777777" w:rsidR="00AD40B0" w:rsidRPr="00E85189" w:rsidRDefault="00AD40B0" w:rsidP="00AD40B0">
            <w:pPr>
              <w:pStyle w:val="TAL"/>
              <w:rPr>
                <w:lang w:eastAsia="en-GB"/>
              </w:rPr>
            </w:pPr>
            <w:r w:rsidRPr="00E85189">
              <w:rPr>
                <w:lang w:eastAsia="en-GB"/>
              </w:rPr>
              <w:t xml:space="preserve">For T304 of SCG, </w:t>
            </w:r>
            <w:r w:rsidRPr="00E85189">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0F23F8F" w14:textId="77777777" w:rsidR="00AD40B0" w:rsidRPr="00E85189" w:rsidRDefault="00AD40B0" w:rsidP="00AD40B0">
            <w:pPr>
              <w:pStyle w:val="TAL"/>
              <w:rPr>
                <w:lang w:eastAsia="en-GB"/>
              </w:rPr>
            </w:pPr>
            <w:r w:rsidRPr="00E85189">
              <w:rPr>
                <w:lang w:eastAsia="en-GB"/>
              </w:rPr>
              <w:t>For T304 of MCG, in case of the handover from NR or intra-NR handover, initiate the RRC re-establishment procedure; In case of handover to NR, perform the actions defined in the specifications applicable for the source RAT.</w:t>
            </w:r>
          </w:p>
          <w:p w14:paraId="187D3F3F" w14:textId="77777777" w:rsidR="00AD40B0" w:rsidRPr="00E85189" w:rsidRDefault="00AD40B0" w:rsidP="00AD40B0">
            <w:pPr>
              <w:pStyle w:val="TAL"/>
              <w:rPr>
                <w:lang w:eastAsia="en-GB"/>
              </w:rPr>
            </w:pPr>
          </w:p>
          <w:p w14:paraId="17F015C0" w14:textId="77777777" w:rsidR="00AD40B0" w:rsidRPr="00E85189" w:rsidRDefault="00AD40B0" w:rsidP="00AD40B0">
            <w:pPr>
              <w:pStyle w:val="TAL"/>
              <w:rPr>
                <w:lang w:eastAsia="en-GB"/>
              </w:rPr>
            </w:pPr>
            <w:r w:rsidRPr="00E85189">
              <w:rPr>
                <w:lang w:eastAsia="en-GB"/>
              </w:rPr>
              <w:t>For T304 of SCG, inform network about the reconfiguration with sync failure by initiating the SCG failure information procedure as specified in 5.7.3</w:t>
            </w:r>
            <w:r w:rsidRPr="00E85189">
              <w:rPr>
                <w:lang w:eastAsia="zh-CN"/>
              </w:rPr>
              <w:t>.</w:t>
            </w:r>
          </w:p>
        </w:tc>
      </w:tr>
      <w:tr w:rsidR="00AD40B0" w:rsidRPr="00E85189" w14:paraId="10DE0516" w14:textId="77777777" w:rsidTr="00AD40B0">
        <w:trPr>
          <w:cantSplit/>
        </w:trPr>
        <w:tc>
          <w:tcPr>
            <w:tcW w:w="1134" w:type="dxa"/>
            <w:tcBorders>
              <w:top w:val="single" w:sz="4" w:space="0" w:color="auto"/>
              <w:left w:val="single" w:sz="4" w:space="0" w:color="auto"/>
              <w:bottom w:val="single" w:sz="4" w:space="0" w:color="auto"/>
              <w:right w:val="single" w:sz="4" w:space="0" w:color="auto"/>
            </w:tcBorders>
          </w:tcPr>
          <w:p w14:paraId="5AEC68E6" w14:textId="77777777" w:rsidR="00AD40B0" w:rsidRPr="00E85189" w:rsidRDefault="00AD40B0" w:rsidP="00AD40B0">
            <w:pPr>
              <w:pStyle w:val="TAL"/>
              <w:rPr>
                <w:lang w:eastAsia="en-GB"/>
              </w:rPr>
            </w:pPr>
            <w:r w:rsidRPr="00E85189">
              <w:rPr>
                <w:lang w:eastAsia="en-GB"/>
              </w:rPr>
              <w:lastRenderedPageBreak/>
              <w:t>T310</w:t>
            </w:r>
          </w:p>
          <w:p w14:paraId="3A812F6C" w14:textId="77777777" w:rsidR="00AD40B0" w:rsidRPr="00E85189" w:rsidRDefault="00AD40B0" w:rsidP="00AD40B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9052358" w14:textId="77777777" w:rsidR="00AD40B0" w:rsidRPr="00E85189" w:rsidRDefault="00AD40B0" w:rsidP="00AD40B0">
            <w:pPr>
              <w:pStyle w:val="TAL"/>
              <w:rPr>
                <w:lang w:eastAsia="en-GB"/>
              </w:rPr>
            </w:pPr>
            <w:r w:rsidRPr="00E85189">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529AA08" w14:textId="77777777" w:rsidR="00AD40B0" w:rsidRPr="00E85189" w:rsidRDefault="00AD40B0" w:rsidP="00AD40B0">
            <w:pPr>
              <w:pStyle w:val="TAL"/>
              <w:rPr>
                <w:lang w:eastAsia="en-GB"/>
              </w:rPr>
            </w:pPr>
            <w:r w:rsidRPr="00E85189">
              <w:rPr>
                <w:lang w:eastAsia="en-GB"/>
              </w:rPr>
              <w:t xml:space="preserve">Upon receiving N311 consecutive in-sync indications from lower layers for the SpCell, upon receiving RRCReconfiguration with </w:t>
            </w:r>
            <w:r w:rsidRPr="00E85189">
              <w:rPr>
                <w:i/>
                <w:lang w:eastAsia="en-GB"/>
              </w:rPr>
              <w:t>reconfigurationWithSync</w:t>
            </w:r>
            <w:r w:rsidRPr="00E85189">
              <w:rPr>
                <w:lang w:eastAsia="en-GB"/>
              </w:rPr>
              <w:t xml:space="preserve"> for that cell group, </w:t>
            </w:r>
            <w:r w:rsidRPr="00E85189">
              <w:rPr>
                <w:rFonts w:eastAsia="Batang"/>
                <w:noProof/>
                <w:lang w:eastAsia="en-GB"/>
              </w:rPr>
              <w:t xml:space="preserve">upon reception of </w:t>
            </w:r>
            <w:r w:rsidRPr="00E85189">
              <w:rPr>
                <w:rFonts w:eastAsia="Batang"/>
                <w:i/>
                <w:noProof/>
                <w:lang w:eastAsia="en-GB"/>
              </w:rPr>
              <w:t>MobilityFromNRCommand</w:t>
            </w:r>
            <w:r w:rsidRPr="00E85189">
              <w:rPr>
                <w:rFonts w:eastAsia="Batang"/>
                <w:iCs/>
                <w:noProof/>
                <w:lang w:eastAsia="en-GB"/>
              </w:rPr>
              <w:t>,</w:t>
            </w:r>
            <w:r w:rsidRPr="00E85189">
              <w:rPr>
                <w:lang w:eastAsia="en-GB"/>
              </w:rPr>
              <w:t xml:space="preserve"> and upon initiating the connection re-establishment procedure.</w:t>
            </w:r>
          </w:p>
          <w:p w14:paraId="4A6CBE30" w14:textId="77777777" w:rsidR="00AD40B0" w:rsidRPr="00E85189" w:rsidRDefault="00AD40B0" w:rsidP="00AD40B0">
            <w:pPr>
              <w:pStyle w:val="TAL"/>
              <w:rPr>
                <w:lang w:eastAsia="en-GB"/>
              </w:rPr>
            </w:pPr>
            <w:r w:rsidRPr="00E85189">
              <w:rPr>
                <w:lang w:eastAsia="en-GB"/>
              </w:rPr>
              <w:t>Upon SCG release, if the T310 is kept in SCG.</w:t>
            </w:r>
          </w:p>
          <w:p w14:paraId="48C903A4" w14:textId="77777777" w:rsidR="00AD40B0" w:rsidRPr="00E85189" w:rsidRDefault="00AD40B0" w:rsidP="00AD40B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29D7A00" w14:textId="77777777" w:rsidR="00AD40B0" w:rsidRPr="00E85189" w:rsidRDefault="00AD40B0" w:rsidP="00AD40B0">
            <w:pPr>
              <w:pStyle w:val="TAL"/>
              <w:rPr>
                <w:lang w:eastAsia="en-GB"/>
              </w:rPr>
            </w:pPr>
            <w:r w:rsidRPr="00E85189">
              <w:rPr>
                <w:lang w:eastAsia="en-GB"/>
              </w:rPr>
              <w:t xml:space="preserve">If the T310 is kept in MCG: If </w:t>
            </w:r>
            <w:r w:rsidRPr="00E85189">
              <w:t xml:space="preserve">AS </w:t>
            </w:r>
            <w:r w:rsidRPr="00E85189">
              <w:rPr>
                <w:lang w:eastAsia="en-GB"/>
              </w:rPr>
              <w:t>security is not activated: go to RRC_IDLE else: initiate the connection re-establishment procedure.</w:t>
            </w:r>
          </w:p>
          <w:p w14:paraId="4E5E4085" w14:textId="77777777" w:rsidR="00AD40B0" w:rsidRPr="00E85189" w:rsidRDefault="00AD40B0" w:rsidP="00AD40B0">
            <w:pPr>
              <w:pStyle w:val="TAL"/>
              <w:rPr>
                <w:lang w:eastAsia="en-GB"/>
              </w:rPr>
            </w:pPr>
            <w:r w:rsidRPr="00E85189">
              <w:rPr>
                <w:lang w:eastAsia="en-GB"/>
              </w:rPr>
              <w:t>If the T310 is kept in SCG, Inform E-UTRAN/NR about the SCG radio link failure by initiating the SCG failure information procedure as specified in 5.7.3.</w:t>
            </w:r>
          </w:p>
        </w:tc>
      </w:tr>
      <w:tr w:rsidR="00AD40B0" w:rsidRPr="00E85189" w14:paraId="1E978DD2" w14:textId="77777777" w:rsidTr="00AD40B0">
        <w:trPr>
          <w:cantSplit/>
        </w:trPr>
        <w:tc>
          <w:tcPr>
            <w:tcW w:w="1134" w:type="dxa"/>
            <w:tcBorders>
              <w:top w:val="single" w:sz="4" w:space="0" w:color="auto"/>
              <w:left w:val="single" w:sz="4" w:space="0" w:color="auto"/>
              <w:bottom w:val="single" w:sz="4" w:space="0" w:color="auto"/>
              <w:right w:val="single" w:sz="4" w:space="0" w:color="auto"/>
            </w:tcBorders>
          </w:tcPr>
          <w:p w14:paraId="3075DD82" w14:textId="77777777" w:rsidR="00AD40B0" w:rsidRPr="00E85189" w:rsidRDefault="00AD40B0" w:rsidP="00AD40B0">
            <w:pPr>
              <w:pStyle w:val="TAL"/>
              <w:rPr>
                <w:lang w:eastAsia="en-GB"/>
              </w:rPr>
            </w:pPr>
            <w:r w:rsidRPr="00E85189">
              <w:rPr>
                <w:lang w:eastAsia="en-GB"/>
              </w:rPr>
              <w:t>T311</w:t>
            </w:r>
          </w:p>
          <w:p w14:paraId="34BF86C4" w14:textId="77777777" w:rsidR="00AD40B0" w:rsidRPr="00E85189" w:rsidRDefault="00AD40B0" w:rsidP="00AD40B0">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2A1CC12" w14:textId="77777777" w:rsidR="00AD40B0" w:rsidRPr="00E85189" w:rsidRDefault="00AD40B0" w:rsidP="00AD40B0">
            <w:pPr>
              <w:pStyle w:val="TAL"/>
              <w:rPr>
                <w:lang w:eastAsia="en-GB"/>
              </w:rPr>
            </w:pPr>
            <w:r w:rsidRPr="00E85189">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1E913B" w14:textId="77777777" w:rsidR="00AD40B0" w:rsidRPr="00E85189" w:rsidRDefault="00AD40B0" w:rsidP="00AD40B0">
            <w:pPr>
              <w:pStyle w:val="TAL"/>
              <w:rPr>
                <w:lang w:eastAsia="en-GB"/>
              </w:rPr>
            </w:pPr>
            <w:r w:rsidRPr="00E85189">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3B62AE0" w14:textId="77777777" w:rsidR="00AD40B0" w:rsidRPr="00E85189" w:rsidRDefault="00AD40B0" w:rsidP="00AD40B0">
            <w:pPr>
              <w:pStyle w:val="TAL"/>
              <w:rPr>
                <w:lang w:eastAsia="en-GB"/>
              </w:rPr>
            </w:pPr>
            <w:r w:rsidRPr="00E85189">
              <w:rPr>
                <w:lang w:eastAsia="en-GB"/>
              </w:rPr>
              <w:t>Enter RRC_IDLE</w:t>
            </w:r>
          </w:p>
        </w:tc>
      </w:tr>
      <w:tr w:rsidR="00AD40B0" w:rsidRPr="00E85189" w14:paraId="45FE3320" w14:textId="77777777" w:rsidTr="00AD40B0">
        <w:trPr>
          <w:cantSplit/>
        </w:trPr>
        <w:tc>
          <w:tcPr>
            <w:tcW w:w="1134" w:type="dxa"/>
            <w:tcBorders>
              <w:top w:val="single" w:sz="4" w:space="0" w:color="auto"/>
              <w:left w:val="single" w:sz="4" w:space="0" w:color="auto"/>
              <w:bottom w:val="single" w:sz="4" w:space="0" w:color="auto"/>
              <w:right w:val="single" w:sz="4" w:space="0" w:color="auto"/>
            </w:tcBorders>
            <w:hideMark/>
          </w:tcPr>
          <w:p w14:paraId="37287ED7" w14:textId="77777777" w:rsidR="00AD40B0" w:rsidRPr="00E85189" w:rsidRDefault="00AD40B0" w:rsidP="00AD40B0">
            <w:pPr>
              <w:pStyle w:val="TAL"/>
              <w:rPr>
                <w:lang w:eastAsia="en-GB"/>
              </w:rPr>
            </w:pPr>
            <w:r w:rsidRPr="00E85189">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796D7DF" w14:textId="77777777" w:rsidR="00AD40B0" w:rsidRPr="00E85189" w:rsidRDefault="00AD40B0" w:rsidP="00AD40B0">
            <w:pPr>
              <w:pStyle w:val="TAL"/>
              <w:rPr>
                <w:lang w:eastAsia="en-GB"/>
              </w:rPr>
            </w:pPr>
            <w:r w:rsidRPr="00E85189">
              <w:t>Upon transmission of</w:t>
            </w:r>
            <w:r w:rsidRPr="00E85189">
              <w:rPr>
                <w:i/>
              </w:rPr>
              <w:t xml:space="preserve"> </w:t>
            </w:r>
            <w:proofErr w:type="spellStart"/>
            <w:r w:rsidRPr="00E85189">
              <w:rPr>
                <w:i/>
              </w:rPr>
              <w:t>RRCResumeRequest</w:t>
            </w:r>
            <w:proofErr w:type="spellEnd"/>
            <w:r w:rsidRPr="00E85189">
              <w:rPr>
                <w:i/>
              </w:rPr>
              <w:t xml:space="preserve"> </w:t>
            </w:r>
            <w:r w:rsidRPr="00E85189">
              <w:t>or</w:t>
            </w:r>
            <w:r w:rsidRPr="00E85189">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0E450B7" w14:textId="77777777" w:rsidR="00AD40B0" w:rsidRPr="00E85189" w:rsidRDefault="00AD40B0" w:rsidP="00AD40B0">
            <w:pPr>
              <w:pStyle w:val="TAL"/>
              <w:rPr>
                <w:lang w:eastAsia="en-GB"/>
              </w:rPr>
            </w:pPr>
            <w:r w:rsidRPr="00E85189">
              <w:rPr>
                <w:rFonts w:cs="Arial"/>
              </w:rPr>
              <w:t xml:space="preserve">Upon reception of </w:t>
            </w:r>
            <w:proofErr w:type="spellStart"/>
            <w:r w:rsidRPr="00E85189">
              <w:rPr>
                <w:rFonts w:cs="Arial"/>
                <w:i/>
              </w:rPr>
              <w:t>RRCResume</w:t>
            </w:r>
            <w:proofErr w:type="spellEnd"/>
            <w:r w:rsidRPr="00E85189">
              <w:rPr>
                <w:rFonts w:cs="Arial"/>
                <w:i/>
              </w:rPr>
              <w:t>,</w:t>
            </w:r>
            <w:r w:rsidRPr="00E85189">
              <w:rPr>
                <w:rFonts w:cs="Arial"/>
              </w:rPr>
              <w:t xml:space="preserve"> </w:t>
            </w:r>
            <w:r w:rsidRPr="00E85189">
              <w:rPr>
                <w:rFonts w:cs="Arial"/>
                <w:i/>
              </w:rPr>
              <w:t xml:space="preserve">RRCSetup, </w:t>
            </w:r>
            <w:proofErr w:type="spellStart"/>
            <w:r w:rsidRPr="00E85189">
              <w:rPr>
                <w:rFonts w:cs="Arial"/>
                <w:i/>
              </w:rPr>
              <w:t>RRCRelease</w:t>
            </w:r>
            <w:proofErr w:type="spellEnd"/>
            <w:r w:rsidRPr="00E85189">
              <w:rPr>
                <w:rFonts w:cs="Arial"/>
                <w:i/>
              </w:rPr>
              <w:t xml:space="preserve">, </w:t>
            </w:r>
            <w:proofErr w:type="spellStart"/>
            <w:r w:rsidRPr="00E85189">
              <w:rPr>
                <w:rFonts w:cs="Arial"/>
                <w:i/>
              </w:rPr>
              <w:t>RRCRelease</w:t>
            </w:r>
            <w:proofErr w:type="spellEnd"/>
            <w:r w:rsidRPr="00E85189">
              <w:rPr>
                <w:rFonts w:cs="Arial"/>
                <w:i/>
              </w:rPr>
              <w:t xml:space="preserve"> </w:t>
            </w:r>
            <w:r w:rsidRPr="00E85189">
              <w:rPr>
                <w:rFonts w:cs="Arial"/>
              </w:rPr>
              <w:t>with</w:t>
            </w:r>
            <w:r w:rsidRPr="00E85189">
              <w:rPr>
                <w:rFonts w:cs="Arial"/>
                <w:i/>
              </w:rPr>
              <w:t xml:space="preserve"> </w:t>
            </w:r>
            <w:proofErr w:type="spellStart"/>
            <w:r w:rsidRPr="00E85189">
              <w:rPr>
                <w:rFonts w:cs="Arial"/>
                <w:i/>
              </w:rPr>
              <w:t>suspendConfig</w:t>
            </w:r>
            <w:proofErr w:type="spellEnd"/>
            <w:r w:rsidRPr="00E85189">
              <w:rPr>
                <w:rFonts w:cs="Arial"/>
              </w:rPr>
              <w:t xml:space="preserve"> or </w:t>
            </w:r>
            <w:r w:rsidRPr="00E85189">
              <w:rPr>
                <w:rFonts w:cs="Arial"/>
                <w:i/>
              </w:rPr>
              <w:t>RRCReject</w:t>
            </w:r>
            <w:r w:rsidRPr="00E85189">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1F959FE" w14:textId="77777777" w:rsidR="00AD40B0" w:rsidRPr="00E85189" w:rsidRDefault="00AD40B0" w:rsidP="00AD40B0">
            <w:pPr>
              <w:pStyle w:val="TAL"/>
              <w:rPr>
                <w:lang w:eastAsia="en-GB"/>
              </w:rPr>
            </w:pPr>
            <w:r w:rsidRPr="00E85189">
              <w:rPr>
                <w:rFonts w:cs="Arial"/>
                <w:szCs w:val="18"/>
              </w:rPr>
              <w:t>Perform the actions as specified in 5.3.13.5.</w:t>
            </w:r>
          </w:p>
        </w:tc>
      </w:tr>
      <w:tr w:rsidR="00AD40B0" w:rsidRPr="00E85189" w14:paraId="62E1DDD2" w14:textId="77777777" w:rsidTr="00AD40B0">
        <w:trPr>
          <w:cantSplit/>
        </w:trPr>
        <w:tc>
          <w:tcPr>
            <w:tcW w:w="1134" w:type="dxa"/>
            <w:tcBorders>
              <w:top w:val="single" w:sz="4" w:space="0" w:color="auto"/>
              <w:left w:val="single" w:sz="4" w:space="0" w:color="auto"/>
              <w:bottom w:val="single" w:sz="4" w:space="0" w:color="auto"/>
              <w:right w:val="single" w:sz="4" w:space="0" w:color="auto"/>
            </w:tcBorders>
            <w:hideMark/>
          </w:tcPr>
          <w:p w14:paraId="43FC21E6" w14:textId="77777777" w:rsidR="00AD40B0" w:rsidRPr="00E85189" w:rsidRDefault="00AD40B0" w:rsidP="00AD40B0">
            <w:pPr>
              <w:pStyle w:val="TAL"/>
              <w:rPr>
                <w:lang w:eastAsia="en-GB"/>
              </w:rPr>
            </w:pPr>
            <w:r w:rsidRPr="00E85189">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AD5523" w14:textId="77777777" w:rsidR="00AD40B0" w:rsidRPr="00E85189" w:rsidRDefault="00AD40B0" w:rsidP="00AD40B0">
            <w:pPr>
              <w:pStyle w:val="TAL"/>
              <w:rPr>
                <w:lang w:eastAsia="en-GB"/>
              </w:rPr>
            </w:pPr>
            <w:r w:rsidRPr="00E85189">
              <w:t xml:space="preserve">Upon reception of </w:t>
            </w:r>
            <w:r w:rsidRPr="00E85189">
              <w:rPr>
                <w:i/>
              </w:rPr>
              <w:t xml:space="preserve">t320 </w:t>
            </w:r>
            <w:r w:rsidRPr="00E85189">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26A7FEBA" w14:textId="77777777" w:rsidR="00AD40B0" w:rsidRPr="00E85189" w:rsidRDefault="00AD40B0" w:rsidP="00AD40B0">
            <w:pPr>
              <w:pStyle w:val="TAL"/>
              <w:rPr>
                <w:lang w:eastAsia="en-GB"/>
              </w:rPr>
            </w:pPr>
            <w:r w:rsidRPr="00E85189">
              <w:t xml:space="preserve">Upon entering RRC_CONNECTED, upon reception of </w:t>
            </w:r>
            <w:proofErr w:type="spellStart"/>
            <w:r w:rsidRPr="00E85189">
              <w:rPr>
                <w:i/>
              </w:rPr>
              <w:t>RRCRelease</w:t>
            </w:r>
            <w:proofErr w:type="spellEnd"/>
            <w:r w:rsidRPr="00E85189">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15E3E556" w14:textId="77777777" w:rsidR="00AD40B0" w:rsidRPr="00E85189" w:rsidRDefault="00AD40B0" w:rsidP="00AD40B0">
            <w:pPr>
              <w:pStyle w:val="TAL"/>
              <w:rPr>
                <w:lang w:eastAsia="en-GB"/>
              </w:rPr>
            </w:pPr>
            <w:r w:rsidRPr="00E85189">
              <w:t>Discard the cell reselection priority information provided by dedicated signalling.</w:t>
            </w:r>
          </w:p>
        </w:tc>
      </w:tr>
      <w:tr w:rsidR="00AD40B0" w:rsidRPr="00E85189" w14:paraId="1BF413C0" w14:textId="77777777" w:rsidTr="00AD40B0">
        <w:trPr>
          <w:cantSplit/>
        </w:trPr>
        <w:tc>
          <w:tcPr>
            <w:tcW w:w="1134" w:type="dxa"/>
            <w:tcBorders>
              <w:top w:val="single" w:sz="4" w:space="0" w:color="auto"/>
              <w:left w:val="single" w:sz="4" w:space="0" w:color="auto"/>
              <w:bottom w:val="single" w:sz="4" w:space="0" w:color="auto"/>
              <w:right w:val="single" w:sz="4" w:space="0" w:color="auto"/>
            </w:tcBorders>
          </w:tcPr>
          <w:p w14:paraId="0E07A95E" w14:textId="77777777" w:rsidR="00AD40B0" w:rsidRPr="00E85189" w:rsidRDefault="00AD40B0" w:rsidP="00AD40B0">
            <w:pPr>
              <w:pStyle w:val="TAL"/>
              <w:rPr>
                <w:lang w:eastAsia="en-GB"/>
              </w:rPr>
            </w:pPr>
            <w:r w:rsidRPr="00E85189">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6F93A16" w14:textId="77777777" w:rsidR="00AD40B0" w:rsidRPr="00E85189" w:rsidRDefault="00AD40B0" w:rsidP="00AD40B0">
            <w:pPr>
              <w:pStyle w:val="TAL"/>
            </w:pPr>
            <w:r w:rsidRPr="00E85189">
              <w:t xml:space="preserve">Upon receiving </w:t>
            </w:r>
            <w:r w:rsidRPr="00E85189">
              <w:rPr>
                <w:i/>
              </w:rPr>
              <w:t>measConfig</w:t>
            </w:r>
            <w:r w:rsidRPr="00E85189">
              <w:t xml:space="preserve"> including a </w:t>
            </w:r>
            <w:proofErr w:type="spellStart"/>
            <w:r w:rsidRPr="00E85189">
              <w:rPr>
                <w:i/>
              </w:rPr>
              <w:t>reportConfig</w:t>
            </w:r>
            <w:proofErr w:type="spellEnd"/>
            <w:r w:rsidRPr="00E85189">
              <w:t xml:space="preserve"> with the purpose set to </w:t>
            </w:r>
            <w:proofErr w:type="spellStart"/>
            <w:r w:rsidRPr="00E85189">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32364E03" w14:textId="77777777" w:rsidR="00AD40B0" w:rsidRPr="00E85189" w:rsidRDefault="00AD40B0" w:rsidP="00AD40B0">
            <w:pPr>
              <w:pStyle w:val="TAL"/>
            </w:pPr>
            <w:r w:rsidRPr="00E85189">
              <w:t xml:space="preserve">Upon acquiring the information needed to set all fields of </w:t>
            </w:r>
            <w:proofErr w:type="spellStart"/>
            <w:r w:rsidRPr="00E85189">
              <w:rPr>
                <w:i/>
              </w:rPr>
              <w:t>cgi</w:t>
            </w:r>
            <w:proofErr w:type="spellEnd"/>
            <w:r w:rsidRPr="00E85189">
              <w:rPr>
                <w:i/>
              </w:rPr>
              <w:t>-info</w:t>
            </w:r>
            <w:r w:rsidRPr="00E85189">
              <w:t xml:space="preserve">, upon receiving </w:t>
            </w:r>
            <w:r w:rsidRPr="00E85189">
              <w:rPr>
                <w:i/>
              </w:rPr>
              <w:t>measConfig</w:t>
            </w:r>
            <w:r w:rsidRPr="00E85189">
              <w:t xml:space="preserve"> that includes removal of the </w:t>
            </w:r>
            <w:proofErr w:type="spellStart"/>
            <w:r w:rsidRPr="00E85189">
              <w:rPr>
                <w:i/>
              </w:rPr>
              <w:t>reportConfig</w:t>
            </w:r>
            <w:proofErr w:type="spellEnd"/>
            <w:r w:rsidRPr="00E85189">
              <w:t xml:space="preserve"> with the </w:t>
            </w:r>
            <w:r w:rsidRPr="00E85189">
              <w:rPr>
                <w:i/>
              </w:rPr>
              <w:t>purpose</w:t>
            </w:r>
            <w:r w:rsidRPr="00E85189">
              <w:t xml:space="preserve"> set to </w:t>
            </w:r>
            <w:proofErr w:type="spellStart"/>
            <w:r w:rsidRPr="00E85189">
              <w:rPr>
                <w:i/>
              </w:rPr>
              <w:t>reportCGI</w:t>
            </w:r>
            <w:proofErr w:type="spellEnd"/>
            <w:r w:rsidRPr="00E85189">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85B91C5" w14:textId="77777777" w:rsidR="00AD40B0" w:rsidRPr="00E85189" w:rsidRDefault="00AD40B0" w:rsidP="00AD40B0">
            <w:pPr>
              <w:pStyle w:val="TAL"/>
            </w:pPr>
            <w:r w:rsidRPr="00E85189">
              <w:t>Initiate the measurement reporting procedure, stop performing the related measurements.</w:t>
            </w:r>
          </w:p>
        </w:tc>
      </w:tr>
      <w:tr w:rsidR="00AD40B0" w:rsidRPr="00E85189" w14:paraId="7386B7E0" w14:textId="77777777" w:rsidTr="00AD40B0">
        <w:trPr>
          <w:cantSplit/>
        </w:trPr>
        <w:tc>
          <w:tcPr>
            <w:tcW w:w="1134" w:type="dxa"/>
            <w:tcBorders>
              <w:top w:val="single" w:sz="4" w:space="0" w:color="auto"/>
              <w:left w:val="single" w:sz="4" w:space="0" w:color="auto"/>
              <w:bottom w:val="single" w:sz="4" w:space="0" w:color="auto"/>
              <w:right w:val="single" w:sz="4" w:space="0" w:color="auto"/>
            </w:tcBorders>
          </w:tcPr>
          <w:p w14:paraId="7DA676C7" w14:textId="77777777" w:rsidR="00AD40B0" w:rsidRPr="00E85189" w:rsidRDefault="00AD40B0" w:rsidP="00AD40B0">
            <w:pPr>
              <w:pStyle w:val="TAL"/>
              <w:rPr>
                <w:lang w:eastAsia="en-GB"/>
              </w:rPr>
            </w:pPr>
            <w:r w:rsidRPr="00E85189">
              <w:rPr>
                <w:lang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76279BD0" w14:textId="77777777" w:rsidR="00AD40B0" w:rsidRPr="00E85189" w:rsidRDefault="00AD40B0" w:rsidP="00AD40B0">
            <w:pPr>
              <w:pStyle w:val="TAL"/>
            </w:pPr>
            <w:r w:rsidRPr="00E85189">
              <w:rPr>
                <w:lang w:eastAsia="en-GB"/>
              </w:rPr>
              <w:t xml:space="preserve">Upon </w:t>
            </w:r>
            <w:proofErr w:type="spellStart"/>
            <w:r w:rsidRPr="00E85189">
              <w:rPr>
                <w:lang w:eastAsia="en-GB"/>
              </w:rPr>
              <w:t>receving</w:t>
            </w:r>
            <w:proofErr w:type="spellEnd"/>
            <w:r w:rsidRPr="00E85189">
              <w:rPr>
                <w:lang w:eastAsia="en-GB"/>
              </w:rPr>
              <w:t xml:space="preserve"> </w:t>
            </w:r>
            <w:r w:rsidRPr="00E85189">
              <w:rPr>
                <w:i/>
                <w:lang w:eastAsia="en-GB"/>
              </w:rPr>
              <w:t>measConfig</w:t>
            </w:r>
            <w:r w:rsidRPr="00E85189">
              <w:rPr>
                <w:lang w:eastAsia="en-GB"/>
              </w:rPr>
              <w:t xml:space="preserve"> including </w:t>
            </w:r>
            <w:proofErr w:type="spellStart"/>
            <w:r w:rsidRPr="00E85189">
              <w:rPr>
                <w:i/>
                <w:lang w:eastAsia="en-GB"/>
              </w:rPr>
              <w:t>reportConfigNR</w:t>
            </w:r>
            <w:proofErr w:type="spellEnd"/>
            <w:r w:rsidRPr="00E85189">
              <w:rPr>
                <w:lang w:eastAsia="en-GB"/>
              </w:rPr>
              <w:t xml:space="preserve"> with the purpose set to </w:t>
            </w:r>
            <w:proofErr w:type="spellStart"/>
            <w:r w:rsidRPr="00E85189">
              <w:rPr>
                <w:i/>
                <w:lang w:eastAsia="en-GB"/>
              </w:rPr>
              <w:t>reportSFTD</w:t>
            </w:r>
            <w:proofErr w:type="spellEnd"/>
            <w:r w:rsidRPr="00E85189">
              <w:rPr>
                <w:lang w:eastAsia="en-GB"/>
              </w:rPr>
              <w:t xml:space="preserve"> and </w:t>
            </w:r>
            <w:proofErr w:type="spellStart"/>
            <w:r w:rsidRPr="00E85189">
              <w:rPr>
                <w:i/>
                <w:lang w:eastAsia="en-GB"/>
              </w:rPr>
              <w:t>drx</w:t>
            </w:r>
            <w:proofErr w:type="spellEnd"/>
            <w:r w:rsidRPr="00E85189">
              <w:rPr>
                <w:i/>
                <w:lang w:eastAsia="en-GB"/>
              </w:rPr>
              <w:t>-SFTD-</w:t>
            </w:r>
            <w:proofErr w:type="spellStart"/>
            <w:r w:rsidRPr="00E85189">
              <w:rPr>
                <w:i/>
                <w:lang w:eastAsia="en-GB"/>
              </w:rPr>
              <w:t>NeighMeas</w:t>
            </w:r>
            <w:proofErr w:type="spellEnd"/>
            <w:r w:rsidRPr="00E85189">
              <w:rPr>
                <w:lang w:eastAsia="en-GB"/>
              </w:rPr>
              <w:t xml:space="preserve"> is set to </w:t>
            </w:r>
            <w:r w:rsidRPr="00E85189">
              <w:rPr>
                <w:i/>
                <w:lang w:eastAsia="en-GB"/>
              </w:rPr>
              <w:t>true</w:t>
            </w:r>
            <w:r w:rsidRPr="00E85189">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916D93" w14:textId="77777777" w:rsidR="00AD40B0" w:rsidRPr="00E85189" w:rsidRDefault="00AD40B0" w:rsidP="00AD40B0">
            <w:pPr>
              <w:pStyle w:val="TAL"/>
            </w:pPr>
            <w:r w:rsidRPr="00E85189">
              <w:t xml:space="preserve">Upon acquiring the SFTD measurement results, upon receiving </w:t>
            </w:r>
            <w:r w:rsidRPr="00E85189">
              <w:rPr>
                <w:i/>
              </w:rPr>
              <w:t>measConfig</w:t>
            </w:r>
            <w:r w:rsidRPr="00E85189">
              <w:t xml:space="preserve"> that includes removal of the </w:t>
            </w:r>
            <w:proofErr w:type="spellStart"/>
            <w:r w:rsidRPr="00E85189">
              <w:rPr>
                <w:i/>
              </w:rPr>
              <w:t>reportConfig</w:t>
            </w:r>
            <w:proofErr w:type="spellEnd"/>
            <w:r w:rsidRPr="00E85189">
              <w:t xml:space="preserve"> with the </w:t>
            </w:r>
            <w:r w:rsidRPr="00E85189">
              <w:rPr>
                <w:i/>
              </w:rPr>
              <w:t>purpose</w:t>
            </w:r>
            <w:r w:rsidRPr="00E85189">
              <w:t xml:space="preserve"> set to </w:t>
            </w:r>
            <w:proofErr w:type="spellStart"/>
            <w:r w:rsidRPr="00E85189">
              <w:rPr>
                <w:i/>
              </w:rPr>
              <w:t>reportSFTD</w:t>
            </w:r>
            <w:proofErr w:type="spellEnd"/>
            <w:r w:rsidRPr="00E85189">
              <w:t>.</w:t>
            </w:r>
          </w:p>
        </w:tc>
        <w:tc>
          <w:tcPr>
            <w:tcW w:w="2836" w:type="dxa"/>
            <w:tcBorders>
              <w:top w:val="single" w:sz="4" w:space="0" w:color="auto"/>
              <w:left w:val="single" w:sz="4" w:space="0" w:color="auto"/>
              <w:bottom w:val="single" w:sz="4" w:space="0" w:color="auto"/>
              <w:right w:val="single" w:sz="4" w:space="0" w:color="auto"/>
            </w:tcBorders>
          </w:tcPr>
          <w:p w14:paraId="2E2599B6" w14:textId="77777777" w:rsidR="00AD40B0" w:rsidRPr="00E85189" w:rsidRDefault="00AD40B0" w:rsidP="00AD40B0">
            <w:pPr>
              <w:pStyle w:val="TAL"/>
            </w:pPr>
            <w:r w:rsidRPr="00E85189">
              <w:t>Initiate the measurement reporting procedure, stop performing the related measurements</w:t>
            </w:r>
            <w:r w:rsidRPr="00E85189">
              <w:rPr>
                <w:i/>
              </w:rPr>
              <w:t>.</w:t>
            </w:r>
          </w:p>
        </w:tc>
      </w:tr>
      <w:tr w:rsidR="00AD40B0" w:rsidRPr="00E85189" w14:paraId="7C5BE972" w14:textId="77777777" w:rsidTr="00AD40B0">
        <w:trPr>
          <w:cantSplit/>
        </w:trPr>
        <w:tc>
          <w:tcPr>
            <w:tcW w:w="1134" w:type="dxa"/>
            <w:tcBorders>
              <w:top w:val="single" w:sz="4" w:space="0" w:color="auto"/>
              <w:left w:val="single" w:sz="4" w:space="0" w:color="auto"/>
              <w:bottom w:val="single" w:sz="4" w:space="0" w:color="auto"/>
              <w:right w:val="single" w:sz="4" w:space="0" w:color="auto"/>
            </w:tcBorders>
            <w:hideMark/>
          </w:tcPr>
          <w:p w14:paraId="124907A3" w14:textId="77777777" w:rsidR="00AD40B0" w:rsidRPr="00E85189" w:rsidRDefault="00AD40B0" w:rsidP="00AD40B0">
            <w:pPr>
              <w:pStyle w:val="TAL"/>
              <w:rPr>
                <w:lang w:eastAsia="en-GB"/>
              </w:rPr>
            </w:pPr>
            <w:r w:rsidRPr="00E85189">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6B6A40D" w14:textId="77777777" w:rsidR="00AD40B0" w:rsidRPr="00E85189" w:rsidRDefault="00AD40B0" w:rsidP="00AD40B0">
            <w:pPr>
              <w:pStyle w:val="TAL"/>
              <w:rPr>
                <w:lang w:eastAsia="en-GB"/>
              </w:rPr>
            </w:pPr>
            <w:r w:rsidRPr="00E85189">
              <w:rPr>
                <w:lang w:eastAsia="en-GB"/>
              </w:rPr>
              <w:t xml:space="preserve">Upon reception of </w:t>
            </w:r>
            <w:proofErr w:type="spellStart"/>
            <w:r w:rsidRPr="00E85189">
              <w:rPr>
                <w:i/>
                <w:lang w:eastAsia="en-GB"/>
              </w:rPr>
              <w:t>RRCRelease</w:t>
            </w:r>
            <w:proofErr w:type="spellEnd"/>
            <w:r w:rsidRPr="00E85189">
              <w:rPr>
                <w:i/>
                <w:lang w:eastAsia="en-GB"/>
              </w:rPr>
              <w:t xml:space="preserve"> </w:t>
            </w:r>
            <w:r w:rsidRPr="00E85189">
              <w:rPr>
                <w:lang w:eastAsia="en-GB"/>
              </w:rPr>
              <w:t xml:space="preserve">message with </w:t>
            </w:r>
            <w:proofErr w:type="spellStart"/>
            <w:r w:rsidRPr="00E85189">
              <w:rPr>
                <w:i/>
                <w:iCs/>
                <w:lang w:eastAsia="en-GB"/>
              </w:rPr>
              <w:t>deprioritisationTimer</w:t>
            </w:r>
            <w:proofErr w:type="spellEnd"/>
            <w:r w:rsidRPr="00E85189">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C04429" w14:textId="77777777" w:rsidR="00AD40B0" w:rsidRPr="00E85189" w:rsidRDefault="00AD40B0" w:rsidP="00AD40B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603D700" w14:textId="77777777" w:rsidR="00AD40B0" w:rsidRPr="00E85189" w:rsidRDefault="00AD40B0" w:rsidP="00AD40B0">
            <w:pPr>
              <w:pStyle w:val="TAL"/>
              <w:rPr>
                <w:lang w:eastAsia="en-GB"/>
              </w:rPr>
            </w:pPr>
            <w:r w:rsidRPr="00E85189">
              <w:rPr>
                <w:lang w:eastAsia="en-GB"/>
              </w:rPr>
              <w:t xml:space="preserve">Stop </w:t>
            </w:r>
            <w:proofErr w:type="spellStart"/>
            <w:r w:rsidRPr="00E85189">
              <w:rPr>
                <w:lang w:eastAsia="en-GB"/>
              </w:rPr>
              <w:t>deprioritisation</w:t>
            </w:r>
            <w:proofErr w:type="spellEnd"/>
            <w:r w:rsidRPr="00E85189">
              <w:rPr>
                <w:lang w:eastAsia="en-GB"/>
              </w:rPr>
              <w:t xml:space="preserve"> of all frequencies or NR signalled by </w:t>
            </w:r>
            <w:proofErr w:type="spellStart"/>
            <w:r w:rsidRPr="00E85189">
              <w:rPr>
                <w:i/>
                <w:lang w:eastAsia="en-GB"/>
              </w:rPr>
              <w:t>RRCRelease</w:t>
            </w:r>
            <w:proofErr w:type="spellEnd"/>
            <w:r w:rsidRPr="00E85189">
              <w:rPr>
                <w:i/>
                <w:lang w:eastAsia="en-GB"/>
              </w:rPr>
              <w:t>.</w:t>
            </w:r>
          </w:p>
        </w:tc>
      </w:tr>
      <w:tr w:rsidR="00AD40B0" w:rsidRPr="00E85189" w14:paraId="7F94D490" w14:textId="77777777" w:rsidTr="00AD40B0">
        <w:trPr>
          <w:cantSplit/>
        </w:trPr>
        <w:tc>
          <w:tcPr>
            <w:tcW w:w="1134" w:type="dxa"/>
            <w:tcBorders>
              <w:top w:val="single" w:sz="4" w:space="0" w:color="auto"/>
              <w:left w:val="single" w:sz="4" w:space="0" w:color="auto"/>
              <w:bottom w:val="single" w:sz="4" w:space="0" w:color="auto"/>
              <w:right w:val="single" w:sz="4" w:space="0" w:color="auto"/>
            </w:tcBorders>
          </w:tcPr>
          <w:p w14:paraId="6D17C16F" w14:textId="77777777" w:rsidR="00AD40B0" w:rsidRPr="00E85189" w:rsidRDefault="00AD40B0" w:rsidP="00AD40B0">
            <w:pPr>
              <w:pStyle w:val="TAL"/>
              <w:rPr>
                <w:lang w:eastAsia="en-GB"/>
              </w:rPr>
            </w:pPr>
            <w:r w:rsidRPr="00E85189">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364A574" w14:textId="77777777" w:rsidR="00AD40B0" w:rsidRPr="00E85189" w:rsidRDefault="00AD40B0" w:rsidP="00AD40B0">
            <w:pPr>
              <w:pStyle w:val="TAL"/>
              <w:rPr>
                <w:rFonts w:eastAsia="Batang"/>
                <w:noProof/>
                <w:lang w:eastAsia="en-GB"/>
              </w:rPr>
            </w:pPr>
            <w:r w:rsidRPr="00E85189">
              <w:rPr>
                <w:lang w:eastAsia="en-GB"/>
              </w:rPr>
              <w:t xml:space="preserve">Upon transmitting </w:t>
            </w:r>
            <w:proofErr w:type="spellStart"/>
            <w:r w:rsidRPr="00E85189">
              <w:rPr>
                <w:i/>
                <w:lang w:eastAsia="en-GB"/>
              </w:rPr>
              <w:t>UEAssistanceInformation</w:t>
            </w:r>
            <w:proofErr w:type="spellEnd"/>
            <w:r w:rsidRPr="00E85189">
              <w:rPr>
                <w:lang w:eastAsia="en-GB"/>
              </w:rPr>
              <w:t xml:space="preserve"> message with </w:t>
            </w:r>
            <w:proofErr w:type="spellStart"/>
            <w:r w:rsidRPr="00E85189">
              <w:rPr>
                <w:i/>
                <w:lang w:eastAsia="en-GB"/>
              </w:rPr>
              <w:t>DelayBudgetReport</w:t>
            </w:r>
            <w:proofErr w:type="spellEnd"/>
            <w:r w:rsidRPr="00E85189">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2C1CCD" w14:textId="77777777" w:rsidR="00AD40B0" w:rsidRPr="00E85189" w:rsidRDefault="00AD40B0" w:rsidP="00AD40B0">
            <w:pPr>
              <w:pStyle w:val="TAL"/>
              <w:rPr>
                <w:rFonts w:eastAsia="Batang"/>
                <w:noProof/>
                <w:lang w:eastAsia="en-GB"/>
              </w:rPr>
            </w:pPr>
            <w:r w:rsidRPr="00E85189">
              <w:rPr>
                <w:lang w:eastAsia="en-GB"/>
              </w:rPr>
              <w:t xml:space="preserve">Upon initiating the connection re-establishment/resume procedures, and upon receiving </w:t>
            </w:r>
            <w:proofErr w:type="spellStart"/>
            <w:r w:rsidRPr="00E85189">
              <w:rPr>
                <w:i/>
                <w:lang w:eastAsia="en-GB"/>
              </w:rPr>
              <w:t>delayBudgetReportingConfig</w:t>
            </w:r>
            <w:proofErr w:type="spellEnd"/>
            <w:r w:rsidRPr="00E85189">
              <w:rPr>
                <w:lang w:eastAsia="en-GB"/>
              </w:rPr>
              <w:t xml:space="preserve"> set to </w:t>
            </w:r>
            <w:r w:rsidRPr="00E85189">
              <w:rPr>
                <w:i/>
                <w:lang w:eastAsia="en-GB"/>
              </w:rPr>
              <w:t>release</w:t>
            </w:r>
            <w:r w:rsidRPr="00E85189">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25986CA" w14:textId="77777777" w:rsidR="00AD40B0" w:rsidRPr="00E85189" w:rsidRDefault="00AD40B0" w:rsidP="00AD40B0">
            <w:pPr>
              <w:pStyle w:val="TAL"/>
              <w:rPr>
                <w:rFonts w:eastAsia="Batang"/>
                <w:noProof/>
                <w:lang w:eastAsia="en-GB"/>
              </w:rPr>
            </w:pPr>
            <w:r w:rsidRPr="00E85189">
              <w:rPr>
                <w:lang w:eastAsia="en-GB"/>
              </w:rPr>
              <w:t>No action.</w:t>
            </w:r>
          </w:p>
        </w:tc>
      </w:tr>
      <w:tr w:rsidR="00AD40B0" w:rsidRPr="00E85189" w14:paraId="6DB76B9A" w14:textId="77777777" w:rsidTr="00AD40B0">
        <w:trPr>
          <w:cantSplit/>
        </w:trPr>
        <w:tc>
          <w:tcPr>
            <w:tcW w:w="1134" w:type="dxa"/>
            <w:tcBorders>
              <w:top w:val="single" w:sz="4" w:space="0" w:color="auto"/>
              <w:left w:val="single" w:sz="4" w:space="0" w:color="auto"/>
              <w:bottom w:val="single" w:sz="4" w:space="0" w:color="auto"/>
              <w:right w:val="single" w:sz="4" w:space="0" w:color="auto"/>
            </w:tcBorders>
          </w:tcPr>
          <w:p w14:paraId="0BAB88B5" w14:textId="77777777" w:rsidR="00AD40B0" w:rsidRPr="00E85189" w:rsidRDefault="00AD40B0" w:rsidP="00AD40B0">
            <w:pPr>
              <w:pStyle w:val="TAL"/>
              <w:rPr>
                <w:lang w:eastAsia="en-GB"/>
              </w:rPr>
            </w:pPr>
            <w:r w:rsidRPr="00E85189">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EA84CEA" w14:textId="77777777" w:rsidR="00AD40B0" w:rsidRPr="00E85189" w:rsidRDefault="00AD40B0" w:rsidP="00AD40B0">
            <w:pPr>
              <w:pStyle w:val="TAL"/>
              <w:rPr>
                <w:lang w:eastAsia="en-GB"/>
              </w:rPr>
            </w:pPr>
            <w:r w:rsidRPr="00E85189">
              <w:rPr>
                <w:rFonts w:cs="Arial"/>
                <w:szCs w:val="18"/>
                <w:lang w:eastAsia="en-GB"/>
              </w:rPr>
              <w:t xml:space="preserve">Upon transmitting </w:t>
            </w:r>
            <w:proofErr w:type="spellStart"/>
            <w:r w:rsidRPr="00E85189">
              <w:rPr>
                <w:rFonts w:cs="Arial"/>
                <w:i/>
                <w:szCs w:val="18"/>
                <w:lang w:eastAsia="en-GB"/>
              </w:rPr>
              <w:t>UEAssistanceInformation</w:t>
            </w:r>
            <w:proofErr w:type="spellEnd"/>
            <w:r w:rsidRPr="00E85189">
              <w:rPr>
                <w:rFonts w:cs="Arial"/>
                <w:i/>
                <w:szCs w:val="18"/>
                <w:lang w:eastAsia="en-GB"/>
              </w:rPr>
              <w:t xml:space="preserve"> </w:t>
            </w:r>
            <w:r w:rsidRPr="00E85189">
              <w:rPr>
                <w:rFonts w:cs="Arial"/>
                <w:szCs w:val="18"/>
                <w:lang w:eastAsia="en-GB"/>
              </w:rPr>
              <w:t xml:space="preserve">message with </w:t>
            </w:r>
            <w:proofErr w:type="spellStart"/>
            <w:r w:rsidRPr="00E85189">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299B7996" w14:textId="65B95A41" w:rsidR="00AD40B0" w:rsidRPr="00E85189" w:rsidRDefault="00AD40B0" w:rsidP="00AD40B0">
            <w:pPr>
              <w:pStyle w:val="TAL"/>
              <w:rPr>
                <w:lang w:eastAsia="en-GB"/>
              </w:rPr>
            </w:pPr>
            <w:r w:rsidRPr="00E85189">
              <w:rPr>
                <w:rFonts w:cs="Arial"/>
                <w:szCs w:val="18"/>
                <w:lang w:eastAsia="en-GB"/>
              </w:rPr>
              <w:t>Upon initiating the connection re-establishment procedure</w:t>
            </w:r>
            <w:ins w:id="4258" w:author="Rapporteur (Ericsson) Rev1" w:date="2020-08-31T08:35:00Z">
              <w:r w:rsidR="005D4DE3">
                <w:rPr>
                  <w:rFonts w:cs="Arial"/>
                  <w:szCs w:val="18"/>
                  <w:lang w:eastAsia="en-GB"/>
                </w:rPr>
                <w:t>,</w:t>
              </w:r>
            </w:ins>
            <w:r w:rsidRPr="00E85189">
              <w:rPr>
                <w:rFonts w:cs="Arial"/>
                <w:szCs w:val="18"/>
                <w:lang w:eastAsia="en-GB"/>
              </w:rPr>
              <w:t xml:space="preserve"> </w:t>
            </w:r>
            <w:del w:id="4259" w:author="Rapporteur (Ericsson) Rev1" w:date="2020-08-31T08:35:00Z">
              <w:r w:rsidRPr="00E85189" w:rsidDel="005D4DE3">
                <w:rPr>
                  <w:rFonts w:cs="Arial"/>
                  <w:szCs w:val="18"/>
                  <w:lang w:eastAsia="en-GB"/>
                </w:rPr>
                <w:delText xml:space="preserve">and </w:delText>
              </w:r>
            </w:del>
            <w:r w:rsidRPr="00E85189">
              <w:rPr>
                <w:rFonts w:cs="Arial"/>
                <w:szCs w:val="18"/>
                <w:lang w:eastAsia="en-GB"/>
              </w:rPr>
              <w:t>upon initiating the connection resumption procedure</w:t>
            </w:r>
            <w:ins w:id="4260" w:author="Rapporteur (Ericsson) Rev1" w:date="2020-08-31T08:35:00Z">
              <w:r w:rsidR="005D4DE3">
                <w:rPr>
                  <w:rFonts w:cs="Arial"/>
                  <w:szCs w:val="18"/>
                  <w:lang w:eastAsia="zh-CN"/>
                </w:rPr>
                <w:t xml:space="preserve">, </w:t>
              </w:r>
              <w:r w:rsidR="005D4DE3" w:rsidRPr="00E85189">
                <w:rPr>
                  <w:lang w:eastAsia="en-GB"/>
                </w:rPr>
                <w:t xml:space="preserve">and upon receiving </w:t>
              </w:r>
              <w:proofErr w:type="spellStart"/>
              <w:r w:rsidR="005D4DE3" w:rsidRPr="00F32ACE">
                <w:rPr>
                  <w:i/>
                  <w:lang w:eastAsia="en-GB"/>
                </w:rPr>
                <w:t>overheatingAssistanceConfig</w:t>
              </w:r>
              <w:proofErr w:type="spellEnd"/>
              <w:r w:rsidR="005D4DE3">
                <w:rPr>
                  <w:i/>
                  <w:lang w:eastAsia="en-GB"/>
                </w:rPr>
                <w:t xml:space="preserve"> </w:t>
              </w:r>
              <w:r w:rsidR="005D4DE3" w:rsidRPr="00E85189">
                <w:rPr>
                  <w:lang w:eastAsia="en-GB"/>
                </w:rPr>
                <w:t xml:space="preserve">set to </w:t>
              </w:r>
              <w:r w:rsidR="005D4DE3" w:rsidRPr="00E85189">
                <w:rPr>
                  <w:i/>
                  <w:lang w:eastAsia="en-GB"/>
                </w:rPr>
                <w:t>release</w:t>
              </w:r>
              <w:r w:rsidR="005D4DE3">
                <w:rPr>
                  <w:i/>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4C943B65" w14:textId="77777777" w:rsidR="00AD40B0" w:rsidRPr="00E85189" w:rsidRDefault="00AD40B0" w:rsidP="00AD40B0">
            <w:pPr>
              <w:pStyle w:val="TAL"/>
              <w:rPr>
                <w:lang w:eastAsia="en-GB"/>
              </w:rPr>
            </w:pPr>
            <w:r w:rsidRPr="00E85189">
              <w:rPr>
                <w:rFonts w:cs="Arial"/>
                <w:szCs w:val="18"/>
                <w:lang w:eastAsia="en-GB"/>
              </w:rPr>
              <w:t>No action.</w:t>
            </w:r>
          </w:p>
        </w:tc>
      </w:tr>
      <w:tr w:rsidR="00AD40B0" w:rsidRPr="00E85189" w14:paraId="2978A00D" w14:textId="77777777" w:rsidTr="00AD40B0">
        <w:trPr>
          <w:cantSplit/>
        </w:trPr>
        <w:tc>
          <w:tcPr>
            <w:tcW w:w="1134" w:type="dxa"/>
            <w:tcBorders>
              <w:top w:val="single" w:sz="4" w:space="0" w:color="auto"/>
              <w:left w:val="single" w:sz="4" w:space="0" w:color="auto"/>
              <w:bottom w:val="single" w:sz="4" w:space="0" w:color="auto"/>
              <w:right w:val="single" w:sz="4" w:space="0" w:color="auto"/>
            </w:tcBorders>
            <w:hideMark/>
          </w:tcPr>
          <w:p w14:paraId="30A7F1F3" w14:textId="77777777" w:rsidR="00AD40B0" w:rsidRPr="00E85189" w:rsidRDefault="00AD40B0" w:rsidP="00AD40B0">
            <w:pPr>
              <w:pStyle w:val="TAL"/>
              <w:rPr>
                <w:lang w:eastAsia="en-GB"/>
              </w:rPr>
            </w:pPr>
            <w:r w:rsidRPr="00E85189">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5F9CC9F" w14:textId="77777777" w:rsidR="00AD40B0" w:rsidRPr="00E85189" w:rsidRDefault="00AD40B0" w:rsidP="00AD40B0">
            <w:pPr>
              <w:pStyle w:val="TAL"/>
              <w:rPr>
                <w:lang w:eastAsia="en-GB"/>
              </w:rPr>
            </w:pPr>
            <w:r w:rsidRPr="00E85189">
              <w:rPr>
                <w:rFonts w:eastAsia="Batang"/>
                <w:noProof/>
                <w:lang w:eastAsia="en-GB"/>
              </w:rPr>
              <w:t xml:space="preserve">Upon reception of t380 in </w:t>
            </w:r>
            <w:r w:rsidRPr="00E85189">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B2BC554" w14:textId="77777777" w:rsidR="00AD40B0" w:rsidRPr="00E85189" w:rsidRDefault="00AD40B0" w:rsidP="00AD40B0">
            <w:pPr>
              <w:pStyle w:val="TAL"/>
              <w:rPr>
                <w:rFonts w:eastAsia="MS Mincho"/>
              </w:rPr>
            </w:pPr>
            <w:r w:rsidRPr="00E85189">
              <w:rPr>
                <w:rFonts w:eastAsia="Batang"/>
                <w:noProof/>
                <w:lang w:eastAsia="en-GB"/>
              </w:rPr>
              <w:t xml:space="preserve">Upon reception of </w:t>
            </w:r>
            <w:r w:rsidRPr="00E85189">
              <w:rPr>
                <w:rFonts w:eastAsia="Batang"/>
                <w:i/>
                <w:noProof/>
                <w:lang w:eastAsia="en-GB"/>
              </w:rPr>
              <w:t>RRCResume</w:t>
            </w:r>
            <w:r w:rsidRPr="00E85189">
              <w:rPr>
                <w:rFonts w:eastAsia="Batang"/>
                <w:noProof/>
                <w:lang w:eastAsia="en-GB"/>
              </w:rPr>
              <w:t xml:space="preserve">, </w:t>
            </w:r>
            <w:r w:rsidRPr="00E85189">
              <w:rPr>
                <w:rFonts w:eastAsia="Batang"/>
                <w:i/>
                <w:noProof/>
                <w:lang w:eastAsia="en-GB"/>
              </w:rPr>
              <w:t>RRCSetup</w:t>
            </w:r>
            <w:r w:rsidRPr="00E85189">
              <w:rPr>
                <w:rFonts w:eastAsia="Batang"/>
                <w:noProof/>
                <w:lang w:eastAsia="en-GB"/>
              </w:rPr>
              <w:t xml:space="preserve"> or </w:t>
            </w:r>
            <w:r w:rsidRPr="00E85189">
              <w:rPr>
                <w:rFonts w:eastAsia="Batang"/>
                <w:i/>
                <w:noProof/>
                <w:lang w:eastAsia="en-GB"/>
              </w:rPr>
              <w:t>RRCRelease</w:t>
            </w:r>
            <w:r w:rsidRPr="00E85189">
              <w:rPr>
                <w:rFonts w:eastAsia="Batang"/>
                <w:noProof/>
                <w:lang w:eastAsia="en-GB"/>
              </w:rPr>
              <w:t>.</w:t>
            </w:r>
          </w:p>
          <w:p w14:paraId="693E11FD" w14:textId="77777777" w:rsidR="00AD40B0" w:rsidRPr="00E85189" w:rsidRDefault="00AD40B0" w:rsidP="00AD40B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D44F506" w14:textId="77777777" w:rsidR="00AD40B0" w:rsidRPr="00E85189" w:rsidRDefault="00AD40B0" w:rsidP="00AD40B0">
            <w:pPr>
              <w:pStyle w:val="TAL"/>
              <w:rPr>
                <w:lang w:eastAsia="en-GB"/>
              </w:rPr>
            </w:pPr>
            <w:r w:rsidRPr="00E85189">
              <w:rPr>
                <w:rFonts w:eastAsia="Batang"/>
                <w:noProof/>
                <w:lang w:eastAsia="en-GB"/>
              </w:rPr>
              <w:t>Perform the actions as specified in 5.3.13.</w:t>
            </w:r>
          </w:p>
        </w:tc>
      </w:tr>
      <w:tr w:rsidR="00AD40B0" w:rsidRPr="00E85189" w14:paraId="768953CC" w14:textId="77777777" w:rsidTr="00AD40B0">
        <w:trPr>
          <w:cantSplit/>
        </w:trPr>
        <w:tc>
          <w:tcPr>
            <w:tcW w:w="1134" w:type="dxa"/>
            <w:tcBorders>
              <w:top w:val="single" w:sz="4" w:space="0" w:color="auto"/>
              <w:left w:val="single" w:sz="4" w:space="0" w:color="auto"/>
              <w:bottom w:val="single" w:sz="4" w:space="0" w:color="auto"/>
              <w:right w:val="single" w:sz="4" w:space="0" w:color="auto"/>
            </w:tcBorders>
            <w:hideMark/>
          </w:tcPr>
          <w:p w14:paraId="13A0E765" w14:textId="77777777" w:rsidR="00AD40B0" w:rsidRPr="00E85189" w:rsidRDefault="00AD40B0" w:rsidP="00AD40B0">
            <w:pPr>
              <w:pStyle w:val="TAL"/>
              <w:rPr>
                <w:lang w:eastAsia="en-GB"/>
              </w:rPr>
            </w:pPr>
            <w:r w:rsidRPr="00E85189">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ED9CAE9" w14:textId="77777777" w:rsidR="00AD40B0" w:rsidRPr="00E85189" w:rsidRDefault="00AD40B0" w:rsidP="00AD40B0">
            <w:pPr>
              <w:pStyle w:val="TAL"/>
              <w:rPr>
                <w:rFonts w:eastAsia="Batang"/>
                <w:noProof/>
                <w:lang w:eastAsia="en-GB"/>
              </w:rPr>
            </w:pPr>
            <w:r w:rsidRPr="00E85189">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44A0F7C" w14:textId="77777777" w:rsidR="00AD40B0" w:rsidRPr="00E85189" w:rsidRDefault="00AD40B0" w:rsidP="00AD40B0">
            <w:pPr>
              <w:pStyle w:val="TAL"/>
              <w:rPr>
                <w:rFonts w:eastAsia="Batang"/>
                <w:noProof/>
                <w:lang w:eastAsia="en-GB"/>
              </w:rPr>
            </w:pPr>
            <w:r w:rsidRPr="00E85189">
              <w:rPr>
                <w:rFonts w:eastAsia="Batang"/>
                <w:noProof/>
                <w:lang w:eastAsia="en-GB"/>
              </w:rPr>
              <w:t xml:space="preserve">Upon cell (re)selection, upon entering RRC_CONNECTED, upon reception of </w:t>
            </w:r>
            <w:r w:rsidRPr="00E85189">
              <w:rPr>
                <w:rFonts w:eastAsia="Batang"/>
                <w:i/>
                <w:noProof/>
                <w:lang w:eastAsia="en-GB"/>
              </w:rPr>
              <w:t>RRCReconfiguration</w:t>
            </w:r>
            <w:r w:rsidRPr="00E85189">
              <w:rPr>
                <w:rFonts w:eastAsia="Batang"/>
                <w:noProof/>
                <w:lang w:eastAsia="en-GB"/>
              </w:rPr>
              <w:t xml:space="preserve"> including </w:t>
            </w:r>
            <w:r w:rsidRPr="00E85189">
              <w:rPr>
                <w:rFonts w:eastAsia="Batang"/>
                <w:i/>
                <w:noProof/>
                <w:lang w:eastAsia="en-GB"/>
              </w:rPr>
              <w:t>reconfigurationWithSync</w:t>
            </w:r>
            <w:r w:rsidRPr="00E85189">
              <w:rPr>
                <w:rFonts w:eastAsia="Batang"/>
                <w:noProof/>
                <w:lang w:eastAsia="en-GB"/>
              </w:rPr>
              <w:t xml:space="preserve">, upon change of PCell while in RRC_CONNECTED, upon reception of </w:t>
            </w:r>
            <w:r w:rsidRPr="00E85189">
              <w:rPr>
                <w:rFonts w:eastAsia="Batang"/>
                <w:i/>
                <w:noProof/>
                <w:lang w:eastAsia="en-GB"/>
              </w:rPr>
              <w:t>MobilityFromNRCommand</w:t>
            </w:r>
            <w:r w:rsidRPr="00E85189">
              <w:rPr>
                <w:rFonts w:eastAsia="Batang"/>
                <w:noProof/>
                <w:lang w:eastAsia="en-GB"/>
              </w:rPr>
              <w:t xml:space="preserve">, or upon reception of </w:t>
            </w:r>
            <w:r w:rsidRPr="00E85189">
              <w:rPr>
                <w:rFonts w:eastAsia="Batang"/>
                <w:i/>
                <w:noProof/>
                <w:lang w:eastAsia="en-GB"/>
              </w:rPr>
              <w:t>RRCRelease</w:t>
            </w:r>
            <w:r w:rsidRPr="00E85189">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40BC6C" w14:textId="77777777" w:rsidR="00AD40B0" w:rsidRPr="00E85189" w:rsidRDefault="00AD40B0" w:rsidP="00AD40B0">
            <w:pPr>
              <w:pStyle w:val="TAL"/>
              <w:rPr>
                <w:rFonts w:eastAsia="Batang"/>
                <w:noProof/>
                <w:lang w:eastAsia="en-GB"/>
              </w:rPr>
            </w:pPr>
            <w:r w:rsidRPr="00E85189">
              <w:rPr>
                <w:rFonts w:eastAsia="Batang"/>
                <w:noProof/>
                <w:lang w:eastAsia="en-GB"/>
              </w:rPr>
              <w:t>Perform the actions as specified in 5.3.14.4.</w:t>
            </w:r>
          </w:p>
        </w:tc>
      </w:tr>
    </w:tbl>
    <w:p w14:paraId="0D60ADC7" w14:textId="77777777" w:rsidR="00AD40B0" w:rsidRPr="00E85189" w:rsidRDefault="00AD40B0" w:rsidP="00AD40B0"/>
    <w:p w14:paraId="50F757BA" w14:textId="77777777" w:rsidR="00AD40B0" w:rsidRPr="00E85189" w:rsidRDefault="00AD40B0" w:rsidP="00AD40B0">
      <w:pPr>
        <w:pStyle w:val="Heading3"/>
      </w:pPr>
      <w:bookmarkStart w:id="4261" w:name="_Toc20426216"/>
      <w:bookmarkStart w:id="4262" w:name="_Toc29321613"/>
      <w:bookmarkStart w:id="4263" w:name="_Toc36219796"/>
      <w:bookmarkStart w:id="4264" w:name="_Toc36220472"/>
      <w:bookmarkStart w:id="4265" w:name="_Toc36513892"/>
      <w:bookmarkStart w:id="4266" w:name="_Toc46449951"/>
      <w:bookmarkStart w:id="4267" w:name="_Toc46489738"/>
      <w:r w:rsidRPr="00E85189">
        <w:t>7.1.2</w:t>
      </w:r>
      <w:r w:rsidRPr="00E85189">
        <w:tab/>
        <w:t>Timer handling</w:t>
      </w:r>
      <w:bookmarkEnd w:id="4261"/>
      <w:bookmarkEnd w:id="4262"/>
      <w:bookmarkEnd w:id="4263"/>
      <w:bookmarkEnd w:id="4264"/>
      <w:bookmarkEnd w:id="4265"/>
      <w:bookmarkEnd w:id="4266"/>
      <w:bookmarkEnd w:id="4267"/>
    </w:p>
    <w:p w14:paraId="3BED4965" w14:textId="77777777" w:rsidR="00AD40B0" w:rsidRPr="00E85189" w:rsidRDefault="00AD40B0" w:rsidP="00AD40B0">
      <w:r w:rsidRPr="00E85189">
        <w:t>When the UE applies zero value for a timer, the timer shall be started and immediately expire unless explicitly stated otherwise.</w:t>
      </w:r>
    </w:p>
    <w:p w14:paraId="192584D4" w14:textId="77777777" w:rsidR="00AD40B0" w:rsidRPr="00E85189" w:rsidRDefault="00AD40B0" w:rsidP="00AD40B0">
      <w:pPr>
        <w:pStyle w:val="Heading2"/>
      </w:pPr>
      <w:bookmarkStart w:id="4268" w:name="_Toc20426217"/>
      <w:bookmarkStart w:id="4269" w:name="_Toc29321614"/>
      <w:bookmarkStart w:id="4270" w:name="_Toc36219797"/>
      <w:bookmarkStart w:id="4271" w:name="_Toc36220473"/>
      <w:bookmarkStart w:id="4272" w:name="_Toc36513893"/>
      <w:bookmarkStart w:id="4273" w:name="_Toc46449952"/>
      <w:bookmarkStart w:id="4274" w:name="_Toc46489739"/>
      <w:r w:rsidRPr="00E85189">
        <w:lastRenderedPageBreak/>
        <w:t>7.2</w:t>
      </w:r>
      <w:r w:rsidRPr="00E85189">
        <w:tab/>
        <w:t>Counters</w:t>
      </w:r>
      <w:bookmarkEnd w:id="4268"/>
      <w:bookmarkEnd w:id="4269"/>
      <w:bookmarkEnd w:id="4270"/>
      <w:bookmarkEnd w:id="4271"/>
      <w:bookmarkEnd w:id="4272"/>
      <w:bookmarkEnd w:id="4273"/>
      <w:bookmarkEnd w:id="42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D40B0" w:rsidRPr="00E85189" w14:paraId="34383FCC" w14:textId="77777777" w:rsidTr="00AD40B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F658A63" w14:textId="77777777" w:rsidR="00AD40B0" w:rsidRPr="00E85189" w:rsidRDefault="00AD40B0" w:rsidP="00AD40B0">
            <w:pPr>
              <w:pStyle w:val="TAH"/>
              <w:rPr>
                <w:lang w:eastAsia="en-GB"/>
              </w:rPr>
            </w:pPr>
            <w:r w:rsidRPr="00E85189">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57ADBD9" w14:textId="77777777" w:rsidR="00AD40B0" w:rsidRPr="00E85189" w:rsidRDefault="00AD40B0" w:rsidP="00AD40B0">
            <w:pPr>
              <w:pStyle w:val="TAH"/>
              <w:rPr>
                <w:lang w:eastAsia="en-GB"/>
              </w:rPr>
            </w:pPr>
            <w:r w:rsidRPr="00E85189">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550CC2D" w14:textId="77777777" w:rsidR="00AD40B0" w:rsidRPr="00E85189" w:rsidRDefault="00AD40B0" w:rsidP="00AD40B0">
            <w:pPr>
              <w:pStyle w:val="TAH"/>
              <w:rPr>
                <w:lang w:eastAsia="en-GB"/>
              </w:rPr>
            </w:pPr>
            <w:r w:rsidRPr="00E85189">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7B5CAF8" w14:textId="77777777" w:rsidR="00AD40B0" w:rsidRPr="00E85189" w:rsidRDefault="00AD40B0" w:rsidP="00AD40B0">
            <w:pPr>
              <w:pStyle w:val="TAH"/>
              <w:rPr>
                <w:lang w:eastAsia="en-GB"/>
              </w:rPr>
            </w:pPr>
            <w:r w:rsidRPr="00E85189">
              <w:rPr>
                <w:lang w:eastAsia="en-GB"/>
              </w:rPr>
              <w:t>When reaching max value</w:t>
            </w:r>
          </w:p>
        </w:tc>
      </w:tr>
      <w:tr w:rsidR="00AD40B0" w:rsidRPr="00E85189" w14:paraId="0DA6C95C" w14:textId="77777777" w:rsidTr="00AD40B0">
        <w:trPr>
          <w:cantSplit/>
        </w:trPr>
        <w:tc>
          <w:tcPr>
            <w:tcW w:w="1134" w:type="dxa"/>
            <w:tcBorders>
              <w:top w:val="single" w:sz="4" w:space="0" w:color="auto"/>
              <w:left w:val="single" w:sz="4" w:space="0" w:color="auto"/>
              <w:bottom w:val="single" w:sz="4" w:space="0" w:color="auto"/>
              <w:right w:val="single" w:sz="4" w:space="0" w:color="auto"/>
            </w:tcBorders>
          </w:tcPr>
          <w:p w14:paraId="6CF43552" w14:textId="77777777" w:rsidR="00AD40B0" w:rsidRPr="00E85189" w:rsidRDefault="00AD40B0" w:rsidP="00AD40B0">
            <w:pPr>
              <w:pStyle w:val="TAL"/>
              <w:rPr>
                <w:lang w:eastAsia="en-GB"/>
              </w:rPr>
            </w:pPr>
            <w:r w:rsidRPr="00E85189">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FAE7E2D" w14:textId="77777777" w:rsidR="00AD40B0" w:rsidRPr="00E85189" w:rsidRDefault="00AD40B0" w:rsidP="00AD40B0">
            <w:pPr>
              <w:pStyle w:val="TAL"/>
              <w:rPr>
                <w:lang w:eastAsia="en-GB"/>
              </w:rPr>
            </w:pPr>
            <w:r w:rsidRPr="00E85189">
              <w:rPr>
                <w:lang w:eastAsia="en-GB"/>
              </w:rPr>
              <w:t>Upon reception of "in-sync" indication from lower layers;</w:t>
            </w:r>
          </w:p>
          <w:p w14:paraId="142B7A10" w14:textId="77777777" w:rsidR="00AD40B0" w:rsidRPr="00E85189" w:rsidRDefault="00AD40B0" w:rsidP="00AD40B0">
            <w:pPr>
              <w:pStyle w:val="TAL"/>
              <w:rPr>
                <w:lang w:eastAsia="en-GB"/>
              </w:rPr>
            </w:pPr>
            <w:r w:rsidRPr="00E85189">
              <w:rPr>
                <w:lang w:eastAsia="en-GB"/>
              </w:rPr>
              <w:t xml:space="preserve">upon receiving </w:t>
            </w:r>
            <w:r w:rsidRPr="00E85189">
              <w:rPr>
                <w:i/>
              </w:rPr>
              <w:t>RRCReconfiguration</w:t>
            </w:r>
            <w:r w:rsidRPr="00E85189">
              <w:rPr>
                <w:lang w:eastAsia="en-GB"/>
              </w:rPr>
              <w:t xml:space="preserve"> with </w:t>
            </w:r>
            <w:r w:rsidRPr="00E85189">
              <w:rPr>
                <w:i/>
              </w:rPr>
              <w:t>reconfigurationWithSync</w:t>
            </w:r>
            <w:r w:rsidRPr="00E85189">
              <w:rPr>
                <w:lang w:eastAsia="en-GB"/>
              </w:rPr>
              <w:t xml:space="preserve"> for that cell group;</w:t>
            </w:r>
          </w:p>
          <w:p w14:paraId="62F67913" w14:textId="77777777" w:rsidR="00AD40B0" w:rsidRPr="00E85189" w:rsidRDefault="00AD40B0" w:rsidP="00AD40B0">
            <w:pPr>
              <w:pStyle w:val="TAL"/>
              <w:rPr>
                <w:lang w:eastAsia="en-GB"/>
              </w:rPr>
            </w:pPr>
            <w:r w:rsidRPr="00E8518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48FAFC3" w14:textId="77777777" w:rsidR="00AD40B0" w:rsidRPr="00E85189" w:rsidRDefault="00AD40B0" w:rsidP="00AD40B0">
            <w:pPr>
              <w:pStyle w:val="TAL"/>
              <w:rPr>
                <w:lang w:eastAsia="en-GB"/>
              </w:rPr>
            </w:pPr>
            <w:r w:rsidRPr="00E85189">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75687DC" w14:textId="77777777" w:rsidR="00AD40B0" w:rsidRPr="00E85189" w:rsidRDefault="00AD40B0" w:rsidP="00AD40B0">
            <w:pPr>
              <w:pStyle w:val="TAL"/>
              <w:rPr>
                <w:lang w:eastAsia="en-GB"/>
              </w:rPr>
            </w:pPr>
            <w:r w:rsidRPr="00E85189">
              <w:rPr>
                <w:lang w:eastAsia="en-GB"/>
              </w:rPr>
              <w:t>Start timer T310</w:t>
            </w:r>
          </w:p>
        </w:tc>
      </w:tr>
      <w:tr w:rsidR="00AD40B0" w:rsidRPr="00E85189" w14:paraId="22676331" w14:textId="77777777" w:rsidTr="00AD40B0">
        <w:trPr>
          <w:cantSplit/>
        </w:trPr>
        <w:tc>
          <w:tcPr>
            <w:tcW w:w="1134" w:type="dxa"/>
            <w:tcBorders>
              <w:top w:val="single" w:sz="4" w:space="0" w:color="auto"/>
              <w:left w:val="single" w:sz="4" w:space="0" w:color="auto"/>
              <w:bottom w:val="single" w:sz="4" w:space="0" w:color="auto"/>
              <w:right w:val="single" w:sz="4" w:space="0" w:color="auto"/>
            </w:tcBorders>
          </w:tcPr>
          <w:p w14:paraId="52877802" w14:textId="77777777" w:rsidR="00AD40B0" w:rsidRPr="00E85189" w:rsidRDefault="00AD40B0" w:rsidP="00AD40B0">
            <w:pPr>
              <w:pStyle w:val="TAL"/>
              <w:rPr>
                <w:lang w:eastAsia="en-GB"/>
              </w:rPr>
            </w:pPr>
            <w:r w:rsidRPr="00E85189">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213B74C" w14:textId="77777777" w:rsidR="00AD40B0" w:rsidRPr="00E85189" w:rsidRDefault="00AD40B0" w:rsidP="00AD40B0">
            <w:pPr>
              <w:pStyle w:val="TAL"/>
              <w:rPr>
                <w:lang w:eastAsia="en-GB"/>
              </w:rPr>
            </w:pPr>
            <w:r w:rsidRPr="00E85189">
              <w:rPr>
                <w:lang w:eastAsia="en-GB"/>
              </w:rPr>
              <w:t>Upon reception of "out-of-sync" indication from lower layers;</w:t>
            </w:r>
          </w:p>
          <w:p w14:paraId="396BBEE5" w14:textId="77777777" w:rsidR="00AD40B0" w:rsidRPr="00E85189" w:rsidRDefault="00AD40B0" w:rsidP="00AD40B0">
            <w:pPr>
              <w:pStyle w:val="TAL"/>
              <w:rPr>
                <w:lang w:eastAsia="en-GB"/>
              </w:rPr>
            </w:pPr>
            <w:r w:rsidRPr="00E85189">
              <w:rPr>
                <w:lang w:eastAsia="en-GB"/>
              </w:rPr>
              <w:t xml:space="preserve">upon receiving </w:t>
            </w:r>
            <w:r w:rsidRPr="00E85189">
              <w:rPr>
                <w:i/>
              </w:rPr>
              <w:t>RRCReconfiguration</w:t>
            </w:r>
            <w:r w:rsidRPr="00E85189">
              <w:rPr>
                <w:lang w:eastAsia="en-GB"/>
              </w:rPr>
              <w:t xml:space="preserve"> with </w:t>
            </w:r>
            <w:r w:rsidRPr="00E85189">
              <w:rPr>
                <w:i/>
              </w:rPr>
              <w:t>reconfigurationWithSync</w:t>
            </w:r>
            <w:r w:rsidRPr="00E85189">
              <w:rPr>
                <w:lang w:eastAsia="en-GB"/>
              </w:rPr>
              <w:t xml:space="preserve"> for that cell group;</w:t>
            </w:r>
          </w:p>
          <w:p w14:paraId="75871A53" w14:textId="77777777" w:rsidR="00AD40B0" w:rsidRPr="00E85189" w:rsidRDefault="00AD40B0" w:rsidP="00AD40B0">
            <w:pPr>
              <w:pStyle w:val="TAL"/>
              <w:rPr>
                <w:lang w:eastAsia="en-GB"/>
              </w:rPr>
            </w:pPr>
            <w:r w:rsidRPr="00E8518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B09D8C3" w14:textId="77777777" w:rsidR="00AD40B0" w:rsidRPr="00E85189" w:rsidRDefault="00AD40B0" w:rsidP="00AD40B0">
            <w:pPr>
              <w:pStyle w:val="TAL"/>
              <w:rPr>
                <w:lang w:eastAsia="en-GB"/>
              </w:rPr>
            </w:pPr>
            <w:r w:rsidRPr="00E85189">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3CD9F5C" w14:textId="77777777" w:rsidR="00AD40B0" w:rsidRPr="00E85189" w:rsidRDefault="00AD40B0" w:rsidP="00AD40B0">
            <w:pPr>
              <w:pStyle w:val="TAL"/>
              <w:rPr>
                <w:lang w:eastAsia="en-GB"/>
              </w:rPr>
            </w:pPr>
            <w:r w:rsidRPr="00E85189">
              <w:rPr>
                <w:lang w:eastAsia="en-GB"/>
              </w:rPr>
              <w:t>Stop the timer T310.</w:t>
            </w:r>
          </w:p>
        </w:tc>
      </w:tr>
    </w:tbl>
    <w:p w14:paraId="73550F50" w14:textId="77777777" w:rsidR="00AD40B0" w:rsidRPr="00E85189" w:rsidRDefault="00AD40B0" w:rsidP="00AD40B0"/>
    <w:p w14:paraId="213958F7" w14:textId="77777777" w:rsidR="00AD40B0" w:rsidRPr="00E85189" w:rsidRDefault="00AD40B0" w:rsidP="00AD40B0">
      <w:pPr>
        <w:pStyle w:val="Heading2"/>
      </w:pPr>
      <w:bookmarkStart w:id="4275" w:name="_Toc20426218"/>
      <w:bookmarkStart w:id="4276" w:name="_Toc29321615"/>
      <w:bookmarkStart w:id="4277" w:name="_Toc36219798"/>
      <w:bookmarkStart w:id="4278" w:name="_Toc36220474"/>
      <w:bookmarkStart w:id="4279" w:name="_Toc36513894"/>
      <w:bookmarkStart w:id="4280" w:name="_Toc46449953"/>
      <w:bookmarkStart w:id="4281" w:name="_Toc46489740"/>
      <w:r w:rsidRPr="00E85189">
        <w:t>7.3</w:t>
      </w:r>
      <w:r w:rsidRPr="00E85189">
        <w:tab/>
        <w:t>Constants</w:t>
      </w:r>
      <w:bookmarkEnd w:id="4275"/>
      <w:bookmarkEnd w:id="4276"/>
      <w:bookmarkEnd w:id="4277"/>
      <w:bookmarkEnd w:id="4278"/>
      <w:bookmarkEnd w:id="4279"/>
      <w:bookmarkEnd w:id="4280"/>
      <w:bookmarkEnd w:id="42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D40B0" w:rsidRPr="00E85189" w14:paraId="12581DDF" w14:textId="77777777" w:rsidTr="00AD40B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016BA99" w14:textId="77777777" w:rsidR="00AD40B0" w:rsidRPr="00E85189" w:rsidRDefault="00AD40B0" w:rsidP="00AD40B0">
            <w:pPr>
              <w:pStyle w:val="TAH"/>
              <w:rPr>
                <w:lang w:eastAsia="en-GB"/>
              </w:rPr>
            </w:pPr>
            <w:r w:rsidRPr="00E85189">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3014244" w14:textId="77777777" w:rsidR="00AD40B0" w:rsidRPr="00E85189" w:rsidRDefault="00AD40B0" w:rsidP="00AD40B0">
            <w:pPr>
              <w:pStyle w:val="TAH"/>
              <w:rPr>
                <w:lang w:eastAsia="en-GB"/>
              </w:rPr>
            </w:pPr>
            <w:r w:rsidRPr="00E85189">
              <w:rPr>
                <w:lang w:eastAsia="en-GB"/>
              </w:rPr>
              <w:t>Usage</w:t>
            </w:r>
          </w:p>
        </w:tc>
      </w:tr>
      <w:tr w:rsidR="00AD40B0" w:rsidRPr="00E85189" w14:paraId="010B38BF" w14:textId="77777777" w:rsidTr="00AD40B0">
        <w:trPr>
          <w:cantSplit/>
        </w:trPr>
        <w:tc>
          <w:tcPr>
            <w:tcW w:w="1701" w:type="dxa"/>
            <w:tcBorders>
              <w:top w:val="single" w:sz="4" w:space="0" w:color="auto"/>
              <w:left w:val="single" w:sz="4" w:space="0" w:color="auto"/>
              <w:bottom w:val="single" w:sz="4" w:space="0" w:color="auto"/>
              <w:right w:val="single" w:sz="4" w:space="0" w:color="auto"/>
            </w:tcBorders>
            <w:hideMark/>
          </w:tcPr>
          <w:p w14:paraId="597EAE88" w14:textId="77777777" w:rsidR="00AD40B0" w:rsidRPr="00E85189" w:rsidRDefault="00AD40B0" w:rsidP="00AD40B0">
            <w:pPr>
              <w:pStyle w:val="TAL"/>
              <w:rPr>
                <w:lang w:eastAsia="en-GB"/>
              </w:rPr>
            </w:pPr>
            <w:r w:rsidRPr="00E85189">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BFA6BEC" w14:textId="77777777" w:rsidR="00AD40B0" w:rsidRPr="00E85189" w:rsidRDefault="00AD40B0" w:rsidP="00AD40B0">
            <w:pPr>
              <w:pStyle w:val="TAL"/>
              <w:rPr>
                <w:lang w:eastAsia="en-GB"/>
              </w:rPr>
            </w:pPr>
            <w:r w:rsidRPr="00E85189">
              <w:rPr>
                <w:lang w:eastAsia="en-GB"/>
              </w:rPr>
              <w:t>Maximum number of consecutive "out-of-sync" indications for the SpCell received from lower layers</w:t>
            </w:r>
          </w:p>
        </w:tc>
      </w:tr>
      <w:tr w:rsidR="00AD40B0" w:rsidRPr="00E85189" w14:paraId="5265D653" w14:textId="77777777" w:rsidTr="00AD40B0">
        <w:trPr>
          <w:cantSplit/>
        </w:trPr>
        <w:tc>
          <w:tcPr>
            <w:tcW w:w="1701" w:type="dxa"/>
            <w:tcBorders>
              <w:top w:val="single" w:sz="4" w:space="0" w:color="auto"/>
              <w:left w:val="single" w:sz="4" w:space="0" w:color="auto"/>
              <w:bottom w:val="single" w:sz="4" w:space="0" w:color="auto"/>
              <w:right w:val="single" w:sz="4" w:space="0" w:color="auto"/>
            </w:tcBorders>
            <w:hideMark/>
          </w:tcPr>
          <w:p w14:paraId="268C9C2E" w14:textId="77777777" w:rsidR="00AD40B0" w:rsidRPr="00E85189" w:rsidRDefault="00AD40B0" w:rsidP="00AD40B0">
            <w:pPr>
              <w:pStyle w:val="TAL"/>
              <w:rPr>
                <w:lang w:eastAsia="en-GB"/>
              </w:rPr>
            </w:pPr>
            <w:r w:rsidRPr="00E85189">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7B504B4E" w14:textId="77777777" w:rsidR="00AD40B0" w:rsidRPr="00E85189" w:rsidRDefault="00AD40B0" w:rsidP="00AD40B0">
            <w:pPr>
              <w:pStyle w:val="TAL"/>
              <w:rPr>
                <w:lang w:eastAsia="en-GB"/>
              </w:rPr>
            </w:pPr>
            <w:r w:rsidRPr="00E85189">
              <w:rPr>
                <w:lang w:eastAsia="en-GB"/>
              </w:rPr>
              <w:t>Maximum number of consecutive "in-sync" indications for the SpCell received from lower layers</w:t>
            </w:r>
          </w:p>
        </w:tc>
      </w:tr>
    </w:tbl>
    <w:p w14:paraId="27DC0E70" w14:textId="77777777" w:rsidR="00AD40B0" w:rsidRPr="00E85189" w:rsidRDefault="00AD40B0" w:rsidP="00AD40B0">
      <w:pPr>
        <w:rPr>
          <w:rFonts w:eastAsia="MS Mincho"/>
        </w:rPr>
      </w:pPr>
    </w:p>
    <w:p w14:paraId="4022A1D3" w14:textId="77777777" w:rsidR="00AD40B0" w:rsidRPr="00E85189" w:rsidRDefault="00AD40B0" w:rsidP="00AD40B0">
      <w:pPr>
        <w:pStyle w:val="Heading2"/>
        <w:rPr>
          <w:rFonts w:eastAsia="MS Mincho"/>
        </w:rPr>
      </w:pPr>
      <w:bookmarkStart w:id="4282" w:name="_Toc20426219"/>
      <w:bookmarkStart w:id="4283" w:name="_Toc29321616"/>
      <w:bookmarkStart w:id="4284" w:name="_Toc36219799"/>
      <w:bookmarkStart w:id="4285" w:name="_Toc36220475"/>
      <w:bookmarkStart w:id="4286" w:name="_Toc36513895"/>
      <w:bookmarkStart w:id="4287" w:name="_Toc46449954"/>
      <w:bookmarkStart w:id="4288" w:name="_Toc46489741"/>
      <w:r w:rsidRPr="00E85189">
        <w:rPr>
          <w:rFonts w:eastAsia="MS Mincho"/>
        </w:rPr>
        <w:t>7.4</w:t>
      </w:r>
      <w:r w:rsidRPr="00E85189">
        <w:rPr>
          <w:rFonts w:eastAsia="MS Mincho"/>
        </w:rPr>
        <w:tab/>
        <w:t>UE variables</w:t>
      </w:r>
      <w:bookmarkEnd w:id="4282"/>
      <w:bookmarkEnd w:id="4283"/>
      <w:bookmarkEnd w:id="4284"/>
      <w:bookmarkEnd w:id="4285"/>
      <w:bookmarkEnd w:id="4286"/>
      <w:bookmarkEnd w:id="4287"/>
      <w:bookmarkEnd w:id="4288"/>
    </w:p>
    <w:p w14:paraId="0BA6EBE7" w14:textId="77777777" w:rsidR="00AD40B0" w:rsidRPr="00E85189" w:rsidRDefault="00AD40B0" w:rsidP="00AD40B0">
      <w:pPr>
        <w:pStyle w:val="NO"/>
        <w:rPr>
          <w:rFonts w:eastAsia="MS Mincho"/>
        </w:rPr>
      </w:pPr>
      <w:r w:rsidRPr="00E85189">
        <w:t>NOTE:</w:t>
      </w:r>
      <w:r w:rsidRPr="00E85189">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DB4C500" w14:textId="77777777" w:rsidR="00AD40B0" w:rsidRPr="00E85189" w:rsidDel="00A63D76" w:rsidRDefault="00AD40B0" w:rsidP="00AD40B0">
      <w:pPr>
        <w:pStyle w:val="Heading4"/>
        <w:rPr>
          <w:rFonts w:eastAsia="MS Mincho"/>
        </w:rPr>
      </w:pPr>
      <w:bookmarkStart w:id="4289" w:name="_Toc20426220"/>
      <w:bookmarkStart w:id="4290" w:name="_Toc29321617"/>
      <w:bookmarkStart w:id="4291" w:name="_Toc36219800"/>
      <w:bookmarkStart w:id="4292" w:name="_Toc36220476"/>
      <w:bookmarkStart w:id="4293" w:name="_Toc36513896"/>
      <w:bookmarkStart w:id="4294" w:name="_Toc46449955"/>
      <w:bookmarkStart w:id="4295" w:name="_Toc46489742"/>
      <w:r w:rsidRPr="00E85189" w:rsidDel="00A63D76">
        <w:rPr>
          <w:rFonts w:eastAsia="MS Mincho"/>
        </w:rPr>
        <w:t>–</w:t>
      </w:r>
      <w:r w:rsidRPr="00E85189" w:rsidDel="00A63D76">
        <w:rPr>
          <w:rFonts w:eastAsia="MS Mincho"/>
        </w:rPr>
        <w:tab/>
      </w:r>
      <w:r w:rsidRPr="00E85189" w:rsidDel="00A63D76">
        <w:rPr>
          <w:rFonts w:eastAsia="MS Mincho"/>
          <w:i/>
        </w:rPr>
        <w:t>NR-UE-Variables</w:t>
      </w:r>
      <w:bookmarkEnd w:id="4289"/>
      <w:bookmarkEnd w:id="4290"/>
      <w:bookmarkEnd w:id="4291"/>
      <w:bookmarkEnd w:id="4292"/>
      <w:bookmarkEnd w:id="4293"/>
      <w:bookmarkEnd w:id="4294"/>
      <w:bookmarkEnd w:id="4295"/>
    </w:p>
    <w:p w14:paraId="3AF660CD" w14:textId="77777777" w:rsidR="00AD40B0" w:rsidRPr="00E85189" w:rsidDel="00A63D76" w:rsidRDefault="00AD40B0" w:rsidP="00AD40B0">
      <w:pPr>
        <w:rPr>
          <w:rFonts w:eastAsia="MS Mincho"/>
        </w:rPr>
      </w:pPr>
      <w:r w:rsidRPr="00E85189" w:rsidDel="00A63D76">
        <w:t>This ASN.1 segment is the start of the NR UE variable definitions.</w:t>
      </w:r>
    </w:p>
    <w:p w14:paraId="18EC5D1C" w14:textId="77777777" w:rsidR="00AD40B0" w:rsidRPr="00E85189" w:rsidDel="00A63D76" w:rsidRDefault="00AD40B0" w:rsidP="00AD40B0">
      <w:pPr>
        <w:pStyle w:val="PL"/>
      </w:pPr>
      <w:r w:rsidRPr="00E85189" w:rsidDel="00A63D76">
        <w:lastRenderedPageBreak/>
        <w:t>-- ASN1START</w:t>
      </w:r>
    </w:p>
    <w:p w14:paraId="3EBCBD55" w14:textId="77777777" w:rsidR="00AD40B0" w:rsidRPr="00E85189" w:rsidRDefault="00AD40B0" w:rsidP="00AD40B0">
      <w:pPr>
        <w:pStyle w:val="PL"/>
      </w:pPr>
      <w:r w:rsidRPr="00E85189">
        <w:t>-- NR-UE-VARIABLES-START</w:t>
      </w:r>
    </w:p>
    <w:p w14:paraId="69B84EA0" w14:textId="77777777" w:rsidR="00AD40B0" w:rsidRPr="00E85189" w:rsidDel="00A63D76" w:rsidRDefault="00AD40B0" w:rsidP="00AD40B0">
      <w:pPr>
        <w:pStyle w:val="PL"/>
      </w:pPr>
    </w:p>
    <w:p w14:paraId="5EAD4DC7" w14:textId="77777777" w:rsidR="00AD40B0" w:rsidRPr="00E85189" w:rsidDel="00A63D76" w:rsidRDefault="00AD40B0" w:rsidP="00AD40B0">
      <w:pPr>
        <w:pStyle w:val="PL"/>
      </w:pPr>
      <w:r w:rsidRPr="00E85189" w:rsidDel="00A63D76">
        <w:t>NR-UE-Variables DEFINITIONS AUTOMATIC TAGS ::=</w:t>
      </w:r>
    </w:p>
    <w:p w14:paraId="398DBC96" w14:textId="77777777" w:rsidR="00AD40B0" w:rsidRPr="00E85189" w:rsidDel="00A63D76" w:rsidRDefault="00AD40B0" w:rsidP="00AD40B0">
      <w:pPr>
        <w:pStyle w:val="PL"/>
      </w:pPr>
    </w:p>
    <w:p w14:paraId="0D88928C" w14:textId="77777777" w:rsidR="00AD40B0" w:rsidRPr="00E85189" w:rsidDel="00A63D76" w:rsidRDefault="00AD40B0" w:rsidP="00AD40B0">
      <w:pPr>
        <w:pStyle w:val="PL"/>
      </w:pPr>
      <w:r w:rsidRPr="00E85189" w:rsidDel="00A63D76">
        <w:t>BEGIN</w:t>
      </w:r>
    </w:p>
    <w:p w14:paraId="4B6AC659" w14:textId="77777777" w:rsidR="00AD40B0" w:rsidRPr="00E85189" w:rsidDel="00A63D76" w:rsidRDefault="00AD40B0" w:rsidP="00AD40B0">
      <w:pPr>
        <w:pStyle w:val="PL"/>
      </w:pPr>
    </w:p>
    <w:p w14:paraId="5A4814BB" w14:textId="77777777" w:rsidR="00AD40B0" w:rsidRPr="00E85189" w:rsidDel="00A63D76" w:rsidRDefault="00AD40B0" w:rsidP="00AD40B0">
      <w:pPr>
        <w:pStyle w:val="PL"/>
      </w:pPr>
      <w:r w:rsidRPr="00E85189" w:rsidDel="00A63D76">
        <w:t>IMPORTS</w:t>
      </w:r>
    </w:p>
    <w:p w14:paraId="1A501FF4" w14:textId="77777777" w:rsidR="00AD40B0" w:rsidRPr="00E85189" w:rsidRDefault="00AD40B0" w:rsidP="00AD40B0">
      <w:pPr>
        <w:pStyle w:val="PL"/>
      </w:pPr>
      <w:r w:rsidRPr="00E85189">
        <w:t xml:space="preserve">    CellIdentity,</w:t>
      </w:r>
    </w:p>
    <w:p w14:paraId="0EE69B33" w14:textId="77777777" w:rsidR="00AD40B0" w:rsidRPr="00E85189" w:rsidRDefault="00AD40B0" w:rsidP="00AD40B0">
      <w:pPr>
        <w:pStyle w:val="PL"/>
      </w:pPr>
      <w:r w:rsidRPr="00E85189">
        <w:t xml:space="preserve">    EUTRA-PhysCellId,</w:t>
      </w:r>
    </w:p>
    <w:p w14:paraId="3FDCB8E9" w14:textId="77777777" w:rsidR="00AD40B0" w:rsidRPr="00E85189" w:rsidRDefault="00AD40B0" w:rsidP="00AD40B0">
      <w:pPr>
        <w:pStyle w:val="PL"/>
      </w:pPr>
      <w:r w:rsidRPr="00E85189">
        <w:t xml:space="preserve">    MeasId,</w:t>
      </w:r>
    </w:p>
    <w:p w14:paraId="11AEA421" w14:textId="77777777" w:rsidR="00AD40B0" w:rsidRPr="00E85189" w:rsidRDefault="00AD40B0" w:rsidP="00AD40B0">
      <w:pPr>
        <w:pStyle w:val="PL"/>
      </w:pPr>
      <w:r w:rsidRPr="00E85189">
        <w:t xml:space="preserve">    MeasIdToAddModList,</w:t>
      </w:r>
    </w:p>
    <w:p w14:paraId="73DB4586" w14:textId="77777777" w:rsidR="00AD40B0" w:rsidRPr="00E85189" w:rsidRDefault="00AD40B0" w:rsidP="00AD40B0">
      <w:pPr>
        <w:pStyle w:val="PL"/>
      </w:pPr>
      <w:r w:rsidRPr="00E85189">
        <w:t xml:space="preserve">    MeasObjectToAddModList,</w:t>
      </w:r>
    </w:p>
    <w:p w14:paraId="3E072715" w14:textId="77777777" w:rsidR="00AD40B0" w:rsidRPr="00E85189" w:rsidRDefault="00AD40B0" w:rsidP="00AD40B0">
      <w:pPr>
        <w:pStyle w:val="PL"/>
      </w:pPr>
      <w:r w:rsidRPr="00E85189">
        <w:t xml:space="preserve">    PhysCellId,</w:t>
      </w:r>
    </w:p>
    <w:p w14:paraId="33731EC8" w14:textId="77777777" w:rsidR="00AD40B0" w:rsidRPr="00E85189" w:rsidRDefault="00AD40B0" w:rsidP="00AD40B0">
      <w:pPr>
        <w:pStyle w:val="PL"/>
      </w:pPr>
      <w:r w:rsidRPr="00E85189">
        <w:t xml:space="preserve">    RNTI-Value,</w:t>
      </w:r>
    </w:p>
    <w:p w14:paraId="6270A370" w14:textId="77777777" w:rsidR="00AD40B0" w:rsidRPr="00E85189" w:rsidRDefault="00AD40B0" w:rsidP="00AD40B0">
      <w:pPr>
        <w:pStyle w:val="PL"/>
      </w:pPr>
      <w:r w:rsidRPr="00E85189">
        <w:t xml:space="preserve">    ReportConfigToAddModList,</w:t>
      </w:r>
    </w:p>
    <w:p w14:paraId="163AF627" w14:textId="77777777" w:rsidR="00AD40B0" w:rsidRPr="00E85189" w:rsidRDefault="00AD40B0" w:rsidP="00AD40B0">
      <w:pPr>
        <w:pStyle w:val="PL"/>
      </w:pPr>
      <w:r w:rsidRPr="00E85189">
        <w:t xml:space="preserve">    RSRP-Range,</w:t>
      </w:r>
    </w:p>
    <w:p w14:paraId="6F01F04F" w14:textId="77777777" w:rsidR="00AD40B0" w:rsidRPr="00E85189" w:rsidRDefault="00AD40B0" w:rsidP="00AD40B0">
      <w:pPr>
        <w:pStyle w:val="PL"/>
      </w:pPr>
      <w:r w:rsidRPr="00E85189">
        <w:t xml:space="preserve">    QuantityConfig,</w:t>
      </w:r>
    </w:p>
    <w:p w14:paraId="386D051B" w14:textId="77777777" w:rsidR="00AD40B0" w:rsidRPr="00E85189" w:rsidRDefault="00AD40B0" w:rsidP="00AD40B0">
      <w:pPr>
        <w:pStyle w:val="PL"/>
      </w:pPr>
      <w:r w:rsidRPr="00E85189">
        <w:t xml:space="preserve">    maxNrofCellMeas,</w:t>
      </w:r>
    </w:p>
    <w:p w14:paraId="4969A0C5" w14:textId="77777777" w:rsidR="00AD40B0" w:rsidRPr="00E85189" w:rsidRDefault="00AD40B0" w:rsidP="00AD40B0">
      <w:pPr>
        <w:pStyle w:val="PL"/>
      </w:pPr>
      <w:r w:rsidRPr="00E85189">
        <w:t xml:space="preserve">    maxNrofMeasId</w:t>
      </w:r>
    </w:p>
    <w:p w14:paraId="744975BD" w14:textId="77777777" w:rsidR="00AD40B0" w:rsidRPr="00E85189" w:rsidDel="00A63D76" w:rsidRDefault="00AD40B0" w:rsidP="00AD40B0">
      <w:pPr>
        <w:pStyle w:val="PL"/>
      </w:pPr>
      <w:r w:rsidRPr="00E85189" w:rsidDel="00A63D76">
        <w:t>FROM NR-RRC-Definitions;</w:t>
      </w:r>
    </w:p>
    <w:p w14:paraId="4136BB23" w14:textId="77777777" w:rsidR="00AD40B0" w:rsidRPr="00E85189" w:rsidDel="00A63D76" w:rsidRDefault="00AD40B0" w:rsidP="00AD40B0">
      <w:pPr>
        <w:pStyle w:val="PL"/>
      </w:pPr>
    </w:p>
    <w:p w14:paraId="6BB601B5" w14:textId="77777777" w:rsidR="00AD40B0" w:rsidRPr="00E85189" w:rsidRDefault="00AD40B0" w:rsidP="00AD40B0">
      <w:pPr>
        <w:pStyle w:val="PL"/>
      </w:pPr>
      <w:r w:rsidRPr="00E85189">
        <w:t>-- NR-UE-VARIABLES-STOP</w:t>
      </w:r>
    </w:p>
    <w:p w14:paraId="406C6E58" w14:textId="77777777" w:rsidR="00AD40B0" w:rsidRPr="00E85189" w:rsidDel="00A63D76" w:rsidRDefault="00AD40B0" w:rsidP="00AD40B0">
      <w:pPr>
        <w:pStyle w:val="PL"/>
      </w:pPr>
      <w:r w:rsidRPr="00E85189" w:rsidDel="00A63D76">
        <w:t>-- ASN1STOP</w:t>
      </w:r>
    </w:p>
    <w:p w14:paraId="1AD20DE6" w14:textId="77777777" w:rsidR="00AD40B0" w:rsidRPr="00E85189" w:rsidRDefault="00AD40B0" w:rsidP="00AD40B0"/>
    <w:p w14:paraId="076BE190" w14:textId="77777777" w:rsidR="00AD40B0" w:rsidRPr="00E85189" w:rsidRDefault="00AD40B0" w:rsidP="00AD40B0">
      <w:pPr>
        <w:pStyle w:val="Heading4"/>
        <w:rPr>
          <w:rFonts w:eastAsia="MS Mincho"/>
        </w:rPr>
      </w:pPr>
      <w:bookmarkStart w:id="4296" w:name="_Toc20426221"/>
      <w:bookmarkStart w:id="4297" w:name="_Toc29321618"/>
      <w:bookmarkStart w:id="4298" w:name="_Toc36219801"/>
      <w:bookmarkStart w:id="4299" w:name="_Toc36220477"/>
      <w:bookmarkStart w:id="4300" w:name="_Toc36513897"/>
      <w:bookmarkStart w:id="4301" w:name="_Toc46449956"/>
      <w:bookmarkStart w:id="4302" w:name="_Toc46489743"/>
      <w:r w:rsidRPr="00E85189">
        <w:rPr>
          <w:rFonts w:eastAsia="MS Mincho"/>
        </w:rPr>
        <w:t>–</w:t>
      </w:r>
      <w:r w:rsidRPr="00E85189">
        <w:rPr>
          <w:rFonts w:eastAsia="MS Mincho"/>
        </w:rPr>
        <w:tab/>
      </w:r>
      <w:proofErr w:type="spellStart"/>
      <w:r w:rsidRPr="00E85189">
        <w:rPr>
          <w:rFonts w:eastAsia="MS Mincho"/>
          <w:i/>
        </w:rPr>
        <w:t>VarPendingRNA</w:t>
      </w:r>
      <w:proofErr w:type="spellEnd"/>
      <w:r w:rsidRPr="00E85189">
        <w:rPr>
          <w:rFonts w:eastAsia="MS Mincho"/>
          <w:i/>
        </w:rPr>
        <w:t>-Update</w:t>
      </w:r>
      <w:bookmarkEnd w:id="4296"/>
      <w:bookmarkEnd w:id="4297"/>
      <w:bookmarkEnd w:id="4298"/>
      <w:bookmarkEnd w:id="4299"/>
      <w:bookmarkEnd w:id="4300"/>
      <w:bookmarkEnd w:id="4301"/>
      <w:bookmarkEnd w:id="4302"/>
    </w:p>
    <w:p w14:paraId="50B8FCD8" w14:textId="77777777" w:rsidR="00AD40B0" w:rsidRPr="00E85189" w:rsidRDefault="00AD40B0" w:rsidP="00AD40B0">
      <w:pPr>
        <w:rPr>
          <w:rFonts w:eastAsia="MS Mincho"/>
        </w:rPr>
      </w:pPr>
      <w:r w:rsidRPr="00E85189">
        <w:t xml:space="preserve">The UE variable </w:t>
      </w:r>
      <w:proofErr w:type="spellStart"/>
      <w:r w:rsidRPr="00E85189">
        <w:rPr>
          <w:i/>
        </w:rPr>
        <w:t>VarPendingRNA</w:t>
      </w:r>
      <w:proofErr w:type="spellEnd"/>
      <w:r w:rsidRPr="00E85189">
        <w:rPr>
          <w:i/>
        </w:rPr>
        <w:t>-Update</w:t>
      </w:r>
      <w:r w:rsidRPr="00E85189">
        <w:t xml:space="preserve"> </w:t>
      </w:r>
      <w:r w:rsidRPr="00E85189">
        <w:rPr>
          <w:iCs/>
        </w:rPr>
        <w:t xml:space="preserve">indicates whether there is a pending RNA update procedure or not. The setting of this BOOLEAN variable to </w:t>
      </w:r>
      <w:r w:rsidRPr="00E85189">
        <w:rPr>
          <w:i/>
          <w:iCs/>
          <w:lang w:eastAsia="en-GB"/>
        </w:rPr>
        <w:t>true</w:t>
      </w:r>
      <w:r w:rsidRPr="00E85189">
        <w:rPr>
          <w:iCs/>
        </w:rPr>
        <w:t xml:space="preserve"> means that there is a pending RNA Update procedure.</w:t>
      </w:r>
    </w:p>
    <w:p w14:paraId="63C8D8C3" w14:textId="77777777" w:rsidR="00AD40B0" w:rsidRPr="00E85189" w:rsidRDefault="00AD40B0" w:rsidP="00AD40B0">
      <w:pPr>
        <w:pStyle w:val="TH"/>
        <w:rPr>
          <w:bCs/>
          <w:i/>
          <w:iCs/>
        </w:rPr>
      </w:pPr>
      <w:proofErr w:type="spellStart"/>
      <w:r w:rsidRPr="00E85189">
        <w:rPr>
          <w:bCs/>
          <w:i/>
          <w:iCs/>
        </w:rPr>
        <w:t>VarPendingRNA</w:t>
      </w:r>
      <w:proofErr w:type="spellEnd"/>
      <w:r w:rsidRPr="00E85189">
        <w:rPr>
          <w:bCs/>
          <w:i/>
          <w:iCs/>
        </w:rPr>
        <w:t>-Update UE variable</w:t>
      </w:r>
    </w:p>
    <w:p w14:paraId="2B309911" w14:textId="77777777" w:rsidR="00AD40B0" w:rsidRPr="00E85189" w:rsidRDefault="00AD40B0" w:rsidP="00AD40B0">
      <w:pPr>
        <w:pStyle w:val="PL"/>
      </w:pPr>
      <w:r w:rsidRPr="00E85189">
        <w:t>-- ASN1START</w:t>
      </w:r>
    </w:p>
    <w:p w14:paraId="026CEE0E" w14:textId="77777777" w:rsidR="00AD40B0" w:rsidRPr="00E85189" w:rsidRDefault="00AD40B0" w:rsidP="00AD40B0">
      <w:pPr>
        <w:pStyle w:val="PL"/>
      </w:pPr>
      <w:r w:rsidRPr="00E85189">
        <w:t>-- TAG-VARPENDINGRNA-UPDATE-START</w:t>
      </w:r>
    </w:p>
    <w:p w14:paraId="27F55080" w14:textId="77777777" w:rsidR="00AD40B0" w:rsidRPr="00E85189" w:rsidRDefault="00AD40B0" w:rsidP="00AD40B0">
      <w:pPr>
        <w:pStyle w:val="PL"/>
      </w:pPr>
    </w:p>
    <w:p w14:paraId="091E07F0" w14:textId="77777777" w:rsidR="00AD40B0" w:rsidRPr="00E85189" w:rsidRDefault="00AD40B0" w:rsidP="00AD40B0">
      <w:pPr>
        <w:pStyle w:val="PL"/>
      </w:pPr>
      <w:r w:rsidRPr="00E85189">
        <w:t>VarPendingRNA-Update ::=                    SEQUENCE {</w:t>
      </w:r>
    </w:p>
    <w:p w14:paraId="6023269A" w14:textId="77777777" w:rsidR="00AD40B0" w:rsidRPr="00E85189" w:rsidRDefault="00AD40B0" w:rsidP="00AD40B0">
      <w:pPr>
        <w:pStyle w:val="PL"/>
      </w:pPr>
      <w:r w:rsidRPr="00E85189">
        <w:t xml:space="preserve">    pendingRNA-Update                           BOOLEAN                             OPTIONAL</w:t>
      </w:r>
    </w:p>
    <w:p w14:paraId="3F8CC66D" w14:textId="77777777" w:rsidR="00AD40B0" w:rsidRPr="00E85189" w:rsidRDefault="00AD40B0" w:rsidP="00AD40B0">
      <w:pPr>
        <w:pStyle w:val="PL"/>
      </w:pPr>
      <w:r w:rsidRPr="00E85189">
        <w:t>}</w:t>
      </w:r>
    </w:p>
    <w:p w14:paraId="16A50D54" w14:textId="77777777" w:rsidR="00AD40B0" w:rsidRPr="00E85189" w:rsidRDefault="00AD40B0" w:rsidP="00AD40B0">
      <w:pPr>
        <w:pStyle w:val="PL"/>
      </w:pPr>
    </w:p>
    <w:p w14:paraId="54FD1F2A" w14:textId="77777777" w:rsidR="00AD40B0" w:rsidRPr="00E85189" w:rsidRDefault="00AD40B0" w:rsidP="00AD40B0">
      <w:pPr>
        <w:pStyle w:val="PL"/>
      </w:pPr>
      <w:r w:rsidRPr="00E85189">
        <w:t>-- TAG-VARPENDINGRNA-UPDATE-STOP</w:t>
      </w:r>
    </w:p>
    <w:p w14:paraId="0DA16B52" w14:textId="77777777" w:rsidR="00AD40B0" w:rsidRPr="00E85189" w:rsidRDefault="00AD40B0" w:rsidP="00AD40B0">
      <w:pPr>
        <w:pStyle w:val="PL"/>
      </w:pPr>
      <w:r w:rsidRPr="00E85189">
        <w:t>-- ASN1STOP</w:t>
      </w:r>
    </w:p>
    <w:p w14:paraId="049EF332" w14:textId="77777777" w:rsidR="00AD40B0" w:rsidRPr="00E85189" w:rsidRDefault="00AD40B0" w:rsidP="00AD40B0"/>
    <w:p w14:paraId="60E486CD" w14:textId="77777777" w:rsidR="00AD40B0" w:rsidRPr="00E85189" w:rsidRDefault="00AD40B0" w:rsidP="00AD40B0">
      <w:pPr>
        <w:pStyle w:val="Heading4"/>
        <w:rPr>
          <w:rFonts w:eastAsia="MS Mincho"/>
        </w:rPr>
      </w:pPr>
      <w:bookmarkStart w:id="4303" w:name="_Toc20426222"/>
      <w:bookmarkStart w:id="4304" w:name="_Toc29321619"/>
      <w:bookmarkStart w:id="4305" w:name="_Toc36219802"/>
      <w:bookmarkStart w:id="4306" w:name="_Toc36220478"/>
      <w:bookmarkStart w:id="4307" w:name="_Toc36513898"/>
      <w:bookmarkStart w:id="4308" w:name="_Toc46449957"/>
      <w:bookmarkStart w:id="4309" w:name="_Toc46489744"/>
      <w:r w:rsidRPr="00E85189">
        <w:rPr>
          <w:rFonts w:eastAsia="MS Mincho"/>
        </w:rPr>
        <w:t>–</w:t>
      </w:r>
      <w:r w:rsidRPr="00E85189">
        <w:rPr>
          <w:rFonts w:eastAsia="MS Mincho"/>
        </w:rPr>
        <w:tab/>
      </w:r>
      <w:proofErr w:type="spellStart"/>
      <w:r w:rsidRPr="00E85189">
        <w:rPr>
          <w:rFonts w:eastAsia="MS Mincho"/>
          <w:i/>
        </w:rPr>
        <w:t>VarMeasConfig</w:t>
      </w:r>
      <w:bookmarkEnd w:id="4303"/>
      <w:bookmarkEnd w:id="4304"/>
      <w:bookmarkEnd w:id="4305"/>
      <w:bookmarkEnd w:id="4306"/>
      <w:bookmarkEnd w:id="4307"/>
      <w:bookmarkEnd w:id="4308"/>
      <w:bookmarkEnd w:id="4309"/>
      <w:proofErr w:type="spellEnd"/>
    </w:p>
    <w:p w14:paraId="3A1444CF" w14:textId="77777777" w:rsidR="00AD40B0" w:rsidRPr="00E85189" w:rsidRDefault="00AD40B0" w:rsidP="00AD40B0">
      <w:pPr>
        <w:rPr>
          <w:rFonts w:eastAsia="MS Mincho"/>
        </w:rPr>
      </w:pPr>
      <w:r w:rsidRPr="00E85189">
        <w:t xml:space="preserve">The UE variable </w:t>
      </w:r>
      <w:proofErr w:type="spellStart"/>
      <w:r w:rsidRPr="00E85189">
        <w:rPr>
          <w:i/>
        </w:rPr>
        <w:t>VarMeasConfig</w:t>
      </w:r>
      <w:proofErr w:type="spellEnd"/>
      <w:r w:rsidRPr="00E85189">
        <w:rPr>
          <w:iCs/>
        </w:rPr>
        <w:t xml:space="preserve"> includes the accumulated configuration of the measurements to be performed by the UE, covering i</w:t>
      </w:r>
      <w:r w:rsidRPr="00E85189">
        <w:t>ntra-frequency, inter-frequency and inter-RAT mobility related measurements.</w:t>
      </w:r>
    </w:p>
    <w:p w14:paraId="36A086FA" w14:textId="77777777" w:rsidR="00AD40B0" w:rsidRPr="00E85189" w:rsidRDefault="00AD40B0" w:rsidP="00AD40B0">
      <w:pPr>
        <w:pStyle w:val="TH"/>
        <w:rPr>
          <w:bCs/>
          <w:i/>
          <w:iCs/>
        </w:rPr>
      </w:pPr>
      <w:proofErr w:type="spellStart"/>
      <w:r w:rsidRPr="00E85189">
        <w:rPr>
          <w:bCs/>
          <w:i/>
          <w:iCs/>
        </w:rPr>
        <w:lastRenderedPageBreak/>
        <w:t>VarMeasConfig</w:t>
      </w:r>
      <w:proofErr w:type="spellEnd"/>
      <w:r w:rsidRPr="00E85189">
        <w:rPr>
          <w:bCs/>
          <w:i/>
          <w:iCs/>
        </w:rPr>
        <w:t xml:space="preserve"> UE variable</w:t>
      </w:r>
    </w:p>
    <w:p w14:paraId="4766ED20" w14:textId="77777777" w:rsidR="00AD40B0" w:rsidRPr="00E85189" w:rsidRDefault="00AD40B0" w:rsidP="00AD40B0">
      <w:pPr>
        <w:pStyle w:val="PL"/>
      </w:pPr>
      <w:r w:rsidRPr="00E85189">
        <w:t>-- ASN1START</w:t>
      </w:r>
    </w:p>
    <w:p w14:paraId="52A3C954" w14:textId="77777777" w:rsidR="00AD40B0" w:rsidRPr="00E85189" w:rsidRDefault="00AD40B0" w:rsidP="00AD40B0">
      <w:pPr>
        <w:pStyle w:val="PL"/>
      </w:pPr>
      <w:r w:rsidRPr="00E85189">
        <w:t>-- TAG-VARMEASCONFIG-START</w:t>
      </w:r>
    </w:p>
    <w:p w14:paraId="706F7A26" w14:textId="77777777" w:rsidR="00AD40B0" w:rsidRPr="00E85189" w:rsidRDefault="00AD40B0" w:rsidP="00AD40B0">
      <w:pPr>
        <w:pStyle w:val="PL"/>
      </w:pPr>
    </w:p>
    <w:p w14:paraId="7FADED73" w14:textId="77777777" w:rsidR="00AD40B0" w:rsidRPr="00E85189" w:rsidRDefault="00AD40B0" w:rsidP="00AD40B0">
      <w:pPr>
        <w:pStyle w:val="PL"/>
      </w:pPr>
      <w:r w:rsidRPr="00E85189">
        <w:t>VarMeasConfig ::=                   SEQUENCE {</w:t>
      </w:r>
    </w:p>
    <w:p w14:paraId="4E7B597A" w14:textId="77777777" w:rsidR="00AD40B0" w:rsidRPr="00E85189" w:rsidRDefault="00AD40B0" w:rsidP="00AD40B0">
      <w:pPr>
        <w:pStyle w:val="PL"/>
      </w:pPr>
      <w:r w:rsidRPr="00E85189">
        <w:t xml:space="preserve">    -- Measurement identities</w:t>
      </w:r>
    </w:p>
    <w:p w14:paraId="6D246B2B" w14:textId="77777777" w:rsidR="00AD40B0" w:rsidRPr="00E85189" w:rsidRDefault="00AD40B0" w:rsidP="00AD40B0">
      <w:pPr>
        <w:pStyle w:val="PL"/>
      </w:pPr>
      <w:r w:rsidRPr="00E85189">
        <w:t xml:space="preserve">    measIdList                          MeasIdToAddModList                  OPTIONAL,</w:t>
      </w:r>
    </w:p>
    <w:p w14:paraId="29304643" w14:textId="77777777" w:rsidR="00AD40B0" w:rsidRPr="00E85189" w:rsidRDefault="00AD40B0" w:rsidP="00AD40B0">
      <w:pPr>
        <w:pStyle w:val="PL"/>
      </w:pPr>
      <w:r w:rsidRPr="00E85189">
        <w:t xml:space="preserve">    -- Measurement objects</w:t>
      </w:r>
    </w:p>
    <w:p w14:paraId="3C0432B6" w14:textId="77777777" w:rsidR="00AD40B0" w:rsidRPr="00E85189" w:rsidRDefault="00AD40B0" w:rsidP="00AD40B0">
      <w:pPr>
        <w:pStyle w:val="PL"/>
      </w:pPr>
      <w:r w:rsidRPr="00E85189">
        <w:t xml:space="preserve">    measObjectList                      MeasObjectToAddModList              OPTIONAL,</w:t>
      </w:r>
    </w:p>
    <w:p w14:paraId="081A36B4" w14:textId="77777777" w:rsidR="00AD40B0" w:rsidRPr="00E85189" w:rsidRDefault="00AD40B0" w:rsidP="00AD40B0">
      <w:pPr>
        <w:pStyle w:val="PL"/>
      </w:pPr>
      <w:r w:rsidRPr="00E85189">
        <w:t xml:space="preserve">    -- Reporting configurations</w:t>
      </w:r>
    </w:p>
    <w:p w14:paraId="70B14EE9" w14:textId="77777777" w:rsidR="00AD40B0" w:rsidRPr="00E85189" w:rsidRDefault="00AD40B0" w:rsidP="00AD40B0">
      <w:pPr>
        <w:pStyle w:val="PL"/>
      </w:pPr>
      <w:r w:rsidRPr="00E85189">
        <w:t xml:space="preserve">    reportConfigList                    ReportConfigToAddModList            OPTIONAL,</w:t>
      </w:r>
    </w:p>
    <w:p w14:paraId="5D2D3156" w14:textId="77777777" w:rsidR="00AD40B0" w:rsidRPr="00E85189" w:rsidRDefault="00AD40B0" w:rsidP="00AD40B0">
      <w:pPr>
        <w:pStyle w:val="PL"/>
      </w:pPr>
      <w:r w:rsidRPr="00E85189">
        <w:t xml:space="preserve">    -- Other parameters</w:t>
      </w:r>
    </w:p>
    <w:p w14:paraId="29CA9147" w14:textId="77777777" w:rsidR="00AD40B0" w:rsidRPr="00E85189" w:rsidRDefault="00AD40B0" w:rsidP="00AD40B0">
      <w:pPr>
        <w:pStyle w:val="PL"/>
      </w:pPr>
      <w:r w:rsidRPr="00E85189">
        <w:t xml:space="preserve">    quantityConfig                      QuantityConfig                      OPTIONAL,</w:t>
      </w:r>
    </w:p>
    <w:p w14:paraId="5B340CE2" w14:textId="77777777" w:rsidR="00AD40B0" w:rsidRPr="00E85189" w:rsidRDefault="00AD40B0" w:rsidP="00AD40B0">
      <w:pPr>
        <w:pStyle w:val="PL"/>
      </w:pPr>
    </w:p>
    <w:p w14:paraId="76DF2DDD" w14:textId="77777777" w:rsidR="00AD40B0" w:rsidRPr="00E85189" w:rsidRDefault="00AD40B0" w:rsidP="00AD40B0">
      <w:pPr>
        <w:pStyle w:val="PL"/>
      </w:pPr>
      <w:r w:rsidRPr="00E85189">
        <w:t xml:space="preserve">    s-MeasureConfig                         CHOICE {</w:t>
      </w:r>
    </w:p>
    <w:p w14:paraId="6AEF6979" w14:textId="77777777" w:rsidR="00AD40B0" w:rsidRPr="00E85189" w:rsidRDefault="00AD40B0" w:rsidP="00AD40B0">
      <w:pPr>
        <w:pStyle w:val="PL"/>
      </w:pPr>
      <w:r w:rsidRPr="00E85189">
        <w:t xml:space="preserve">        ssb-RSRP                                RSRP-Range,</w:t>
      </w:r>
    </w:p>
    <w:p w14:paraId="7DAE4043" w14:textId="77777777" w:rsidR="00AD40B0" w:rsidRPr="00E85189" w:rsidRDefault="00AD40B0" w:rsidP="00AD40B0">
      <w:pPr>
        <w:pStyle w:val="PL"/>
      </w:pPr>
      <w:r w:rsidRPr="00E85189">
        <w:t xml:space="preserve">        csi-RSRP                                RSRP-Range</w:t>
      </w:r>
    </w:p>
    <w:p w14:paraId="20E44D8B" w14:textId="77777777" w:rsidR="00AD40B0" w:rsidRPr="00E85189" w:rsidRDefault="00AD40B0" w:rsidP="00AD40B0">
      <w:pPr>
        <w:pStyle w:val="PL"/>
      </w:pPr>
      <w:r w:rsidRPr="00E85189">
        <w:t xml:space="preserve">    }                                                                       OPTIONAL</w:t>
      </w:r>
    </w:p>
    <w:p w14:paraId="717F8311" w14:textId="77777777" w:rsidR="00AD40B0" w:rsidRPr="00E85189" w:rsidRDefault="00AD40B0" w:rsidP="00AD40B0">
      <w:pPr>
        <w:pStyle w:val="PL"/>
      </w:pPr>
    </w:p>
    <w:p w14:paraId="43D41E82" w14:textId="77777777" w:rsidR="00AD40B0" w:rsidRPr="00E85189" w:rsidRDefault="00AD40B0" w:rsidP="00AD40B0">
      <w:pPr>
        <w:pStyle w:val="PL"/>
      </w:pPr>
      <w:r w:rsidRPr="00E85189">
        <w:t>}</w:t>
      </w:r>
    </w:p>
    <w:p w14:paraId="3BA33A77" w14:textId="77777777" w:rsidR="00AD40B0" w:rsidRPr="00E85189" w:rsidRDefault="00AD40B0" w:rsidP="00AD40B0">
      <w:pPr>
        <w:pStyle w:val="PL"/>
      </w:pPr>
    </w:p>
    <w:p w14:paraId="0006CDE3" w14:textId="77777777" w:rsidR="00AD40B0" w:rsidRPr="00E85189" w:rsidRDefault="00AD40B0" w:rsidP="00AD40B0">
      <w:pPr>
        <w:pStyle w:val="PL"/>
      </w:pPr>
      <w:r w:rsidRPr="00E85189">
        <w:t>-- TAG-VARMEASCONFIG-STOP</w:t>
      </w:r>
    </w:p>
    <w:p w14:paraId="20152B19" w14:textId="77777777" w:rsidR="00AD40B0" w:rsidRPr="00E85189" w:rsidRDefault="00AD40B0" w:rsidP="00AD40B0">
      <w:pPr>
        <w:pStyle w:val="PL"/>
      </w:pPr>
      <w:r w:rsidRPr="00E85189">
        <w:t>-- ASN1STOP</w:t>
      </w:r>
    </w:p>
    <w:p w14:paraId="6723294F" w14:textId="77777777" w:rsidR="00AD40B0" w:rsidRPr="00E85189" w:rsidRDefault="00AD40B0" w:rsidP="00AD40B0"/>
    <w:p w14:paraId="4AF4B143" w14:textId="77777777" w:rsidR="00AD40B0" w:rsidRPr="00E85189" w:rsidRDefault="00AD40B0" w:rsidP="00AD40B0">
      <w:pPr>
        <w:pStyle w:val="Heading4"/>
        <w:rPr>
          <w:rFonts w:eastAsia="MS Mincho"/>
        </w:rPr>
      </w:pPr>
      <w:bookmarkStart w:id="4310" w:name="_Toc20426223"/>
      <w:bookmarkStart w:id="4311" w:name="_Toc29321620"/>
      <w:bookmarkStart w:id="4312" w:name="_Toc36219803"/>
      <w:bookmarkStart w:id="4313" w:name="_Toc36220479"/>
      <w:bookmarkStart w:id="4314" w:name="_Toc36513899"/>
      <w:bookmarkStart w:id="4315" w:name="_Toc46449958"/>
      <w:bookmarkStart w:id="4316" w:name="_Toc46489745"/>
      <w:r w:rsidRPr="00E85189">
        <w:rPr>
          <w:rFonts w:eastAsia="MS Mincho"/>
        </w:rPr>
        <w:t>–</w:t>
      </w:r>
      <w:r w:rsidRPr="00E85189">
        <w:rPr>
          <w:rFonts w:eastAsia="MS Mincho"/>
        </w:rPr>
        <w:tab/>
      </w:r>
      <w:proofErr w:type="spellStart"/>
      <w:r w:rsidRPr="00E85189">
        <w:rPr>
          <w:rFonts w:eastAsia="MS Mincho"/>
          <w:i/>
        </w:rPr>
        <w:t>VarMeasReportList</w:t>
      </w:r>
      <w:bookmarkEnd w:id="4310"/>
      <w:bookmarkEnd w:id="4311"/>
      <w:bookmarkEnd w:id="4312"/>
      <w:bookmarkEnd w:id="4313"/>
      <w:bookmarkEnd w:id="4314"/>
      <w:bookmarkEnd w:id="4315"/>
      <w:bookmarkEnd w:id="4316"/>
      <w:proofErr w:type="spellEnd"/>
    </w:p>
    <w:p w14:paraId="284130F5" w14:textId="77777777" w:rsidR="00AD40B0" w:rsidRPr="00E85189" w:rsidRDefault="00AD40B0" w:rsidP="00AD40B0">
      <w:pPr>
        <w:rPr>
          <w:rFonts w:eastAsia="MS Mincho"/>
        </w:rPr>
      </w:pPr>
      <w:r w:rsidRPr="00E85189">
        <w:t xml:space="preserve">The UE variable </w:t>
      </w:r>
      <w:proofErr w:type="spellStart"/>
      <w:r w:rsidRPr="00E85189">
        <w:rPr>
          <w:i/>
        </w:rPr>
        <w:t>VarMeasReportList</w:t>
      </w:r>
      <w:proofErr w:type="spellEnd"/>
      <w:r w:rsidRPr="00E85189">
        <w:t xml:space="preserve"> includes information about the measurements for which the triggering conditions have been met.</w:t>
      </w:r>
    </w:p>
    <w:p w14:paraId="67FFE3C5" w14:textId="77777777" w:rsidR="00AD40B0" w:rsidRPr="00E85189" w:rsidRDefault="00AD40B0" w:rsidP="00AD40B0">
      <w:pPr>
        <w:pStyle w:val="TH"/>
        <w:rPr>
          <w:bCs/>
          <w:i/>
          <w:iCs/>
        </w:rPr>
      </w:pPr>
      <w:proofErr w:type="spellStart"/>
      <w:r w:rsidRPr="00E85189">
        <w:rPr>
          <w:bCs/>
          <w:i/>
          <w:iCs/>
        </w:rPr>
        <w:t>VarMeasReportList</w:t>
      </w:r>
      <w:proofErr w:type="spellEnd"/>
      <w:r w:rsidRPr="00E85189">
        <w:rPr>
          <w:bCs/>
          <w:i/>
          <w:iCs/>
        </w:rPr>
        <w:t xml:space="preserve"> UE variable</w:t>
      </w:r>
    </w:p>
    <w:p w14:paraId="5ED1E251" w14:textId="77777777" w:rsidR="00AD40B0" w:rsidRPr="00E85189" w:rsidRDefault="00AD40B0" w:rsidP="00AD40B0">
      <w:pPr>
        <w:pStyle w:val="PL"/>
      </w:pPr>
      <w:r w:rsidRPr="00E85189">
        <w:t>-- ASN1START</w:t>
      </w:r>
    </w:p>
    <w:p w14:paraId="34E430E4" w14:textId="77777777" w:rsidR="00AD40B0" w:rsidRPr="00E85189" w:rsidRDefault="00AD40B0" w:rsidP="00AD40B0">
      <w:pPr>
        <w:pStyle w:val="PL"/>
      </w:pPr>
      <w:r w:rsidRPr="00E85189">
        <w:t>-- TAG-VARMEASREPORTLIST-START</w:t>
      </w:r>
    </w:p>
    <w:p w14:paraId="31347126" w14:textId="77777777" w:rsidR="00AD40B0" w:rsidRPr="00E85189" w:rsidRDefault="00AD40B0" w:rsidP="00AD40B0">
      <w:pPr>
        <w:pStyle w:val="PL"/>
      </w:pPr>
    </w:p>
    <w:p w14:paraId="43E57BDF" w14:textId="77777777" w:rsidR="00AD40B0" w:rsidRPr="00E85189" w:rsidRDefault="00AD40B0" w:rsidP="00AD40B0">
      <w:pPr>
        <w:pStyle w:val="PL"/>
      </w:pPr>
      <w:r w:rsidRPr="00E85189">
        <w:t>VarMeasReportList ::=               SEQUENCE (SIZE (1..maxNrofMeasId)) OF VarMeasReport</w:t>
      </w:r>
    </w:p>
    <w:p w14:paraId="55CDF546" w14:textId="77777777" w:rsidR="00AD40B0" w:rsidRPr="00E85189" w:rsidRDefault="00AD40B0" w:rsidP="00AD40B0">
      <w:pPr>
        <w:pStyle w:val="PL"/>
      </w:pPr>
    </w:p>
    <w:p w14:paraId="59476169" w14:textId="77777777" w:rsidR="00AD40B0" w:rsidRPr="00E85189" w:rsidRDefault="00AD40B0" w:rsidP="00AD40B0">
      <w:pPr>
        <w:pStyle w:val="PL"/>
      </w:pPr>
      <w:r w:rsidRPr="00E85189">
        <w:t>VarMeasReport ::=                   SEQUENCE {</w:t>
      </w:r>
    </w:p>
    <w:p w14:paraId="2270D0F6" w14:textId="77777777" w:rsidR="00AD40B0" w:rsidRPr="00E85189" w:rsidRDefault="00AD40B0" w:rsidP="00AD40B0">
      <w:pPr>
        <w:pStyle w:val="PL"/>
      </w:pPr>
      <w:r w:rsidRPr="00E85189">
        <w:t xml:space="preserve">    -- List of measurement that have been triggered</w:t>
      </w:r>
    </w:p>
    <w:p w14:paraId="5D0D42B6" w14:textId="77777777" w:rsidR="00AD40B0" w:rsidRPr="00E85189" w:rsidRDefault="00AD40B0" w:rsidP="00AD40B0">
      <w:pPr>
        <w:pStyle w:val="PL"/>
      </w:pPr>
      <w:r w:rsidRPr="00E85189">
        <w:t xml:space="preserve">    measId                              MeasId,</w:t>
      </w:r>
    </w:p>
    <w:p w14:paraId="60C515AF" w14:textId="77777777" w:rsidR="00AD40B0" w:rsidRPr="00E85189" w:rsidRDefault="00AD40B0" w:rsidP="00AD40B0">
      <w:pPr>
        <w:pStyle w:val="PL"/>
      </w:pPr>
      <w:r w:rsidRPr="00E85189">
        <w:t xml:space="preserve">    cellsTriggeredList                  CellsTriggeredList              OPTIONAL,</w:t>
      </w:r>
    </w:p>
    <w:p w14:paraId="03DDC50D" w14:textId="77777777" w:rsidR="00AD40B0" w:rsidRPr="00E85189" w:rsidRDefault="00AD40B0" w:rsidP="00AD40B0">
      <w:pPr>
        <w:pStyle w:val="PL"/>
      </w:pPr>
      <w:r w:rsidRPr="00E85189">
        <w:t xml:space="preserve">    numberOfReportsSent                 INTEGER</w:t>
      </w:r>
    </w:p>
    <w:p w14:paraId="6DDD3B78" w14:textId="77777777" w:rsidR="00AD40B0" w:rsidRPr="00E85189" w:rsidRDefault="00AD40B0" w:rsidP="00AD40B0">
      <w:pPr>
        <w:pStyle w:val="PL"/>
      </w:pPr>
      <w:r w:rsidRPr="00E85189">
        <w:t>}</w:t>
      </w:r>
    </w:p>
    <w:p w14:paraId="5B3F49D4" w14:textId="77777777" w:rsidR="00AD40B0" w:rsidRPr="00E85189" w:rsidRDefault="00AD40B0" w:rsidP="00AD40B0">
      <w:pPr>
        <w:pStyle w:val="PL"/>
      </w:pPr>
    </w:p>
    <w:p w14:paraId="26001EC3" w14:textId="77777777" w:rsidR="00AD40B0" w:rsidRPr="00E85189" w:rsidRDefault="00AD40B0" w:rsidP="00AD40B0">
      <w:pPr>
        <w:pStyle w:val="PL"/>
      </w:pPr>
      <w:r w:rsidRPr="00E85189">
        <w:t>CellsTriggeredList ::=              SEQUENCE (SIZE (1..maxNrofCellMeas)) OF CHOICE {</w:t>
      </w:r>
    </w:p>
    <w:p w14:paraId="6DA8E306" w14:textId="77777777" w:rsidR="00AD40B0" w:rsidRPr="00E85189" w:rsidRDefault="00AD40B0" w:rsidP="00AD40B0">
      <w:pPr>
        <w:pStyle w:val="PL"/>
      </w:pPr>
      <w:r w:rsidRPr="00E85189">
        <w:t xml:space="preserve">    physCellId                          PhysCellId,</w:t>
      </w:r>
    </w:p>
    <w:p w14:paraId="031A4243" w14:textId="77777777" w:rsidR="00AD40B0" w:rsidRPr="00E85189" w:rsidRDefault="00AD40B0" w:rsidP="00AD40B0">
      <w:pPr>
        <w:pStyle w:val="PL"/>
      </w:pPr>
      <w:r w:rsidRPr="00E85189">
        <w:t xml:space="preserve">    physCellIdEUTRA                     EUTRA-PhysCellId</w:t>
      </w:r>
    </w:p>
    <w:p w14:paraId="216CB92B" w14:textId="77777777" w:rsidR="00AD40B0" w:rsidRPr="00E85189" w:rsidRDefault="00AD40B0" w:rsidP="00AD40B0">
      <w:pPr>
        <w:pStyle w:val="PL"/>
      </w:pPr>
      <w:r w:rsidRPr="00E85189">
        <w:t xml:space="preserve">    }</w:t>
      </w:r>
    </w:p>
    <w:p w14:paraId="63085C45" w14:textId="77777777" w:rsidR="00AD40B0" w:rsidRPr="00E85189" w:rsidRDefault="00AD40B0" w:rsidP="00AD40B0">
      <w:pPr>
        <w:pStyle w:val="PL"/>
      </w:pPr>
    </w:p>
    <w:p w14:paraId="52C8B601" w14:textId="77777777" w:rsidR="00AD40B0" w:rsidRPr="00E85189" w:rsidRDefault="00AD40B0" w:rsidP="00AD40B0">
      <w:pPr>
        <w:pStyle w:val="PL"/>
      </w:pPr>
    </w:p>
    <w:p w14:paraId="78FB36A0" w14:textId="77777777" w:rsidR="00AD40B0" w:rsidRPr="00E85189" w:rsidRDefault="00AD40B0" w:rsidP="00AD40B0">
      <w:pPr>
        <w:pStyle w:val="PL"/>
      </w:pPr>
      <w:r w:rsidRPr="00E85189">
        <w:t>-- TAG-VARMEASREPORTLIST-STOP</w:t>
      </w:r>
    </w:p>
    <w:p w14:paraId="586B9867" w14:textId="77777777" w:rsidR="00AD40B0" w:rsidRPr="00E85189" w:rsidRDefault="00AD40B0" w:rsidP="00AD40B0">
      <w:pPr>
        <w:pStyle w:val="PL"/>
      </w:pPr>
      <w:r w:rsidRPr="00E85189">
        <w:lastRenderedPageBreak/>
        <w:t>-- ASN1STOP</w:t>
      </w:r>
    </w:p>
    <w:p w14:paraId="32C2800F" w14:textId="77777777" w:rsidR="00AD40B0" w:rsidRPr="00E85189" w:rsidRDefault="00AD40B0" w:rsidP="00AD40B0"/>
    <w:p w14:paraId="6AB794B7" w14:textId="77777777" w:rsidR="00AD40B0" w:rsidRPr="00E85189" w:rsidRDefault="00AD40B0" w:rsidP="00AD40B0">
      <w:pPr>
        <w:pStyle w:val="Heading4"/>
      </w:pPr>
      <w:bookmarkStart w:id="4317" w:name="_Toc20426224"/>
      <w:bookmarkStart w:id="4318" w:name="_Toc29321621"/>
      <w:bookmarkStart w:id="4319" w:name="_Toc36219804"/>
      <w:bookmarkStart w:id="4320" w:name="_Toc36220480"/>
      <w:bookmarkStart w:id="4321" w:name="_Toc36513900"/>
      <w:bookmarkStart w:id="4322" w:name="_Toc46449959"/>
      <w:bookmarkStart w:id="4323" w:name="_Toc46489746"/>
      <w:r w:rsidRPr="00E85189">
        <w:t>–</w:t>
      </w:r>
      <w:r w:rsidRPr="00E85189">
        <w:tab/>
      </w:r>
      <w:proofErr w:type="spellStart"/>
      <w:r w:rsidRPr="00E85189">
        <w:rPr>
          <w:i/>
        </w:rPr>
        <w:t>VarResumeMAC</w:t>
      </w:r>
      <w:proofErr w:type="spellEnd"/>
      <w:r w:rsidRPr="00E85189">
        <w:rPr>
          <w:i/>
        </w:rPr>
        <w:t>-Input</w:t>
      </w:r>
      <w:bookmarkEnd w:id="4317"/>
      <w:bookmarkEnd w:id="4318"/>
      <w:bookmarkEnd w:id="4319"/>
      <w:bookmarkEnd w:id="4320"/>
      <w:bookmarkEnd w:id="4321"/>
      <w:bookmarkEnd w:id="4322"/>
      <w:bookmarkEnd w:id="4323"/>
    </w:p>
    <w:p w14:paraId="1FD12572" w14:textId="77777777" w:rsidR="00AD40B0" w:rsidRPr="00E85189" w:rsidRDefault="00AD40B0" w:rsidP="00AD40B0">
      <w:r w:rsidRPr="00E85189">
        <w:t xml:space="preserve">The UE variable </w:t>
      </w:r>
      <w:proofErr w:type="spellStart"/>
      <w:r w:rsidRPr="00E85189">
        <w:rPr>
          <w:i/>
        </w:rPr>
        <w:t>V</w:t>
      </w:r>
      <w:r w:rsidRPr="00E85189">
        <w:rPr>
          <w:i/>
          <w:noProof/>
        </w:rPr>
        <w:t>arResumeMAC</w:t>
      </w:r>
      <w:proofErr w:type="spellEnd"/>
      <w:r w:rsidRPr="00E85189">
        <w:rPr>
          <w:i/>
          <w:noProof/>
        </w:rPr>
        <w:t>-Input</w:t>
      </w:r>
      <w:r w:rsidRPr="00E85189">
        <w:rPr>
          <w:noProof/>
        </w:rPr>
        <w:t xml:space="preserve"> specifies the input used to generate the </w:t>
      </w:r>
      <w:proofErr w:type="spellStart"/>
      <w:r w:rsidRPr="00E85189">
        <w:rPr>
          <w:i/>
        </w:rPr>
        <w:t>resumeMAC</w:t>
      </w:r>
      <w:proofErr w:type="spellEnd"/>
      <w:r w:rsidRPr="00E85189">
        <w:rPr>
          <w:i/>
        </w:rPr>
        <w:t xml:space="preserve">-I </w:t>
      </w:r>
      <w:r w:rsidRPr="00E85189">
        <w:t>during RRC Connection Resume procedure.</w:t>
      </w:r>
    </w:p>
    <w:p w14:paraId="35964EA5" w14:textId="77777777" w:rsidR="00AD40B0" w:rsidRPr="00E85189" w:rsidRDefault="00AD40B0" w:rsidP="00AD40B0">
      <w:pPr>
        <w:pStyle w:val="TH"/>
      </w:pPr>
      <w:proofErr w:type="spellStart"/>
      <w:r w:rsidRPr="00E85189">
        <w:rPr>
          <w:i/>
        </w:rPr>
        <w:t>VarResumeMAC</w:t>
      </w:r>
      <w:proofErr w:type="spellEnd"/>
      <w:r w:rsidRPr="00E85189">
        <w:rPr>
          <w:i/>
        </w:rPr>
        <w:t xml:space="preserve">-Input </w:t>
      </w:r>
      <w:r w:rsidRPr="00E85189">
        <w:t>variable</w:t>
      </w:r>
    </w:p>
    <w:p w14:paraId="6253EDAD" w14:textId="77777777" w:rsidR="00AD40B0" w:rsidRPr="00E85189" w:rsidRDefault="00AD40B0" w:rsidP="00AD40B0">
      <w:pPr>
        <w:pStyle w:val="PL"/>
      </w:pPr>
      <w:r w:rsidRPr="00E85189">
        <w:t>-- ASN1START</w:t>
      </w:r>
    </w:p>
    <w:p w14:paraId="48D1E89A" w14:textId="77777777" w:rsidR="00AD40B0" w:rsidRPr="00E85189" w:rsidRDefault="00AD40B0" w:rsidP="00AD40B0">
      <w:pPr>
        <w:pStyle w:val="PL"/>
      </w:pPr>
      <w:r w:rsidRPr="00E85189">
        <w:t>-- TAG-VARRESUMEMAC-INPUT-START</w:t>
      </w:r>
    </w:p>
    <w:p w14:paraId="37D54538" w14:textId="77777777" w:rsidR="00AD40B0" w:rsidRPr="00E85189" w:rsidRDefault="00AD40B0" w:rsidP="00AD40B0">
      <w:pPr>
        <w:pStyle w:val="PL"/>
      </w:pPr>
    </w:p>
    <w:p w14:paraId="0BCD570E" w14:textId="77777777" w:rsidR="00AD40B0" w:rsidRPr="00E85189" w:rsidRDefault="00AD40B0" w:rsidP="00AD40B0">
      <w:pPr>
        <w:pStyle w:val="PL"/>
      </w:pPr>
      <w:r w:rsidRPr="00E85189">
        <w:t>VarResumeMAC-Input  ::=     SEQUENCE {</w:t>
      </w:r>
    </w:p>
    <w:p w14:paraId="5F91622A" w14:textId="77777777" w:rsidR="00AD40B0" w:rsidRPr="00E85189" w:rsidRDefault="00AD40B0" w:rsidP="00AD40B0">
      <w:pPr>
        <w:pStyle w:val="PL"/>
      </w:pPr>
      <w:r w:rsidRPr="00E85189">
        <w:t xml:space="preserve">    sourcePhysCellId                        PhysCellId,</w:t>
      </w:r>
    </w:p>
    <w:p w14:paraId="676FDA4B" w14:textId="77777777" w:rsidR="00AD40B0" w:rsidRPr="00E85189" w:rsidRDefault="00AD40B0" w:rsidP="00AD40B0">
      <w:pPr>
        <w:pStyle w:val="PL"/>
      </w:pPr>
      <w:r w:rsidRPr="00E85189">
        <w:t xml:space="preserve">    targetCellIdentity                      CellIdentity,</w:t>
      </w:r>
    </w:p>
    <w:p w14:paraId="491664CF" w14:textId="77777777" w:rsidR="00AD40B0" w:rsidRPr="00E85189" w:rsidRDefault="00AD40B0" w:rsidP="00AD40B0">
      <w:pPr>
        <w:pStyle w:val="PL"/>
      </w:pPr>
      <w:r w:rsidRPr="00E85189">
        <w:t xml:space="preserve">    source-c-RNTI                           RNTI-Value</w:t>
      </w:r>
    </w:p>
    <w:p w14:paraId="7B2632CF" w14:textId="77777777" w:rsidR="00AD40B0" w:rsidRPr="00E85189" w:rsidRDefault="00AD40B0" w:rsidP="00AD40B0">
      <w:pPr>
        <w:pStyle w:val="PL"/>
      </w:pPr>
    </w:p>
    <w:p w14:paraId="037838B2" w14:textId="77777777" w:rsidR="00AD40B0" w:rsidRPr="00E85189" w:rsidRDefault="00AD40B0" w:rsidP="00AD40B0">
      <w:pPr>
        <w:pStyle w:val="PL"/>
      </w:pPr>
      <w:r w:rsidRPr="00E85189">
        <w:t>}</w:t>
      </w:r>
    </w:p>
    <w:p w14:paraId="3623C421" w14:textId="77777777" w:rsidR="00AD40B0" w:rsidRPr="00E85189" w:rsidRDefault="00AD40B0" w:rsidP="00AD40B0">
      <w:pPr>
        <w:pStyle w:val="PL"/>
      </w:pPr>
    </w:p>
    <w:p w14:paraId="1527FA10" w14:textId="77777777" w:rsidR="00AD40B0" w:rsidRPr="00E85189" w:rsidRDefault="00AD40B0" w:rsidP="00AD40B0">
      <w:pPr>
        <w:pStyle w:val="PL"/>
      </w:pPr>
      <w:r w:rsidRPr="00E85189">
        <w:t>-- TAG-VARRESUMEMAC-INPUT-STOP</w:t>
      </w:r>
    </w:p>
    <w:p w14:paraId="39B0E3A5" w14:textId="77777777" w:rsidR="00AD40B0" w:rsidRPr="00E85189" w:rsidRDefault="00AD40B0" w:rsidP="00AD40B0">
      <w:pPr>
        <w:pStyle w:val="PL"/>
      </w:pPr>
      <w:r w:rsidRPr="00E85189">
        <w:t>-- ASN1STOP</w:t>
      </w:r>
    </w:p>
    <w:p w14:paraId="521A14BF" w14:textId="77777777" w:rsidR="00AD40B0" w:rsidRPr="00E85189" w:rsidRDefault="00AD40B0" w:rsidP="00AD40B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D40B0" w:rsidRPr="00E85189" w14:paraId="4409AF5D" w14:textId="77777777" w:rsidTr="00AD40B0">
        <w:trPr>
          <w:cantSplit/>
          <w:tblHeader/>
        </w:trPr>
        <w:tc>
          <w:tcPr>
            <w:tcW w:w="14310" w:type="dxa"/>
            <w:shd w:val="clear" w:color="auto" w:fill="auto"/>
            <w:hideMark/>
          </w:tcPr>
          <w:p w14:paraId="4D9ABB21" w14:textId="77777777" w:rsidR="00AD40B0" w:rsidRPr="00E85189" w:rsidRDefault="00AD40B0" w:rsidP="00AD40B0">
            <w:pPr>
              <w:pStyle w:val="TAH"/>
              <w:rPr>
                <w:bCs/>
                <w:i/>
                <w:iCs/>
                <w:noProof/>
              </w:rPr>
            </w:pPr>
            <w:r w:rsidRPr="00E85189">
              <w:rPr>
                <w:bCs/>
                <w:i/>
                <w:iCs/>
                <w:noProof/>
              </w:rPr>
              <w:t xml:space="preserve">VarResumeMAC-Input </w:t>
            </w:r>
            <w:r w:rsidRPr="00E85189">
              <w:rPr>
                <w:bCs/>
                <w:iCs/>
                <w:noProof/>
              </w:rPr>
              <w:t>field descriptions</w:t>
            </w:r>
          </w:p>
        </w:tc>
      </w:tr>
      <w:tr w:rsidR="00AD40B0" w:rsidRPr="00E85189" w14:paraId="387392B8" w14:textId="77777777" w:rsidTr="00AD40B0">
        <w:trPr>
          <w:cantSplit/>
        </w:trPr>
        <w:tc>
          <w:tcPr>
            <w:tcW w:w="14310" w:type="dxa"/>
            <w:shd w:val="clear" w:color="auto" w:fill="auto"/>
            <w:hideMark/>
          </w:tcPr>
          <w:p w14:paraId="42995C79" w14:textId="77777777" w:rsidR="00AD40B0" w:rsidRPr="00E85189" w:rsidRDefault="00AD40B0" w:rsidP="00AD40B0">
            <w:pPr>
              <w:pStyle w:val="TAL"/>
              <w:rPr>
                <w:b/>
                <w:bCs/>
                <w:i/>
                <w:iCs/>
                <w:noProof/>
              </w:rPr>
            </w:pPr>
            <w:r w:rsidRPr="00E85189">
              <w:rPr>
                <w:b/>
                <w:bCs/>
                <w:i/>
                <w:iCs/>
                <w:noProof/>
              </w:rPr>
              <w:t>targetCellIdentity</w:t>
            </w:r>
          </w:p>
          <w:p w14:paraId="107D780F" w14:textId="77777777" w:rsidR="00AD40B0" w:rsidRPr="00E85189" w:rsidRDefault="00AD40B0" w:rsidP="00AD40B0">
            <w:pPr>
              <w:pStyle w:val="TAL"/>
            </w:pPr>
            <w:r w:rsidRPr="00E85189">
              <w:t xml:space="preserve">An input variable used to calculate the </w:t>
            </w:r>
            <w:proofErr w:type="spellStart"/>
            <w:r w:rsidRPr="00E85189">
              <w:rPr>
                <w:i/>
              </w:rPr>
              <w:t>resumeMAC</w:t>
            </w:r>
            <w:proofErr w:type="spellEnd"/>
            <w:r w:rsidRPr="00E85189">
              <w:rPr>
                <w:i/>
              </w:rPr>
              <w:t>-I</w:t>
            </w:r>
            <w:r w:rsidRPr="00E85189">
              <w:t xml:space="preserve">. Set to the </w:t>
            </w:r>
            <w:proofErr w:type="spellStart"/>
            <w:r w:rsidRPr="00E85189">
              <w:rPr>
                <w:i/>
              </w:rPr>
              <w:t>cellIdentity</w:t>
            </w:r>
            <w:proofErr w:type="spellEnd"/>
            <w:r w:rsidRPr="00E85189">
              <w:t xml:space="preserve"> of the first </w:t>
            </w:r>
            <w:r w:rsidRPr="00E85189">
              <w:rPr>
                <w:i/>
              </w:rPr>
              <w:t>PLMN-Identity</w:t>
            </w:r>
            <w:r w:rsidRPr="00E85189">
              <w:t xml:space="preserve"> included in the </w:t>
            </w:r>
            <w:r w:rsidRPr="00E85189">
              <w:rPr>
                <w:i/>
              </w:rPr>
              <w:t>PLMN-IdentityInfoList</w:t>
            </w:r>
            <w:r w:rsidRPr="00E85189">
              <w:t xml:space="preserve"> broadcasted in </w:t>
            </w:r>
            <w:r w:rsidRPr="00E85189">
              <w:rPr>
                <w:i/>
              </w:rPr>
              <w:t>SIB1</w:t>
            </w:r>
            <w:r w:rsidRPr="00E85189">
              <w:t xml:space="preserve"> of the target cell i.e. the cell the UE is trying to resume.</w:t>
            </w:r>
          </w:p>
        </w:tc>
      </w:tr>
      <w:tr w:rsidR="00AD40B0" w:rsidRPr="00E85189" w14:paraId="294FAF52" w14:textId="77777777" w:rsidTr="00AD40B0">
        <w:trPr>
          <w:cantSplit/>
        </w:trPr>
        <w:tc>
          <w:tcPr>
            <w:tcW w:w="14310" w:type="dxa"/>
            <w:shd w:val="clear" w:color="auto" w:fill="auto"/>
            <w:hideMark/>
          </w:tcPr>
          <w:p w14:paraId="44D06A52" w14:textId="77777777" w:rsidR="00AD40B0" w:rsidRPr="00E85189" w:rsidRDefault="00AD40B0" w:rsidP="00AD40B0">
            <w:pPr>
              <w:pStyle w:val="TAL"/>
              <w:rPr>
                <w:b/>
                <w:bCs/>
                <w:i/>
                <w:iCs/>
                <w:noProof/>
              </w:rPr>
            </w:pPr>
            <w:r w:rsidRPr="00E85189">
              <w:rPr>
                <w:b/>
                <w:bCs/>
                <w:i/>
                <w:iCs/>
                <w:noProof/>
              </w:rPr>
              <w:t>source-c-RNTI</w:t>
            </w:r>
          </w:p>
          <w:p w14:paraId="0A8B9E97" w14:textId="77777777" w:rsidR="00AD40B0" w:rsidRPr="00E85189" w:rsidRDefault="00AD40B0" w:rsidP="00AD40B0">
            <w:pPr>
              <w:pStyle w:val="TAL"/>
            </w:pPr>
            <w:r w:rsidRPr="00E85189">
              <w:t>Set to C-RNTI that the UE had in the PCell it was connected to prior to suspension of the RRC connection.</w:t>
            </w:r>
          </w:p>
        </w:tc>
      </w:tr>
      <w:tr w:rsidR="00AD40B0" w:rsidRPr="00E85189" w14:paraId="198B399B" w14:textId="77777777" w:rsidTr="00AD40B0">
        <w:trPr>
          <w:cantSplit/>
        </w:trPr>
        <w:tc>
          <w:tcPr>
            <w:tcW w:w="14310" w:type="dxa"/>
            <w:shd w:val="clear" w:color="auto" w:fill="auto"/>
            <w:hideMark/>
          </w:tcPr>
          <w:p w14:paraId="7105938F" w14:textId="77777777" w:rsidR="00AD40B0" w:rsidRPr="00E85189" w:rsidRDefault="00AD40B0" w:rsidP="00AD40B0">
            <w:pPr>
              <w:pStyle w:val="TAL"/>
              <w:rPr>
                <w:b/>
                <w:bCs/>
                <w:i/>
                <w:noProof/>
                <w:lang w:eastAsia="en-GB"/>
              </w:rPr>
            </w:pPr>
            <w:r w:rsidRPr="00E85189">
              <w:rPr>
                <w:b/>
                <w:bCs/>
                <w:i/>
                <w:noProof/>
                <w:lang w:eastAsia="en-GB"/>
              </w:rPr>
              <w:t>sourcePhysCellId</w:t>
            </w:r>
          </w:p>
          <w:p w14:paraId="7DFACCAE" w14:textId="77777777" w:rsidR="00AD40B0" w:rsidRPr="00E85189" w:rsidRDefault="00AD40B0" w:rsidP="00AD40B0">
            <w:pPr>
              <w:pStyle w:val="TAL"/>
            </w:pPr>
            <w:r w:rsidRPr="00E85189">
              <w:t>Set to the physical cell identity of the PCell the UE was connected to prior to suspension of the RRC connection.</w:t>
            </w:r>
          </w:p>
        </w:tc>
      </w:tr>
    </w:tbl>
    <w:p w14:paraId="0D2DB5AB" w14:textId="77777777" w:rsidR="00AD40B0" w:rsidRPr="00E85189" w:rsidRDefault="00AD40B0" w:rsidP="00AD40B0"/>
    <w:p w14:paraId="2D9F2A1A" w14:textId="77777777" w:rsidR="00AD40B0" w:rsidRPr="00E85189" w:rsidRDefault="00AD40B0" w:rsidP="00AD40B0">
      <w:pPr>
        <w:pStyle w:val="Heading4"/>
      </w:pPr>
      <w:bookmarkStart w:id="4324" w:name="_Toc20426225"/>
      <w:bookmarkStart w:id="4325" w:name="_Toc29321622"/>
      <w:bookmarkStart w:id="4326" w:name="_Toc36219805"/>
      <w:bookmarkStart w:id="4327" w:name="_Toc36220481"/>
      <w:bookmarkStart w:id="4328" w:name="_Toc36513901"/>
      <w:bookmarkStart w:id="4329" w:name="_Toc46449960"/>
      <w:bookmarkStart w:id="4330" w:name="_Toc46489747"/>
      <w:r w:rsidRPr="00E85189">
        <w:t>–</w:t>
      </w:r>
      <w:r w:rsidRPr="00E85189">
        <w:tab/>
      </w:r>
      <w:proofErr w:type="spellStart"/>
      <w:r w:rsidRPr="00E85189">
        <w:rPr>
          <w:i/>
        </w:rPr>
        <w:t>VarShortMAC</w:t>
      </w:r>
      <w:proofErr w:type="spellEnd"/>
      <w:r w:rsidRPr="00E85189">
        <w:rPr>
          <w:i/>
        </w:rPr>
        <w:t>-Input</w:t>
      </w:r>
      <w:bookmarkEnd w:id="4324"/>
      <w:bookmarkEnd w:id="4325"/>
      <w:bookmarkEnd w:id="4326"/>
      <w:bookmarkEnd w:id="4327"/>
      <w:bookmarkEnd w:id="4328"/>
      <w:bookmarkEnd w:id="4329"/>
      <w:bookmarkEnd w:id="4330"/>
    </w:p>
    <w:p w14:paraId="4E1EFE23" w14:textId="77777777" w:rsidR="00AD40B0" w:rsidRPr="00E85189" w:rsidRDefault="00AD40B0" w:rsidP="00AD40B0">
      <w:r w:rsidRPr="00E85189">
        <w:t xml:space="preserve">The UE variable </w:t>
      </w:r>
      <w:proofErr w:type="spellStart"/>
      <w:r w:rsidRPr="00E85189">
        <w:rPr>
          <w:i/>
        </w:rPr>
        <w:t>V</w:t>
      </w:r>
      <w:r w:rsidRPr="00E85189">
        <w:rPr>
          <w:i/>
          <w:noProof/>
        </w:rPr>
        <w:t>arShortMAC</w:t>
      </w:r>
      <w:proofErr w:type="spellEnd"/>
      <w:r w:rsidRPr="00E85189">
        <w:rPr>
          <w:i/>
          <w:noProof/>
        </w:rPr>
        <w:t>-Input</w:t>
      </w:r>
      <w:r w:rsidRPr="00E85189">
        <w:rPr>
          <w:noProof/>
        </w:rPr>
        <w:t xml:space="preserve"> specifies the input used to generate the </w:t>
      </w:r>
      <w:proofErr w:type="spellStart"/>
      <w:r w:rsidRPr="00E85189">
        <w:rPr>
          <w:i/>
        </w:rPr>
        <w:t>shortMAC</w:t>
      </w:r>
      <w:proofErr w:type="spellEnd"/>
      <w:r w:rsidRPr="00E85189">
        <w:rPr>
          <w:i/>
        </w:rPr>
        <w:t xml:space="preserve">-I </w:t>
      </w:r>
      <w:r w:rsidRPr="00E85189">
        <w:t>during RRC Connection Reestablishment procedure.</w:t>
      </w:r>
    </w:p>
    <w:p w14:paraId="160864A0" w14:textId="77777777" w:rsidR="00AD40B0" w:rsidRPr="00E85189" w:rsidRDefault="00AD40B0" w:rsidP="00AD40B0">
      <w:pPr>
        <w:pStyle w:val="TH"/>
      </w:pPr>
      <w:proofErr w:type="spellStart"/>
      <w:r w:rsidRPr="00E85189">
        <w:rPr>
          <w:i/>
        </w:rPr>
        <w:t>VarShortMAC</w:t>
      </w:r>
      <w:proofErr w:type="spellEnd"/>
      <w:r w:rsidRPr="00E85189">
        <w:rPr>
          <w:i/>
        </w:rPr>
        <w:t>-Input</w:t>
      </w:r>
      <w:r w:rsidRPr="00E85189">
        <w:t xml:space="preserve"> variable</w:t>
      </w:r>
    </w:p>
    <w:p w14:paraId="5B0914C8" w14:textId="77777777" w:rsidR="00AD40B0" w:rsidRPr="00E85189" w:rsidRDefault="00AD40B0" w:rsidP="00AD40B0">
      <w:pPr>
        <w:pStyle w:val="PL"/>
      </w:pPr>
      <w:r w:rsidRPr="00E85189">
        <w:t>-- ASN1START</w:t>
      </w:r>
    </w:p>
    <w:p w14:paraId="066F2183" w14:textId="77777777" w:rsidR="00AD40B0" w:rsidRPr="00E85189" w:rsidRDefault="00AD40B0" w:rsidP="00AD40B0">
      <w:pPr>
        <w:pStyle w:val="PL"/>
      </w:pPr>
      <w:r w:rsidRPr="00E85189">
        <w:t>-- TAG-VARSHORTMAC-INPUT-START</w:t>
      </w:r>
    </w:p>
    <w:p w14:paraId="706564CC" w14:textId="77777777" w:rsidR="00AD40B0" w:rsidRPr="00E85189" w:rsidRDefault="00AD40B0" w:rsidP="00AD40B0">
      <w:pPr>
        <w:pStyle w:val="PL"/>
      </w:pPr>
    </w:p>
    <w:p w14:paraId="7CD8C783" w14:textId="77777777" w:rsidR="00AD40B0" w:rsidRPr="00E85189" w:rsidRDefault="00AD40B0" w:rsidP="00AD40B0">
      <w:pPr>
        <w:pStyle w:val="PL"/>
      </w:pPr>
      <w:r w:rsidRPr="00E85189">
        <w:t>VarShortMAC-Input   ::=                 SEQUENCE {</w:t>
      </w:r>
    </w:p>
    <w:p w14:paraId="236AF1E4" w14:textId="77777777" w:rsidR="00AD40B0" w:rsidRPr="00E85189" w:rsidRDefault="00AD40B0" w:rsidP="00AD40B0">
      <w:pPr>
        <w:pStyle w:val="PL"/>
      </w:pPr>
      <w:r w:rsidRPr="00E85189">
        <w:t xml:space="preserve">    sourcePhysCellId                        PhysCellId,</w:t>
      </w:r>
    </w:p>
    <w:p w14:paraId="58CE70B3" w14:textId="77777777" w:rsidR="00AD40B0" w:rsidRPr="00E85189" w:rsidRDefault="00AD40B0" w:rsidP="00AD40B0">
      <w:pPr>
        <w:pStyle w:val="PL"/>
      </w:pPr>
      <w:r w:rsidRPr="00E85189">
        <w:t xml:space="preserve">    targetCellIdentity                      CellIdentity,</w:t>
      </w:r>
    </w:p>
    <w:p w14:paraId="02C657B3" w14:textId="77777777" w:rsidR="00AD40B0" w:rsidRPr="00E85189" w:rsidRDefault="00AD40B0" w:rsidP="00AD40B0">
      <w:pPr>
        <w:pStyle w:val="PL"/>
      </w:pPr>
      <w:r w:rsidRPr="00E85189">
        <w:t xml:space="preserve">    source-c-RNTI                           RNTI-Value</w:t>
      </w:r>
    </w:p>
    <w:p w14:paraId="0E1F2B3F" w14:textId="77777777" w:rsidR="00AD40B0" w:rsidRPr="00E85189" w:rsidRDefault="00AD40B0" w:rsidP="00AD40B0">
      <w:pPr>
        <w:pStyle w:val="PL"/>
      </w:pPr>
      <w:r w:rsidRPr="00E85189">
        <w:t>}</w:t>
      </w:r>
    </w:p>
    <w:p w14:paraId="5CCAD2B9" w14:textId="77777777" w:rsidR="00AD40B0" w:rsidRPr="00E85189" w:rsidRDefault="00AD40B0" w:rsidP="00AD40B0">
      <w:pPr>
        <w:pStyle w:val="PL"/>
      </w:pPr>
    </w:p>
    <w:p w14:paraId="6C02F4F2" w14:textId="77777777" w:rsidR="00AD40B0" w:rsidRPr="00E85189" w:rsidRDefault="00AD40B0" w:rsidP="00AD40B0">
      <w:pPr>
        <w:pStyle w:val="PL"/>
      </w:pPr>
      <w:r w:rsidRPr="00E85189">
        <w:lastRenderedPageBreak/>
        <w:t>-- TAG-VARSHORTMAC-INPUT-STOP</w:t>
      </w:r>
    </w:p>
    <w:p w14:paraId="487BDDC7" w14:textId="77777777" w:rsidR="00AD40B0" w:rsidRPr="00E85189" w:rsidRDefault="00AD40B0" w:rsidP="00AD40B0">
      <w:pPr>
        <w:pStyle w:val="PL"/>
      </w:pPr>
      <w:r w:rsidRPr="00E85189">
        <w:t>-- ASN1STOP</w:t>
      </w:r>
    </w:p>
    <w:p w14:paraId="52F7EA7E" w14:textId="77777777" w:rsidR="00AD40B0" w:rsidRPr="00E85189" w:rsidRDefault="00AD40B0" w:rsidP="00AD40B0">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D40B0" w:rsidRPr="00E85189" w14:paraId="6DCD6218" w14:textId="77777777" w:rsidTr="00AD40B0">
        <w:trPr>
          <w:cantSplit/>
          <w:tblHeader/>
        </w:trPr>
        <w:tc>
          <w:tcPr>
            <w:tcW w:w="14317" w:type="dxa"/>
            <w:shd w:val="clear" w:color="auto" w:fill="auto"/>
            <w:hideMark/>
          </w:tcPr>
          <w:p w14:paraId="0BEBBD64" w14:textId="77777777" w:rsidR="00AD40B0" w:rsidRPr="00E85189" w:rsidRDefault="00AD40B0" w:rsidP="00AD40B0">
            <w:pPr>
              <w:pStyle w:val="TAH"/>
              <w:rPr>
                <w:b w:val="0"/>
                <w:bCs/>
                <w:i/>
                <w:iCs/>
                <w:noProof/>
              </w:rPr>
            </w:pPr>
            <w:r w:rsidRPr="00E85189">
              <w:rPr>
                <w:bCs/>
                <w:i/>
                <w:iCs/>
                <w:noProof/>
              </w:rPr>
              <w:t xml:space="preserve">VarShortMAC-Input </w:t>
            </w:r>
            <w:r w:rsidRPr="00E85189">
              <w:rPr>
                <w:bCs/>
                <w:iCs/>
                <w:noProof/>
              </w:rPr>
              <w:t>field descriptions</w:t>
            </w:r>
          </w:p>
        </w:tc>
      </w:tr>
      <w:tr w:rsidR="00AD40B0" w:rsidRPr="00E85189" w14:paraId="5B578095" w14:textId="77777777" w:rsidTr="00AD40B0">
        <w:trPr>
          <w:cantSplit/>
        </w:trPr>
        <w:tc>
          <w:tcPr>
            <w:tcW w:w="14317" w:type="dxa"/>
            <w:shd w:val="clear" w:color="auto" w:fill="auto"/>
            <w:hideMark/>
          </w:tcPr>
          <w:p w14:paraId="7B391878" w14:textId="77777777" w:rsidR="00AD40B0" w:rsidRPr="00E85189" w:rsidRDefault="00AD40B0" w:rsidP="00AD40B0">
            <w:pPr>
              <w:pStyle w:val="TAL"/>
              <w:rPr>
                <w:b/>
                <w:bCs/>
                <w:i/>
                <w:iCs/>
                <w:noProof/>
              </w:rPr>
            </w:pPr>
            <w:r w:rsidRPr="00E85189">
              <w:rPr>
                <w:b/>
                <w:bCs/>
                <w:i/>
                <w:iCs/>
                <w:noProof/>
              </w:rPr>
              <w:t>targetCellIdentity</w:t>
            </w:r>
          </w:p>
          <w:p w14:paraId="586CA735" w14:textId="77777777" w:rsidR="00AD40B0" w:rsidRPr="00E85189" w:rsidRDefault="00AD40B0" w:rsidP="00AD40B0">
            <w:pPr>
              <w:pStyle w:val="TAL"/>
            </w:pPr>
            <w:r w:rsidRPr="00E85189">
              <w:t xml:space="preserve">An input variable used to calculate the </w:t>
            </w:r>
            <w:proofErr w:type="spellStart"/>
            <w:r w:rsidRPr="00E85189">
              <w:rPr>
                <w:i/>
              </w:rPr>
              <w:t>shortMAC</w:t>
            </w:r>
            <w:proofErr w:type="spellEnd"/>
            <w:r w:rsidRPr="00E85189">
              <w:rPr>
                <w:i/>
              </w:rPr>
              <w:t>-I</w:t>
            </w:r>
            <w:r w:rsidRPr="00E85189">
              <w:t xml:space="preserve">. Set to the </w:t>
            </w:r>
            <w:proofErr w:type="spellStart"/>
            <w:r w:rsidRPr="00E85189">
              <w:rPr>
                <w:i/>
              </w:rPr>
              <w:t>cellIdentity</w:t>
            </w:r>
            <w:proofErr w:type="spellEnd"/>
            <w:r w:rsidRPr="00E85189">
              <w:t xml:space="preserve"> of the first </w:t>
            </w:r>
            <w:r w:rsidRPr="00E85189">
              <w:rPr>
                <w:i/>
              </w:rPr>
              <w:t>PLMN-Identity</w:t>
            </w:r>
            <w:r w:rsidRPr="00E85189">
              <w:t xml:space="preserve"> in the </w:t>
            </w:r>
            <w:r w:rsidRPr="00E85189">
              <w:rPr>
                <w:i/>
              </w:rPr>
              <w:t>PLMN-IdentityInfoList</w:t>
            </w:r>
            <w:r w:rsidRPr="00E85189">
              <w:t xml:space="preserve"> broadcasted in </w:t>
            </w:r>
            <w:r w:rsidRPr="00E85189">
              <w:rPr>
                <w:i/>
              </w:rPr>
              <w:t>SIB1</w:t>
            </w:r>
            <w:r w:rsidRPr="00E85189">
              <w:t xml:space="preserve"> of the target cell i.e. the cell the UE is trying to </w:t>
            </w:r>
            <w:proofErr w:type="spellStart"/>
            <w:r w:rsidRPr="00E85189">
              <w:t>reestablish</w:t>
            </w:r>
            <w:proofErr w:type="spellEnd"/>
            <w:r w:rsidRPr="00E85189">
              <w:t xml:space="preserve"> the connection.</w:t>
            </w:r>
          </w:p>
        </w:tc>
      </w:tr>
      <w:tr w:rsidR="00AD40B0" w:rsidRPr="00E85189" w14:paraId="36A92675" w14:textId="77777777" w:rsidTr="00AD40B0">
        <w:trPr>
          <w:cantSplit/>
        </w:trPr>
        <w:tc>
          <w:tcPr>
            <w:tcW w:w="14317" w:type="dxa"/>
            <w:shd w:val="clear" w:color="auto" w:fill="auto"/>
            <w:hideMark/>
          </w:tcPr>
          <w:p w14:paraId="46ECB649" w14:textId="77777777" w:rsidR="00AD40B0" w:rsidRPr="00E85189" w:rsidRDefault="00AD40B0" w:rsidP="00AD40B0">
            <w:pPr>
              <w:pStyle w:val="TAL"/>
              <w:rPr>
                <w:b/>
                <w:bCs/>
                <w:i/>
                <w:iCs/>
                <w:noProof/>
              </w:rPr>
            </w:pPr>
            <w:r w:rsidRPr="00E85189">
              <w:rPr>
                <w:b/>
                <w:bCs/>
                <w:i/>
                <w:iCs/>
                <w:noProof/>
              </w:rPr>
              <w:t>source-c-RNTI</w:t>
            </w:r>
          </w:p>
          <w:p w14:paraId="0219E66A" w14:textId="77777777" w:rsidR="00AD40B0" w:rsidRPr="00E85189" w:rsidRDefault="00AD40B0" w:rsidP="00AD40B0">
            <w:pPr>
              <w:pStyle w:val="TAL"/>
            </w:pPr>
            <w:r w:rsidRPr="00E85189">
              <w:t>Set to C-RNTI that the UE had in the PCell it was connected to prior to the reestablishment.</w:t>
            </w:r>
          </w:p>
        </w:tc>
      </w:tr>
      <w:tr w:rsidR="00AD40B0" w:rsidRPr="00E85189" w14:paraId="74949E82" w14:textId="77777777" w:rsidTr="00AD40B0">
        <w:trPr>
          <w:cantSplit/>
        </w:trPr>
        <w:tc>
          <w:tcPr>
            <w:tcW w:w="14317" w:type="dxa"/>
            <w:shd w:val="clear" w:color="auto" w:fill="auto"/>
            <w:hideMark/>
          </w:tcPr>
          <w:p w14:paraId="123527F5" w14:textId="77777777" w:rsidR="00AD40B0" w:rsidRPr="00E85189" w:rsidRDefault="00AD40B0" w:rsidP="00AD40B0">
            <w:pPr>
              <w:pStyle w:val="TAL"/>
              <w:rPr>
                <w:b/>
                <w:bCs/>
                <w:i/>
                <w:noProof/>
                <w:lang w:eastAsia="en-GB"/>
              </w:rPr>
            </w:pPr>
            <w:r w:rsidRPr="00E85189">
              <w:rPr>
                <w:b/>
                <w:bCs/>
                <w:i/>
                <w:noProof/>
                <w:lang w:eastAsia="en-GB"/>
              </w:rPr>
              <w:t>sourcePhysCellId</w:t>
            </w:r>
          </w:p>
          <w:p w14:paraId="1C4A9721" w14:textId="77777777" w:rsidR="00AD40B0" w:rsidRPr="00E85189" w:rsidRDefault="00AD40B0" w:rsidP="00AD40B0">
            <w:pPr>
              <w:pStyle w:val="TAL"/>
            </w:pPr>
            <w:r w:rsidRPr="00E85189">
              <w:t>Set to the physical cell identity of the PCell the UE was connected to prior to the reestablishment.</w:t>
            </w:r>
          </w:p>
        </w:tc>
      </w:tr>
    </w:tbl>
    <w:p w14:paraId="0491D30C" w14:textId="77777777" w:rsidR="00AD40B0" w:rsidRPr="00E85189" w:rsidRDefault="00AD40B0" w:rsidP="00AD40B0"/>
    <w:p w14:paraId="695A2389" w14:textId="77777777" w:rsidR="00AD40B0" w:rsidRPr="00E85189" w:rsidRDefault="00AD40B0" w:rsidP="00AD40B0">
      <w:pPr>
        <w:pStyle w:val="Heading4"/>
        <w:rPr>
          <w:rFonts w:eastAsia="MS Mincho"/>
        </w:rPr>
      </w:pPr>
      <w:bookmarkStart w:id="4331" w:name="_Toc20426226"/>
      <w:bookmarkStart w:id="4332" w:name="_Toc29321623"/>
      <w:bookmarkStart w:id="4333" w:name="_Toc36219806"/>
      <w:bookmarkStart w:id="4334" w:name="_Toc36220482"/>
      <w:bookmarkStart w:id="4335" w:name="_Toc36513902"/>
      <w:bookmarkStart w:id="4336" w:name="_Toc46449961"/>
      <w:bookmarkStart w:id="4337" w:name="_Toc46489748"/>
      <w:r w:rsidRPr="00E85189">
        <w:rPr>
          <w:rFonts w:eastAsia="MS Mincho"/>
        </w:rPr>
        <w:t>–</w:t>
      </w:r>
      <w:r w:rsidRPr="00E85189">
        <w:rPr>
          <w:rFonts w:eastAsia="MS Mincho"/>
        </w:rPr>
        <w:tab/>
        <w:t xml:space="preserve">End of </w:t>
      </w:r>
      <w:r w:rsidRPr="00E85189">
        <w:rPr>
          <w:rFonts w:eastAsia="MS Mincho"/>
          <w:i/>
        </w:rPr>
        <w:t>NR-UE-Variables</w:t>
      </w:r>
      <w:bookmarkEnd w:id="4331"/>
      <w:bookmarkEnd w:id="4332"/>
      <w:bookmarkEnd w:id="4333"/>
      <w:bookmarkEnd w:id="4334"/>
      <w:bookmarkEnd w:id="4335"/>
      <w:bookmarkEnd w:id="4336"/>
      <w:bookmarkEnd w:id="4337"/>
    </w:p>
    <w:p w14:paraId="4212371B" w14:textId="77777777" w:rsidR="00AD40B0" w:rsidRPr="00E85189" w:rsidRDefault="00AD40B0" w:rsidP="00AD40B0">
      <w:pPr>
        <w:pStyle w:val="PL"/>
      </w:pPr>
      <w:r w:rsidRPr="00E85189">
        <w:t>-- ASN1START</w:t>
      </w:r>
    </w:p>
    <w:p w14:paraId="4FD8D5B5" w14:textId="77777777" w:rsidR="00AD40B0" w:rsidRPr="00E85189" w:rsidRDefault="00AD40B0" w:rsidP="00AD40B0">
      <w:pPr>
        <w:pStyle w:val="PL"/>
      </w:pPr>
    </w:p>
    <w:p w14:paraId="4C8B64DC" w14:textId="77777777" w:rsidR="00AD40B0" w:rsidRPr="00E85189" w:rsidRDefault="00AD40B0" w:rsidP="00AD40B0">
      <w:pPr>
        <w:pStyle w:val="PL"/>
      </w:pPr>
      <w:r w:rsidRPr="00E85189">
        <w:t>END</w:t>
      </w:r>
    </w:p>
    <w:p w14:paraId="1AA9192D" w14:textId="77777777" w:rsidR="00AD40B0" w:rsidRPr="00E85189" w:rsidRDefault="00AD40B0" w:rsidP="00AD40B0">
      <w:pPr>
        <w:pStyle w:val="PL"/>
      </w:pPr>
    </w:p>
    <w:p w14:paraId="6437913D" w14:textId="77777777" w:rsidR="00AD40B0" w:rsidRPr="00E85189" w:rsidRDefault="00AD40B0" w:rsidP="00AD40B0">
      <w:pPr>
        <w:pStyle w:val="PL"/>
      </w:pPr>
      <w:r w:rsidRPr="00E85189">
        <w:t>-- ASN1STOP</w:t>
      </w:r>
    </w:p>
    <w:p w14:paraId="42CBAC59" w14:textId="77777777" w:rsidR="00AD40B0" w:rsidRPr="00E85189" w:rsidRDefault="00AD40B0" w:rsidP="00AD40B0"/>
    <w:p w14:paraId="1A9FAE59" w14:textId="77777777" w:rsidR="00AD40B0" w:rsidRPr="00E85189" w:rsidRDefault="00AD40B0" w:rsidP="00AD40B0">
      <w:pPr>
        <w:pStyle w:val="Heading1"/>
        <w:sectPr w:rsidR="00AD40B0" w:rsidRPr="00E85189">
          <w:footnotePr>
            <w:numRestart w:val="eachSect"/>
          </w:footnotePr>
          <w:pgSz w:w="16840" w:h="11907" w:orient="landscape"/>
          <w:pgMar w:top="1133" w:right="1416" w:bottom="1133" w:left="1133" w:header="850" w:footer="340" w:gutter="0"/>
          <w:cols w:space="720"/>
          <w:formProt w:val="0"/>
        </w:sectPr>
      </w:pPr>
    </w:p>
    <w:p w14:paraId="7AF041E7" w14:textId="77777777" w:rsidR="00AD40B0" w:rsidRPr="00E85189" w:rsidRDefault="00AD40B0" w:rsidP="00AD40B0">
      <w:pPr>
        <w:pStyle w:val="Heading1"/>
      </w:pPr>
      <w:bookmarkStart w:id="4338" w:name="_Toc20426227"/>
      <w:bookmarkStart w:id="4339" w:name="_Toc29321624"/>
      <w:bookmarkStart w:id="4340" w:name="_Toc36219807"/>
      <w:bookmarkStart w:id="4341" w:name="_Toc36220483"/>
      <w:bookmarkStart w:id="4342" w:name="_Toc36513903"/>
      <w:bookmarkStart w:id="4343" w:name="_Toc46449962"/>
      <w:bookmarkStart w:id="4344" w:name="_Toc46489749"/>
      <w:r w:rsidRPr="00E85189">
        <w:lastRenderedPageBreak/>
        <w:t>8</w:t>
      </w:r>
      <w:r w:rsidRPr="00E85189">
        <w:tab/>
        <w:t>Protocol data unit abstract syntax</w:t>
      </w:r>
      <w:bookmarkEnd w:id="4338"/>
      <w:bookmarkEnd w:id="4339"/>
      <w:bookmarkEnd w:id="4340"/>
      <w:bookmarkEnd w:id="4341"/>
      <w:bookmarkEnd w:id="4342"/>
      <w:bookmarkEnd w:id="4343"/>
      <w:bookmarkEnd w:id="4344"/>
    </w:p>
    <w:p w14:paraId="6E1D363F" w14:textId="77777777" w:rsidR="00AD40B0" w:rsidRPr="00E85189" w:rsidRDefault="00AD40B0" w:rsidP="00AD40B0">
      <w:pPr>
        <w:pStyle w:val="Heading2"/>
      </w:pPr>
      <w:bookmarkStart w:id="4345" w:name="_Toc20426228"/>
      <w:bookmarkStart w:id="4346" w:name="_Toc29321625"/>
      <w:bookmarkStart w:id="4347" w:name="_Toc36219808"/>
      <w:bookmarkStart w:id="4348" w:name="_Toc36220484"/>
      <w:bookmarkStart w:id="4349" w:name="_Toc36513904"/>
      <w:bookmarkStart w:id="4350" w:name="_Toc46449963"/>
      <w:bookmarkStart w:id="4351" w:name="_Toc46489750"/>
      <w:r w:rsidRPr="00E85189">
        <w:t>8.1</w:t>
      </w:r>
      <w:r w:rsidRPr="00E85189">
        <w:tab/>
        <w:t>General</w:t>
      </w:r>
      <w:bookmarkEnd w:id="4345"/>
      <w:bookmarkEnd w:id="4346"/>
      <w:bookmarkEnd w:id="4347"/>
      <w:bookmarkEnd w:id="4348"/>
      <w:bookmarkEnd w:id="4349"/>
      <w:bookmarkEnd w:id="4350"/>
      <w:bookmarkEnd w:id="4351"/>
    </w:p>
    <w:p w14:paraId="71B70E7D" w14:textId="77777777" w:rsidR="00AD40B0" w:rsidRPr="00E85189" w:rsidRDefault="00AD40B0" w:rsidP="00AD40B0">
      <w:r w:rsidRPr="00E85189">
        <w:t xml:space="preserve">The RRC PDU contents in clause 6 and clause 10 are described using abstract syntax notation one (ASN.1) as specified in ITU-T Rec. X.680 [6] and X.681 [7]. Transfer syntax for RRC PDUs is derived from their ASN.1 </w:t>
      </w:r>
      <w:proofErr w:type="gramStart"/>
      <w:r w:rsidRPr="00E85189">
        <w:t>definitions</w:t>
      </w:r>
      <w:proofErr w:type="gramEnd"/>
      <w:r w:rsidRPr="00E85189">
        <w:t xml:space="preserve"> by use of Packed Encoding Rules, unaligned as specified in ITU-T Rec. X.691 [8].</w:t>
      </w:r>
    </w:p>
    <w:p w14:paraId="16B3B824" w14:textId="77777777" w:rsidR="00AD40B0" w:rsidRPr="00E85189" w:rsidRDefault="00AD40B0" w:rsidP="00AD40B0">
      <w:r w:rsidRPr="00E85189">
        <w:t>The following encoding rules apply in addition to what has been specified in X.691:</w:t>
      </w:r>
    </w:p>
    <w:p w14:paraId="07ABF1C2" w14:textId="77777777" w:rsidR="00AD40B0" w:rsidRPr="00E85189" w:rsidRDefault="00AD40B0" w:rsidP="00AD40B0">
      <w:pPr>
        <w:pStyle w:val="B1"/>
      </w:pPr>
      <w:r w:rsidRPr="00E85189">
        <w:t>-</w:t>
      </w:r>
      <w:r w:rsidRPr="00E85189">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A664730" w14:textId="77777777" w:rsidR="00AD40B0" w:rsidRPr="00E85189" w:rsidRDefault="00AD40B0" w:rsidP="00AD40B0">
      <w:pPr>
        <w:pStyle w:val="NO"/>
      </w:pPr>
      <w:r w:rsidRPr="00E85189">
        <w:t>NOTE:</w:t>
      </w:r>
      <w:r w:rsidRPr="00E85189">
        <w:tab/>
        <w:t>The terms 'leading bit' and 'trailing bit' are defined in ITU-T Rec. X.680. When using the '</w:t>
      </w:r>
      <w:proofErr w:type="spellStart"/>
      <w:r w:rsidRPr="00E85189">
        <w:t>bstring</w:t>
      </w:r>
      <w:proofErr w:type="spellEnd"/>
      <w:r w:rsidRPr="00E85189">
        <w:t>' notation, the leading bit of the bit string value is on the left, and the trailing bit of the bit string value is on the right.</w:t>
      </w:r>
    </w:p>
    <w:p w14:paraId="70C5E09D" w14:textId="77777777" w:rsidR="00AD40B0" w:rsidRPr="00E85189" w:rsidRDefault="00AD40B0" w:rsidP="00AD40B0">
      <w:pPr>
        <w:pStyle w:val="B1"/>
      </w:pPr>
      <w:r w:rsidRPr="00E85189">
        <w:t>-</w:t>
      </w:r>
      <w:r w:rsidRPr="00E85189">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7246E19D" w14:textId="77777777" w:rsidR="00AD40B0" w:rsidRPr="00E85189" w:rsidRDefault="00AD40B0" w:rsidP="00AD40B0">
      <w:pPr>
        <w:pStyle w:val="B1"/>
      </w:pPr>
      <w:r w:rsidRPr="00E85189">
        <w:t>-</w:t>
      </w:r>
      <w:r w:rsidRPr="00E85189">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44A4A89" w14:textId="77777777" w:rsidR="00AD40B0" w:rsidRPr="00E85189" w:rsidRDefault="00AD40B0" w:rsidP="00AD40B0">
      <w:pPr>
        <w:pStyle w:val="Heading2"/>
      </w:pPr>
      <w:bookmarkStart w:id="4352" w:name="_Toc20426229"/>
      <w:bookmarkStart w:id="4353" w:name="_Toc29321626"/>
      <w:bookmarkStart w:id="4354" w:name="_Toc36219809"/>
      <w:bookmarkStart w:id="4355" w:name="_Toc36220485"/>
      <w:bookmarkStart w:id="4356" w:name="_Toc36513905"/>
      <w:bookmarkStart w:id="4357" w:name="_Toc46449964"/>
      <w:bookmarkStart w:id="4358" w:name="_Toc46489751"/>
      <w:r w:rsidRPr="00E85189">
        <w:t>8.2</w:t>
      </w:r>
      <w:r w:rsidRPr="00E85189">
        <w:tab/>
        <w:t>Structure of encoded RRC messages</w:t>
      </w:r>
      <w:bookmarkEnd w:id="4352"/>
      <w:bookmarkEnd w:id="4353"/>
      <w:bookmarkEnd w:id="4354"/>
      <w:bookmarkEnd w:id="4355"/>
      <w:bookmarkEnd w:id="4356"/>
      <w:bookmarkEnd w:id="4357"/>
      <w:bookmarkEnd w:id="4358"/>
    </w:p>
    <w:p w14:paraId="511A1F0B" w14:textId="77777777" w:rsidR="00AD40B0" w:rsidRPr="00E85189" w:rsidRDefault="00AD40B0" w:rsidP="00AD40B0">
      <w:r w:rsidRPr="00E85189">
        <w:t>An RRC PDU, which is the bit string that is exchanged between peer entities/across the radio interface contains the basic production as defined in X.691.</w:t>
      </w:r>
    </w:p>
    <w:p w14:paraId="7225C874" w14:textId="77777777" w:rsidR="00AD40B0" w:rsidRPr="00E85189" w:rsidRDefault="00AD40B0" w:rsidP="00AD40B0">
      <w:r w:rsidRPr="00E85189">
        <w:t>RRC PDUs shall be mapped to and from PDCP SDUs (in case of DCCH) or RLC SDUs (in case of PCCH, BCCH or CCCH) upon transmission and reception as follows:</w:t>
      </w:r>
    </w:p>
    <w:p w14:paraId="2E87F3B7" w14:textId="77777777" w:rsidR="00AD40B0" w:rsidRPr="00E85189" w:rsidRDefault="00AD40B0" w:rsidP="00AD40B0">
      <w:pPr>
        <w:pStyle w:val="B1"/>
      </w:pPr>
      <w:r w:rsidRPr="00E85189">
        <w:t>-</w:t>
      </w:r>
      <w:r w:rsidRPr="00E85189">
        <w:tab/>
        <w:t>when delivering an RRC PDU as an PDCP SDU to the PDCP layer for transmission, the first bit of the RRC PDU shall be represented as the first bit in the PDCP SDU and onwards; and</w:t>
      </w:r>
    </w:p>
    <w:p w14:paraId="309D8AC6" w14:textId="77777777" w:rsidR="00AD40B0" w:rsidRPr="00E85189" w:rsidRDefault="00AD40B0" w:rsidP="00AD40B0">
      <w:pPr>
        <w:pStyle w:val="B1"/>
      </w:pPr>
      <w:r w:rsidRPr="00E85189">
        <w:t>-</w:t>
      </w:r>
      <w:r w:rsidRPr="00E85189">
        <w:tab/>
        <w:t>when delivering an RRC PDU as an RLC SDU to the RLC layer for transmission, the first bit of the RRC PDU shall be represented as the first bit in the RLC SDU and onwards; and</w:t>
      </w:r>
    </w:p>
    <w:p w14:paraId="26E198DC" w14:textId="77777777" w:rsidR="00AD40B0" w:rsidRPr="00E85189" w:rsidRDefault="00AD40B0" w:rsidP="00AD40B0">
      <w:pPr>
        <w:pStyle w:val="B1"/>
      </w:pPr>
      <w:r w:rsidRPr="00E85189">
        <w:t>-</w:t>
      </w:r>
      <w:r w:rsidRPr="00E85189">
        <w:tab/>
        <w:t>upon reception of an PDCP SDU from the PDCP layer, the first bit of the PDCP SDU shall represent the first bit of the RRC PDU and onwards; and</w:t>
      </w:r>
    </w:p>
    <w:p w14:paraId="37B1FBFA" w14:textId="77777777" w:rsidR="00AD40B0" w:rsidRPr="00E85189" w:rsidRDefault="00AD40B0" w:rsidP="00AD40B0">
      <w:pPr>
        <w:pStyle w:val="B1"/>
      </w:pPr>
      <w:r w:rsidRPr="00E85189">
        <w:t>-</w:t>
      </w:r>
      <w:r w:rsidRPr="00E85189">
        <w:tab/>
        <w:t>upon reception of an RLC SDU from the RLC layer, the first bit of the RLC SDU shall represent the first bit of the RRC PDU and onwards.</w:t>
      </w:r>
    </w:p>
    <w:p w14:paraId="421C674F" w14:textId="77777777" w:rsidR="00AD40B0" w:rsidRPr="00E85189" w:rsidRDefault="00AD40B0" w:rsidP="00AD40B0">
      <w:pPr>
        <w:pStyle w:val="Heading2"/>
      </w:pPr>
      <w:bookmarkStart w:id="4359" w:name="_Toc20426230"/>
      <w:bookmarkStart w:id="4360" w:name="_Toc29321627"/>
      <w:bookmarkStart w:id="4361" w:name="_Toc36219810"/>
      <w:bookmarkStart w:id="4362" w:name="_Toc36220486"/>
      <w:bookmarkStart w:id="4363" w:name="_Toc36513906"/>
      <w:bookmarkStart w:id="4364" w:name="_Toc46449965"/>
      <w:bookmarkStart w:id="4365" w:name="_Toc46489752"/>
      <w:r w:rsidRPr="00E85189">
        <w:t>8.3</w:t>
      </w:r>
      <w:r w:rsidRPr="00E85189">
        <w:tab/>
        <w:t>Basic production</w:t>
      </w:r>
      <w:bookmarkEnd w:id="4359"/>
      <w:bookmarkEnd w:id="4360"/>
      <w:bookmarkEnd w:id="4361"/>
      <w:bookmarkEnd w:id="4362"/>
      <w:bookmarkEnd w:id="4363"/>
      <w:bookmarkEnd w:id="4364"/>
      <w:bookmarkEnd w:id="4365"/>
    </w:p>
    <w:p w14:paraId="56B41219" w14:textId="77777777" w:rsidR="00AD40B0" w:rsidRPr="00E85189" w:rsidRDefault="00AD40B0" w:rsidP="00AD40B0">
      <w:r w:rsidRPr="00E85189">
        <w:t>The 'basic production' is obtained by applying UNALIGNED PER to the abstract syntax value (the ASN.1 description) as specified in X.691. It always contains a multiple of 8 bits.</w:t>
      </w:r>
    </w:p>
    <w:p w14:paraId="55271F19" w14:textId="77777777" w:rsidR="00AD40B0" w:rsidRPr="00E85189" w:rsidRDefault="00AD40B0" w:rsidP="00AD40B0">
      <w:pPr>
        <w:pStyle w:val="Heading2"/>
      </w:pPr>
      <w:bookmarkStart w:id="4366" w:name="_Toc20426231"/>
      <w:bookmarkStart w:id="4367" w:name="_Toc29321628"/>
      <w:bookmarkStart w:id="4368" w:name="_Toc36219811"/>
      <w:bookmarkStart w:id="4369" w:name="_Toc36220487"/>
      <w:bookmarkStart w:id="4370" w:name="_Toc36513907"/>
      <w:bookmarkStart w:id="4371" w:name="_Toc46449966"/>
      <w:bookmarkStart w:id="4372" w:name="_Toc46489753"/>
      <w:r w:rsidRPr="00E85189">
        <w:t>8.4</w:t>
      </w:r>
      <w:r w:rsidRPr="00E85189">
        <w:tab/>
        <w:t>Extension</w:t>
      </w:r>
      <w:bookmarkEnd w:id="4366"/>
      <w:bookmarkEnd w:id="4367"/>
      <w:bookmarkEnd w:id="4368"/>
      <w:bookmarkEnd w:id="4369"/>
      <w:bookmarkEnd w:id="4370"/>
      <w:bookmarkEnd w:id="4371"/>
      <w:bookmarkEnd w:id="4372"/>
    </w:p>
    <w:p w14:paraId="58E0F000" w14:textId="77777777" w:rsidR="00AD40B0" w:rsidRPr="00E85189" w:rsidRDefault="00AD40B0" w:rsidP="00AD40B0">
      <w:r w:rsidRPr="00E85189">
        <w:t>The following rules apply with respect to the use of protocol extensions:</w:t>
      </w:r>
    </w:p>
    <w:p w14:paraId="48641BBF" w14:textId="77777777" w:rsidR="00AD40B0" w:rsidRPr="00E85189" w:rsidRDefault="00AD40B0" w:rsidP="00AD40B0">
      <w:pPr>
        <w:pStyle w:val="B1"/>
      </w:pPr>
      <w:r w:rsidRPr="00E85189">
        <w:t>-</w:t>
      </w:r>
      <w:r w:rsidRPr="00E85189">
        <w:tab/>
        <w:t>A transmitter compliant with this version of the specification shall, unless explicitly indicated otherwise on a PDU type basis, set the extension part empty. Transmitters compliant with a later version may send non-empty extensions;</w:t>
      </w:r>
    </w:p>
    <w:p w14:paraId="43894FDE" w14:textId="77777777" w:rsidR="00AD40B0" w:rsidRPr="00E85189" w:rsidRDefault="00AD40B0" w:rsidP="00AD40B0">
      <w:pPr>
        <w:pStyle w:val="B1"/>
      </w:pPr>
      <w:r w:rsidRPr="00E85189">
        <w:lastRenderedPageBreak/>
        <w:t>-</w:t>
      </w:r>
      <w:r w:rsidRPr="00E85189">
        <w:tab/>
        <w:t>A transmitter compliant with this version of the specification shall set spare bits to zero.</w:t>
      </w:r>
    </w:p>
    <w:p w14:paraId="05C9DD8E" w14:textId="77777777" w:rsidR="00AD40B0" w:rsidRPr="00E85189" w:rsidRDefault="00AD40B0" w:rsidP="00AD40B0">
      <w:pPr>
        <w:pStyle w:val="Heading2"/>
      </w:pPr>
      <w:bookmarkStart w:id="4373" w:name="_Toc20426232"/>
      <w:bookmarkStart w:id="4374" w:name="_Toc29321629"/>
      <w:bookmarkStart w:id="4375" w:name="_Toc36219812"/>
      <w:bookmarkStart w:id="4376" w:name="_Toc36220488"/>
      <w:bookmarkStart w:id="4377" w:name="_Toc36513908"/>
      <w:bookmarkStart w:id="4378" w:name="_Toc46449967"/>
      <w:bookmarkStart w:id="4379" w:name="_Toc46489754"/>
      <w:r w:rsidRPr="00E85189">
        <w:t>8.5</w:t>
      </w:r>
      <w:r w:rsidRPr="00E85189">
        <w:tab/>
        <w:t>Padding</w:t>
      </w:r>
      <w:bookmarkEnd w:id="4373"/>
      <w:bookmarkEnd w:id="4374"/>
      <w:bookmarkEnd w:id="4375"/>
      <w:bookmarkEnd w:id="4376"/>
      <w:bookmarkEnd w:id="4377"/>
      <w:bookmarkEnd w:id="4378"/>
      <w:bookmarkEnd w:id="4379"/>
    </w:p>
    <w:p w14:paraId="2C454543" w14:textId="77777777" w:rsidR="00AD40B0" w:rsidRPr="00E85189" w:rsidRDefault="00AD40B0" w:rsidP="00AD40B0">
      <w:r w:rsidRPr="00E85189">
        <w:t>If the encoded RRC message does not fill a transport block, the RRC layer shall add padding bits. This applies to PCCH and BCCH.</w:t>
      </w:r>
    </w:p>
    <w:p w14:paraId="787EE969" w14:textId="77777777" w:rsidR="00AD40B0" w:rsidRPr="00E85189" w:rsidRDefault="00AD40B0" w:rsidP="00AD40B0">
      <w:r w:rsidRPr="00E85189">
        <w:t>Padding bits shall be set to 0 and the number of padding bits is a multiple of 8.</w:t>
      </w:r>
    </w:p>
    <w:p w14:paraId="37CD6BB0" w14:textId="77777777" w:rsidR="00AD40B0" w:rsidRPr="00E85189" w:rsidRDefault="00AD40B0" w:rsidP="00AD40B0">
      <w:pPr>
        <w:pStyle w:val="TH"/>
      </w:pPr>
      <w:r w:rsidRPr="00E85189">
        <w:object w:dxaOrig="8370" w:dyaOrig="5010" w14:anchorId="073763BE">
          <v:shape id="_x0000_i1058" type="#_x0000_t75" style="width:417.75pt;height:252pt" o:ole="">
            <v:imagedata r:id="rId82" o:title=""/>
          </v:shape>
          <o:OLEObject Type="Embed" ProgID="Word.Picture.8" ShapeID="_x0000_i1058" DrawAspect="Content" ObjectID="_1660372662" r:id="rId83"/>
        </w:object>
      </w:r>
    </w:p>
    <w:p w14:paraId="5EA9133B" w14:textId="77777777" w:rsidR="00AD40B0" w:rsidRPr="00E85189" w:rsidRDefault="00AD40B0" w:rsidP="00AD40B0">
      <w:pPr>
        <w:pStyle w:val="TF"/>
      </w:pPr>
      <w:r w:rsidRPr="00E85189">
        <w:t>Figure 8.5-1: RRC level padding</w:t>
      </w:r>
    </w:p>
    <w:p w14:paraId="1753A58A" w14:textId="77777777" w:rsidR="00AD40B0" w:rsidRPr="00E85189" w:rsidRDefault="00AD40B0" w:rsidP="00AD40B0">
      <w:pPr>
        <w:pStyle w:val="Heading1"/>
      </w:pPr>
      <w:bookmarkStart w:id="4380" w:name="_Toc20426233"/>
      <w:bookmarkStart w:id="4381" w:name="_Toc29321630"/>
      <w:bookmarkStart w:id="4382" w:name="_Toc36219813"/>
      <w:bookmarkStart w:id="4383" w:name="_Toc36220489"/>
      <w:bookmarkStart w:id="4384" w:name="_Toc36513909"/>
      <w:bookmarkStart w:id="4385" w:name="_Toc46449968"/>
      <w:bookmarkStart w:id="4386" w:name="_Toc46489755"/>
      <w:r w:rsidRPr="00E85189">
        <w:t>9</w:t>
      </w:r>
      <w:r w:rsidRPr="00E85189">
        <w:tab/>
        <w:t>Specified and default radio configurations</w:t>
      </w:r>
      <w:bookmarkEnd w:id="4380"/>
      <w:bookmarkEnd w:id="4381"/>
      <w:bookmarkEnd w:id="4382"/>
      <w:bookmarkEnd w:id="4383"/>
      <w:bookmarkEnd w:id="4384"/>
      <w:bookmarkEnd w:id="4385"/>
      <w:bookmarkEnd w:id="4386"/>
    </w:p>
    <w:p w14:paraId="7F025035" w14:textId="77777777" w:rsidR="00AD40B0" w:rsidRPr="00E85189" w:rsidRDefault="00AD40B0" w:rsidP="00AD40B0">
      <w:r w:rsidRPr="00E85189">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E85189">
        <w:rPr>
          <w:i/>
        </w:rPr>
        <w:t>release</w:t>
      </w:r>
      <w:r w:rsidRPr="00E85189">
        <w:t xml:space="preserve"> or </w:t>
      </w:r>
      <w:r w:rsidRPr="00E85189">
        <w:rPr>
          <w:i/>
        </w:rPr>
        <w:t>false</w:t>
      </w:r>
      <w:r w:rsidRPr="00E85189">
        <w:t xml:space="preserve"> unless explicitly stated otherwise.</w:t>
      </w:r>
    </w:p>
    <w:p w14:paraId="16CC007C" w14:textId="77777777" w:rsidR="00AD40B0" w:rsidRPr="00E85189" w:rsidRDefault="00AD40B0" w:rsidP="00AD40B0">
      <w:pPr>
        <w:pStyle w:val="NO"/>
      </w:pPr>
      <w:r w:rsidRPr="00E85189">
        <w:t>NOTE:</w:t>
      </w:r>
      <w:r w:rsidRPr="00E85189">
        <w:tab/>
        <w:t xml:space="preserve">The UE applies the default values specified in the field description of ASN.1 </w:t>
      </w:r>
      <w:proofErr w:type="gramStart"/>
      <w:r w:rsidRPr="00E85189">
        <w:t>parameters</w:t>
      </w:r>
      <w:proofErr w:type="gramEnd"/>
      <w:r w:rsidRPr="00E85189">
        <w:t xml:space="preserve"> only when the parent IE is present. Hence, the UE does not apply all default values in field descriptions when it applies the "default radio configuration" in accordance with this clause.</w:t>
      </w:r>
    </w:p>
    <w:p w14:paraId="2B3B5902" w14:textId="77777777" w:rsidR="00AD40B0" w:rsidRPr="00E85189" w:rsidRDefault="00AD40B0" w:rsidP="00AD40B0">
      <w:pPr>
        <w:pStyle w:val="Heading2"/>
      </w:pPr>
      <w:bookmarkStart w:id="4387" w:name="_Toc20426234"/>
      <w:bookmarkStart w:id="4388" w:name="_Toc29321631"/>
      <w:bookmarkStart w:id="4389" w:name="_Toc36219814"/>
      <w:bookmarkStart w:id="4390" w:name="_Toc36220490"/>
      <w:bookmarkStart w:id="4391" w:name="_Toc36513910"/>
      <w:bookmarkStart w:id="4392" w:name="_Toc46449969"/>
      <w:bookmarkStart w:id="4393" w:name="_Toc46489756"/>
      <w:r w:rsidRPr="00E85189">
        <w:t>9.1</w:t>
      </w:r>
      <w:r w:rsidRPr="00E85189">
        <w:tab/>
        <w:t>Specified configurations</w:t>
      </w:r>
      <w:bookmarkEnd w:id="4387"/>
      <w:bookmarkEnd w:id="4388"/>
      <w:bookmarkEnd w:id="4389"/>
      <w:bookmarkEnd w:id="4390"/>
      <w:bookmarkEnd w:id="4391"/>
      <w:bookmarkEnd w:id="4392"/>
      <w:bookmarkEnd w:id="4393"/>
    </w:p>
    <w:p w14:paraId="1ED271E7" w14:textId="77777777" w:rsidR="00AD40B0" w:rsidRPr="00E85189" w:rsidRDefault="00AD40B0" w:rsidP="00AD40B0">
      <w:pPr>
        <w:pStyle w:val="Heading3"/>
      </w:pPr>
      <w:bookmarkStart w:id="4394" w:name="_Toc20426235"/>
      <w:bookmarkStart w:id="4395" w:name="_Toc29321632"/>
      <w:bookmarkStart w:id="4396" w:name="_Toc36219815"/>
      <w:bookmarkStart w:id="4397" w:name="_Toc36220491"/>
      <w:bookmarkStart w:id="4398" w:name="_Toc36513911"/>
      <w:bookmarkStart w:id="4399" w:name="_Toc46449970"/>
      <w:bookmarkStart w:id="4400" w:name="_Toc46489757"/>
      <w:r w:rsidRPr="00E85189">
        <w:t>9.1.1</w:t>
      </w:r>
      <w:r w:rsidRPr="00E85189">
        <w:tab/>
        <w:t>Logical channel configurations</w:t>
      </w:r>
      <w:bookmarkEnd w:id="4394"/>
      <w:bookmarkEnd w:id="4395"/>
      <w:bookmarkEnd w:id="4396"/>
      <w:bookmarkEnd w:id="4397"/>
      <w:bookmarkEnd w:id="4398"/>
      <w:bookmarkEnd w:id="4399"/>
      <w:bookmarkEnd w:id="4400"/>
    </w:p>
    <w:p w14:paraId="0A686C09" w14:textId="77777777" w:rsidR="00AD40B0" w:rsidRPr="00E85189" w:rsidRDefault="00AD40B0" w:rsidP="00AD40B0">
      <w:pPr>
        <w:pStyle w:val="Heading4"/>
      </w:pPr>
      <w:bookmarkStart w:id="4401" w:name="_Toc20426236"/>
      <w:bookmarkStart w:id="4402" w:name="_Toc29321633"/>
      <w:bookmarkStart w:id="4403" w:name="_Toc36219816"/>
      <w:bookmarkStart w:id="4404" w:name="_Toc36220492"/>
      <w:bookmarkStart w:id="4405" w:name="_Toc36513912"/>
      <w:bookmarkStart w:id="4406" w:name="_Toc46449971"/>
      <w:bookmarkStart w:id="4407" w:name="_Toc46489758"/>
      <w:r w:rsidRPr="00E85189">
        <w:t>9.1.1.1</w:t>
      </w:r>
      <w:r w:rsidRPr="00E85189">
        <w:tab/>
        <w:t>BCCH configuration</w:t>
      </w:r>
      <w:bookmarkEnd w:id="4401"/>
      <w:bookmarkEnd w:id="4402"/>
      <w:bookmarkEnd w:id="4403"/>
      <w:bookmarkEnd w:id="4404"/>
      <w:bookmarkEnd w:id="4405"/>
      <w:bookmarkEnd w:id="4406"/>
      <w:bookmarkEnd w:id="4407"/>
    </w:p>
    <w:p w14:paraId="630542D3" w14:textId="77777777" w:rsidR="00AD40B0" w:rsidRPr="00E85189" w:rsidRDefault="00AD40B0" w:rsidP="00AD40B0">
      <w:pPr>
        <w:rPr>
          <w:lang w:eastAsia="ko-KR"/>
        </w:rPr>
      </w:pPr>
      <w:r w:rsidRPr="00E8518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D40B0" w:rsidRPr="00E85189" w14:paraId="03F2CC18" w14:textId="77777777" w:rsidTr="00AD40B0">
        <w:trPr>
          <w:tblHeader/>
        </w:trPr>
        <w:tc>
          <w:tcPr>
            <w:tcW w:w="3260" w:type="dxa"/>
          </w:tcPr>
          <w:p w14:paraId="5BE18346" w14:textId="77777777" w:rsidR="00AD40B0" w:rsidRPr="00E85189" w:rsidRDefault="00AD40B0" w:rsidP="00AD40B0">
            <w:pPr>
              <w:pStyle w:val="TAH"/>
              <w:keepNext w:val="0"/>
              <w:keepLines w:val="0"/>
              <w:rPr>
                <w:lang w:eastAsia="en-GB"/>
              </w:rPr>
            </w:pPr>
            <w:r w:rsidRPr="00E85189">
              <w:rPr>
                <w:lang w:eastAsia="en-GB"/>
              </w:rPr>
              <w:t>Name</w:t>
            </w:r>
          </w:p>
        </w:tc>
        <w:tc>
          <w:tcPr>
            <w:tcW w:w="1985" w:type="dxa"/>
          </w:tcPr>
          <w:p w14:paraId="75760079" w14:textId="77777777" w:rsidR="00AD40B0" w:rsidRPr="00E85189" w:rsidRDefault="00AD40B0" w:rsidP="00AD40B0">
            <w:pPr>
              <w:pStyle w:val="TAH"/>
              <w:keepNext w:val="0"/>
              <w:keepLines w:val="0"/>
              <w:rPr>
                <w:lang w:eastAsia="en-GB"/>
              </w:rPr>
            </w:pPr>
            <w:r w:rsidRPr="00E85189">
              <w:rPr>
                <w:lang w:eastAsia="en-GB"/>
              </w:rPr>
              <w:t>Value</w:t>
            </w:r>
          </w:p>
        </w:tc>
        <w:tc>
          <w:tcPr>
            <w:tcW w:w="3402" w:type="dxa"/>
          </w:tcPr>
          <w:p w14:paraId="4AFD1F50" w14:textId="77777777" w:rsidR="00AD40B0" w:rsidRPr="00E85189" w:rsidRDefault="00AD40B0" w:rsidP="00AD40B0">
            <w:pPr>
              <w:pStyle w:val="TAH"/>
              <w:keepNext w:val="0"/>
              <w:keepLines w:val="0"/>
              <w:rPr>
                <w:lang w:eastAsia="en-GB"/>
              </w:rPr>
            </w:pPr>
            <w:r w:rsidRPr="00E85189">
              <w:rPr>
                <w:lang w:eastAsia="en-GB"/>
              </w:rPr>
              <w:t>Semantics description</w:t>
            </w:r>
          </w:p>
        </w:tc>
        <w:tc>
          <w:tcPr>
            <w:tcW w:w="708" w:type="dxa"/>
          </w:tcPr>
          <w:p w14:paraId="6BA7158E" w14:textId="77777777" w:rsidR="00AD40B0" w:rsidRPr="00E85189" w:rsidRDefault="00AD40B0" w:rsidP="00AD40B0">
            <w:pPr>
              <w:pStyle w:val="TAH"/>
              <w:keepNext w:val="0"/>
              <w:keepLines w:val="0"/>
              <w:rPr>
                <w:lang w:eastAsia="en-GB"/>
              </w:rPr>
            </w:pPr>
            <w:r w:rsidRPr="00E85189">
              <w:rPr>
                <w:lang w:eastAsia="en-GB"/>
              </w:rPr>
              <w:t>Ver</w:t>
            </w:r>
          </w:p>
        </w:tc>
      </w:tr>
      <w:tr w:rsidR="00AD40B0" w:rsidRPr="00E85189" w14:paraId="1A8296B8" w14:textId="77777777" w:rsidTr="00AD40B0">
        <w:tc>
          <w:tcPr>
            <w:tcW w:w="3260" w:type="dxa"/>
          </w:tcPr>
          <w:p w14:paraId="148C7097" w14:textId="77777777" w:rsidR="00AD40B0" w:rsidRPr="00E85189" w:rsidRDefault="00AD40B0" w:rsidP="00AD40B0">
            <w:pPr>
              <w:pStyle w:val="TAL"/>
            </w:pPr>
            <w:r w:rsidRPr="00E85189">
              <w:t>SDAP configuration</w:t>
            </w:r>
          </w:p>
        </w:tc>
        <w:tc>
          <w:tcPr>
            <w:tcW w:w="1985" w:type="dxa"/>
          </w:tcPr>
          <w:p w14:paraId="6AC80959" w14:textId="77777777" w:rsidR="00AD40B0" w:rsidRPr="00E85189" w:rsidRDefault="00AD40B0" w:rsidP="00AD40B0">
            <w:pPr>
              <w:pStyle w:val="TAL"/>
            </w:pPr>
            <w:r w:rsidRPr="00E85189">
              <w:t>Not used</w:t>
            </w:r>
          </w:p>
        </w:tc>
        <w:tc>
          <w:tcPr>
            <w:tcW w:w="3402" w:type="dxa"/>
          </w:tcPr>
          <w:p w14:paraId="171B99E4" w14:textId="77777777" w:rsidR="00AD40B0" w:rsidRPr="00E85189" w:rsidRDefault="00AD40B0" w:rsidP="00AD40B0">
            <w:pPr>
              <w:pStyle w:val="TAL"/>
              <w:rPr>
                <w:lang w:eastAsia="en-GB"/>
              </w:rPr>
            </w:pPr>
          </w:p>
        </w:tc>
        <w:tc>
          <w:tcPr>
            <w:tcW w:w="708" w:type="dxa"/>
          </w:tcPr>
          <w:p w14:paraId="18EB6B5D" w14:textId="77777777" w:rsidR="00AD40B0" w:rsidRPr="00E85189" w:rsidRDefault="00AD40B0" w:rsidP="00AD40B0">
            <w:pPr>
              <w:pStyle w:val="TAL"/>
              <w:rPr>
                <w:lang w:eastAsia="en-GB"/>
              </w:rPr>
            </w:pPr>
          </w:p>
        </w:tc>
      </w:tr>
      <w:tr w:rsidR="00AD40B0" w:rsidRPr="00E85189" w14:paraId="016F1A7F" w14:textId="77777777" w:rsidTr="00AD40B0">
        <w:tc>
          <w:tcPr>
            <w:tcW w:w="3260" w:type="dxa"/>
          </w:tcPr>
          <w:p w14:paraId="1EDCD2B5" w14:textId="77777777" w:rsidR="00AD40B0" w:rsidRPr="00E85189" w:rsidRDefault="00AD40B0" w:rsidP="00AD40B0">
            <w:pPr>
              <w:pStyle w:val="TAL"/>
              <w:rPr>
                <w:lang w:eastAsia="en-GB"/>
              </w:rPr>
            </w:pPr>
            <w:r w:rsidRPr="00E85189">
              <w:rPr>
                <w:lang w:eastAsia="en-GB"/>
              </w:rPr>
              <w:t>PDCP configuration</w:t>
            </w:r>
          </w:p>
        </w:tc>
        <w:tc>
          <w:tcPr>
            <w:tcW w:w="1985" w:type="dxa"/>
          </w:tcPr>
          <w:p w14:paraId="188C36A2" w14:textId="77777777" w:rsidR="00AD40B0" w:rsidRPr="00E85189" w:rsidRDefault="00AD40B0" w:rsidP="00AD40B0">
            <w:pPr>
              <w:pStyle w:val="TAL"/>
              <w:rPr>
                <w:lang w:eastAsia="en-GB"/>
              </w:rPr>
            </w:pPr>
            <w:r w:rsidRPr="00E85189">
              <w:t>Not used</w:t>
            </w:r>
          </w:p>
        </w:tc>
        <w:tc>
          <w:tcPr>
            <w:tcW w:w="3402" w:type="dxa"/>
          </w:tcPr>
          <w:p w14:paraId="5618A643" w14:textId="77777777" w:rsidR="00AD40B0" w:rsidRPr="00E85189" w:rsidRDefault="00AD40B0" w:rsidP="00AD40B0">
            <w:pPr>
              <w:pStyle w:val="TAL"/>
              <w:rPr>
                <w:lang w:eastAsia="en-GB"/>
              </w:rPr>
            </w:pPr>
          </w:p>
        </w:tc>
        <w:tc>
          <w:tcPr>
            <w:tcW w:w="708" w:type="dxa"/>
          </w:tcPr>
          <w:p w14:paraId="0AAF4823" w14:textId="77777777" w:rsidR="00AD40B0" w:rsidRPr="00E85189" w:rsidRDefault="00AD40B0" w:rsidP="00AD40B0">
            <w:pPr>
              <w:pStyle w:val="TAL"/>
              <w:rPr>
                <w:lang w:eastAsia="en-GB"/>
              </w:rPr>
            </w:pPr>
          </w:p>
        </w:tc>
      </w:tr>
      <w:tr w:rsidR="00AD40B0" w:rsidRPr="00E85189" w14:paraId="4792BA36" w14:textId="77777777" w:rsidTr="00AD40B0">
        <w:tc>
          <w:tcPr>
            <w:tcW w:w="3260" w:type="dxa"/>
          </w:tcPr>
          <w:p w14:paraId="1E581AF5" w14:textId="77777777" w:rsidR="00AD40B0" w:rsidRPr="00E85189" w:rsidRDefault="00AD40B0" w:rsidP="00AD40B0">
            <w:pPr>
              <w:pStyle w:val="TAL"/>
              <w:rPr>
                <w:lang w:eastAsia="en-GB"/>
              </w:rPr>
            </w:pPr>
            <w:r w:rsidRPr="00E85189">
              <w:rPr>
                <w:lang w:eastAsia="en-GB"/>
              </w:rPr>
              <w:t>RLC configuration</w:t>
            </w:r>
          </w:p>
        </w:tc>
        <w:tc>
          <w:tcPr>
            <w:tcW w:w="1985" w:type="dxa"/>
          </w:tcPr>
          <w:p w14:paraId="350EF1E9" w14:textId="77777777" w:rsidR="00AD40B0" w:rsidRPr="00E85189" w:rsidRDefault="00AD40B0" w:rsidP="00AD40B0">
            <w:pPr>
              <w:pStyle w:val="TAL"/>
              <w:rPr>
                <w:lang w:eastAsia="en-GB"/>
              </w:rPr>
            </w:pPr>
            <w:r w:rsidRPr="00E85189">
              <w:rPr>
                <w:lang w:eastAsia="en-GB"/>
              </w:rPr>
              <w:t>TM</w:t>
            </w:r>
          </w:p>
        </w:tc>
        <w:tc>
          <w:tcPr>
            <w:tcW w:w="3402" w:type="dxa"/>
          </w:tcPr>
          <w:p w14:paraId="196352DF" w14:textId="77777777" w:rsidR="00AD40B0" w:rsidRPr="00E85189" w:rsidRDefault="00AD40B0" w:rsidP="00AD40B0">
            <w:pPr>
              <w:pStyle w:val="TAL"/>
              <w:rPr>
                <w:lang w:eastAsia="en-GB"/>
              </w:rPr>
            </w:pPr>
          </w:p>
        </w:tc>
        <w:tc>
          <w:tcPr>
            <w:tcW w:w="708" w:type="dxa"/>
          </w:tcPr>
          <w:p w14:paraId="126F0154" w14:textId="77777777" w:rsidR="00AD40B0" w:rsidRPr="00E85189" w:rsidRDefault="00AD40B0" w:rsidP="00AD40B0">
            <w:pPr>
              <w:pStyle w:val="TAL"/>
              <w:rPr>
                <w:lang w:eastAsia="en-GB"/>
              </w:rPr>
            </w:pPr>
          </w:p>
        </w:tc>
      </w:tr>
      <w:tr w:rsidR="00AD40B0" w:rsidRPr="00E85189" w14:paraId="1D8347C2" w14:textId="77777777" w:rsidTr="00AD40B0">
        <w:tc>
          <w:tcPr>
            <w:tcW w:w="3260" w:type="dxa"/>
          </w:tcPr>
          <w:p w14:paraId="62FE7EC5" w14:textId="77777777" w:rsidR="00AD40B0" w:rsidRPr="00E85189" w:rsidRDefault="00AD40B0" w:rsidP="00AD40B0">
            <w:pPr>
              <w:pStyle w:val="TAL"/>
              <w:rPr>
                <w:lang w:eastAsia="en-GB"/>
              </w:rPr>
            </w:pPr>
            <w:r w:rsidRPr="00E85189">
              <w:rPr>
                <w:lang w:eastAsia="en-GB"/>
              </w:rPr>
              <w:t>Logical channel configuration</w:t>
            </w:r>
          </w:p>
        </w:tc>
        <w:tc>
          <w:tcPr>
            <w:tcW w:w="1985" w:type="dxa"/>
          </w:tcPr>
          <w:p w14:paraId="5852494B" w14:textId="77777777" w:rsidR="00AD40B0" w:rsidRPr="00E85189" w:rsidRDefault="00AD40B0" w:rsidP="00AD40B0">
            <w:pPr>
              <w:pStyle w:val="TAL"/>
              <w:rPr>
                <w:lang w:eastAsia="en-GB"/>
              </w:rPr>
            </w:pPr>
            <w:r w:rsidRPr="00E85189">
              <w:t>Not used</w:t>
            </w:r>
          </w:p>
        </w:tc>
        <w:tc>
          <w:tcPr>
            <w:tcW w:w="3402" w:type="dxa"/>
          </w:tcPr>
          <w:p w14:paraId="67D2BA81" w14:textId="77777777" w:rsidR="00AD40B0" w:rsidRPr="00E85189" w:rsidRDefault="00AD40B0" w:rsidP="00AD40B0">
            <w:pPr>
              <w:pStyle w:val="TAL"/>
              <w:rPr>
                <w:lang w:eastAsia="en-GB"/>
              </w:rPr>
            </w:pPr>
          </w:p>
        </w:tc>
        <w:tc>
          <w:tcPr>
            <w:tcW w:w="708" w:type="dxa"/>
          </w:tcPr>
          <w:p w14:paraId="1A49D529" w14:textId="77777777" w:rsidR="00AD40B0" w:rsidRPr="00E85189" w:rsidRDefault="00AD40B0" w:rsidP="00AD40B0">
            <w:pPr>
              <w:pStyle w:val="TAL"/>
              <w:rPr>
                <w:lang w:eastAsia="en-GB"/>
              </w:rPr>
            </w:pPr>
          </w:p>
        </w:tc>
      </w:tr>
    </w:tbl>
    <w:p w14:paraId="5064AA5A" w14:textId="77777777" w:rsidR="00AD40B0" w:rsidRPr="00E85189" w:rsidRDefault="00AD40B0" w:rsidP="00AD40B0"/>
    <w:p w14:paraId="40E82679" w14:textId="77777777" w:rsidR="00AD40B0" w:rsidRPr="00E85189" w:rsidRDefault="00AD40B0" w:rsidP="00AD40B0">
      <w:pPr>
        <w:pStyle w:val="NO"/>
      </w:pPr>
      <w:r w:rsidRPr="00E85189">
        <w:t>NOTE:</w:t>
      </w:r>
      <w:r w:rsidRPr="00E85189">
        <w:tab/>
        <w:t>RRC will perform padding, if required due to the granularity of the TF signalling, as defined in 8.5.</w:t>
      </w:r>
    </w:p>
    <w:p w14:paraId="2518B964" w14:textId="77777777" w:rsidR="00AD40B0" w:rsidRPr="00E85189" w:rsidRDefault="00AD40B0" w:rsidP="00AD40B0">
      <w:pPr>
        <w:pStyle w:val="Heading4"/>
      </w:pPr>
      <w:bookmarkStart w:id="4408" w:name="_Toc20426237"/>
      <w:bookmarkStart w:id="4409" w:name="_Toc29321634"/>
      <w:bookmarkStart w:id="4410" w:name="_Toc36219817"/>
      <w:bookmarkStart w:id="4411" w:name="_Toc36220493"/>
      <w:bookmarkStart w:id="4412" w:name="_Toc36513913"/>
      <w:bookmarkStart w:id="4413" w:name="_Toc46449972"/>
      <w:bookmarkStart w:id="4414" w:name="_Toc46489759"/>
      <w:r w:rsidRPr="00E85189">
        <w:lastRenderedPageBreak/>
        <w:t>9.1.1.2</w:t>
      </w:r>
      <w:r w:rsidRPr="00E85189">
        <w:tab/>
        <w:t>CCCH configuration</w:t>
      </w:r>
      <w:bookmarkEnd w:id="4408"/>
      <w:bookmarkEnd w:id="4409"/>
      <w:bookmarkEnd w:id="4410"/>
      <w:bookmarkEnd w:id="4411"/>
      <w:bookmarkEnd w:id="4412"/>
      <w:bookmarkEnd w:id="4413"/>
      <w:bookmarkEnd w:id="4414"/>
    </w:p>
    <w:p w14:paraId="408CE51B" w14:textId="77777777" w:rsidR="00AD40B0" w:rsidRPr="00E85189" w:rsidRDefault="00AD40B0" w:rsidP="00AD40B0">
      <w:pPr>
        <w:rPr>
          <w:lang w:eastAsia="ko-KR"/>
        </w:rPr>
      </w:pPr>
      <w:r w:rsidRPr="00E8518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D40B0" w:rsidRPr="00E85189" w14:paraId="79B9652D" w14:textId="77777777" w:rsidTr="00AD40B0">
        <w:trPr>
          <w:tblHeader/>
        </w:trPr>
        <w:tc>
          <w:tcPr>
            <w:tcW w:w="3260" w:type="dxa"/>
          </w:tcPr>
          <w:p w14:paraId="783E03FD" w14:textId="77777777" w:rsidR="00AD40B0" w:rsidRPr="00E85189" w:rsidRDefault="00AD40B0" w:rsidP="00AD40B0">
            <w:pPr>
              <w:pStyle w:val="TAH"/>
              <w:keepNext w:val="0"/>
              <w:keepLines w:val="0"/>
              <w:rPr>
                <w:lang w:eastAsia="en-GB"/>
              </w:rPr>
            </w:pPr>
            <w:r w:rsidRPr="00E85189">
              <w:rPr>
                <w:lang w:eastAsia="en-GB"/>
              </w:rPr>
              <w:t>Name</w:t>
            </w:r>
          </w:p>
        </w:tc>
        <w:tc>
          <w:tcPr>
            <w:tcW w:w="1985" w:type="dxa"/>
          </w:tcPr>
          <w:p w14:paraId="7E2BF02D" w14:textId="77777777" w:rsidR="00AD40B0" w:rsidRPr="00E85189" w:rsidRDefault="00AD40B0" w:rsidP="00AD40B0">
            <w:pPr>
              <w:pStyle w:val="TAH"/>
              <w:keepNext w:val="0"/>
              <w:keepLines w:val="0"/>
              <w:rPr>
                <w:lang w:eastAsia="en-GB"/>
              </w:rPr>
            </w:pPr>
            <w:r w:rsidRPr="00E85189">
              <w:rPr>
                <w:lang w:eastAsia="en-GB"/>
              </w:rPr>
              <w:t>Value</w:t>
            </w:r>
          </w:p>
        </w:tc>
        <w:tc>
          <w:tcPr>
            <w:tcW w:w="3402" w:type="dxa"/>
          </w:tcPr>
          <w:p w14:paraId="76A9E482" w14:textId="77777777" w:rsidR="00AD40B0" w:rsidRPr="00E85189" w:rsidRDefault="00AD40B0" w:rsidP="00AD40B0">
            <w:pPr>
              <w:pStyle w:val="TAH"/>
              <w:keepNext w:val="0"/>
              <w:keepLines w:val="0"/>
              <w:rPr>
                <w:lang w:eastAsia="en-GB"/>
              </w:rPr>
            </w:pPr>
            <w:r w:rsidRPr="00E85189">
              <w:rPr>
                <w:lang w:eastAsia="en-GB"/>
              </w:rPr>
              <w:t>Semantics description</w:t>
            </w:r>
          </w:p>
        </w:tc>
        <w:tc>
          <w:tcPr>
            <w:tcW w:w="708" w:type="dxa"/>
          </w:tcPr>
          <w:p w14:paraId="6EB03A4C" w14:textId="77777777" w:rsidR="00AD40B0" w:rsidRPr="00E85189" w:rsidRDefault="00AD40B0" w:rsidP="00AD40B0">
            <w:pPr>
              <w:pStyle w:val="TAH"/>
              <w:keepNext w:val="0"/>
              <w:keepLines w:val="0"/>
              <w:rPr>
                <w:lang w:eastAsia="en-GB"/>
              </w:rPr>
            </w:pPr>
            <w:r w:rsidRPr="00E85189">
              <w:rPr>
                <w:lang w:eastAsia="en-GB"/>
              </w:rPr>
              <w:t>Ver</w:t>
            </w:r>
          </w:p>
        </w:tc>
      </w:tr>
      <w:tr w:rsidR="00AD40B0" w:rsidRPr="00E85189" w14:paraId="6531E8E8" w14:textId="77777777" w:rsidTr="00AD40B0">
        <w:tc>
          <w:tcPr>
            <w:tcW w:w="3260" w:type="dxa"/>
          </w:tcPr>
          <w:p w14:paraId="586B5B05" w14:textId="77777777" w:rsidR="00AD40B0" w:rsidRPr="00E85189" w:rsidRDefault="00AD40B0" w:rsidP="00AD40B0">
            <w:pPr>
              <w:pStyle w:val="TAL"/>
              <w:rPr>
                <w:lang w:eastAsia="en-GB"/>
              </w:rPr>
            </w:pPr>
            <w:r w:rsidRPr="00E85189">
              <w:t>SDAP configuration</w:t>
            </w:r>
          </w:p>
        </w:tc>
        <w:tc>
          <w:tcPr>
            <w:tcW w:w="1985" w:type="dxa"/>
          </w:tcPr>
          <w:p w14:paraId="298FA968" w14:textId="77777777" w:rsidR="00AD40B0" w:rsidRPr="00E85189" w:rsidRDefault="00AD40B0" w:rsidP="00AD40B0">
            <w:pPr>
              <w:pStyle w:val="TAL"/>
              <w:rPr>
                <w:lang w:eastAsia="en-GB"/>
              </w:rPr>
            </w:pPr>
            <w:r w:rsidRPr="00E85189">
              <w:t>Not used</w:t>
            </w:r>
          </w:p>
        </w:tc>
        <w:tc>
          <w:tcPr>
            <w:tcW w:w="3402" w:type="dxa"/>
          </w:tcPr>
          <w:p w14:paraId="0762C56A" w14:textId="77777777" w:rsidR="00AD40B0" w:rsidRPr="00E85189" w:rsidRDefault="00AD40B0" w:rsidP="00AD40B0">
            <w:pPr>
              <w:pStyle w:val="TAL"/>
              <w:rPr>
                <w:lang w:eastAsia="en-GB"/>
              </w:rPr>
            </w:pPr>
          </w:p>
        </w:tc>
        <w:tc>
          <w:tcPr>
            <w:tcW w:w="708" w:type="dxa"/>
          </w:tcPr>
          <w:p w14:paraId="733C23AF" w14:textId="77777777" w:rsidR="00AD40B0" w:rsidRPr="00E85189" w:rsidRDefault="00AD40B0" w:rsidP="00AD40B0">
            <w:pPr>
              <w:pStyle w:val="TAL"/>
              <w:rPr>
                <w:lang w:eastAsia="en-GB"/>
              </w:rPr>
            </w:pPr>
          </w:p>
        </w:tc>
      </w:tr>
      <w:tr w:rsidR="00AD40B0" w:rsidRPr="00E85189" w14:paraId="42FF1EAB" w14:textId="77777777" w:rsidTr="00AD40B0">
        <w:tc>
          <w:tcPr>
            <w:tcW w:w="3260" w:type="dxa"/>
          </w:tcPr>
          <w:p w14:paraId="46C101B2" w14:textId="77777777" w:rsidR="00AD40B0" w:rsidRPr="00E85189" w:rsidRDefault="00AD40B0" w:rsidP="00AD40B0">
            <w:pPr>
              <w:pStyle w:val="TAL"/>
              <w:rPr>
                <w:lang w:eastAsia="en-GB"/>
              </w:rPr>
            </w:pPr>
            <w:r w:rsidRPr="00E85189">
              <w:rPr>
                <w:lang w:eastAsia="en-GB"/>
              </w:rPr>
              <w:t>PDCP configuration</w:t>
            </w:r>
          </w:p>
        </w:tc>
        <w:tc>
          <w:tcPr>
            <w:tcW w:w="1985" w:type="dxa"/>
          </w:tcPr>
          <w:p w14:paraId="756AD557" w14:textId="77777777" w:rsidR="00AD40B0" w:rsidRPr="00E85189" w:rsidRDefault="00AD40B0" w:rsidP="00AD40B0">
            <w:pPr>
              <w:pStyle w:val="TAL"/>
              <w:rPr>
                <w:lang w:eastAsia="en-GB"/>
              </w:rPr>
            </w:pPr>
            <w:r w:rsidRPr="00E85189">
              <w:t>Not used</w:t>
            </w:r>
          </w:p>
        </w:tc>
        <w:tc>
          <w:tcPr>
            <w:tcW w:w="3402" w:type="dxa"/>
          </w:tcPr>
          <w:p w14:paraId="1E8755FB" w14:textId="77777777" w:rsidR="00AD40B0" w:rsidRPr="00E85189" w:rsidRDefault="00AD40B0" w:rsidP="00AD40B0">
            <w:pPr>
              <w:pStyle w:val="TAL"/>
              <w:rPr>
                <w:lang w:eastAsia="en-GB"/>
              </w:rPr>
            </w:pPr>
          </w:p>
        </w:tc>
        <w:tc>
          <w:tcPr>
            <w:tcW w:w="708" w:type="dxa"/>
          </w:tcPr>
          <w:p w14:paraId="48FA3CE6" w14:textId="77777777" w:rsidR="00AD40B0" w:rsidRPr="00E85189" w:rsidRDefault="00AD40B0" w:rsidP="00AD40B0">
            <w:pPr>
              <w:pStyle w:val="TAL"/>
              <w:rPr>
                <w:lang w:eastAsia="en-GB"/>
              </w:rPr>
            </w:pPr>
          </w:p>
        </w:tc>
      </w:tr>
      <w:tr w:rsidR="00AD40B0" w:rsidRPr="00E85189" w14:paraId="2B90DFEC" w14:textId="77777777" w:rsidTr="00AD40B0">
        <w:tc>
          <w:tcPr>
            <w:tcW w:w="3260" w:type="dxa"/>
          </w:tcPr>
          <w:p w14:paraId="50485B2A" w14:textId="77777777" w:rsidR="00AD40B0" w:rsidRPr="00E85189" w:rsidRDefault="00AD40B0" w:rsidP="00AD40B0">
            <w:pPr>
              <w:pStyle w:val="TAL"/>
              <w:rPr>
                <w:lang w:eastAsia="en-GB"/>
              </w:rPr>
            </w:pPr>
            <w:r w:rsidRPr="00E85189">
              <w:rPr>
                <w:lang w:eastAsia="en-GB"/>
              </w:rPr>
              <w:t>RLC configuration</w:t>
            </w:r>
          </w:p>
        </w:tc>
        <w:tc>
          <w:tcPr>
            <w:tcW w:w="1985" w:type="dxa"/>
          </w:tcPr>
          <w:p w14:paraId="02DE3A52" w14:textId="77777777" w:rsidR="00AD40B0" w:rsidRPr="00E85189" w:rsidRDefault="00AD40B0" w:rsidP="00AD40B0">
            <w:pPr>
              <w:pStyle w:val="TAL"/>
              <w:rPr>
                <w:lang w:eastAsia="en-GB"/>
              </w:rPr>
            </w:pPr>
            <w:r w:rsidRPr="00E85189">
              <w:rPr>
                <w:lang w:eastAsia="en-GB"/>
              </w:rPr>
              <w:t>TM</w:t>
            </w:r>
          </w:p>
        </w:tc>
        <w:tc>
          <w:tcPr>
            <w:tcW w:w="3402" w:type="dxa"/>
          </w:tcPr>
          <w:p w14:paraId="22700A06" w14:textId="77777777" w:rsidR="00AD40B0" w:rsidRPr="00E85189" w:rsidRDefault="00AD40B0" w:rsidP="00AD40B0">
            <w:pPr>
              <w:pStyle w:val="TAL"/>
              <w:rPr>
                <w:lang w:eastAsia="en-GB"/>
              </w:rPr>
            </w:pPr>
          </w:p>
        </w:tc>
        <w:tc>
          <w:tcPr>
            <w:tcW w:w="708" w:type="dxa"/>
          </w:tcPr>
          <w:p w14:paraId="3F3D3E6E" w14:textId="77777777" w:rsidR="00AD40B0" w:rsidRPr="00E85189" w:rsidRDefault="00AD40B0" w:rsidP="00AD40B0">
            <w:pPr>
              <w:pStyle w:val="TAL"/>
              <w:rPr>
                <w:lang w:eastAsia="en-GB"/>
              </w:rPr>
            </w:pPr>
          </w:p>
        </w:tc>
      </w:tr>
      <w:tr w:rsidR="00AD40B0" w:rsidRPr="00E85189" w14:paraId="14305DA6" w14:textId="77777777" w:rsidTr="00AD40B0">
        <w:tc>
          <w:tcPr>
            <w:tcW w:w="3260" w:type="dxa"/>
          </w:tcPr>
          <w:p w14:paraId="6FEB3207" w14:textId="77777777" w:rsidR="00AD40B0" w:rsidRPr="00E85189" w:rsidRDefault="00AD40B0" w:rsidP="00AD40B0">
            <w:pPr>
              <w:pStyle w:val="TAL"/>
              <w:rPr>
                <w:lang w:eastAsia="en-GB"/>
              </w:rPr>
            </w:pPr>
            <w:r w:rsidRPr="00E85189">
              <w:rPr>
                <w:lang w:eastAsia="en-GB"/>
              </w:rPr>
              <w:t>Logical channel configuration</w:t>
            </w:r>
          </w:p>
        </w:tc>
        <w:tc>
          <w:tcPr>
            <w:tcW w:w="1985" w:type="dxa"/>
          </w:tcPr>
          <w:p w14:paraId="2CEB39D2" w14:textId="77777777" w:rsidR="00AD40B0" w:rsidRPr="00E85189" w:rsidRDefault="00AD40B0" w:rsidP="00AD40B0">
            <w:pPr>
              <w:pStyle w:val="TAL"/>
              <w:rPr>
                <w:lang w:eastAsia="en-GB"/>
              </w:rPr>
            </w:pPr>
          </w:p>
        </w:tc>
        <w:tc>
          <w:tcPr>
            <w:tcW w:w="3402" w:type="dxa"/>
          </w:tcPr>
          <w:p w14:paraId="5715E9C1" w14:textId="77777777" w:rsidR="00AD40B0" w:rsidRPr="00E85189" w:rsidRDefault="00AD40B0" w:rsidP="00AD40B0">
            <w:pPr>
              <w:pStyle w:val="TAL"/>
              <w:rPr>
                <w:lang w:eastAsia="en-GB"/>
              </w:rPr>
            </w:pPr>
          </w:p>
        </w:tc>
        <w:tc>
          <w:tcPr>
            <w:tcW w:w="708" w:type="dxa"/>
          </w:tcPr>
          <w:p w14:paraId="7EB5815A" w14:textId="77777777" w:rsidR="00AD40B0" w:rsidRPr="00E85189" w:rsidRDefault="00AD40B0" w:rsidP="00AD40B0">
            <w:pPr>
              <w:pStyle w:val="TAL"/>
              <w:rPr>
                <w:lang w:eastAsia="en-GB"/>
              </w:rPr>
            </w:pPr>
          </w:p>
        </w:tc>
      </w:tr>
      <w:tr w:rsidR="00AD40B0" w:rsidRPr="00E85189" w14:paraId="3B14DF92" w14:textId="77777777" w:rsidTr="00AD40B0">
        <w:tc>
          <w:tcPr>
            <w:tcW w:w="3260" w:type="dxa"/>
          </w:tcPr>
          <w:p w14:paraId="1E8557D6" w14:textId="77777777" w:rsidR="00AD40B0" w:rsidRPr="00E85189" w:rsidRDefault="00AD40B0" w:rsidP="00AD40B0">
            <w:pPr>
              <w:pStyle w:val="TAL"/>
              <w:rPr>
                <w:i/>
                <w:lang w:eastAsia="en-GB"/>
              </w:rPr>
            </w:pPr>
            <w:r w:rsidRPr="00E85189">
              <w:rPr>
                <w:i/>
              </w:rPr>
              <w:t>&gt;</w:t>
            </w:r>
            <w:r w:rsidRPr="00E85189">
              <w:rPr>
                <w:i/>
                <w:lang w:eastAsia="en-GB"/>
              </w:rPr>
              <w:t>priority</w:t>
            </w:r>
          </w:p>
        </w:tc>
        <w:tc>
          <w:tcPr>
            <w:tcW w:w="1985" w:type="dxa"/>
          </w:tcPr>
          <w:p w14:paraId="7C877EDC" w14:textId="77777777" w:rsidR="00AD40B0" w:rsidRPr="00E85189" w:rsidRDefault="00AD40B0" w:rsidP="00AD40B0">
            <w:pPr>
              <w:pStyle w:val="TAL"/>
              <w:rPr>
                <w:lang w:eastAsia="en-GB"/>
              </w:rPr>
            </w:pPr>
            <w:r w:rsidRPr="00E85189">
              <w:rPr>
                <w:lang w:eastAsia="en-GB"/>
              </w:rPr>
              <w:t>1</w:t>
            </w:r>
          </w:p>
        </w:tc>
        <w:tc>
          <w:tcPr>
            <w:tcW w:w="3402" w:type="dxa"/>
          </w:tcPr>
          <w:p w14:paraId="751AC11E" w14:textId="77777777" w:rsidR="00AD40B0" w:rsidRPr="00E85189" w:rsidRDefault="00AD40B0" w:rsidP="00AD40B0">
            <w:pPr>
              <w:pStyle w:val="TAL"/>
              <w:rPr>
                <w:lang w:eastAsia="en-GB"/>
              </w:rPr>
            </w:pPr>
            <w:r w:rsidRPr="00E85189">
              <w:rPr>
                <w:lang w:eastAsia="en-GB"/>
              </w:rPr>
              <w:t>Highest priority</w:t>
            </w:r>
          </w:p>
        </w:tc>
        <w:tc>
          <w:tcPr>
            <w:tcW w:w="708" w:type="dxa"/>
          </w:tcPr>
          <w:p w14:paraId="1E6F9E33" w14:textId="77777777" w:rsidR="00AD40B0" w:rsidRPr="00E85189" w:rsidRDefault="00AD40B0" w:rsidP="00AD40B0">
            <w:pPr>
              <w:pStyle w:val="TAL"/>
              <w:rPr>
                <w:lang w:eastAsia="en-GB"/>
              </w:rPr>
            </w:pPr>
          </w:p>
        </w:tc>
      </w:tr>
      <w:tr w:rsidR="00AD40B0" w:rsidRPr="00E85189" w14:paraId="63BBAE04" w14:textId="77777777" w:rsidTr="00AD40B0">
        <w:tc>
          <w:tcPr>
            <w:tcW w:w="3260" w:type="dxa"/>
          </w:tcPr>
          <w:p w14:paraId="2AD1C419" w14:textId="77777777" w:rsidR="00AD40B0" w:rsidRPr="00E85189" w:rsidRDefault="00AD40B0" w:rsidP="00AD40B0">
            <w:pPr>
              <w:pStyle w:val="TAL"/>
              <w:rPr>
                <w:i/>
                <w:lang w:eastAsia="en-GB"/>
              </w:rPr>
            </w:pPr>
            <w:r w:rsidRPr="00E85189">
              <w:rPr>
                <w:i/>
              </w:rPr>
              <w:t>&gt;</w:t>
            </w:r>
            <w:proofErr w:type="spellStart"/>
            <w:r w:rsidRPr="00E85189">
              <w:rPr>
                <w:i/>
                <w:lang w:eastAsia="en-GB"/>
              </w:rPr>
              <w:t>prioritisedBitRate</w:t>
            </w:r>
            <w:proofErr w:type="spellEnd"/>
          </w:p>
        </w:tc>
        <w:tc>
          <w:tcPr>
            <w:tcW w:w="1985" w:type="dxa"/>
          </w:tcPr>
          <w:p w14:paraId="4C5CC7AD" w14:textId="77777777" w:rsidR="00AD40B0" w:rsidRPr="00E85189" w:rsidRDefault="00AD40B0" w:rsidP="00AD40B0">
            <w:pPr>
              <w:pStyle w:val="TAL"/>
              <w:rPr>
                <w:lang w:eastAsia="en-GB"/>
              </w:rPr>
            </w:pPr>
            <w:r w:rsidRPr="00E85189">
              <w:rPr>
                <w:lang w:eastAsia="en-GB"/>
              </w:rPr>
              <w:t>infinity</w:t>
            </w:r>
          </w:p>
        </w:tc>
        <w:tc>
          <w:tcPr>
            <w:tcW w:w="3402" w:type="dxa"/>
          </w:tcPr>
          <w:p w14:paraId="1E651476" w14:textId="77777777" w:rsidR="00AD40B0" w:rsidRPr="00E85189" w:rsidRDefault="00AD40B0" w:rsidP="00AD40B0">
            <w:pPr>
              <w:pStyle w:val="TAL"/>
              <w:rPr>
                <w:lang w:eastAsia="en-GB"/>
              </w:rPr>
            </w:pPr>
          </w:p>
        </w:tc>
        <w:tc>
          <w:tcPr>
            <w:tcW w:w="708" w:type="dxa"/>
          </w:tcPr>
          <w:p w14:paraId="26CEB9D3" w14:textId="77777777" w:rsidR="00AD40B0" w:rsidRPr="00E85189" w:rsidRDefault="00AD40B0" w:rsidP="00AD40B0">
            <w:pPr>
              <w:pStyle w:val="TAL"/>
              <w:rPr>
                <w:lang w:eastAsia="en-GB"/>
              </w:rPr>
            </w:pPr>
          </w:p>
        </w:tc>
      </w:tr>
      <w:tr w:rsidR="00AD40B0" w:rsidRPr="00E85189" w14:paraId="69F3EEFF" w14:textId="77777777" w:rsidTr="00AD40B0">
        <w:tc>
          <w:tcPr>
            <w:tcW w:w="3260" w:type="dxa"/>
          </w:tcPr>
          <w:p w14:paraId="320FAB8B" w14:textId="77777777" w:rsidR="00AD40B0" w:rsidRPr="00E85189" w:rsidRDefault="00AD40B0" w:rsidP="00AD40B0">
            <w:pPr>
              <w:pStyle w:val="TAL"/>
              <w:rPr>
                <w:i/>
                <w:lang w:eastAsia="en-GB"/>
              </w:rPr>
            </w:pPr>
            <w:r w:rsidRPr="00E85189">
              <w:rPr>
                <w:i/>
              </w:rPr>
              <w:t>&gt;</w:t>
            </w:r>
            <w:proofErr w:type="spellStart"/>
            <w:r w:rsidRPr="00E85189">
              <w:rPr>
                <w:i/>
                <w:lang w:eastAsia="en-GB"/>
              </w:rPr>
              <w:t>bucketSizeDuration</w:t>
            </w:r>
            <w:proofErr w:type="spellEnd"/>
          </w:p>
        </w:tc>
        <w:tc>
          <w:tcPr>
            <w:tcW w:w="1985" w:type="dxa"/>
          </w:tcPr>
          <w:p w14:paraId="1E34B00A" w14:textId="77777777" w:rsidR="00AD40B0" w:rsidRPr="00E85189" w:rsidRDefault="00AD40B0" w:rsidP="00AD40B0">
            <w:pPr>
              <w:pStyle w:val="TAL"/>
            </w:pPr>
            <w:r w:rsidRPr="00E85189">
              <w:t>ms1000</w:t>
            </w:r>
          </w:p>
        </w:tc>
        <w:tc>
          <w:tcPr>
            <w:tcW w:w="3402" w:type="dxa"/>
          </w:tcPr>
          <w:p w14:paraId="6652407A" w14:textId="77777777" w:rsidR="00AD40B0" w:rsidRPr="00E85189" w:rsidRDefault="00AD40B0" w:rsidP="00AD40B0">
            <w:pPr>
              <w:pStyle w:val="TAL"/>
              <w:rPr>
                <w:lang w:eastAsia="en-GB"/>
              </w:rPr>
            </w:pPr>
          </w:p>
        </w:tc>
        <w:tc>
          <w:tcPr>
            <w:tcW w:w="708" w:type="dxa"/>
          </w:tcPr>
          <w:p w14:paraId="7C808825" w14:textId="77777777" w:rsidR="00AD40B0" w:rsidRPr="00E85189" w:rsidRDefault="00AD40B0" w:rsidP="00AD40B0">
            <w:pPr>
              <w:pStyle w:val="TAL"/>
              <w:rPr>
                <w:lang w:eastAsia="en-GB"/>
              </w:rPr>
            </w:pPr>
          </w:p>
        </w:tc>
      </w:tr>
      <w:tr w:rsidR="00AD40B0" w:rsidRPr="00E85189" w14:paraId="182733CD" w14:textId="77777777" w:rsidTr="00AD40B0">
        <w:tc>
          <w:tcPr>
            <w:tcW w:w="3260" w:type="dxa"/>
          </w:tcPr>
          <w:p w14:paraId="4E249AB5" w14:textId="77777777" w:rsidR="00AD40B0" w:rsidRPr="00E85189" w:rsidRDefault="00AD40B0" w:rsidP="00AD40B0">
            <w:pPr>
              <w:pStyle w:val="TAL"/>
              <w:rPr>
                <w:i/>
                <w:lang w:eastAsia="en-GB"/>
              </w:rPr>
            </w:pPr>
            <w:r w:rsidRPr="00E85189">
              <w:rPr>
                <w:i/>
              </w:rPr>
              <w:t>&gt;</w:t>
            </w:r>
            <w:proofErr w:type="spellStart"/>
            <w:r w:rsidRPr="00E85189">
              <w:rPr>
                <w:i/>
                <w:lang w:eastAsia="en-GB"/>
              </w:rPr>
              <w:t>logicalChannelGroup</w:t>
            </w:r>
            <w:proofErr w:type="spellEnd"/>
          </w:p>
        </w:tc>
        <w:tc>
          <w:tcPr>
            <w:tcW w:w="1985" w:type="dxa"/>
          </w:tcPr>
          <w:p w14:paraId="6D4FE512" w14:textId="77777777" w:rsidR="00AD40B0" w:rsidRPr="00E85189" w:rsidRDefault="00AD40B0" w:rsidP="00AD40B0">
            <w:pPr>
              <w:pStyle w:val="TAL"/>
              <w:rPr>
                <w:lang w:eastAsia="en-GB"/>
              </w:rPr>
            </w:pPr>
            <w:r w:rsidRPr="00E85189">
              <w:rPr>
                <w:lang w:eastAsia="en-GB"/>
              </w:rPr>
              <w:t>0</w:t>
            </w:r>
          </w:p>
        </w:tc>
        <w:tc>
          <w:tcPr>
            <w:tcW w:w="3402" w:type="dxa"/>
          </w:tcPr>
          <w:p w14:paraId="2D13E325" w14:textId="77777777" w:rsidR="00AD40B0" w:rsidRPr="00E85189" w:rsidRDefault="00AD40B0" w:rsidP="00AD40B0">
            <w:pPr>
              <w:pStyle w:val="TAL"/>
              <w:rPr>
                <w:lang w:eastAsia="en-GB"/>
              </w:rPr>
            </w:pPr>
          </w:p>
        </w:tc>
        <w:tc>
          <w:tcPr>
            <w:tcW w:w="708" w:type="dxa"/>
          </w:tcPr>
          <w:p w14:paraId="6EFDC2CD" w14:textId="77777777" w:rsidR="00AD40B0" w:rsidRPr="00E85189" w:rsidRDefault="00AD40B0" w:rsidP="00AD40B0">
            <w:pPr>
              <w:pStyle w:val="TAL"/>
              <w:rPr>
                <w:lang w:eastAsia="en-GB"/>
              </w:rPr>
            </w:pPr>
          </w:p>
        </w:tc>
      </w:tr>
    </w:tbl>
    <w:p w14:paraId="32FB06BB" w14:textId="77777777" w:rsidR="00AD40B0" w:rsidRPr="00E85189" w:rsidRDefault="00AD40B0" w:rsidP="00AD40B0"/>
    <w:p w14:paraId="633E03CE" w14:textId="77777777" w:rsidR="00AD40B0" w:rsidRPr="00E85189" w:rsidRDefault="00AD40B0" w:rsidP="00AD40B0">
      <w:pPr>
        <w:pStyle w:val="Heading4"/>
      </w:pPr>
      <w:bookmarkStart w:id="4415" w:name="_Toc20426238"/>
      <w:bookmarkStart w:id="4416" w:name="_Toc29321635"/>
      <w:bookmarkStart w:id="4417" w:name="_Toc36219818"/>
      <w:bookmarkStart w:id="4418" w:name="_Toc36220494"/>
      <w:bookmarkStart w:id="4419" w:name="_Toc36513914"/>
      <w:bookmarkStart w:id="4420" w:name="_Toc46449973"/>
      <w:bookmarkStart w:id="4421" w:name="_Toc46489760"/>
      <w:r w:rsidRPr="00E85189">
        <w:t>9.1.1.3</w:t>
      </w:r>
      <w:r w:rsidRPr="00E85189">
        <w:tab/>
        <w:t>PCCH configuration</w:t>
      </w:r>
      <w:bookmarkEnd w:id="4415"/>
      <w:bookmarkEnd w:id="4416"/>
      <w:bookmarkEnd w:id="4417"/>
      <w:bookmarkEnd w:id="4418"/>
      <w:bookmarkEnd w:id="4419"/>
      <w:bookmarkEnd w:id="4420"/>
      <w:bookmarkEnd w:id="4421"/>
    </w:p>
    <w:p w14:paraId="5D24E7CD" w14:textId="77777777" w:rsidR="00AD40B0" w:rsidRPr="00E85189" w:rsidRDefault="00AD40B0" w:rsidP="00AD40B0">
      <w:pPr>
        <w:rPr>
          <w:lang w:eastAsia="ko-KR"/>
        </w:rPr>
      </w:pPr>
      <w:r w:rsidRPr="00E8518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D40B0" w:rsidRPr="00E85189" w14:paraId="346FD5EE" w14:textId="77777777" w:rsidTr="00AD40B0">
        <w:trPr>
          <w:tblHeader/>
        </w:trPr>
        <w:tc>
          <w:tcPr>
            <w:tcW w:w="3260" w:type="dxa"/>
          </w:tcPr>
          <w:p w14:paraId="6BDD87E0" w14:textId="77777777" w:rsidR="00AD40B0" w:rsidRPr="00E85189" w:rsidRDefault="00AD40B0" w:rsidP="00AD40B0">
            <w:pPr>
              <w:pStyle w:val="TAH"/>
              <w:keepNext w:val="0"/>
              <w:keepLines w:val="0"/>
              <w:rPr>
                <w:lang w:eastAsia="en-GB"/>
              </w:rPr>
            </w:pPr>
            <w:r w:rsidRPr="00E85189">
              <w:rPr>
                <w:lang w:eastAsia="en-GB"/>
              </w:rPr>
              <w:t>Name</w:t>
            </w:r>
          </w:p>
        </w:tc>
        <w:tc>
          <w:tcPr>
            <w:tcW w:w="1985" w:type="dxa"/>
          </w:tcPr>
          <w:p w14:paraId="2CB28580" w14:textId="77777777" w:rsidR="00AD40B0" w:rsidRPr="00E85189" w:rsidRDefault="00AD40B0" w:rsidP="00AD40B0">
            <w:pPr>
              <w:pStyle w:val="TAH"/>
              <w:keepNext w:val="0"/>
              <w:keepLines w:val="0"/>
              <w:rPr>
                <w:lang w:eastAsia="en-GB"/>
              </w:rPr>
            </w:pPr>
            <w:r w:rsidRPr="00E85189">
              <w:rPr>
                <w:lang w:eastAsia="en-GB"/>
              </w:rPr>
              <w:t>Value</w:t>
            </w:r>
          </w:p>
        </w:tc>
        <w:tc>
          <w:tcPr>
            <w:tcW w:w="3402" w:type="dxa"/>
          </w:tcPr>
          <w:p w14:paraId="57B85358" w14:textId="77777777" w:rsidR="00AD40B0" w:rsidRPr="00E85189" w:rsidRDefault="00AD40B0" w:rsidP="00AD40B0">
            <w:pPr>
              <w:pStyle w:val="TAH"/>
              <w:keepNext w:val="0"/>
              <w:keepLines w:val="0"/>
              <w:rPr>
                <w:lang w:eastAsia="en-GB"/>
              </w:rPr>
            </w:pPr>
            <w:r w:rsidRPr="00E85189">
              <w:rPr>
                <w:lang w:eastAsia="en-GB"/>
              </w:rPr>
              <w:t>Semantics description</w:t>
            </w:r>
          </w:p>
        </w:tc>
        <w:tc>
          <w:tcPr>
            <w:tcW w:w="708" w:type="dxa"/>
          </w:tcPr>
          <w:p w14:paraId="55623A9F" w14:textId="77777777" w:rsidR="00AD40B0" w:rsidRPr="00E85189" w:rsidRDefault="00AD40B0" w:rsidP="00AD40B0">
            <w:pPr>
              <w:pStyle w:val="TAH"/>
              <w:keepNext w:val="0"/>
              <w:keepLines w:val="0"/>
              <w:rPr>
                <w:lang w:eastAsia="en-GB"/>
              </w:rPr>
            </w:pPr>
            <w:r w:rsidRPr="00E85189">
              <w:rPr>
                <w:lang w:eastAsia="en-GB"/>
              </w:rPr>
              <w:t>Ver</w:t>
            </w:r>
          </w:p>
        </w:tc>
      </w:tr>
      <w:tr w:rsidR="00AD40B0" w:rsidRPr="00E85189" w14:paraId="153B50B2" w14:textId="77777777" w:rsidTr="00AD40B0">
        <w:tc>
          <w:tcPr>
            <w:tcW w:w="3260" w:type="dxa"/>
          </w:tcPr>
          <w:p w14:paraId="416EE214" w14:textId="77777777" w:rsidR="00AD40B0" w:rsidRPr="00E85189" w:rsidRDefault="00AD40B0" w:rsidP="00AD40B0">
            <w:pPr>
              <w:pStyle w:val="TAL"/>
              <w:rPr>
                <w:lang w:eastAsia="en-GB"/>
              </w:rPr>
            </w:pPr>
            <w:r w:rsidRPr="00E85189">
              <w:t>SDAP configuration</w:t>
            </w:r>
          </w:p>
        </w:tc>
        <w:tc>
          <w:tcPr>
            <w:tcW w:w="1985" w:type="dxa"/>
          </w:tcPr>
          <w:p w14:paraId="55E3F234" w14:textId="77777777" w:rsidR="00AD40B0" w:rsidRPr="00E85189" w:rsidRDefault="00AD40B0" w:rsidP="00AD40B0">
            <w:pPr>
              <w:pStyle w:val="TAL"/>
              <w:rPr>
                <w:lang w:eastAsia="en-GB"/>
              </w:rPr>
            </w:pPr>
            <w:r w:rsidRPr="00E85189">
              <w:t>Not used</w:t>
            </w:r>
          </w:p>
        </w:tc>
        <w:tc>
          <w:tcPr>
            <w:tcW w:w="3402" w:type="dxa"/>
          </w:tcPr>
          <w:p w14:paraId="24CFA609" w14:textId="77777777" w:rsidR="00AD40B0" w:rsidRPr="00E85189" w:rsidRDefault="00AD40B0" w:rsidP="00AD40B0">
            <w:pPr>
              <w:pStyle w:val="TAL"/>
              <w:rPr>
                <w:lang w:eastAsia="en-GB"/>
              </w:rPr>
            </w:pPr>
          </w:p>
        </w:tc>
        <w:tc>
          <w:tcPr>
            <w:tcW w:w="708" w:type="dxa"/>
          </w:tcPr>
          <w:p w14:paraId="4D216562" w14:textId="77777777" w:rsidR="00AD40B0" w:rsidRPr="00E85189" w:rsidRDefault="00AD40B0" w:rsidP="00AD40B0">
            <w:pPr>
              <w:pStyle w:val="TAL"/>
              <w:rPr>
                <w:lang w:eastAsia="en-GB"/>
              </w:rPr>
            </w:pPr>
          </w:p>
        </w:tc>
      </w:tr>
      <w:tr w:rsidR="00AD40B0" w:rsidRPr="00E85189" w14:paraId="6C908AB3" w14:textId="77777777" w:rsidTr="00AD40B0">
        <w:tc>
          <w:tcPr>
            <w:tcW w:w="3260" w:type="dxa"/>
          </w:tcPr>
          <w:p w14:paraId="1F938C51" w14:textId="77777777" w:rsidR="00AD40B0" w:rsidRPr="00E85189" w:rsidRDefault="00AD40B0" w:rsidP="00AD40B0">
            <w:pPr>
              <w:pStyle w:val="TAL"/>
              <w:rPr>
                <w:lang w:eastAsia="en-GB"/>
              </w:rPr>
            </w:pPr>
            <w:r w:rsidRPr="00E85189">
              <w:rPr>
                <w:lang w:eastAsia="en-GB"/>
              </w:rPr>
              <w:t>PDCP configuration</w:t>
            </w:r>
          </w:p>
        </w:tc>
        <w:tc>
          <w:tcPr>
            <w:tcW w:w="1985" w:type="dxa"/>
          </w:tcPr>
          <w:p w14:paraId="7A7AB61F" w14:textId="77777777" w:rsidR="00AD40B0" w:rsidRPr="00E85189" w:rsidRDefault="00AD40B0" w:rsidP="00AD40B0">
            <w:pPr>
              <w:pStyle w:val="TAL"/>
              <w:rPr>
                <w:lang w:eastAsia="en-GB"/>
              </w:rPr>
            </w:pPr>
            <w:r w:rsidRPr="00E85189">
              <w:t>Not used</w:t>
            </w:r>
          </w:p>
        </w:tc>
        <w:tc>
          <w:tcPr>
            <w:tcW w:w="3402" w:type="dxa"/>
          </w:tcPr>
          <w:p w14:paraId="50A9B407" w14:textId="77777777" w:rsidR="00AD40B0" w:rsidRPr="00E85189" w:rsidRDefault="00AD40B0" w:rsidP="00AD40B0">
            <w:pPr>
              <w:pStyle w:val="TAL"/>
              <w:rPr>
                <w:lang w:eastAsia="en-GB"/>
              </w:rPr>
            </w:pPr>
          </w:p>
        </w:tc>
        <w:tc>
          <w:tcPr>
            <w:tcW w:w="708" w:type="dxa"/>
          </w:tcPr>
          <w:p w14:paraId="196C589F" w14:textId="77777777" w:rsidR="00AD40B0" w:rsidRPr="00E85189" w:rsidRDefault="00AD40B0" w:rsidP="00AD40B0">
            <w:pPr>
              <w:pStyle w:val="TAL"/>
              <w:rPr>
                <w:lang w:eastAsia="en-GB"/>
              </w:rPr>
            </w:pPr>
          </w:p>
        </w:tc>
      </w:tr>
      <w:tr w:rsidR="00AD40B0" w:rsidRPr="00E85189" w14:paraId="3F9AC089" w14:textId="77777777" w:rsidTr="00AD40B0">
        <w:tc>
          <w:tcPr>
            <w:tcW w:w="3260" w:type="dxa"/>
          </w:tcPr>
          <w:p w14:paraId="0025E50D" w14:textId="77777777" w:rsidR="00AD40B0" w:rsidRPr="00E85189" w:rsidRDefault="00AD40B0" w:rsidP="00AD40B0">
            <w:pPr>
              <w:pStyle w:val="TAL"/>
              <w:rPr>
                <w:lang w:eastAsia="en-GB"/>
              </w:rPr>
            </w:pPr>
            <w:r w:rsidRPr="00E85189">
              <w:rPr>
                <w:lang w:eastAsia="en-GB"/>
              </w:rPr>
              <w:t>RLC configuration</w:t>
            </w:r>
          </w:p>
        </w:tc>
        <w:tc>
          <w:tcPr>
            <w:tcW w:w="1985" w:type="dxa"/>
          </w:tcPr>
          <w:p w14:paraId="48D0C61D" w14:textId="77777777" w:rsidR="00AD40B0" w:rsidRPr="00E85189" w:rsidRDefault="00AD40B0" w:rsidP="00AD40B0">
            <w:pPr>
              <w:pStyle w:val="TAL"/>
              <w:rPr>
                <w:lang w:eastAsia="en-GB"/>
              </w:rPr>
            </w:pPr>
            <w:r w:rsidRPr="00E85189">
              <w:rPr>
                <w:lang w:eastAsia="en-GB"/>
              </w:rPr>
              <w:t>TM</w:t>
            </w:r>
          </w:p>
        </w:tc>
        <w:tc>
          <w:tcPr>
            <w:tcW w:w="3402" w:type="dxa"/>
          </w:tcPr>
          <w:p w14:paraId="0C4D2EB1" w14:textId="77777777" w:rsidR="00AD40B0" w:rsidRPr="00E85189" w:rsidRDefault="00AD40B0" w:rsidP="00AD40B0">
            <w:pPr>
              <w:pStyle w:val="TAL"/>
              <w:rPr>
                <w:lang w:eastAsia="en-GB"/>
              </w:rPr>
            </w:pPr>
          </w:p>
        </w:tc>
        <w:tc>
          <w:tcPr>
            <w:tcW w:w="708" w:type="dxa"/>
          </w:tcPr>
          <w:p w14:paraId="0804EA3C" w14:textId="77777777" w:rsidR="00AD40B0" w:rsidRPr="00E85189" w:rsidRDefault="00AD40B0" w:rsidP="00AD40B0">
            <w:pPr>
              <w:pStyle w:val="TAL"/>
              <w:rPr>
                <w:lang w:eastAsia="en-GB"/>
              </w:rPr>
            </w:pPr>
          </w:p>
        </w:tc>
      </w:tr>
      <w:tr w:rsidR="00AD40B0" w:rsidRPr="00E85189" w14:paraId="09839741" w14:textId="77777777" w:rsidTr="00AD40B0">
        <w:tc>
          <w:tcPr>
            <w:tcW w:w="3260" w:type="dxa"/>
          </w:tcPr>
          <w:p w14:paraId="2ED91F36" w14:textId="77777777" w:rsidR="00AD40B0" w:rsidRPr="00E85189" w:rsidRDefault="00AD40B0" w:rsidP="00AD40B0">
            <w:pPr>
              <w:pStyle w:val="TAL"/>
              <w:rPr>
                <w:lang w:eastAsia="en-GB"/>
              </w:rPr>
            </w:pPr>
            <w:r w:rsidRPr="00E85189">
              <w:rPr>
                <w:lang w:eastAsia="en-GB"/>
              </w:rPr>
              <w:t>Logical channel configuration</w:t>
            </w:r>
          </w:p>
        </w:tc>
        <w:tc>
          <w:tcPr>
            <w:tcW w:w="1985" w:type="dxa"/>
          </w:tcPr>
          <w:p w14:paraId="5A8F337B" w14:textId="77777777" w:rsidR="00AD40B0" w:rsidRPr="00E85189" w:rsidRDefault="00AD40B0" w:rsidP="00AD40B0">
            <w:pPr>
              <w:pStyle w:val="TAL"/>
              <w:rPr>
                <w:lang w:eastAsia="en-GB"/>
              </w:rPr>
            </w:pPr>
            <w:r w:rsidRPr="00E85189">
              <w:t>Not used</w:t>
            </w:r>
          </w:p>
        </w:tc>
        <w:tc>
          <w:tcPr>
            <w:tcW w:w="3402" w:type="dxa"/>
          </w:tcPr>
          <w:p w14:paraId="42B6DFDB" w14:textId="77777777" w:rsidR="00AD40B0" w:rsidRPr="00E85189" w:rsidRDefault="00AD40B0" w:rsidP="00AD40B0">
            <w:pPr>
              <w:pStyle w:val="TAL"/>
              <w:rPr>
                <w:lang w:eastAsia="en-GB"/>
              </w:rPr>
            </w:pPr>
          </w:p>
        </w:tc>
        <w:tc>
          <w:tcPr>
            <w:tcW w:w="708" w:type="dxa"/>
          </w:tcPr>
          <w:p w14:paraId="7CB6BD28" w14:textId="77777777" w:rsidR="00AD40B0" w:rsidRPr="00E85189" w:rsidRDefault="00AD40B0" w:rsidP="00AD40B0">
            <w:pPr>
              <w:pStyle w:val="TAL"/>
              <w:rPr>
                <w:lang w:eastAsia="en-GB"/>
              </w:rPr>
            </w:pPr>
          </w:p>
        </w:tc>
      </w:tr>
    </w:tbl>
    <w:p w14:paraId="184E4580" w14:textId="77777777" w:rsidR="00AD40B0" w:rsidRPr="00E85189" w:rsidRDefault="00AD40B0" w:rsidP="00AD40B0"/>
    <w:p w14:paraId="0DCCEB69" w14:textId="77777777" w:rsidR="00AD40B0" w:rsidRPr="00E85189" w:rsidRDefault="00AD40B0" w:rsidP="00AD40B0">
      <w:pPr>
        <w:pStyle w:val="NO"/>
      </w:pPr>
      <w:r w:rsidRPr="00E85189">
        <w:t>NOTE:</w:t>
      </w:r>
      <w:r w:rsidRPr="00E85189">
        <w:tab/>
        <w:t>RRC will perform padding, if required due to the granularity of the TF signalling, as defined in 8.5.</w:t>
      </w:r>
    </w:p>
    <w:p w14:paraId="096FDF8F" w14:textId="77777777" w:rsidR="00AD40B0" w:rsidRPr="00E85189" w:rsidRDefault="00AD40B0" w:rsidP="00AD40B0">
      <w:pPr>
        <w:pStyle w:val="Heading3"/>
      </w:pPr>
      <w:bookmarkStart w:id="4422" w:name="_Toc20426239"/>
      <w:bookmarkStart w:id="4423" w:name="_Toc29321636"/>
      <w:bookmarkStart w:id="4424" w:name="_Toc36219819"/>
      <w:bookmarkStart w:id="4425" w:name="_Toc36220495"/>
      <w:bookmarkStart w:id="4426" w:name="_Toc36513915"/>
      <w:bookmarkStart w:id="4427" w:name="_Toc46449974"/>
      <w:bookmarkStart w:id="4428" w:name="_Toc46489761"/>
      <w:r w:rsidRPr="00E85189">
        <w:t>9.1.2</w:t>
      </w:r>
      <w:r w:rsidRPr="00E85189">
        <w:tab/>
        <w:t>Void</w:t>
      </w:r>
      <w:bookmarkEnd w:id="4422"/>
      <w:bookmarkEnd w:id="4423"/>
      <w:bookmarkEnd w:id="4424"/>
      <w:bookmarkEnd w:id="4425"/>
      <w:bookmarkEnd w:id="4426"/>
      <w:bookmarkEnd w:id="4427"/>
      <w:bookmarkEnd w:id="4428"/>
    </w:p>
    <w:p w14:paraId="23E01E35" w14:textId="77777777" w:rsidR="00AD40B0" w:rsidRPr="00E85189" w:rsidRDefault="00AD40B0" w:rsidP="00AD40B0">
      <w:pPr>
        <w:pStyle w:val="Heading2"/>
      </w:pPr>
      <w:bookmarkStart w:id="4429" w:name="_Toc20426240"/>
      <w:bookmarkStart w:id="4430" w:name="_Toc29321637"/>
      <w:bookmarkStart w:id="4431" w:name="_Toc36219820"/>
      <w:bookmarkStart w:id="4432" w:name="_Toc36220496"/>
      <w:bookmarkStart w:id="4433" w:name="_Toc36513916"/>
      <w:bookmarkStart w:id="4434" w:name="_Toc46449975"/>
      <w:bookmarkStart w:id="4435" w:name="_Toc46489762"/>
      <w:r w:rsidRPr="00E85189">
        <w:t>9.2</w:t>
      </w:r>
      <w:r w:rsidRPr="00E85189">
        <w:tab/>
        <w:t>Default radio configurations</w:t>
      </w:r>
      <w:bookmarkEnd w:id="4429"/>
      <w:bookmarkEnd w:id="4430"/>
      <w:bookmarkEnd w:id="4431"/>
      <w:bookmarkEnd w:id="4432"/>
      <w:bookmarkEnd w:id="4433"/>
      <w:bookmarkEnd w:id="4434"/>
      <w:bookmarkEnd w:id="4435"/>
    </w:p>
    <w:p w14:paraId="67F3A600" w14:textId="77777777" w:rsidR="00AD40B0" w:rsidRPr="00E85189" w:rsidRDefault="00AD40B0" w:rsidP="00AD40B0">
      <w:r w:rsidRPr="00E85189">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9344A89" w14:textId="77777777" w:rsidR="00AD40B0" w:rsidRPr="00E85189" w:rsidRDefault="00AD40B0" w:rsidP="00AD40B0">
      <w:pPr>
        <w:pStyle w:val="NO"/>
      </w:pPr>
      <w:r w:rsidRPr="00E85189">
        <w:t>NOTE 1:</w:t>
      </w:r>
      <w:r w:rsidRPr="00E85189">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61C18E6" w14:textId="77777777" w:rsidR="00AD40B0" w:rsidRPr="00E85189" w:rsidRDefault="00AD40B0" w:rsidP="00AD40B0">
      <w:pPr>
        <w:pStyle w:val="NO"/>
      </w:pPr>
      <w:r w:rsidRPr="00E85189">
        <w:t>NOTE 2:</w:t>
      </w:r>
      <w:r w:rsidRPr="00E85189">
        <w:tab/>
        <w:t xml:space="preserve">For parameters in </w:t>
      </w:r>
      <w:proofErr w:type="spellStart"/>
      <w:r w:rsidRPr="00E85189">
        <w:rPr>
          <w:i/>
        </w:rPr>
        <w:t>ServingCellConfig</w:t>
      </w:r>
      <w:proofErr w:type="spellEnd"/>
      <w:r w:rsidRPr="00E85189">
        <w:t>, the default values are specified in the corresponding specification.</w:t>
      </w:r>
    </w:p>
    <w:p w14:paraId="6EF4130F" w14:textId="77777777" w:rsidR="00AD40B0" w:rsidRPr="00E85189" w:rsidRDefault="00AD40B0" w:rsidP="00AD40B0">
      <w:pPr>
        <w:pStyle w:val="Heading3"/>
      </w:pPr>
      <w:bookmarkStart w:id="4436" w:name="_Toc20426241"/>
      <w:bookmarkStart w:id="4437" w:name="_Toc29321638"/>
      <w:bookmarkStart w:id="4438" w:name="_Toc36219821"/>
      <w:bookmarkStart w:id="4439" w:name="_Toc36220497"/>
      <w:bookmarkStart w:id="4440" w:name="_Toc36513917"/>
      <w:bookmarkStart w:id="4441" w:name="_Toc46449976"/>
      <w:bookmarkStart w:id="4442" w:name="_Toc46489763"/>
      <w:r w:rsidRPr="00E85189">
        <w:t>9.2.1</w:t>
      </w:r>
      <w:r w:rsidRPr="00E85189">
        <w:tab/>
        <w:t>Default SRB configurations</w:t>
      </w:r>
      <w:bookmarkEnd w:id="4436"/>
      <w:bookmarkEnd w:id="4437"/>
      <w:bookmarkEnd w:id="4438"/>
      <w:bookmarkEnd w:id="4439"/>
      <w:bookmarkEnd w:id="4440"/>
      <w:bookmarkEnd w:id="4441"/>
      <w:bookmarkEnd w:id="4442"/>
    </w:p>
    <w:p w14:paraId="248C08AF" w14:textId="77777777" w:rsidR="00AD40B0" w:rsidRPr="00E85189" w:rsidRDefault="00AD40B0" w:rsidP="00AD40B0">
      <w:pPr>
        <w:rPr>
          <w:lang w:eastAsia="ko-KR"/>
        </w:rPr>
      </w:pPr>
      <w:r w:rsidRPr="00E85189">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D40B0" w:rsidRPr="00E85189" w14:paraId="32D8AE68" w14:textId="77777777" w:rsidTr="00AD40B0">
        <w:trPr>
          <w:tblHeader/>
        </w:trPr>
        <w:tc>
          <w:tcPr>
            <w:tcW w:w="2268" w:type="dxa"/>
            <w:tcBorders>
              <w:top w:val="single" w:sz="4" w:space="0" w:color="auto"/>
              <w:left w:val="single" w:sz="4" w:space="0" w:color="auto"/>
              <w:bottom w:val="single" w:sz="4" w:space="0" w:color="auto"/>
              <w:right w:val="single" w:sz="4" w:space="0" w:color="auto"/>
            </w:tcBorders>
            <w:hideMark/>
          </w:tcPr>
          <w:p w14:paraId="2B35DA26" w14:textId="77777777" w:rsidR="00AD40B0" w:rsidRPr="00E85189" w:rsidRDefault="00AD40B0" w:rsidP="00AD40B0">
            <w:pPr>
              <w:pStyle w:val="TAH"/>
              <w:keepNext w:val="0"/>
              <w:keepLines w:val="0"/>
              <w:rPr>
                <w:lang w:eastAsia="en-GB"/>
              </w:rPr>
            </w:pPr>
            <w:r w:rsidRPr="00E85189">
              <w:rPr>
                <w:lang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4BFE9C9A" w14:textId="77777777" w:rsidR="00AD40B0" w:rsidRPr="00E85189" w:rsidRDefault="00AD40B0" w:rsidP="00AD40B0">
            <w:pPr>
              <w:pStyle w:val="TAH"/>
              <w:keepNext w:val="0"/>
              <w:keepLines w:val="0"/>
              <w:rPr>
                <w:lang w:eastAsia="en-GB"/>
              </w:rPr>
            </w:pPr>
            <w:r w:rsidRPr="00E85189">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01CA8DA6" w14:textId="77777777" w:rsidR="00AD40B0" w:rsidRPr="00E85189" w:rsidRDefault="00AD40B0" w:rsidP="00AD40B0">
            <w:pPr>
              <w:pStyle w:val="TAH"/>
              <w:keepNext w:val="0"/>
              <w:keepLines w:val="0"/>
              <w:rPr>
                <w:lang w:eastAsia="en-GB"/>
              </w:rPr>
            </w:pPr>
            <w:r w:rsidRPr="00E85189">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2A8DAA4" w14:textId="77777777" w:rsidR="00AD40B0" w:rsidRPr="00E85189" w:rsidRDefault="00AD40B0" w:rsidP="00AD40B0">
            <w:pPr>
              <w:pStyle w:val="TAH"/>
              <w:keepNext w:val="0"/>
              <w:keepLines w:val="0"/>
              <w:rPr>
                <w:lang w:eastAsia="en-GB"/>
              </w:rPr>
            </w:pPr>
            <w:r w:rsidRPr="00E85189">
              <w:rPr>
                <w:lang w:eastAsia="en-GB"/>
              </w:rPr>
              <w:t>Ver</w:t>
            </w:r>
          </w:p>
        </w:tc>
      </w:tr>
      <w:tr w:rsidR="00AD40B0" w:rsidRPr="00E85189" w14:paraId="7588CE38" w14:textId="77777777" w:rsidTr="00AD40B0">
        <w:trPr>
          <w:tblHeader/>
        </w:trPr>
        <w:tc>
          <w:tcPr>
            <w:tcW w:w="2268" w:type="dxa"/>
            <w:tcBorders>
              <w:top w:val="single" w:sz="4" w:space="0" w:color="auto"/>
              <w:left w:val="single" w:sz="4" w:space="0" w:color="auto"/>
              <w:bottom w:val="single" w:sz="4" w:space="0" w:color="auto"/>
              <w:right w:val="single" w:sz="4" w:space="0" w:color="auto"/>
            </w:tcBorders>
          </w:tcPr>
          <w:p w14:paraId="3DA79AAE" w14:textId="77777777" w:rsidR="00AD40B0" w:rsidRPr="00E85189" w:rsidRDefault="00AD40B0" w:rsidP="00AD40B0">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61E5E950" w14:textId="77777777" w:rsidR="00AD40B0" w:rsidRPr="00E85189" w:rsidRDefault="00AD40B0" w:rsidP="00AD40B0">
            <w:pPr>
              <w:pStyle w:val="TAC"/>
              <w:rPr>
                <w:sz w:val="16"/>
              </w:rPr>
            </w:pPr>
            <w:r w:rsidRPr="00E85189">
              <w:rPr>
                <w:sz w:val="16"/>
              </w:rPr>
              <w:t>SRB1</w:t>
            </w:r>
          </w:p>
        </w:tc>
        <w:tc>
          <w:tcPr>
            <w:tcW w:w="992" w:type="dxa"/>
            <w:gridSpan w:val="2"/>
            <w:tcBorders>
              <w:left w:val="single" w:sz="4" w:space="0" w:color="auto"/>
              <w:bottom w:val="single" w:sz="4" w:space="0" w:color="auto"/>
              <w:right w:val="single" w:sz="4" w:space="0" w:color="auto"/>
            </w:tcBorders>
          </w:tcPr>
          <w:p w14:paraId="4C3495AD" w14:textId="77777777" w:rsidR="00AD40B0" w:rsidRPr="00E85189" w:rsidRDefault="00AD40B0" w:rsidP="00AD40B0">
            <w:pPr>
              <w:pStyle w:val="TAC"/>
              <w:rPr>
                <w:sz w:val="16"/>
              </w:rPr>
            </w:pPr>
            <w:r w:rsidRPr="00E85189">
              <w:rPr>
                <w:sz w:val="16"/>
              </w:rPr>
              <w:t>SRB2</w:t>
            </w:r>
          </w:p>
        </w:tc>
        <w:tc>
          <w:tcPr>
            <w:tcW w:w="992" w:type="dxa"/>
            <w:tcBorders>
              <w:left w:val="single" w:sz="4" w:space="0" w:color="auto"/>
              <w:bottom w:val="single" w:sz="4" w:space="0" w:color="auto"/>
              <w:right w:val="single" w:sz="4" w:space="0" w:color="auto"/>
            </w:tcBorders>
          </w:tcPr>
          <w:p w14:paraId="185EF21B" w14:textId="77777777" w:rsidR="00AD40B0" w:rsidRPr="00E85189" w:rsidRDefault="00AD40B0" w:rsidP="00AD40B0">
            <w:pPr>
              <w:pStyle w:val="TAC"/>
              <w:rPr>
                <w:sz w:val="16"/>
              </w:rPr>
            </w:pPr>
            <w:r w:rsidRPr="00E85189">
              <w:rPr>
                <w:sz w:val="16"/>
              </w:rPr>
              <w:t>SRB3</w:t>
            </w:r>
          </w:p>
        </w:tc>
        <w:tc>
          <w:tcPr>
            <w:tcW w:w="1792" w:type="dxa"/>
            <w:tcBorders>
              <w:top w:val="single" w:sz="4" w:space="0" w:color="auto"/>
              <w:left w:val="single" w:sz="4" w:space="0" w:color="auto"/>
              <w:bottom w:val="single" w:sz="4" w:space="0" w:color="auto"/>
              <w:right w:val="single" w:sz="4" w:space="0" w:color="auto"/>
            </w:tcBorders>
          </w:tcPr>
          <w:p w14:paraId="0D7AAAA3" w14:textId="77777777" w:rsidR="00AD40B0" w:rsidRPr="00E85189" w:rsidRDefault="00AD40B0" w:rsidP="00AD40B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F0E4DD" w14:textId="77777777" w:rsidR="00AD40B0" w:rsidRPr="00E85189" w:rsidRDefault="00AD40B0" w:rsidP="00AD40B0">
            <w:pPr>
              <w:pStyle w:val="TAH"/>
              <w:keepNext w:val="0"/>
              <w:keepLines w:val="0"/>
              <w:rPr>
                <w:lang w:eastAsia="en-GB"/>
              </w:rPr>
            </w:pPr>
          </w:p>
        </w:tc>
      </w:tr>
      <w:tr w:rsidR="00AD40B0" w:rsidRPr="00E85189" w14:paraId="2BAA3BC4" w14:textId="77777777" w:rsidTr="00AD40B0">
        <w:trPr>
          <w:tblHeader/>
        </w:trPr>
        <w:tc>
          <w:tcPr>
            <w:tcW w:w="2268" w:type="dxa"/>
            <w:tcBorders>
              <w:top w:val="single" w:sz="4" w:space="0" w:color="auto"/>
              <w:left w:val="single" w:sz="4" w:space="0" w:color="auto"/>
              <w:bottom w:val="single" w:sz="4" w:space="0" w:color="auto"/>
              <w:right w:val="single" w:sz="4" w:space="0" w:color="auto"/>
            </w:tcBorders>
            <w:hideMark/>
          </w:tcPr>
          <w:p w14:paraId="1C5C35AE" w14:textId="77777777" w:rsidR="00AD40B0" w:rsidRPr="00E85189" w:rsidRDefault="00AD40B0" w:rsidP="00AD40B0">
            <w:pPr>
              <w:pStyle w:val="TAL"/>
              <w:rPr>
                <w:i/>
              </w:rPr>
            </w:pPr>
            <w:r w:rsidRPr="00E85189">
              <w:rPr>
                <w:i/>
              </w:rPr>
              <w:t>PDCP-Config</w:t>
            </w:r>
          </w:p>
          <w:p w14:paraId="18840717" w14:textId="77777777" w:rsidR="00AD40B0" w:rsidRPr="00E85189" w:rsidRDefault="00AD40B0" w:rsidP="00AD40B0">
            <w:pPr>
              <w:pStyle w:val="TAL"/>
              <w:rPr>
                <w:i/>
              </w:rPr>
            </w:pPr>
            <w:r w:rsidRPr="00E85189">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C10BDA5" w14:textId="77777777" w:rsidR="00AD40B0" w:rsidRPr="00E85189" w:rsidRDefault="00AD40B0" w:rsidP="00AD40B0">
            <w:pPr>
              <w:pStyle w:val="TAL"/>
              <w:rPr>
                <w:i/>
              </w:rPr>
            </w:pPr>
          </w:p>
          <w:p w14:paraId="494836F0" w14:textId="77777777" w:rsidR="00AD40B0" w:rsidRPr="00E85189" w:rsidRDefault="00AD40B0" w:rsidP="00AD40B0">
            <w:pPr>
              <w:pStyle w:val="TAL"/>
            </w:pPr>
            <w:r w:rsidRPr="00E85189">
              <w:t>infinity</w:t>
            </w:r>
          </w:p>
        </w:tc>
        <w:tc>
          <w:tcPr>
            <w:tcW w:w="1792" w:type="dxa"/>
            <w:tcBorders>
              <w:top w:val="single" w:sz="4" w:space="0" w:color="auto"/>
              <w:left w:val="single" w:sz="4" w:space="0" w:color="auto"/>
              <w:bottom w:val="single" w:sz="4" w:space="0" w:color="auto"/>
              <w:right w:val="single" w:sz="4" w:space="0" w:color="auto"/>
            </w:tcBorders>
          </w:tcPr>
          <w:p w14:paraId="7270606A" w14:textId="77777777" w:rsidR="00AD40B0" w:rsidRPr="00E85189" w:rsidRDefault="00AD40B0" w:rsidP="00AD40B0">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5C2FAA6F" w14:textId="77777777" w:rsidR="00AD40B0" w:rsidRPr="00E85189" w:rsidRDefault="00AD40B0" w:rsidP="00AD40B0">
            <w:pPr>
              <w:pStyle w:val="TAL"/>
              <w:rPr>
                <w:i/>
              </w:rPr>
            </w:pPr>
          </w:p>
        </w:tc>
      </w:tr>
      <w:tr w:rsidR="00AD40B0" w:rsidRPr="00E85189" w14:paraId="2D61FCF5" w14:textId="77777777" w:rsidTr="00AD40B0">
        <w:tc>
          <w:tcPr>
            <w:tcW w:w="2268" w:type="dxa"/>
            <w:tcBorders>
              <w:top w:val="single" w:sz="4" w:space="0" w:color="auto"/>
              <w:left w:val="single" w:sz="4" w:space="0" w:color="auto"/>
              <w:bottom w:val="single" w:sz="4" w:space="0" w:color="auto"/>
              <w:right w:val="single" w:sz="4" w:space="0" w:color="auto"/>
            </w:tcBorders>
            <w:hideMark/>
          </w:tcPr>
          <w:p w14:paraId="3CC3A712" w14:textId="77777777" w:rsidR="00AD40B0" w:rsidRPr="00E85189" w:rsidRDefault="00AD40B0" w:rsidP="00AD40B0">
            <w:pPr>
              <w:pStyle w:val="TAL"/>
              <w:rPr>
                <w:lang w:eastAsia="en-GB"/>
              </w:rPr>
            </w:pPr>
            <w:r w:rsidRPr="00E85189">
              <w:rPr>
                <w:i/>
                <w:lang w:eastAsia="en-GB"/>
              </w:rPr>
              <w:t>RLC-Config</w:t>
            </w:r>
            <w:r w:rsidRPr="00E85189">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8ED215A" w14:textId="77777777" w:rsidR="00AD40B0" w:rsidRPr="00E85189" w:rsidRDefault="00AD40B0" w:rsidP="00AD40B0">
            <w:pPr>
              <w:pStyle w:val="TAL"/>
              <w:rPr>
                <w:lang w:eastAsia="en-GB"/>
              </w:rPr>
            </w:pPr>
            <w:r w:rsidRPr="00E85189">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C253BEE" w14:textId="77777777" w:rsidR="00AD40B0" w:rsidRPr="00E85189" w:rsidRDefault="00AD40B0" w:rsidP="00AD40B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79092E" w14:textId="77777777" w:rsidR="00AD40B0" w:rsidRPr="00E85189" w:rsidRDefault="00AD40B0" w:rsidP="00AD40B0">
            <w:pPr>
              <w:pStyle w:val="TAL"/>
              <w:rPr>
                <w:lang w:eastAsia="en-GB"/>
              </w:rPr>
            </w:pPr>
          </w:p>
        </w:tc>
      </w:tr>
      <w:tr w:rsidR="00AD40B0" w:rsidRPr="00E85189" w14:paraId="1298B5C2" w14:textId="77777777" w:rsidTr="00AD40B0">
        <w:tc>
          <w:tcPr>
            <w:tcW w:w="2268" w:type="dxa"/>
            <w:tcBorders>
              <w:top w:val="single" w:sz="4" w:space="0" w:color="auto"/>
              <w:left w:val="single" w:sz="4" w:space="0" w:color="auto"/>
              <w:bottom w:val="single" w:sz="4" w:space="0" w:color="auto"/>
              <w:right w:val="single" w:sz="4" w:space="0" w:color="auto"/>
            </w:tcBorders>
            <w:hideMark/>
          </w:tcPr>
          <w:p w14:paraId="23321547" w14:textId="7E71450C" w:rsidR="00AD40B0" w:rsidRPr="00E85189" w:rsidRDefault="00AD40B0" w:rsidP="00AD40B0">
            <w:pPr>
              <w:pStyle w:val="TAL"/>
              <w:rPr>
                <w:i/>
                <w:lang w:eastAsia="en-GB"/>
              </w:rPr>
            </w:pPr>
            <w:r w:rsidRPr="00E85189">
              <w:rPr>
                <w:i/>
                <w:lang w:eastAsia="en-GB"/>
              </w:rPr>
              <w:t>ul-</w:t>
            </w:r>
            <w:ins w:id="4443" w:author="Rapporteur (Ericsson)" w:date="2020-08-06T06:26:00Z">
              <w:r w:rsidR="005F0CE2">
                <w:rPr>
                  <w:i/>
                  <w:lang w:eastAsia="en-GB"/>
                </w:rPr>
                <w:t>AM-</w:t>
              </w:r>
            </w:ins>
            <w:r w:rsidRPr="00E85189">
              <w:rPr>
                <w:i/>
                <w:lang w:eastAsia="en-GB"/>
              </w:rPr>
              <w:t>RLC</w:t>
            </w:r>
            <w:del w:id="4444" w:author="Rapporteur (Ericsson)" w:date="2020-08-06T06:26:00Z">
              <w:r w:rsidRPr="00E85189" w:rsidDel="005F0CE2">
                <w:rPr>
                  <w:i/>
                  <w:lang w:eastAsia="en-GB"/>
                </w:rPr>
                <w:delText>-Config</w:delText>
              </w:r>
            </w:del>
          </w:p>
          <w:p w14:paraId="53670934" w14:textId="77777777" w:rsidR="00AD40B0" w:rsidRPr="00E85189" w:rsidRDefault="00AD40B0" w:rsidP="00AD40B0">
            <w:pPr>
              <w:pStyle w:val="TAL"/>
              <w:rPr>
                <w:i/>
                <w:lang w:eastAsia="en-GB"/>
              </w:rPr>
            </w:pPr>
            <w:r w:rsidRPr="00E85189">
              <w:rPr>
                <w:i/>
                <w:lang w:eastAsia="en-GB"/>
              </w:rPr>
              <w:t>&gt;</w:t>
            </w:r>
            <w:proofErr w:type="spellStart"/>
            <w:r w:rsidRPr="00E85189">
              <w:rPr>
                <w:i/>
                <w:lang w:eastAsia="en-GB"/>
              </w:rPr>
              <w:t>sn-FieldLength</w:t>
            </w:r>
            <w:proofErr w:type="spellEnd"/>
          </w:p>
          <w:p w14:paraId="32D8E383" w14:textId="77777777" w:rsidR="00AD40B0" w:rsidRPr="00E85189" w:rsidRDefault="00AD40B0" w:rsidP="00AD40B0">
            <w:pPr>
              <w:pStyle w:val="TAL"/>
              <w:rPr>
                <w:i/>
                <w:lang w:eastAsia="en-GB"/>
              </w:rPr>
            </w:pPr>
            <w:r w:rsidRPr="00E85189">
              <w:rPr>
                <w:i/>
                <w:lang w:eastAsia="en-GB"/>
              </w:rPr>
              <w:t>&gt;t-</w:t>
            </w:r>
            <w:proofErr w:type="spellStart"/>
            <w:r w:rsidRPr="00E85189">
              <w:rPr>
                <w:i/>
                <w:lang w:eastAsia="en-GB"/>
              </w:rPr>
              <w:t>PollRetransmit</w:t>
            </w:r>
            <w:proofErr w:type="spellEnd"/>
          </w:p>
          <w:p w14:paraId="459CE757" w14:textId="77777777" w:rsidR="00AD40B0" w:rsidRPr="00E85189" w:rsidRDefault="00AD40B0" w:rsidP="00AD40B0">
            <w:pPr>
              <w:pStyle w:val="TAL"/>
              <w:rPr>
                <w:i/>
                <w:lang w:eastAsia="en-GB"/>
              </w:rPr>
            </w:pPr>
            <w:r w:rsidRPr="00E85189">
              <w:rPr>
                <w:i/>
                <w:lang w:eastAsia="en-GB"/>
              </w:rPr>
              <w:t>&gt;</w:t>
            </w:r>
            <w:proofErr w:type="spellStart"/>
            <w:r w:rsidRPr="00E85189">
              <w:rPr>
                <w:i/>
                <w:lang w:eastAsia="en-GB"/>
              </w:rPr>
              <w:t>pollPDU</w:t>
            </w:r>
            <w:proofErr w:type="spellEnd"/>
          </w:p>
          <w:p w14:paraId="2F63CAC6" w14:textId="77777777" w:rsidR="00AD40B0" w:rsidRPr="00E85189" w:rsidRDefault="00AD40B0" w:rsidP="00AD40B0">
            <w:pPr>
              <w:pStyle w:val="TAL"/>
              <w:rPr>
                <w:i/>
                <w:lang w:eastAsia="en-GB"/>
              </w:rPr>
            </w:pPr>
            <w:r w:rsidRPr="00E85189">
              <w:rPr>
                <w:i/>
                <w:lang w:eastAsia="en-GB"/>
              </w:rPr>
              <w:t>&gt;</w:t>
            </w:r>
            <w:proofErr w:type="spellStart"/>
            <w:r w:rsidRPr="00E85189">
              <w:rPr>
                <w:i/>
                <w:lang w:eastAsia="en-GB"/>
              </w:rPr>
              <w:t>pollByte</w:t>
            </w:r>
            <w:proofErr w:type="spellEnd"/>
          </w:p>
          <w:p w14:paraId="2266E36D" w14:textId="77777777" w:rsidR="00AD40B0" w:rsidRPr="00E85189" w:rsidRDefault="00AD40B0" w:rsidP="00AD40B0">
            <w:pPr>
              <w:pStyle w:val="TAL"/>
              <w:rPr>
                <w:i/>
                <w:lang w:eastAsia="en-GB"/>
              </w:rPr>
            </w:pPr>
            <w:r w:rsidRPr="00E85189">
              <w:rPr>
                <w:i/>
                <w:lang w:eastAsia="en-GB"/>
              </w:rPr>
              <w:t>&gt;</w:t>
            </w:r>
            <w:proofErr w:type="spellStart"/>
            <w:r w:rsidRPr="00E85189">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602F89BD" w14:textId="77777777" w:rsidR="00AD40B0" w:rsidRPr="00E85189" w:rsidRDefault="00AD40B0" w:rsidP="00AD40B0">
            <w:pPr>
              <w:pStyle w:val="TAL"/>
              <w:rPr>
                <w:lang w:eastAsia="en-GB"/>
              </w:rPr>
            </w:pPr>
          </w:p>
          <w:p w14:paraId="1AC3F9E5" w14:textId="77777777" w:rsidR="00AD40B0" w:rsidRPr="00E85189" w:rsidRDefault="00AD40B0" w:rsidP="00AD40B0">
            <w:pPr>
              <w:pStyle w:val="TAL"/>
              <w:rPr>
                <w:lang w:eastAsia="en-GB"/>
              </w:rPr>
            </w:pPr>
            <w:r w:rsidRPr="00E85189">
              <w:rPr>
                <w:lang w:eastAsia="en-GB"/>
              </w:rPr>
              <w:t>size12</w:t>
            </w:r>
          </w:p>
          <w:p w14:paraId="6B567EAF" w14:textId="77777777" w:rsidR="00AD40B0" w:rsidRPr="00E85189" w:rsidRDefault="00AD40B0" w:rsidP="00AD40B0">
            <w:pPr>
              <w:pStyle w:val="TAL"/>
              <w:rPr>
                <w:lang w:eastAsia="en-GB"/>
              </w:rPr>
            </w:pPr>
            <w:r w:rsidRPr="00E85189">
              <w:rPr>
                <w:lang w:eastAsia="en-GB"/>
              </w:rPr>
              <w:t>ms45</w:t>
            </w:r>
          </w:p>
          <w:p w14:paraId="7046FE20" w14:textId="77777777" w:rsidR="00AD40B0" w:rsidRPr="00E85189" w:rsidRDefault="00AD40B0" w:rsidP="00AD40B0">
            <w:pPr>
              <w:pStyle w:val="TAL"/>
              <w:rPr>
                <w:lang w:eastAsia="en-GB"/>
              </w:rPr>
            </w:pPr>
            <w:r w:rsidRPr="00E85189">
              <w:rPr>
                <w:lang w:eastAsia="en-GB"/>
              </w:rPr>
              <w:t>infinity</w:t>
            </w:r>
          </w:p>
          <w:p w14:paraId="6E9009E2" w14:textId="77777777" w:rsidR="00AD40B0" w:rsidRPr="00E85189" w:rsidRDefault="00AD40B0" w:rsidP="00AD40B0">
            <w:pPr>
              <w:pStyle w:val="TAL"/>
              <w:rPr>
                <w:lang w:eastAsia="en-GB"/>
              </w:rPr>
            </w:pPr>
            <w:r w:rsidRPr="00E85189">
              <w:rPr>
                <w:lang w:eastAsia="en-GB"/>
              </w:rPr>
              <w:t>infinity</w:t>
            </w:r>
          </w:p>
          <w:p w14:paraId="26D81179" w14:textId="77777777" w:rsidR="00AD40B0" w:rsidRPr="00E85189" w:rsidRDefault="00AD40B0" w:rsidP="00AD40B0">
            <w:pPr>
              <w:pStyle w:val="TAL"/>
            </w:pPr>
            <w:r w:rsidRPr="00E85189">
              <w:rPr>
                <w:lang w:eastAsia="en-GB"/>
              </w:rPr>
              <w:t>t</w:t>
            </w:r>
            <w:r w:rsidRPr="00E85189">
              <w:t>8</w:t>
            </w:r>
          </w:p>
        </w:tc>
        <w:tc>
          <w:tcPr>
            <w:tcW w:w="1792" w:type="dxa"/>
            <w:tcBorders>
              <w:top w:val="single" w:sz="4" w:space="0" w:color="auto"/>
              <w:left w:val="single" w:sz="4" w:space="0" w:color="auto"/>
              <w:bottom w:val="single" w:sz="4" w:space="0" w:color="auto"/>
              <w:right w:val="single" w:sz="4" w:space="0" w:color="auto"/>
            </w:tcBorders>
          </w:tcPr>
          <w:p w14:paraId="4A2317DD" w14:textId="77777777" w:rsidR="00AD40B0" w:rsidRPr="00E85189" w:rsidRDefault="00AD40B0" w:rsidP="00AD40B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574902" w14:textId="77777777" w:rsidR="00AD40B0" w:rsidRPr="00E85189" w:rsidRDefault="00AD40B0" w:rsidP="00AD40B0">
            <w:pPr>
              <w:pStyle w:val="TAL"/>
              <w:rPr>
                <w:lang w:eastAsia="en-GB"/>
              </w:rPr>
            </w:pPr>
          </w:p>
        </w:tc>
      </w:tr>
      <w:tr w:rsidR="00AD40B0" w:rsidRPr="00E85189" w14:paraId="5B2A459C" w14:textId="77777777" w:rsidTr="00AD40B0">
        <w:tc>
          <w:tcPr>
            <w:tcW w:w="2268" w:type="dxa"/>
            <w:tcBorders>
              <w:top w:val="single" w:sz="4" w:space="0" w:color="auto"/>
              <w:left w:val="single" w:sz="4" w:space="0" w:color="auto"/>
              <w:bottom w:val="single" w:sz="4" w:space="0" w:color="auto"/>
              <w:right w:val="single" w:sz="4" w:space="0" w:color="auto"/>
            </w:tcBorders>
            <w:hideMark/>
          </w:tcPr>
          <w:p w14:paraId="078199C3" w14:textId="7EC917BD" w:rsidR="00AD40B0" w:rsidRPr="00E85189" w:rsidRDefault="00AD40B0" w:rsidP="00AD40B0">
            <w:pPr>
              <w:pStyle w:val="TAL"/>
              <w:rPr>
                <w:i/>
                <w:lang w:eastAsia="en-GB"/>
              </w:rPr>
            </w:pPr>
            <w:r w:rsidRPr="00E85189">
              <w:rPr>
                <w:i/>
                <w:lang w:eastAsia="en-GB"/>
              </w:rPr>
              <w:t>dl-</w:t>
            </w:r>
            <w:ins w:id="4445" w:author="Rapporteur (Ericsson)" w:date="2020-08-06T06:26:00Z">
              <w:r w:rsidR="004C3493">
                <w:rPr>
                  <w:i/>
                  <w:lang w:eastAsia="en-GB"/>
                </w:rPr>
                <w:t>AM-</w:t>
              </w:r>
            </w:ins>
            <w:r w:rsidRPr="00E85189">
              <w:rPr>
                <w:i/>
                <w:lang w:eastAsia="en-GB"/>
              </w:rPr>
              <w:t>RLC</w:t>
            </w:r>
            <w:del w:id="4446" w:author="Rapporteur (Ericsson)" w:date="2020-08-06T06:26:00Z">
              <w:r w:rsidRPr="00E85189" w:rsidDel="004C3493">
                <w:rPr>
                  <w:i/>
                  <w:lang w:eastAsia="en-GB"/>
                </w:rPr>
                <w:delText>-Config</w:delText>
              </w:r>
            </w:del>
          </w:p>
          <w:p w14:paraId="11F48FDB" w14:textId="77777777" w:rsidR="00AD40B0" w:rsidRPr="00E85189" w:rsidRDefault="00AD40B0" w:rsidP="00AD40B0">
            <w:pPr>
              <w:pStyle w:val="TAL"/>
              <w:rPr>
                <w:i/>
                <w:lang w:eastAsia="en-GB"/>
              </w:rPr>
            </w:pPr>
            <w:r w:rsidRPr="00E85189">
              <w:rPr>
                <w:i/>
                <w:lang w:eastAsia="en-GB"/>
              </w:rPr>
              <w:t>&gt;</w:t>
            </w:r>
            <w:proofErr w:type="spellStart"/>
            <w:r w:rsidRPr="00E85189">
              <w:rPr>
                <w:i/>
                <w:lang w:eastAsia="en-GB"/>
              </w:rPr>
              <w:t>sn-FieldLength</w:t>
            </w:r>
            <w:proofErr w:type="spellEnd"/>
          </w:p>
          <w:p w14:paraId="6E3F7902" w14:textId="77777777" w:rsidR="00AD40B0" w:rsidRPr="00E85189" w:rsidRDefault="00AD40B0" w:rsidP="00AD40B0">
            <w:pPr>
              <w:pStyle w:val="TAL"/>
              <w:rPr>
                <w:i/>
                <w:lang w:eastAsia="en-GB"/>
              </w:rPr>
            </w:pPr>
            <w:r w:rsidRPr="00E85189">
              <w:rPr>
                <w:i/>
                <w:lang w:eastAsia="en-GB"/>
              </w:rPr>
              <w:t>&gt;t-Reassembly</w:t>
            </w:r>
          </w:p>
          <w:p w14:paraId="14122143" w14:textId="77777777" w:rsidR="00AD40B0" w:rsidRPr="00E85189" w:rsidRDefault="00AD40B0" w:rsidP="00AD40B0">
            <w:pPr>
              <w:pStyle w:val="TAL"/>
              <w:rPr>
                <w:i/>
                <w:lang w:eastAsia="en-GB"/>
              </w:rPr>
            </w:pPr>
            <w:r w:rsidRPr="00E85189">
              <w:rPr>
                <w:i/>
                <w:lang w:eastAsia="en-GB"/>
              </w:rPr>
              <w:t>&gt;t-</w:t>
            </w:r>
            <w:proofErr w:type="spellStart"/>
            <w:r w:rsidRPr="00E85189">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692D199" w14:textId="77777777" w:rsidR="00AD40B0" w:rsidRPr="00E85189" w:rsidRDefault="00AD40B0" w:rsidP="00AD40B0">
            <w:pPr>
              <w:pStyle w:val="TAL"/>
              <w:rPr>
                <w:lang w:eastAsia="en-GB"/>
              </w:rPr>
            </w:pPr>
          </w:p>
          <w:p w14:paraId="197F8E49" w14:textId="77777777" w:rsidR="00AD40B0" w:rsidRPr="00E85189" w:rsidRDefault="00AD40B0" w:rsidP="00AD40B0">
            <w:pPr>
              <w:pStyle w:val="TAL"/>
              <w:rPr>
                <w:lang w:eastAsia="en-GB"/>
              </w:rPr>
            </w:pPr>
            <w:r w:rsidRPr="00E85189">
              <w:rPr>
                <w:lang w:eastAsia="en-GB"/>
              </w:rPr>
              <w:t>size12</w:t>
            </w:r>
          </w:p>
          <w:p w14:paraId="4D8246BC" w14:textId="77777777" w:rsidR="00AD40B0" w:rsidRPr="00E85189" w:rsidRDefault="00AD40B0" w:rsidP="00AD40B0">
            <w:pPr>
              <w:pStyle w:val="TAL"/>
              <w:rPr>
                <w:lang w:eastAsia="en-GB"/>
              </w:rPr>
            </w:pPr>
            <w:r w:rsidRPr="00E85189">
              <w:rPr>
                <w:lang w:eastAsia="en-GB"/>
              </w:rPr>
              <w:t>ms</w:t>
            </w:r>
            <w:r w:rsidRPr="00E85189">
              <w:rPr>
                <w:rFonts w:eastAsia="Yu Mincho"/>
              </w:rPr>
              <w:t>35</w:t>
            </w:r>
          </w:p>
          <w:p w14:paraId="19E06753" w14:textId="77777777" w:rsidR="00AD40B0" w:rsidRPr="00E85189" w:rsidRDefault="00AD40B0" w:rsidP="00AD40B0">
            <w:pPr>
              <w:pStyle w:val="TAL"/>
              <w:rPr>
                <w:lang w:eastAsia="en-GB"/>
              </w:rPr>
            </w:pPr>
            <w:r w:rsidRPr="00E85189">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0E8AA80" w14:textId="77777777" w:rsidR="00AD40B0" w:rsidRPr="00E85189" w:rsidRDefault="00AD40B0" w:rsidP="00AD40B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E1D80E" w14:textId="77777777" w:rsidR="00AD40B0" w:rsidRPr="00E85189" w:rsidRDefault="00AD40B0" w:rsidP="00AD40B0">
            <w:pPr>
              <w:pStyle w:val="TAL"/>
              <w:rPr>
                <w:lang w:eastAsia="en-GB"/>
              </w:rPr>
            </w:pPr>
          </w:p>
        </w:tc>
      </w:tr>
      <w:tr w:rsidR="00AD40B0" w:rsidRPr="00E85189" w14:paraId="590C8982" w14:textId="77777777" w:rsidTr="00AD40B0">
        <w:tc>
          <w:tcPr>
            <w:tcW w:w="2268" w:type="dxa"/>
            <w:tcBorders>
              <w:top w:val="single" w:sz="4" w:space="0" w:color="auto"/>
              <w:left w:val="single" w:sz="4" w:space="0" w:color="auto"/>
              <w:bottom w:val="single" w:sz="4" w:space="0" w:color="auto"/>
              <w:right w:val="single" w:sz="4" w:space="0" w:color="auto"/>
            </w:tcBorders>
          </w:tcPr>
          <w:p w14:paraId="7FBD582C" w14:textId="77777777" w:rsidR="00AD40B0" w:rsidRPr="00E85189" w:rsidRDefault="00AD40B0" w:rsidP="00AD40B0">
            <w:pPr>
              <w:pStyle w:val="TAL"/>
              <w:rPr>
                <w:i/>
                <w:lang w:eastAsia="en-GB"/>
              </w:rPr>
            </w:pPr>
            <w:proofErr w:type="spellStart"/>
            <w:r w:rsidRPr="00E85189">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DEC7C68" w14:textId="77777777" w:rsidR="00AD40B0" w:rsidRPr="00E85189" w:rsidRDefault="00AD40B0" w:rsidP="00AD40B0">
            <w:pPr>
              <w:pStyle w:val="TAL"/>
            </w:pPr>
            <w:r w:rsidRPr="00E85189">
              <w:t>1</w:t>
            </w:r>
          </w:p>
        </w:tc>
        <w:tc>
          <w:tcPr>
            <w:tcW w:w="944" w:type="dxa"/>
            <w:tcBorders>
              <w:top w:val="single" w:sz="4" w:space="0" w:color="auto"/>
              <w:left w:val="single" w:sz="4" w:space="0" w:color="auto"/>
              <w:bottom w:val="single" w:sz="4" w:space="0" w:color="auto"/>
              <w:right w:val="single" w:sz="4" w:space="0" w:color="auto"/>
            </w:tcBorders>
          </w:tcPr>
          <w:p w14:paraId="146D7554" w14:textId="77777777" w:rsidR="00AD40B0" w:rsidRPr="00E85189" w:rsidRDefault="00AD40B0" w:rsidP="00AD40B0">
            <w:pPr>
              <w:pStyle w:val="TAL"/>
            </w:pPr>
            <w:r w:rsidRPr="00E85189">
              <w:t>2</w:t>
            </w:r>
          </w:p>
        </w:tc>
        <w:tc>
          <w:tcPr>
            <w:tcW w:w="1040" w:type="dxa"/>
            <w:gridSpan w:val="2"/>
            <w:tcBorders>
              <w:top w:val="single" w:sz="4" w:space="0" w:color="auto"/>
              <w:left w:val="single" w:sz="4" w:space="0" w:color="auto"/>
              <w:bottom w:val="single" w:sz="4" w:space="0" w:color="auto"/>
              <w:right w:val="single" w:sz="4" w:space="0" w:color="auto"/>
            </w:tcBorders>
          </w:tcPr>
          <w:p w14:paraId="463ADF4C" w14:textId="77777777" w:rsidR="00AD40B0" w:rsidRPr="00E85189" w:rsidRDefault="00AD40B0" w:rsidP="00AD40B0">
            <w:pPr>
              <w:pStyle w:val="TAL"/>
            </w:pPr>
            <w:r w:rsidRPr="00E85189">
              <w:t>3</w:t>
            </w:r>
          </w:p>
        </w:tc>
        <w:tc>
          <w:tcPr>
            <w:tcW w:w="1792" w:type="dxa"/>
            <w:tcBorders>
              <w:top w:val="single" w:sz="4" w:space="0" w:color="auto"/>
              <w:left w:val="single" w:sz="4" w:space="0" w:color="auto"/>
              <w:bottom w:val="single" w:sz="4" w:space="0" w:color="auto"/>
              <w:right w:val="single" w:sz="4" w:space="0" w:color="auto"/>
            </w:tcBorders>
          </w:tcPr>
          <w:p w14:paraId="5B9540E6" w14:textId="77777777" w:rsidR="00AD40B0" w:rsidRPr="00E85189" w:rsidRDefault="00AD40B0" w:rsidP="00AD40B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7E78CAD" w14:textId="77777777" w:rsidR="00AD40B0" w:rsidRPr="00E85189" w:rsidRDefault="00AD40B0" w:rsidP="00AD40B0">
            <w:pPr>
              <w:pStyle w:val="TAL"/>
              <w:rPr>
                <w:lang w:eastAsia="en-GB"/>
              </w:rPr>
            </w:pPr>
          </w:p>
        </w:tc>
      </w:tr>
      <w:tr w:rsidR="00AD40B0" w:rsidRPr="00E85189" w14:paraId="52F00174" w14:textId="77777777" w:rsidTr="00AD40B0">
        <w:tc>
          <w:tcPr>
            <w:tcW w:w="2268" w:type="dxa"/>
            <w:tcBorders>
              <w:top w:val="single" w:sz="4" w:space="0" w:color="auto"/>
              <w:left w:val="single" w:sz="4" w:space="0" w:color="auto"/>
              <w:bottom w:val="single" w:sz="4" w:space="0" w:color="auto"/>
              <w:right w:val="single" w:sz="4" w:space="0" w:color="auto"/>
            </w:tcBorders>
            <w:hideMark/>
          </w:tcPr>
          <w:p w14:paraId="51043710" w14:textId="77777777" w:rsidR="00AD40B0" w:rsidRPr="00E85189" w:rsidRDefault="00AD40B0" w:rsidP="00AD40B0">
            <w:pPr>
              <w:pStyle w:val="TAL"/>
              <w:rPr>
                <w:i/>
                <w:lang w:eastAsia="en-GB"/>
              </w:rPr>
            </w:pPr>
            <w:proofErr w:type="spellStart"/>
            <w:r w:rsidRPr="00E85189">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9C13DCD" w14:textId="77777777" w:rsidR="00AD40B0" w:rsidRPr="00E85189" w:rsidRDefault="00AD40B0" w:rsidP="00AD40B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56CA4E8" w14:textId="77777777" w:rsidR="00AD40B0" w:rsidRPr="00E85189" w:rsidRDefault="00AD40B0" w:rsidP="00AD40B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FF4467" w14:textId="77777777" w:rsidR="00AD40B0" w:rsidRPr="00E85189" w:rsidRDefault="00AD40B0" w:rsidP="00AD40B0">
            <w:pPr>
              <w:pStyle w:val="TAL"/>
              <w:rPr>
                <w:lang w:eastAsia="en-GB"/>
              </w:rPr>
            </w:pPr>
          </w:p>
        </w:tc>
      </w:tr>
      <w:tr w:rsidR="00AD40B0" w:rsidRPr="00E85189" w14:paraId="56ECF1BA" w14:textId="77777777" w:rsidTr="00AD40B0">
        <w:tc>
          <w:tcPr>
            <w:tcW w:w="2268" w:type="dxa"/>
            <w:tcBorders>
              <w:top w:val="single" w:sz="4" w:space="0" w:color="auto"/>
              <w:left w:val="single" w:sz="4" w:space="0" w:color="auto"/>
              <w:bottom w:val="single" w:sz="4" w:space="0" w:color="auto"/>
              <w:right w:val="single" w:sz="4" w:space="0" w:color="auto"/>
            </w:tcBorders>
            <w:hideMark/>
          </w:tcPr>
          <w:p w14:paraId="5C749768" w14:textId="77777777" w:rsidR="00AD40B0" w:rsidRPr="00E85189" w:rsidRDefault="00AD40B0" w:rsidP="00AD40B0">
            <w:pPr>
              <w:pStyle w:val="TAL"/>
              <w:rPr>
                <w:i/>
                <w:lang w:eastAsia="en-GB"/>
              </w:rPr>
            </w:pPr>
            <w:r w:rsidRPr="00E85189">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7FE14991" w14:textId="77777777" w:rsidR="00AD40B0" w:rsidRPr="00E85189" w:rsidRDefault="00AD40B0" w:rsidP="00AD40B0">
            <w:pPr>
              <w:pStyle w:val="TAL"/>
              <w:rPr>
                <w:lang w:eastAsia="en-GB"/>
              </w:rPr>
            </w:pPr>
            <w:r w:rsidRPr="00E85189">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0D04940" w14:textId="77777777" w:rsidR="00AD40B0" w:rsidRPr="00E85189" w:rsidRDefault="00AD40B0" w:rsidP="00AD40B0">
            <w:pPr>
              <w:pStyle w:val="TAL"/>
            </w:pPr>
            <w:r w:rsidRPr="00E85189">
              <w:t>3</w:t>
            </w:r>
          </w:p>
        </w:tc>
        <w:tc>
          <w:tcPr>
            <w:tcW w:w="1040" w:type="dxa"/>
            <w:gridSpan w:val="2"/>
            <w:tcBorders>
              <w:top w:val="single" w:sz="4" w:space="0" w:color="auto"/>
              <w:left w:val="single" w:sz="4" w:space="0" w:color="auto"/>
              <w:bottom w:val="single" w:sz="4" w:space="0" w:color="auto"/>
              <w:right w:val="single" w:sz="4" w:space="0" w:color="auto"/>
            </w:tcBorders>
          </w:tcPr>
          <w:p w14:paraId="5196BC3E" w14:textId="77777777" w:rsidR="00AD40B0" w:rsidRPr="00E85189" w:rsidRDefault="00AD40B0" w:rsidP="00AD40B0">
            <w:pPr>
              <w:pStyle w:val="TAL"/>
            </w:pPr>
            <w:r w:rsidRPr="00E85189">
              <w:t>1</w:t>
            </w:r>
          </w:p>
        </w:tc>
        <w:tc>
          <w:tcPr>
            <w:tcW w:w="1792" w:type="dxa"/>
            <w:tcBorders>
              <w:top w:val="single" w:sz="4" w:space="0" w:color="auto"/>
              <w:left w:val="single" w:sz="4" w:space="0" w:color="auto"/>
              <w:bottom w:val="single" w:sz="4" w:space="0" w:color="auto"/>
              <w:right w:val="single" w:sz="4" w:space="0" w:color="auto"/>
            </w:tcBorders>
            <w:hideMark/>
          </w:tcPr>
          <w:p w14:paraId="1EC085DF" w14:textId="77777777" w:rsidR="00AD40B0" w:rsidRPr="00E85189" w:rsidRDefault="00AD40B0" w:rsidP="00AD40B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DC77CE" w14:textId="77777777" w:rsidR="00AD40B0" w:rsidRPr="00E85189" w:rsidRDefault="00AD40B0" w:rsidP="00AD40B0">
            <w:pPr>
              <w:pStyle w:val="TAL"/>
              <w:rPr>
                <w:lang w:eastAsia="en-GB"/>
              </w:rPr>
            </w:pPr>
          </w:p>
        </w:tc>
      </w:tr>
      <w:tr w:rsidR="00AD40B0" w:rsidRPr="00E85189" w14:paraId="0BDFE39B" w14:textId="77777777" w:rsidTr="00AD40B0">
        <w:tc>
          <w:tcPr>
            <w:tcW w:w="2268" w:type="dxa"/>
            <w:tcBorders>
              <w:top w:val="single" w:sz="4" w:space="0" w:color="auto"/>
              <w:left w:val="single" w:sz="4" w:space="0" w:color="auto"/>
              <w:bottom w:val="single" w:sz="4" w:space="0" w:color="auto"/>
              <w:right w:val="single" w:sz="4" w:space="0" w:color="auto"/>
            </w:tcBorders>
            <w:hideMark/>
          </w:tcPr>
          <w:p w14:paraId="5B0248E1" w14:textId="77777777" w:rsidR="00AD40B0" w:rsidRPr="00E85189" w:rsidRDefault="00AD40B0" w:rsidP="00AD40B0">
            <w:pPr>
              <w:pStyle w:val="TAL"/>
              <w:rPr>
                <w:i/>
                <w:lang w:eastAsia="en-GB"/>
              </w:rPr>
            </w:pPr>
            <w:r w:rsidRPr="00E85189">
              <w:rPr>
                <w:i/>
                <w:lang w:eastAsia="en-GB"/>
              </w:rPr>
              <w:t>&gt;</w:t>
            </w:r>
            <w:proofErr w:type="spellStart"/>
            <w:r w:rsidRPr="00E85189">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01B2D78E" w14:textId="77777777" w:rsidR="00AD40B0" w:rsidRPr="00E85189" w:rsidRDefault="00AD40B0" w:rsidP="00AD40B0">
            <w:pPr>
              <w:pStyle w:val="TAL"/>
              <w:rPr>
                <w:lang w:eastAsia="en-GB"/>
              </w:rPr>
            </w:pPr>
            <w:r w:rsidRPr="00E85189">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50400B5" w14:textId="77777777" w:rsidR="00AD40B0" w:rsidRPr="00E85189" w:rsidRDefault="00AD40B0" w:rsidP="00AD40B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59BFA58" w14:textId="77777777" w:rsidR="00AD40B0" w:rsidRPr="00E85189" w:rsidRDefault="00AD40B0" w:rsidP="00AD40B0">
            <w:pPr>
              <w:pStyle w:val="TAL"/>
              <w:rPr>
                <w:lang w:eastAsia="en-GB"/>
              </w:rPr>
            </w:pPr>
          </w:p>
        </w:tc>
      </w:tr>
      <w:tr w:rsidR="00AD40B0" w:rsidRPr="00E85189" w14:paraId="2043A5EA" w14:textId="77777777" w:rsidTr="00AD40B0">
        <w:tc>
          <w:tcPr>
            <w:tcW w:w="2268" w:type="dxa"/>
            <w:tcBorders>
              <w:top w:val="single" w:sz="4" w:space="0" w:color="auto"/>
              <w:left w:val="single" w:sz="4" w:space="0" w:color="auto"/>
              <w:bottom w:val="single" w:sz="4" w:space="0" w:color="auto"/>
              <w:right w:val="single" w:sz="4" w:space="0" w:color="auto"/>
            </w:tcBorders>
            <w:hideMark/>
          </w:tcPr>
          <w:p w14:paraId="272B586C" w14:textId="77777777" w:rsidR="00AD40B0" w:rsidRPr="00E85189" w:rsidRDefault="00AD40B0" w:rsidP="00AD40B0">
            <w:pPr>
              <w:pStyle w:val="TAL"/>
              <w:rPr>
                <w:i/>
                <w:lang w:eastAsia="en-GB"/>
              </w:rPr>
            </w:pPr>
            <w:r w:rsidRPr="00E85189">
              <w:rPr>
                <w:i/>
                <w:lang w:eastAsia="en-GB"/>
              </w:rPr>
              <w:t>&gt;</w:t>
            </w:r>
            <w:proofErr w:type="spellStart"/>
            <w:r w:rsidRPr="00E85189">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4EBFA08" w14:textId="77777777" w:rsidR="00AD40B0" w:rsidRPr="00E85189" w:rsidRDefault="00AD40B0" w:rsidP="00AD40B0">
            <w:pPr>
              <w:pStyle w:val="TAL"/>
              <w:rPr>
                <w:lang w:eastAsia="en-GB"/>
              </w:rPr>
            </w:pPr>
            <w:r w:rsidRPr="00E85189">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BE3D3BB" w14:textId="77777777" w:rsidR="00AD40B0" w:rsidRPr="00E85189" w:rsidRDefault="00AD40B0" w:rsidP="00AD40B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3E8A11" w14:textId="77777777" w:rsidR="00AD40B0" w:rsidRPr="00E85189" w:rsidRDefault="00AD40B0" w:rsidP="00AD40B0">
            <w:pPr>
              <w:pStyle w:val="TAL"/>
              <w:rPr>
                <w:lang w:eastAsia="en-GB"/>
              </w:rPr>
            </w:pPr>
          </w:p>
        </w:tc>
      </w:tr>
    </w:tbl>
    <w:p w14:paraId="5E40BF86" w14:textId="77777777" w:rsidR="00AD40B0" w:rsidRPr="00E85189" w:rsidRDefault="00AD40B0" w:rsidP="00AD40B0"/>
    <w:p w14:paraId="75005663" w14:textId="77777777" w:rsidR="00AD40B0" w:rsidRPr="00E85189" w:rsidRDefault="00AD40B0" w:rsidP="00AD40B0">
      <w:pPr>
        <w:pStyle w:val="Heading3"/>
      </w:pPr>
      <w:bookmarkStart w:id="4447" w:name="_Toc20426242"/>
      <w:bookmarkStart w:id="4448" w:name="_Toc29321639"/>
      <w:bookmarkStart w:id="4449" w:name="_Toc36219822"/>
      <w:bookmarkStart w:id="4450" w:name="_Toc36220498"/>
      <w:bookmarkStart w:id="4451" w:name="_Toc36513918"/>
      <w:bookmarkStart w:id="4452" w:name="_Toc46449977"/>
      <w:bookmarkStart w:id="4453" w:name="_Toc46489764"/>
      <w:r w:rsidRPr="00E85189">
        <w:t>9.2.2</w:t>
      </w:r>
      <w:r w:rsidRPr="00E85189">
        <w:tab/>
        <w:t>Default MAC Cell Group configuration</w:t>
      </w:r>
      <w:bookmarkEnd w:id="4447"/>
      <w:bookmarkEnd w:id="4448"/>
      <w:bookmarkEnd w:id="4449"/>
      <w:bookmarkEnd w:id="4450"/>
      <w:bookmarkEnd w:id="4451"/>
      <w:bookmarkEnd w:id="4452"/>
      <w:bookmarkEnd w:id="4453"/>
    </w:p>
    <w:p w14:paraId="28FF0495" w14:textId="77777777" w:rsidR="00AD40B0" w:rsidRPr="00E85189" w:rsidRDefault="00AD40B0" w:rsidP="00AD40B0">
      <w:pPr>
        <w:rPr>
          <w:rFonts w:eastAsia="SimSun"/>
          <w:lang w:eastAsia="ko-KR"/>
        </w:rPr>
      </w:pPr>
      <w:r w:rsidRPr="00E85189">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D40B0" w:rsidRPr="00E85189" w14:paraId="7815AFA4" w14:textId="77777777" w:rsidTr="00AD40B0">
        <w:trPr>
          <w:tblHeader/>
        </w:trPr>
        <w:tc>
          <w:tcPr>
            <w:tcW w:w="3260" w:type="dxa"/>
          </w:tcPr>
          <w:p w14:paraId="5A5FA244" w14:textId="77777777" w:rsidR="00AD40B0" w:rsidRPr="00E85189" w:rsidRDefault="00AD40B0" w:rsidP="00AD40B0">
            <w:pPr>
              <w:pStyle w:val="TAH"/>
              <w:keepNext w:val="0"/>
              <w:keepLines w:val="0"/>
              <w:rPr>
                <w:lang w:eastAsia="en-GB"/>
              </w:rPr>
            </w:pPr>
            <w:r w:rsidRPr="00E85189">
              <w:rPr>
                <w:lang w:eastAsia="en-GB"/>
              </w:rPr>
              <w:t>Name</w:t>
            </w:r>
          </w:p>
        </w:tc>
        <w:tc>
          <w:tcPr>
            <w:tcW w:w="1418" w:type="dxa"/>
          </w:tcPr>
          <w:p w14:paraId="21E0F840" w14:textId="77777777" w:rsidR="00AD40B0" w:rsidRPr="00E85189" w:rsidRDefault="00AD40B0" w:rsidP="00AD40B0">
            <w:pPr>
              <w:pStyle w:val="TAH"/>
              <w:keepNext w:val="0"/>
              <w:keepLines w:val="0"/>
              <w:rPr>
                <w:lang w:eastAsia="en-GB"/>
              </w:rPr>
            </w:pPr>
            <w:r w:rsidRPr="00E85189">
              <w:rPr>
                <w:lang w:eastAsia="en-GB"/>
              </w:rPr>
              <w:t>Value</w:t>
            </w:r>
          </w:p>
        </w:tc>
        <w:tc>
          <w:tcPr>
            <w:tcW w:w="2552" w:type="dxa"/>
          </w:tcPr>
          <w:p w14:paraId="4EA07828" w14:textId="77777777" w:rsidR="00AD40B0" w:rsidRPr="00E85189" w:rsidRDefault="00AD40B0" w:rsidP="00AD40B0">
            <w:pPr>
              <w:pStyle w:val="TAH"/>
              <w:keepNext w:val="0"/>
              <w:keepLines w:val="0"/>
              <w:rPr>
                <w:lang w:eastAsia="en-GB"/>
              </w:rPr>
            </w:pPr>
            <w:r w:rsidRPr="00E85189">
              <w:rPr>
                <w:lang w:eastAsia="en-GB"/>
              </w:rPr>
              <w:t>Semantics description</w:t>
            </w:r>
          </w:p>
        </w:tc>
        <w:tc>
          <w:tcPr>
            <w:tcW w:w="708" w:type="dxa"/>
          </w:tcPr>
          <w:p w14:paraId="7D2E6640" w14:textId="77777777" w:rsidR="00AD40B0" w:rsidRPr="00E85189" w:rsidRDefault="00AD40B0" w:rsidP="00AD40B0">
            <w:pPr>
              <w:pStyle w:val="TAH"/>
              <w:keepNext w:val="0"/>
              <w:keepLines w:val="0"/>
              <w:rPr>
                <w:lang w:eastAsia="en-GB"/>
              </w:rPr>
            </w:pPr>
            <w:r w:rsidRPr="00E85189">
              <w:rPr>
                <w:lang w:eastAsia="en-GB"/>
              </w:rPr>
              <w:t>Ver</w:t>
            </w:r>
          </w:p>
        </w:tc>
      </w:tr>
      <w:tr w:rsidR="00AD40B0" w:rsidRPr="00E85189" w14:paraId="46466E22" w14:textId="77777777" w:rsidTr="00AD40B0">
        <w:tc>
          <w:tcPr>
            <w:tcW w:w="3260" w:type="dxa"/>
          </w:tcPr>
          <w:p w14:paraId="7300134C" w14:textId="77777777" w:rsidR="00AD40B0" w:rsidRPr="00E85189" w:rsidRDefault="00AD40B0" w:rsidP="00AD40B0">
            <w:pPr>
              <w:pStyle w:val="TAL"/>
              <w:rPr>
                <w:lang w:eastAsia="en-GB"/>
              </w:rPr>
            </w:pPr>
            <w:r w:rsidRPr="00E85189">
              <w:rPr>
                <w:lang w:eastAsia="en-GB"/>
              </w:rPr>
              <w:t xml:space="preserve">MAC </w:t>
            </w:r>
            <w:r w:rsidRPr="00E85189">
              <w:t>Cell Group</w:t>
            </w:r>
            <w:r w:rsidRPr="00E85189">
              <w:rPr>
                <w:lang w:eastAsia="en-GB"/>
              </w:rPr>
              <w:t xml:space="preserve"> configuration</w:t>
            </w:r>
          </w:p>
        </w:tc>
        <w:tc>
          <w:tcPr>
            <w:tcW w:w="1418" w:type="dxa"/>
          </w:tcPr>
          <w:p w14:paraId="64F13A07" w14:textId="77777777" w:rsidR="00AD40B0" w:rsidRPr="00E85189" w:rsidRDefault="00AD40B0" w:rsidP="00AD40B0">
            <w:pPr>
              <w:pStyle w:val="TAL"/>
              <w:rPr>
                <w:lang w:eastAsia="en-GB"/>
              </w:rPr>
            </w:pPr>
          </w:p>
        </w:tc>
        <w:tc>
          <w:tcPr>
            <w:tcW w:w="2552" w:type="dxa"/>
          </w:tcPr>
          <w:p w14:paraId="154BFC48" w14:textId="77777777" w:rsidR="00AD40B0" w:rsidRPr="00E85189" w:rsidRDefault="00AD40B0" w:rsidP="00AD40B0">
            <w:pPr>
              <w:pStyle w:val="TAL"/>
              <w:rPr>
                <w:lang w:eastAsia="en-GB"/>
              </w:rPr>
            </w:pPr>
          </w:p>
        </w:tc>
        <w:tc>
          <w:tcPr>
            <w:tcW w:w="708" w:type="dxa"/>
          </w:tcPr>
          <w:p w14:paraId="1F1A128D" w14:textId="77777777" w:rsidR="00AD40B0" w:rsidRPr="00E85189" w:rsidRDefault="00AD40B0" w:rsidP="00AD40B0">
            <w:pPr>
              <w:pStyle w:val="TAL"/>
              <w:rPr>
                <w:lang w:eastAsia="en-GB"/>
              </w:rPr>
            </w:pPr>
          </w:p>
        </w:tc>
      </w:tr>
      <w:tr w:rsidR="00AD40B0" w:rsidRPr="00E85189" w14:paraId="2D00EB73" w14:textId="77777777" w:rsidTr="00AD40B0">
        <w:tc>
          <w:tcPr>
            <w:tcW w:w="3260" w:type="dxa"/>
          </w:tcPr>
          <w:p w14:paraId="16FBF010" w14:textId="77777777" w:rsidR="00AD40B0" w:rsidRPr="00E85189" w:rsidRDefault="00AD40B0" w:rsidP="00AD40B0">
            <w:pPr>
              <w:pStyle w:val="TAL"/>
              <w:rPr>
                <w:i/>
                <w:lang w:eastAsia="en-GB"/>
              </w:rPr>
            </w:pPr>
            <w:proofErr w:type="spellStart"/>
            <w:r w:rsidRPr="00E85189">
              <w:rPr>
                <w:i/>
                <w:lang w:eastAsia="en-GB"/>
              </w:rPr>
              <w:t>bsr</w:t>
            </w:r>
            <w:proofErr w:type="spellEnd"/>
            <w:r w:rsidRPr="00E85189">
              <w:rPr>
                <w:i/>
                <w:lang w:eastAsia="en-GB"/>
              </w:rPr>
              <w:t>-Config</w:t>
            </w:r>
          </w:p>
        </w:tc>
        <w:tc>
          <w:tcPr>
            <w:tcW w:w="1418" w:type="dxa"/>
          </w:tcPr>
          <w:p w14:paraId="5A3543E4" w14:textId="77777777" w:rsidR="00AD40B0" w:rsidRPr="00E85189" w:rsidRDefault="00AD40B0" w:rsidP="00AD40B0">
            <w:pPr>
              <w:pStyle w:val="TAL"/>
            </w:pPr>
          </w:p>
        </w:tc>
        <w:tc>
          <w:tcPr>
            <w:tcW w:w="2552" w:type="dxa"/>
          </w:tcPr>
          <w:p w14:paraId="487A76DE" w14:textId="77777777" w:rsidR="00AD40B0" w:rsidRPr="00E85189" w:rsidRDefault="00AD40B0" w:rsidP="00AD40B0">
            <w:pPr>
              <w:pStyle w:val="TAL"/>
              <w:rPr>
                <w:lang w:eastAsia="en-GB"/>
              </w:rPr>
            </w:pPr>
          </w:p>
        </w:tc>
        <w:tc>
          <w:tcPr>
            <w:tcW w:w="708" w:type="dxa"/>
          </w:tcPr>
          <w:p w14:paraId="1D2EF1DA" w14:textId="77777777" w:rsidR="00AD40B0" w:rsidRPr="00E85189" w:rsidRDefault="00AD40B0" w:rsidP="00AD40B0">
            <w:pPr>
              <w:pStyle w:val="TAL"/>
              <w:rPr>
                <w:lang w:eastAsia="en-GB"/>
              </w:rPr>
            </w:pPr>
          </w:p>
        </w:tc>
      </w:tr>
      <w:tr w:rsidR="00AD40B0" w:rsidRPr="00E85189" w14:paraId="35FDAA85" w14:textId="77777777" w:rsidTr="00AD40B0">
        <w:tc>
          <w:tcPr>
            <w:tcW w:w="3260" w:type="dxa"/>
          </w:tcPr>
          <w:p w14:paraId="1755578C" w14:textId="77777777" w:rsidR="00AD40B0" w:rsidRPr="00E85189" w:rsidRDefault="00AD40B0" w:rsidP="00AD40B0">
            <w:pPr>
              <w:pStyle w:val="TAL"/>
              <w:rPr>
                <w:i/>
                <w:lang w:eastAsia="en-GB"/>
              </w:rPr>
            </w:pPr>
            <w:r w:rsidRPr="00E85189">
              <w:rPr>
                <w:i/>
              </w:rPr>
              <w:t>&gt;</w:t>
            </w:r>
            <w:proofErr w:type="spellStart"/>
            <w:r w:rsidRPr="00E85189">
              <w:rPr>
                <w:i/>
                <w:lang w:eastAsia="en-GB"/>
              </w:rPr>
              <w:t>periodicBSR</w:t>
            </w:r>
            <w:proofErr w:type="spellEnd"/>
            <w:r w:rsidRPr="00E85189">
              <w:rPr>
                <w:i/>
                <w:lang w:eastAsia="en-GB"/>
              </w:rPr>
              <w:t>-Timer</w:t>
            </w:r>
          </w:p>
        </w:tc>
        <w:tc>
          <w:tcPr>
            <w:tcW w:w="1418" w:type="dxa"/>
          </w:tcPr>
          <w:p w14:paraId="400C5540" w14:textId="77777777" w:rsidR="00AD40B0" w:rsidRPr="00E85189" w:rsidRDefault="00AD40B0" w:rsidP="00AD40B0">
            <w:pPr>
              <w:pStyle w:val="TAL"/>
            </w:pPr>
            <w:r w:rsidRPr="00E85189">
              <w:rPr>
                <w:lang w:eastAsia="en-GB"/>
              </w:rPr>
              <w:t>sf10</w:t>
            </w:r>
          </w:p>
        </w:tc>
        <w:tc>
          <w:tcPr>
            <w:tcW w:w="2552" w:type="dxa"/>
          </w:tcPr>
          <w:p w14:paraId="342F455A" w14:textId="77777777" w:rsidR="00AD40B0" w:rsidRPr="00E85189" w:rsidRDefault="00AD40B0" w:rsidP="00AD40B0">
            <w:pPr>
              <w:pStyle w:val="TAL"/>
              <w:rPr>
                <w:lang w:eastAsia="en-GB"/>
              </w:rPr>
            </w:pPr>
          </w:p>
        </w:tc>
        <w:tc>
          <w:tcPr>
            <w:tcW w:w="708" w:type="dxa"/>
          </w:tcPr>
          <w:p w14:paraId="14846404" w14:textId="77777777" w:rsidR="00AD40B0" w:rsidRPr="00E85189" w:rsidRDefault="00AD40B0" w:rsidP="00AD40B0">
            <w:pPr>
              <w:pStyle w:val="TAL"/>
              <w:rPr>
                <w:lang w:eastAsia="en-GB"/>
              </w:rPr>
            </w:pPr>
          </w:p>
        </w:tc>
      </w:tr>
      <w:tr w:rsidR="00AD40B0" w:rsidRPr="00E85189" w14:paraId="1E3E2D71" w14:textId="77777777" w:rsidTr="00AD40B0">
        <w:tc>
          <w:tcPr>
            <w:tcW w:w="3260" w:type="dxa"/>
          </w:tcPr>
          <w:p w14:paraId="5F838B94" w14:textId="77777777" w:rsidR="00AD40B0" w:rsidRPr="00E85189" w:rsidRDefault="00AD40B0" w:rsidP="00AD40B0">
            <w:pPr>
              <w:pStyle w:val="TAL"/>
              <w:rPr>
                <w:i/>
                <w:lang w:eastAsia="en-GB"/>
              </w:rPr>
            </w:pPr>
            <w:r w:rsidRPr="00E85189">
              <w:rPr>
                <w:i/>
              </w:rPr>
              <w:t>&gt;</w:t>
            </w:r>
            <w:proofErr w:type="spellStart"/>
            <w:r w:rsidRPr="00E85189">
              <w:rPr>
                <w:i/>
                <w:lang w:eastAsia="en-GB"/>
              </w:rPr>
              <w:t>retxBSR</w:t>
            </w:r>
            <w:proofErr w:type="spellEnd"/>
            <w:r w:rsidRPr="00E85189">
              <w:rPr>
                <w:i/>
                <w:lang w:eastAsia="en-GB"/>
              </w:rPr>
              <w:t>-Timer</w:t>
            </w:r>
          </w:p>
        </w:tc>
        <w:tc>
          <w:tcPr>
            <w:tcW w:w="1418" w:type="dxa"/>
          </w:tcPr>
          <w:p w14:paraId="548E8FBF" w14:textId="77777777" w:rsidR="00AD40B0" w:rsidRPr="00E85189" w:rsidRDefault="00AD40B0" w:rsidP="00AD40B0">
            <w:pPr>
              <w:pStyle w:val="TAL"/>
            </w:pPr>
            <w:r w:rsidRPr="00E85189">
              <w:t>sf80</w:t>
            </w:r>
          </w:p>
        </w:tc>
        <w:tc>
          <w:tcPr>
            <w:tcW w:w="2552" w:type="dxa"/>
          </w:tcPr>
          <w:p w14:paraId="7C2D6A33" w14:textId="77777777" w:rsidR="00AD40B0" w:rsidRPr="00E85189" w:rsidRDefault="00AD40B0" w:rsidP="00AD40B0">
            <w:pPr>
              <w:pStyle w:val="TAL"/>
              <w:rPr>
                <w:lang w:eastAsia="en-GB"/>
              </w:rPr>
            </w:pPr>
          </w:p>
        </w:tc>
        <w:tc>
          <w:tcPr>
            <w:tcW w:w="708" w:type="dxa"/>
          </w:tcPr>
          <w:p w14:paraId="7550223B" w14:textId="77777777" w:rsidR="00AD40B0" w:rsidRPr="00E85189" w:rsidRDefault="00AD40B0" w:rsidP="00AD40B0">
            <w:pPr>
              <w:pStyle w:val="TAL"/>
              <w:rPr>
                <w:lang w:eastAsia="en-GB"/>
              </w:rPr>
            </w:pPr>
          </w:p>
        </w:tc>
      </w:tr>
      <w:tr w:rsidR="00AD40B0" w:rsidRPr="00E85189" w14:paraId="596FD184" w14:textId="77777777" w:rsidTr="00AD40B0">
        <w:tc>
          <w:tcPr>
            <w:tcW w:w="3260" w:type="dxa"/>
          </w:tcPr>
          <w:p w14:paraId="52621334" w14:textId="77777777" w:rsidR="00AD40B0" w:rsidRPr="00E85189" w:rsidRDefault="00AD40B0" w:rsidP="00AD40B0">
            <w:pPr>
              <w:pStyle w:val="TAL"/>
              <w:rPr>
                <w:i/>
                <w:lang w:eastAsia="en-GB"/>
              </w:rPr>
            </w:pPr>
            <w:proofErr w:type="spellStart"/>
            <w:r w:rsidRPr="00E85189">
              <w:rPr>
                <w:i/>
                <w:lang w:eastAsia="en-GB"/>
              </w:rPr>
              <w:t>phr</w:t>
            </w:r>
            <w:proofErr w:type="spellEnd"/>
            <w:r w:rsidRPr="00E85189">
              <w:rPr>
                <w:i/>
                <w:lang w:eastAsia="en-GB"/>
              </w:rPr>
              <w:t>-Config</w:t>
            </w:r>
          </w:p>
        </w:tc>
        <w:tc>
          <w:tcPr>
            <w:tcW w:w="1418" w:type="dxa"/>
          </w:tcPr>
          <w:p w14:paraId="178792DA" w14:textId="77777777" w:rsidR="00AD40B0" w:rsidRPr="00E85189" w:rsidRDefault="00AD40B0" w:rsidP="00AD40B0">
            <w:pPr>
              <w:pStyle w:val="TAL"/>
            </w:pPr>
          </w:p>
        </w:tc>
        <w:tc>
          <w:tcPr>
            <w:tcW w:w="2552" w:type="dxa"/>
          </w:tcPr>
          <w:p w14:paraId="47196A52" w14:textId="77777777" w:rsidR="00AD40B0" w:rsidRPr="00E85189" w:rsidRDefault="00AD40B0" w:rsidP="00AD40B0">
            <w:pPr>
              <w:pStyle w:val="TAL"/>
              <w:rPr>
                <w:lang w:eastAsia="en-GB"/>
              </w:rPr>
            </w:pPr>
          </w:p>
        </w:tc>
        <w:tc>
          <w:tcPr>
            <w:tcW w:w="708" w:type="dxa"/>
          </w:tcPr>
          <w:p w14:paraId="35109D50" w14:textId="77777777" w:rsidR="00AD40B0" w:rsidRPr="00E85189" w:rsidRDefault="00AD40B0" w:rsidP="00AD40B0">
            <w:pPr>
              <w:pStyle w:val="TAL"/>
              <w:rPr>
                <w:lang w:eastAsia="en-GB"/>
              </w:rPr>
            </w:pPr>
          </w:p>
        </w:tc>
      </w:tr>
      <w:tr w:rsidR="00AD40B0" w:rsidRPr="00E85189" w14:paraId="5BABCAD3" w14:textId="77777777" w:rsidTr="00AD40B0">
        <w:tc>
          <w:tcPr>
            <w:tcW w:w="3260" w:type="dxa"/>
          </w:tcPr>
          <w:p w14:paraId="31C58B6C" w14:textId="77777777" w:rsidR="00AD40B0" w:rsidRPr="00E85189" w:rsidRDefault="00AD40B0" w:rsidP="00AD40B0">
            <w:pPr>
              <w:pStyle w:val="TAL"/>
              <w:rPr>
                <w:i/>
                <w:lang w:eastAsia="en-GB"/>
              </w:rPr>
            </w:pPr>
            <w:r w:rsidRPr="00E85189">
              <w:rPr>
                <w:i/>
              </w:rPr>
              <w:t>&gt;</w:t>
            </w:r>
            <w:proofErr w:type="spellStart"/>
            <w:r w:rsidRPr="00E85189">
              <w:rPr>
                <w:i/>
              </w:rPr>
              <w:t>phr-PeriodicTimer</w:t>
            </w:r>
            <w:proofErr w:type="spellEnd"/>
          </w:p>
        </w:tc>
        <w:tc>
          <w:tcPr>
            <w:tcW w:w="1418" w:type="dxa"/>
          </w:tcPr>
          <w:p w14:paraId="0282793E" w14:textId="77777777" w:rsidR="00AD40B0" w:rsidRPr="00E85189" w:rsidRDefault="00AD40B0" w:rsidP="00AD40B0">
            <w:pPr>
              <w:pStyle w:val="TAL"/>
            </w:pPr>
            <w:r w:rsidRPr="00E85189">
              <w:rPr>
                <w:lang w:eastAsia="en-GB"/>
              </w:rPr>
              <w:t>sf</w:t>
            </w:r>
            <w:r w:rsidRPr="00E85189">
              <w:t>10</w:t>
            </w:r>
          </w:p>
        </w:tc>
        <w:tc>
          <w:tcPr>
            <w:tcW w:w="2552" w:type="dxa"/>
          </w:tcPr>
          <w:p w14:paraId="6271EC2E" w14:textId="77777777" w:rsidR="00AD40B0" w:rsidRPr="00E85189" w:rsidRDefault="00AD40B0" w:rsidP="00AD40B0">
            <w:pPr>
              <w:pStyle w:val="TAL"/>
              <w:rPr>
                <w:lang w:eastAsia="en-GB"/>
              </w:rPr>
            </w:pPr>
          </w:p>
        </w:tc>
        <w:tc>
          <w:tcPr>
            <w:tcW w:w="708" w:type="dxa"/>
          </w:tcPr>
          <w:p w14:paraId="477E8471" w14:textId="77777777" w:rsidR="00AD40B0" w:rsidRPr="00E85189" w:rsidRDefault="00AD40B0" w:rsidP="00AD40B0">
            <w:pPr>
              <w:pStyle w:val="TAL"/>
              <w:rPr>
                <w:lang w:eastAsia="en-GB"/>
              </w:rPr>
            </w:pPr>
          </w:p>
        </w:tc>
      </w:tr>
      <w:tr w:rsidR="00AD40B0" w:rsidRPr="00E85189" w14:paraId="3B55E0AE" w14:textId="77777777" w:rsidTr="00AD40B0">
        <w:tc>
          <w:tcPr>
            <w:tcW w:w="3260" w:type="dxa"/>
          </w:tcPr>
          <w:p w14:paraId="6890F071" w14:textId="77777777" w:rsidR="00AD40B0" w:rsidRPr="00E85189" w:rsidRDefault="00AD40B0" w:rsidP="00AD40B0">
            <w:pPr>
              <w:pStyle w:val="TAL"/>
              <w:rPr>
                <w:i/>
              </w:rPr>
            </w:pPr>
            <w:r w:rsidRPr="00E85189">
              <w:rPr>
                <w:i/>
              </w:rPr>
              <w:t>&gt;</w:t>
            </w:r>
            <w:proofErr w:type="spellStart"/>
            <w:r w:rsidRPr="00E85189">
              <w:rPr>
                <w:i/>
              </w:rPr>
              <w:t>phr-ProhibitTimer</w:t>
            </w:r>
            <w:proofErr w:type="spellEnd"/>
          </w:p>
        </w:tc>
        <w:tc>
          <w:tcPr>
            <w:tcW w:w="1418" w:type="dxa"/>
          </w:tcPr>
          <w:p w14:paraId="1B651F8E" w14:textId="77777777" w:rsidR="00AD40B0" w:rsidRPr="00E85189" w:rsidRDefault="00AD40B0" w:rsidP="00AD40B0">
            <w:pPr>
              <w:pStyle w:val="TAL"/>
            </w:pPr>
            <w:r w:rsidRPr="00E85189">
              <w:rPr>
                <w:lang w:eastAsia="en-GB"/>
              </w:rPr>
              <w:t>sf</w:t>
            </w:r>
            <w:r w:rsidRPr="00E85189">
              <w:t>10</w:t>
            </w:r>
          </w:p>
        </w:tc>
        <w:tc>
          <w:tcPr>
            <w:tcW w:w="2552" w:type="dxa"/>
          </w:tcPr>
          <w:p w14:paraId="117851C5" w14:textId="77777777" w:rsidR="00AD40B0" w:rsidRPr="00E85189" w:rsidRDefault="00AD40B0" w:rsidP="00AD40B0">
            <w:pPr>
              <w:pStyle w:val="TAL"/>
              <w:rPr>
                <w:lang w:eastAsia="en-GB"/>
              </w:rPr>
            </w:pPr>
          </w:p>
        </w:tc>
        <w:tc>
          <w:tcPr>
            <w:tcW w:w="708" w:type="dxa"/>
          </w:tcPr>
          <w:p w14:paraId="4FE5BB79" w14:textId="77777777" w:rsidR="00AD40B0" w:rsidRPr="00E85189" w:rsidRDefault="00AD40B0" w:rsidP="00AD40B0">
            <w:pPr>
              <w:pStyle w:val="TAL"/>
              <w:rPr>
                <w:lang w:eastAsia="en-GB"/>
              </w:rPr>
            </w:pPr>
          </w:p>
        </w:tc>
      </w:tr>
      <w:tr w:rsidR="00AD40B0" w:rsidRPr="00E85189" w14:paraId="190EDB7F" w14:textId="77777777" w:rsidTr="00AD40B0">
        <w:tc>
          <w:tcPr>
            <w:tcW w:w="3260" w:type="dxa"/>
          </w:tcPr>
          <w:p w14:paraId="6899573D" w14:textId="77777777" w:rsidR="00AD40B0" w:rsidRPr="00E85189" w:rsidRDefault="00AD40B0" w:rsidP="00AD40B0">
            <w:pPr>
              <w:pStyle w:val="TAL"/>
              <w:rPr>
                <w:i/>
              </w:rPr>
            </w:pPr>
            <w:r w:rsidRPr="00E85189">
              <w:rPr>
                <w:i/>
              </w:rPr>
              <w:t>&gt;</w:t>
            </w:r>
            <w:proofErr w:type="spellStart"/>
            <w:r w:rsidRPr="00E85189">
              <w:rPr>
                <w:i/>
              </w:rPr>
              <w:t>phr</w:t>
            </w:r>
            <w:proofErr w:type="spellEnd"/>
            <w:r w:rsidRPr="00E85189">
              <w:rPr>
                <w:i/>
              </w:rPr>
              <w:t>-Tx-</w:t>
            </w:r>
            <w:proofErr w:type="spellStart"/>
            <w:r w:rsidRPr="00E85189">
              <w:rPr>
                <w:i/>
              </w:rPr>
              <w:t>PowerFactorChange</w:t>
            </w:r>
            <w:proofErr w:type="spellEnd"/>
            <w:r w:rsidRPr="00E85189">
              <w:rPr>
                <w:i/>
              </w:rPr>
              <w:t xml:space="preserve"> </w:t>
            </w:r>
          </w:p>
        </w:tc>
        <w:tc>
          <w:tcPr>
            <w:tcW w:w="1418" w:type="dxa"/>
          </w:tcPr>
          <w:p w14:paraId="5DB4ABCE" w14:textId="77777777" w:rsidR="00AD40B0" w:rsidRPr="00E85189" w:rsidRDefault="00AD40B0" w:rsidP="00AD40B0">
            <w:pPr>
              <w:pStyle w:val="TAL"/>
              <w:rPr>
                <w:lang w:eastAsia="en-GB"/>
              </w:rPr>
            </w:pPr>
            <w:r w:rsidRPr="00E85189">
              <w:rPr>
                <w:lang w:eastAsia="en-GB"/>
              </w:rPr>
              <w:t>dB1</w:t>
            </w:r>
          </w:p>
        </w:tc>
        <w:tc>
          <w:tcPr>
            <w:tcW w:w="2552" w:type="dxa"/>
          </w:tcPr>
          <w:p w14:paraId="772FE635" w14:textId="77777777" w:rsidR="00AD40B0" w:rsidRPr="00E85189" w:rsidRDefault="00AD40B0" w:rsidP="00AD40B0">
            <w:pPr>
              <w:pStyle w:val="TAL"/>
              <w:rPr>
                <w:lang w:eastAsia="en-GB"/>
              </w:rPr>
            </w:pPr>
          </w:p>
        </w:tc>
        <w:tc>
          <w:tcPr>
            <w:tcW w:w="708" w:type="dxa"/>
          </w:tcPr>
          <w:p w14:paraId="039F806F" w14:textId="77777777" w:rsidR="00AD40B0" w:rsidRPr="00E85189" w:rsidRDefault="00AD40B0" w:rsidP="00AD40B0">
            <w:pPr>
              <w:pStyle w:val="TAL"/>
              <w:rPr>
                <w:lang w:eastAsia="en-GB"/>
              </w:rPr>
            </w:pPr>
          </w:p>
        </w:tc>
      </w:tr>
    </w:tbl>
    <w:p w14:paraId="6A076150" w14:textId="77777777" w:rsidR="00AD40B0" w:rsidRPr="00E85189" w:rsidRDefault="00AD40B0" w:rsidP="00AD40B0"/>
    <w:p w14:paraId="382D3386" w14:textId="77777777" w:rsidR="00AD40B0" w:rsidRPr="00E85189" w:rsidRDefault="00AD40B0" w:rsidP="00AD40B0">
      <w:pPr>
        <w:pStyle w:val="Heading3"/>
      </w:pPr>
      <w:bookmarkStart w:id="4454" w:name="_Toc20426243"/>
      <w:bookmarkStart w:id="4455" w:name="_Toc29321640"/>
      <w:bookmarkStart w:id="4456" w:name="_Toc36219823"/>
      <w:bookmarkStart w:id="4457" w:name="_Toc36220499"/>
      <w:bookmarkStart w:id="4458" w:name="_Toc36513919"/>
      <w:bookmarkStart w:id="4459" w:name="_Toc46449978"/>
      <w:bookmarkStart w:id="4460" w:name="_Toc46489765"/>
      <w:r w:rsidRPr="00E85189">
        <w:t>9.2.3</w:t>
      </w:r>
      <w:r w:rsidRPr="00E85189">
        <w:tab/>
        <w:t>Default values timers and constants</w:t>
      </w:r>
      <w:bookmarkEnd w:id="4454"/>
      <w:bookmarkEnd w:id="4455"/>
      <w:bookmarkEnd w:id="4456"/>
      <w:bookmarkEnd w:id="4457"/>
      <w:bookmarkEnd w:id="4458"/>
      <w:bookmarkEnd w:id="4459"/>
      <w:bookmarkEnd w:id="4460"/>
    </w:p>
    <w:p w14:paraId="391E6004" w14:textId="77777777" w:rsidR="00AD40B0" w:rsidRPr="00E85189" w:rsidRDefault="00AD40B0" w:rsidP="00AD40B0">
      <w:r w:rsidRPr="00E85189">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D40B0" w:rsidRPr="00E85189" w14:paraId="179D6AFD" w14:textId="77777777" w:rsidTr="00AD40B0">
        <w:trPr>
          <w:tblHeader/>
        </w:trPr>
        <w:tc>
          <w:tcPr>
            <w:tcW w:w="3260" w:type="dxa"/>
          </w:tcPr>
          <w:p w14:paraId="5D56461A" w14:textId="77777777" w:rsidR="00AD40B0" w:rsidRPr="00E85189" w:rsidRDefault="00AD40B0" w:rsidP="00AD40B0">
            <w:pPr>
              <w:pStyle w:val="TAH"/>
              <w:keepNext w:val="0"/>
              <w:keepLines w:val="0"/>
              <w:rPr>
                <w:lang w:eastAsia="en-GB"/>
              </w:rPr>
            </w:pPr>
            <w:r w:rsidRPr="00E85189">
              <w:rPr>
                <w:lang w:eastAsia="en-GB"/>
              </w:rPr>
              <w:t>Name</w:t>
            </w:r>
          </w:p>
        </w:tc>
        <w:tc>
          <w:tcPr>
            <w:tcW w:w="1418" w:type="dxa"/>
          </w:tcPr>
          <w:p w14:paraId="51CC4CAE" w14:textId="77777777" w:rsidR="00AD40B0" w:rsidRPr="00E85189" w:rsidRDefault="00AD40B0" w:rsidP="00AD40B0">
            <w:pPr>
              <w:pStyle w:val="TAH"/>
              <w:keepNext w:val="0"/>
              <w:keepLines w:val="0"/>
              <w:rPr>
                <w:lang w:eastAsia="en-GB"/>
              </w:rPr>
            </w:pPr>
            <w:r w:rsidRPr="00E85189">
              <w:rPr>
                <w:lang w:eastAsia="en-GB"/>
              </w:rPr>
              <w:t>Value</w:t>
            </w:r>
          </w:p>
        </w:tc>
        <w:tc>
          <w:tcPr>
            <w:tcW w:w="2551" w:type="dxa"/>
          </w:tcPr>
          <w:p w14:paraId="25A68501" w14:textId="77777777" w:rsidR="00AD40B0" w:rsidRPr="00E85189" w:rsidRDefault="00AD40B0" w:rsidP="00AD40B0">
            <w:pPr>
              <w:pStyle w:val="TAH"/>
              <w:keepNext w:val="0"/>
              <w:keepLines w:val="0"/>
              <w:rPr>
                <w:lang w:eastAsia="en-GB"/>
              </w:rPr>
            </w:pPr>
            <w:r w:rsidRPr="00E85189">
              <w:rPr>
                <w:lang w:eastAsia="en-GB"/>
              </w:rPr>
              <w:t>Semantics description</w:t>
            </w:r>
          </w:p>
        </w:tc>
        <w:tc>
          <w:tcPr>
            <w:tcW w:w="709" w:type="dxa"/>
          </w:tcPr>
          <w:p w14:paraId="00495062" w14:textId="77777777" w:rsidR="00AD40B0" w:rsidRPr="00E85189" w:rsidRDefault="00AD40B0" w:rsidP="00AD40B0">
            <w:pPr>
              <w:pStyle w:val="TAH"/>
              <w:keepNext w:val="0"/>
              <w:keepLines w:val="0"/>
              <w:rPr>
                <w:lang w:eastAsia="en-GB"/>
              </w:rPr>
            </w:pPr>
            <w:r w:rsidRPr="00E85189">
              <w:rPr>
                <w:lang w:eastAsia="en-GB"/>
              </w:rPr>
              <w:t>Ver</w:t>
            </w:r>
          </w:p>
        </w:tc>
      </w:tr>
      <w:tr w:rsidR="00AD40B0" w:rsidRPr="00E85189" w14:paraId="737FBF78" w14:textId="77777777" w:rsidTr="00AD40B0">
        <w:tc>
          <w:tcPr>
            <w:tcW w:w="3260" w:type="dxa"/>
          </w:tcPr>
          <w:p w14:paraId="0D1E25E9" w14:textId="77777777" w:rsidR="00AD40B0" w:rsidRPr="00E85189" w:rsidRDefault="00AD40B0" w:rsidP="00AD40B0">
            <w:pPr>
              <w:pStyle w:val="TAL"/>
              <w:rPr>
                <w:lang w:eastAsia="en-GB"/>
              </w:rPr>
            </w:pPr>
            <w:r w:rsidRPr="00E85189">
              <w:rPr>
                <w:lang w:eastAsia="en-GB"/>
              </w:rPr>
              <w:t>t310</w:t>
            </w:r>
          </w:p>
        </w:tc>
        <w:tc>
          <w:tcPr>
            <w:tcW w:w="1418" w:type="dxa"/>
          </w:tcPr>
          <w:p w14:paraId="58A10DC0" w14:textId="77777777" w:rsidR="00AD40B0" w:rsidRPr="00E85189" w:rsidRDefault="00AD40B0" w:rsidP="00AD40B0">
            <w:pPr>
              <w:pStyle w:val="TAL"/>
              <w:rPr>
                <w:lang w:eastAsia="en-GB"/>
              </w:rPr>
            </w:pPr>
            <w:r w:rsidRPr="00E85189">
              <w:rPr>
                <w:lang w:eastAsia="en-GB"/>
              </w:rPr>
              <w:t>ms1000</w:t>
            </w:r>
          </w:p>
        </w:tc>
        <w:tc>
          <w:tcPr>
            <w:tcW w:w="2551" w:type="dxa"/>
          </w:tcPr>
          <w:p w14:paraId="3599744B" w14:textId="77777777" w:rsidR="00AD40B0" w:rsidRPr="00E85189" w:rsidRDefault="00AD40B0" w:rsidP="00AD40B0">
            <w:pPr>
              <w:pStyle w:val="TAL"/>
              <w:rPr>
                <w:lang w:eastAsia="en-GB"/>
              </w:rPr>
            </w:pPr>
          </w:p>
        </w:tc>
        <w:tc>
          <w:tcPr>
            <w:tcW w:w="709" w:type="dxa"/>
          </w:tcPr>
          <w:p w14:paraId="5B0F42BA" w14:textId="77777777" w:rsidR="00AD40B0" w:rsidRPr="00E85189" w:rsidRDefault="00AD40B0" w:rsidP="00AD40B0">
            <w:pPr>
              <w:pStyle w:val="TAL"/>
              <w:rPr>
                <w:lang w:eastAsia="en-GB"/>
              </w:rPr>
            </w:pPr>
          </w:p>
        </w:tc>
      </w:tr>
      <w:tr w:rsidR="00AD40B0" w:rsidRPr="00E85189" w14:paraId="38508D5A" w14:textId="77777777" w:rsidTr="00AD40B0">
        <w:tc>
          <w:tcPr>
            <w:tcW w:w="3260" w:type="dxa"/>
          </w:tcPr>
          <w:p w14:paraId="06E16000" w14:textId="77777777" w:rsidR="00AD40B0" w:rsidRPr="00E85189" w:rsidRDefault="00AD40B0" w:rsidP="00AD40B0">
            <w:pPr>
              <w:pStyle w:val="TAL"/>
              <w:rPr>
                <w:lang w:eastAsia="en-GB"/>
              </w:rPr>
            </w:pPr>
            <w:r w:rsidRPr="00E85189">
              <w:rPr>
                <w:lang w:eastAsia="en-GB"/>
              </w:rPr>
              <w:t>n310</w:t>
            </w:r>
          </w:p>
        </w:tc>
        <w:tc>
          <w:tcPr>
            <w:tcW w:w="1418" w:type="dxa"/>
          </w:tcPr>
          <w:p w14:paraId="0F2C87CA" w14:textId="77777777" w:rsidR="00AD40B0" w:rsidRPr="00E85189" w:rsidRDefault="00AD40B0" w:rsidP="00AD40B0">
            <w:pPr>
              <w:pStyle w:val="TAL"/>
              <w:rPr>
                <w:lang w:eastAsia="en-GB"/>
              </w:rPr>
            </w:pPr>
            <w:r w:rsidRPr="00E85189">
              <w:rPr>
                <w:lang w:eastAsia="en-GB"/>
              </w:rPr>
              <w:t>n1</w:t>
            </w:r>
          </w:p>
        </w:tc>
        <w:tc>
          <w:tcPr>
            <w:tcW w:w="2551" w:type="dxa"/>
          </w:tcPr>
          <w:p w14:paraId="3A62152B" w14:textId="77777777" w:rsidR="00AD40B0" w:rsidRPr="00E85189" w:rsidRDefault="00AD40B0" w:rsidP="00AD40B0">
            <w:pPr>
              <w:pStyle w:val="TAL"/>
              <w:rPr>
                <w:lang w:eastAsia="en-GB"/>
              </w:rPr>
            </w:pPr>
          </w:p>
        </w:tc>
        <w:tc>
          <w:tcPr>
            <w:tcW w:w="709" w:type="dxa"/>
          </w:tcPr>
          <w:p w14:paraId="5FD2E2B8" w14:textId="77777777" w:rsidR="00AD40B0" w:rsidRPr="00E85189" w:rsidRDefault="00AD40B0" w:rsidP="00AD40B0">
            <w:pPr>
              <w:pStyle w:val="TAL"/>
              <w:rPr>
                <w:lang w:eastAsia="en-GB"/>
              </w:rPr>
            </w:pPr>
          </w:p>
        </w:tc>
      </w:tr>
      <w:tr w:rsidR="00AD40B0" w:rsidRPr="00E85189" w14:paraId="48506BB0" w14:textId="77777777" w:rsidTr="00AD40B0">
        <w:tc>
          <w:tcPr>
            <w:tcW w:w="3260" w:type="dxa"/>
          </w:tcPr>
          <w:p w14:paraId="054B8DBD" w14:textId="77777777" w:rsidR="00AD40B0" w:rsidRPr="00E85189" w:rsidRDefault="00AD40B0" w:rsidP="00AD40B0">
            <w:pPr>
              <w:pStyle w:val="TAL"/>
              <w:rPr>
                <w:lang w:eastAsia="en-GB"/>
              </w:rPr>
            </w:pPr>
            <w:r w:rsidRPr="00E85189">
              <w:rPr>
                <w:lang w:eastAsia="en-GB"/>
              </w:rPr>
              <w:t>t311</w:t>
            </w:r>
          </w:p>
        </w:tc>
        <w:tc>
          <w:tcPr>
            <w:tcW w:w="1418" w:type="dxa"/>
          </w:tcPr>
          <w:p w14:paraId="3E894F8C" w14:textId="77777777" w:rsidR="00AD40B0" w:rsidRPr="00E85189" w:rsidRDefault="00AD40B0" w:rsidP="00AD40B0">
            <w:pPr>
              <w:pStyle w:val="TAL"/>
            </w:pPr>
            <w:r w:rsidRPr="00E85189">
              <w:rPr>
                <w:lang w:eastAsia="en-GB"/>
              </w:rPr>
              <w:t>ms3</w:t>
            </w:r>
            <w:r w:rsidRPr="00E85189">
              <w:t>0000</w:t>
            </w:r>
          </w:p>
        </w:tc>
        <w:tc>
          <w:tcPr>
            <w:tcW w:w="2551" w:type="dxa"/>
          </w:tcPr>
          <w:p w14:paraId="34BD7711" w14:textId="77777777" w:rsidR="00AD40B0" w:rsidRPr="00E85189" w:rsidRDefault="00AD40B0" w:rsidP="00AD40B0">
            <w:pPr>
              <w:pStyle w:val="TAL"/>
              <w:rPr>
                <w:lang w:eastAsia="en-GB"/>
              </w:rPr>
            </w:pPr>
          </w:p>
        </w:tc>
        <w:tc>
          <w:tcPr>
            <w:tcW w:w="709" w:type="dxa"/>
          </w:tcPr>
          <w:p w14:paraId="638D8C68" w14:textId="77777777" w:rsidR="00AD40B0" w:rsidRPr="00E85189" w:rsidRDefault="00AD40B0" w:rsidP="00AD40B0">
            <w:pPr>
              <w:pStyle w:val="TAL"/>
              <w:rPr>
                <w:lang w:eastAsia="en-GB"/>
              </w:rPr>
            </w:pPr>
          </w:p>
        </w:tc>
      </w:tr>
      <w:tr w:rsidR="00AD40B0" w:rsidRPr="00E85189" w14:paraId="1744972A" w14:textId="77777777" w:rsidTr="00AD40B0">
        <w:tc>
          <w:tcPr>
            <w:tcW w:w="3260" w:type="dxa"/>
          </w:tcPr>
          <w:p w14:paraId="50402D15" w14:textId="77777777" w:rsidR="00AD40B0" w:rsidRPr="00E85189" w:rsidRDefault="00AD40B0" w:rsidP="00AD40B0">
            <w:pPr>
              <w:pStyle w:val="TAL"/>
              <w:rPr>
                <w:lang w:eastAsia="en-GB"/>
              </w:rPr>
            </w:pPr>
            <w:r w:rsidRPr="00E85189">
              <w:rPr>
                <w:lang w:eastAsia="en-GB"/>
              </w:rPr>
              <w:t>n311</w:t>
            </w:r>
          </w:p>
        </w:tc>
        <w:tc>
          <w:tcPr>
            <w:tcW w:w="1418" w:type="dxa"/>
          </w:tcPr>
          <w:p w14:paraId="490E58EB" w14:textId="77777777" w:rsidR="00AD40B0" w:rsidRPr="00E85189" w:rsidRDefault="00AD40B0" w:rsidP="00AD40B0">
            <w:pPr>
              <w:pStyle w:val="TAL"/>
              <w:rPr>
                <w:lang w:eastAsia="en-GB"/>
              </w:rPr>
            </w:pPr>
            <w:r w:rsidRPr="00E85189">
              <w:rPr>
                <w:lang w:eastAsia="en-GB"/>
              </w:rPr>
              <w:t>n1</w:t>
            </w:r>
          </w:p>
        </w:tc>
        <w:tc>
          <w:tcPr>
            <w:tcW w:w="2551" w:type="dxa"/>
          </w:tcPr>
          <w:p w14:paraId="4676047D" w14:textId="77777777" w:rsidR="00AD40B0" w:rsidRPr="00E85189" w:rsidRDefault="00AD40B0" w:rsidP="00AD40B0">
            <w:pPr>
              <w:pStyle w:val="TAL"/>
              <w:rPr>
                <w:lang w:eastAsia="en-GB"/>
              </w:rPr>
            </w:pPr>
          </w:p>
        </w:tc>
        <w:tc>
          <w:tcPr>
            <w:tcW w:w="709" w:type="dxa"/>
          </w:tcPr>
          <w:p w14:paraId="38971670" w14:textId="77777777" w:rsidR="00AD40B0" w:rsidRPr="00E85189" w:rsidRDefault="00AD40B0" w:rsidP="00AD40B0">
            <w:pPr>
              <w:pStyle w:val="TAL"/>
              <w:rPr>
                <w:lang w:eastAsia="en-GB"/>
              </w:rPr>
            </w:pPr>
          </w:p>
        </w:tc>
      </w:tr>
    </w:tbl>
    <w:p w14:paraId="3D67DCE2" w14:textId="77777777" w:rsidR="00AD40B0" w:rsidRPr="00E85189" w:rsidRDefault="00AD40B0" w:rsidP="00AD40B0"/>
    <w:p w14:paraId="54918D89" w14:textId="77777777" w:rsidR="00AD40B0" w:rsidRPr="00E85189" w:rsidRDefault="00AD40B0" w:rsidP="00AD40B0">
      <w:pPr>
        <w:pStyle w:val="Heading1"/>
      </w:pPr>
      <w:bookmarkStart w:id="4461" w:name="_Toc20426244"/>
      <w:bookmarkStart w:id="4462" w:name="_Toc29321641"/>
      <w:bookmarkStart w:id="4463" w:name="_Toc36219824"/>
      <w:bookmarkStart w:id="4464" w:name="_Toc36220500"/>
      <w:bookmarkStart w:id="4465" w:name="_Toc36513920"/>
      <w:bookmarkStart w:id="4466" w:name="_Toc46449979"/>
      <w:bookmarkStart w:id="4467" w:name="_Toc46489766"/>
      <w:r w:rsidRPr="00E85189">
        <w:t>10</w:t>
      </w:r>
      <w:r w:rsidRPr="00E85189">
        <w:tab/>
        <w:t>Generic error handling</w:t>
      </w:r>
      <w:bookmarkEnd w:id="4461"/>
      <w:bookmarkEnd w:id="4462"/>
      <w:bookmarkEnd w:id="4463"/>
      <w:bookmarkEnd w:id="4464"/>
      <w:bookmarkEnd w:id="4465"/>
      <w:bookmarkEnd w:id="4466"/>
      <w:bookmarkEnd w:id="4467"/>
    </w:p>
    <w:p w14:paraId="6EEFACE3" w14:textId="77777777" w:rsidR="00AD40B0" w:rsidRPr="00E85189" w:rsidRDefault="00AD40B0" w:rsidP="00AD40B0">
      <w:pPr>
        <w:pStyle w:val="Heading2"/>
      </w:pPr>
      <w:bookmarkStart w:id="4468" w:name="_Toc20426245"/>
      <w:bookmarkStart w:id="4469" w:name="_Toc29321642"/>
      <w:bookmarkStart w:id="4470" w:name="_Toc36219825"/>
      <w:bookmarkStart w:id="4471" w:name="_Toc36220501"/>
      <w:bookmarkStart w:id="4472" w:name="_Toc36513921"/>
      <w:bookmarkStart w:id="4473" w:name="_Toc46449980"/>
      <w:bookmarkStart w:id="4474" w:name="_Toc46489767"/>
      <w:r w:rsidRPr="00E85189">
        <w:t>10.1</w:t>
      </w:r>
      <w:r w:rsidRPr="00E85189">
        <w:tab/>
        <w:t>General</w:t>
      </w:r>
      <w:bookmarkEnd w:id="4468"/>
      <w:bookmarkEnd w:id="4469"/>
      <w:bookmarkEnd w:id="4470"/>
      <w:bookmarkEnd w:id="4471"/>
      <w:bookmarkEnd w:id="4472"/>
      <w:bookmarkEnd w:id="4473"/>
      <w:bookmarkEnd w:id="4474"/>
    </w:p>
    <w:p w14:paraId="7BC884C9" w14:textId="77777777" w:rsidR="00AD40B0" w:rsidRPr="00E85189" w:rsidRDefault="00AD40B0" w:rsidP="00AD40B0">
      <w:r w:rsidRPr="00E85189">
        <w:t>The generic error handling defined in the subsequent sub-clauses applies unless explicitly specified otherwise e.g. within the procedure specific error handling.</w:t>
      </w:r>
    </w:p>
    <w:p w14:paraId="569B0AD4" w14:textId="77777777" w:rsidR="00AD40B0" w:rsidRPr="00E85189" w:rsidRDefault="00AD40B0" w:rsidP="00AD40B0">
      <w:r w:rsidRPr="00E85189">
        <w:t>The UE shall consider a value as not comprehended when it is set:</w:t>
      </w:r>
    </w:p>
    <w:p w14:paraId="14FB51F1" w14:textId="77777777" w:rsidR="00AD40B0" w:rsidRPr="00E85189" w:rsidRDefault="00AD40B0" w:rsidP="00AD40B0">
      <w:pPr>
        <w:pStyle w:val="B1"/>
      </w:pPr>
      <w:r w:rsidRPr="00E85189">
        <w:t>-</w:t>
      </w:r>
      <w:r w:rsidRPr="00E85189">
        <w:tab/>
        <w:t>to an extended value that is not defined in the version of the transfer syntax supported by the UE;</w:t>
      </w:r>
    </w:p>
    <w:p w14:paraId="088345BF" w14:textId="77777777" w:rsidR="00AD40B0" w:rsidRPr="00E85189" w:rsidRDefault="00AD40B0" w:rsidP="00AD40B0">
      <w:pPr>
        <w:pStyle w:val="B1"/>
      </w:pPr>
      <w:r w:rsidRPr="00E85189">
        <w:t>-</w:t>
      </w:r>
      <w:r w:rsidRPr="00E85189">
        <w:tab/>
        <w:t>to a spare or reserved value unless the specification defines specific behaviour that the UE shall apply upon receiving the concerned spare/reserved value.</w:t>
      </w:r>
    </w:p>
    <w:p w14:paraId="2F1776E5" w14:textId="77777777" w:rsidR="00AD40B0" w:rsidRPr="00E85189" w:rsidRDefault="00AD40B0" w:rsidP="00AD40B0">
      <w:r w:rsidRPr="00E85189">
        <w:lastRenderedPageBreak/>
        <w:t>The UE shall consider a field as not comprehended when it is defined:</w:t>
      </w:r>
    </w:p>
    <w:p w14:paraId="3239061C" w14:textId="77777777" w:rsidR="00AD40B0" w:rsidRPr="00E85189" w:rsidRDefault="00AD40B0" w:rsidP="00AD40B0">
      <w:pPr>
        <w:pStyle w:val="B1"/>
      </w:pPr>
      <w:r w:rsidRPr="00E85189">
        <w:t>-</w:t>
      </w:r>
      <w:r w:rsidRPr="00E85189">
        <w:tab/>
        <w:t>as spare or reserved unless the specification defines specific behaviour that the UE shall apply upon receiving the concerned spare/reserved field.</w:t>
      </w:r>
    </w:p>
    <w:p w14:paraId="50AC2E9F" w14:textId="77777777" w:rsidR="00AD40B0" w:rsidRPr="00E85189" w:rsidRDefault="00AD40B0" w:rsidP="00AD40B0">
      <w:pPr>
        <w:pStyle w:val="Heading2"/>
      </w:pPr>
      <w:bookmarkStart w:id="4475" w:name="_Toc20426246"/>
      <w:bookmarkStart w:id="4476" w:name="_Toc29321643"/>
      <w:bookmarkStart w:id="4477" w:name="_Toc36219826"/>
      <w:bookmarkStart w:id="4478" w:name="_Toc36220502"/>
      <w:bookmarkStart w:id="4479" w:name="_Toc36513922"/>
      <w:bookmarkStart w:id="4480" w:name="_Toc46449981"/>
      <w:bookmarkStart w:id="4481" w:name="_Toc46489768"/>
      <w:r w:rsidRPr="00E85189">
        <w:t>10.2</w:t>
      </w:r>
      <w:r w:rsidRPr="00E85189">
        <w:tab/>
        <w:t>ASN.1 violation or encoding error</w:t>
      </w:r>
      <w:bookmarkEnd w:id="4475"/>
      <w:bookmarkEnd w:id="4476"/>
      <w:bookmarkEnd w:id="4477"/>
      <w:bookmarkEnd w:id="4478"/>
      <w:bookmarkEnd w:id="4479"/>
      <w:bookmarkEnd w:id="4480"/>
      <w:bookmarkEnd w:id="4481"/>
    </w:p>
    <w:p w14:paraId="78856A6B" w14:textId="77777777" w:rsidR="00AD40B0" w:rsidRPr="00E85189" w:rsidRDefault="00AD40B0" w:rsidP="00AD40B0">
      <w:r w:rsidRPr="00E85189">
        <w:t>The UE shall:</w:t>
      </w:r>
    </w:p>
    <w:p w14:paraId="315070DA" w14:textId="77777777" w:rsidR="00AD40B0" w:rsidRPr="00E85189" w:rsidRDefault="00AD40B0" w:rsidP="00AD40B0">
      <w:pPr>
        <w:pStyle w:val="B1"/>
      </w:pPr>
      <w:r w:rsidRPr="00E85189">
        <w:t>1&gt;</w:t>
      </w:r>
      <w:r w:rsidRPr="00E85189">
        <w:tab/>
        <w:t>when receiving an RRC message on the BCCH, CCCH or PCCH for which the abstract syntax is invalid [6]:</w:t>
      </w:r>
    </w:p>
    <w:p w14:paraId="760616E9" w14:textId="77777777" w:rsidR="00AD40B0" w:rsidRPr="00E85189" w:rsidRDefault="00AD40B0" w:rsidP="00AD40B0">
      <w:pPr>
        <w:pStyle w:val="B2"/>
      </w:pPr>
      <w:r w:rsidRPr="00E85189">
        <w:t>2&gt;</w:t>
      </w:r>
      <w:r w:rsidRPr="00E85189">
        <w:tab/>
        <w:t>ignore the message.</w:t>
      </w:r>
    </w:p>
    <w:p w14:paraId="62A9DFEE" w14:textId="77777777" w:rsidR="00AD40B0" w:rsidRPr="00E85189" w:rsidRDefault="00AD40B0" w:rsidP="00AD40B0">
      <w:pPr>
        <w:pStyle w:val="NO"/>
      </w:pPr>
      <w:r w:rsidRPr="00E85189">
        <w:t>NOTE:</w:t>
      </w:r>
      <w:r w:rsidRPr="00E85189">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E85189">
        <w:t>1..</w:t>
      </w:r>
      <w:proofErr w:type="gramEnd"/>
      <w:r w:rsidRPr="00E85189">
        <w:t>11). In cases like this, it may not be possible to reliably detect which field is in the error hence the error handling is at the message level.</w:t>
      </w:r>
    </w:p>
    <w:p w14:paraId="2A008DE5" w14:textId="77777777" w:rsidR="00AD40B0" w:rsidRPr="00E85189" w:rsidRDefault="00AD40B0" w:rsidP="00AD40B0">
      <w:pPr>
        <w:pStyle w:val="Heading2"/>
      </w:pPr>
      <w:bookmarkStart w:id="4482" w:name="_Toc20426247"/>
      <w:bookmarkStart w:id="4483" w:name="_Toc29321644"/>
      <w:bookmarkStart w:id="4484" w:name="_Toc36219827"/>
      <w:bookmarkStart w:id="4485" w:name="_Toc36220503"/>
      <w:bookmarkStart w:id="4486" w:name="_Toc36513923"/>
      <w:bookmarkStart w:id="4487" w:name="_Toc46449982"/>
      <w:bookmarkStart w:id="4488" w:name="_Toc46489769"/>
      <w:r w:rsidRPr="00E85189">
        <w:t>10.3</w:t>
      </w:r>
      <w:r w:rsidRPr="00E85189">
        <w:tab/>
        <w:t>Field set to a not comprehended value</w:t>
      </w:r>
      <w:bookmarkEnd w:id="4482"/>
      <w:bookmarkEnd w:id="4483"/>
      <w:bookmarkEnd w:id="4484"/>
      <w:bookmarkEnd w:id="4485"/>
      <w:bookmarkEnd w:id="4486"/>
      <w:bookmarkEnd w:id="4487"/>
      <w:bookmarkEnd w:id="4488"/>
    </w:p>
    <w:p w14:paraId="72505B43" w14:textId="77777777" w:rsidR="00AD40B0" w:rsidRPr="00E85189" w:rsidRDefault="00AD40B0" w:rsidP="00AD40B0">
      <w:r w:rsidRPr="00E85189">
        <w:t>The UE shall, when receiving an RRC message on any logical channel:</w:t>
      </w:r>
    </w:p>
    <w:p w14:paraId="0FCA07B6" w14:textId="77777777" w:rsidR="00AD40B0" w:rsidRPr="00E85189" w:rsidRDefault="00AD40B0" w:rsidP="00AD40B0">
      <w:pPr>
        <w:pStyle w:val="B1"/>
      </w:pPr>
      <w:r w:rsidRPr="00E85189">
        <w:t>1&gt;</w:t>
      </w:r>
      <w:r w:rsidRPr="00E85189">
        <w:tab/>
        <w:t>if the message includes a field that has a value that the UE does not comprehend:</w:t>
      </w:r>
    </w:p>
    <w:p w14:paraId="54969A06" w14:textId="77777777" w:rsidR="00AD40B0" w:rsidRPr="00E85189" w:rsidRDefault="00AD40B0" w:rsidP="00AD40B0">
      <w:pPr>
        <w:pStyle w:val="B2"/>
      </w:pPr>
      <w:r w:rsidRPr="00E85189">
        <w:t>2&gt;</w:t>
      </w:r>
      <w:r w:rsidRPr="00E85189">
        <w:tab/>
        <w:t>if a default value is defined for this field:</w:t>
      </w:r>
    </w:p>
    <w:p w14:paraId="309FA7E8" w14:textId="77777777" w:rsidR="00AD40B0" w:rsidRPr="00E85189" w:rsidRDefault="00AD40B0" w:rsidP="00AD40B0">
      <w:pPr>
        <w:pStyle w:val="B3"/>
      </w:pPr>
      <w:r w:rsidRPr="00E85189">
        <w:t>3&gt;</w:t>
      </w:r>
      <w:r w:rsidRPr="00E85189">
        <w:tab/>
        <w:t>treat the message while using the default value defined for this field;</w:t>
      </w:r>
    </w:p>
    <w:p w14:paraId="77F92CF2" w14:textId="77777777" w:rsidR="00AD40B0" w:rsidRPr="00E85189" w:rsidRDefault="00AD40B0" w:rsidP="00AD40B0">
      <w:pPr>
        <w:pStyle w:val="B2"/>
      </w:pPr>
      <w:r w:rsidRPr="00E85189">
        <w:t>2&gt;</w:t>
      </w:r>
      <w:r w:rsidRPr="00E85189">
        <w:tab/>
        <w:t>else if the concerned field is optional:</w:t>
      </w:r>
    </w:p>
    <w:p w14:paraId="2D3E2C90" w14:textId="77777777" w:rsidR="00AD40B0" w:rsidRPr="00E85189" w:rsidRDefault="00AD40B0" w:rsidP="00AD40B0">
      <w:pPr>
        <w:pStyle w:val="B3"/>
      </w:pPr>
      <w:r w:rsidRPr="00E85189">
        <w:t>3&gt;</w:t>
      </w:r>
      <w:r w:rsidRPr="00E85189">
        <w:tab/>
        <w:t>treat the message as if the field were absent and in accordance with the need code for absence of the concerned field;</w:t>
      </w:r>
    </w:p>
    <w:p w14:paraId="45405279" w14:textId="77777777" w:rsidR="00AD40B0" w:rsidRPr="00E85189" w:rsidRDefault="00AD40B0" w:rsidP="00AD40B0">
      <w:pPr>
        <w:pStyle w:val="B2"/>
      </w:pPr>
      <w:r w:rsidRPr="00E85189">
        <w:t>2&gt;</w:t>
      </w:r>
      <w:r w:rsidRPr="00E85189">
        <w:tab/>
        <w:t>else:</w:t>
      </w:r>
    </w:p>
    <w:p w14:paraId="4FA8D4B5" w14:textId="77777777" w:rsidR="00AD40B0" w:rsidRPr="00E85189" w:rsidRDefault="00AD40B0" w:rsidP="00AD40B0">
      <w:pPr>
        <w:pStyle w:val="B3"/>
      </w:pPr>
      <w:r w:rsidRPr="00E85189">
        <w:t>3&gt;</w:t>
      </w:r>
      <w:r w:rsidRPr="00E85189">
        <w:tab/>
        <w:t>treat the message as if the field were absent and in accordance with sub-clause 10.4.</w:t>
      </w:r>
    </w:p>
    <w:p w14:paraId="1AF4FB0C" w14:textId="77777777" w:rsidR="00AD40B0" w:rsidRPr="00E85189" w:rsidRDefault="00AD40B0" w:rsidP="00AD40B0">
      <w:pPr>
        <w:pStyle w:val="Heading2"/>
      </w:pPr>
      <w:bookmarkStart w:id="4489" w:name="_Toc20426248"/>
      <w:bookmarkStart w:id="4490" w:name="_Toc29321645"/>
      <w:bookmarkStart w:id="4491" w:name="_Toc36219828"/>
      <w:bookmarkStart w:id="4492" w:name="_Toc36220504"/>
      <w:bookmarkStart w:id="4493" w:name="_Toc36513924"/>
      <w:bookmarkStart w:id="4494" w:name="_Toc46449983"/>
      <w:bookmarkStart w:id="4495" w:name="_Toc46489770"/>
      <w:r w:rsidRPr="00E85189">
        <w:t>10.4</w:t>
      </w:r>
      <w:r w:rsidRPr="00E85189">
        <w:tab/>
        <w:t>Mandatory field missing</w:t>
      </w:r>
      <w:bookmarkEnd w:id="4489"/>
      <w:bookmarkEnd w:id="4490"/>
      <w:bookmarkEnd w:id="4491"/>
      <w:bookmarkEnd w:id="4492"/>
      <w:bookmarkEnd w:id="4493"/>
      <w:bookmarkEnd w:id="4494"/>
      <w:bookmarkEnd w:id="4495"/>
    </w:p>
    <w:p w14:paraId="434FC64A" w14:textId="77777777" w:rsidR="00AD40B0" w:rsidRPr="00E85189" w:rsidRDefault="00AD40B0" w:rsidP="00AD40B0">
      <w:r w:rsidRPr="00E85189">
        <w:t>The UE shall:</w:t>
      </w:r>
    </w:p>
    <w:p w14:paraId="6676D0EF" w14:textId="77777777" w:rsidR="00AD40B0" w:rsidRPr="00E85189" w:rsidRDefault="00AD40B0" w:rsidP="00AD40B0">
      <w:pPr>
        <w:pStyle w:val="B1"/>
      </w:pPr>
      <w:r w:rsidRPr="00E85189">
        <w:t>1&gt;</w:t>
      </w:r>
      <w:r w:rsidRPr="00E85189">
        <w:tab/>
        <w:t>if the message includes a field that is mandatory to include in the message (e.g. because conditions for mandatory presence are fulfilled) and that field is absent or treated as absent:</w:t>
      </w:r>
    </w:p>
    <w:p w14:paraId="773A48AC" w14:textId="77777777" w:rsidR="00AD40B0" w:rsidRPr="00E85189" w:rsidRDefault="00AD40B0" w:rsidP="00AD40B0">
      <w:pPr>
        <w:pStyle w:val="B2"/>
      </w:pPr>
      <w:r w:rsidRPr="00E85189">
        <w:t>2&gt;</w:t>
      </w:r>
      <w:r w:rsidRPr="00E85189">
        <w:tab/>
        <w:t>if the RRC message was not received on DCCH or CCCH:</w:t>
      </w:r>
    </w:p>
    <w:p w14:paraId="1202E540" w14:textId="77777777" w:rsidR="00AD40B0" w:rsidRPr="00E85189" w:rsidRDefault="00AD40B0" w:rsidP="00AD40B0">
      <w:pPr>
        <w:pStyle w:val="B3"/>
      </w:pPr>
      <w:r w:rsidRPr="00E85189">
        <w:t>3&gt;</w:t>
      </w:r>
      <w:r w:rsidRPr="00E85189">
        <w:tab/>
        <w:t>if the field concerns a (sub-field of) an entry of a list (i.e. a SEQUENCE OF):</w:t>
      </w:r>
    </w:p>
    <w:p w14:paraId="142177FB" w14:textId="77777777" w:rsidR="00AD40B0" w:rsidRPr="00E85189" w:rsidRDefault="00AD40B0" w:rsidP="00AD40B0">
      <w:pPr>
        <w:pStyle w:val="B4"/>
      </w:pPr>
      <w:r w:rsidRPr="00E85189">
        <w:t>4&gt;</w:t>
      </w:r>
      <w:r w:rsidRPr="00E85189">
        <w:tab/>
        <w:t>treat the list as if the entry including the missing or not comprehended field was absent;</w:t>
      </w:r>
    </w:p>
    <w:p w14:paraId="6304A6B5" w14:textId="77777777" w:rsidR="00AD40B0" w:rsidRPr="00E85189" w:rsidRDefault="00AD40B0" w:rsidP="00AD40B0">
      <w:pPr>
        <w:pStyle w:val="B3"/>
      </w:pPr>
      <w:r w:rsidRPr="00E85189">
        <w:t>3&gt;</w:t>
      </w:r>
      <w:r w:rsidRPr="00E85189">
        <w:tab/>
        <w:t>else if the field concerns a sub-field of another field, referred to as the 'parent' field i.e. the field that is one nesting level up compared to the erroneous field:</w:t>
      </w:r>
    </w:p>
    <w:p w14:paraId="447C5561" w14:textId="77777777" w:rsidR="00AD40B0" w:rsidRPr="00E85189" w:rsidRDefault="00AD40B0" w:rsidP="00AD40B0">
      <w:pPr>
        <w:pStyle w:val="B4"/>
      </w:pPr>
      <w:r w:rsidRPr="00E85189">
        <w:t>4&gt;</w:t>
      </w:r>
      <w:r w:rsidRPr="00E85189">
        <w:tab/>
        <w:t>consider the 'parent' field to be set to a not comprehended value;</w:t>
      </w:r>
    </w:p>
    <w:p w14:paraId="70E44C18" w14:textId="77777777" w:rsidR="00AD40B0" w:rsidRPr="00E85189" w:rsidRDefault="00AD40B0" w:rsidP="00AD40B0">
      <w:pPr>
        <w:pStyle w:val="B4"/>
      </w:pPr>
      <w:r w:rsidRPr="00E85189">
        <w:t>4&gt;</w:t>
      </w:r>
      <w:r w:rsidRPr="00E85189">
        <w:tab/>
        <w:t>apply the generic error handling to the subsequent 'parent' field(s), until reaching the top nesting level i.e. the message level;</w:t>
      </w:r>
    </w:p>
    <w:p w14:paraId="0148171B" w14:textId="77777777" w:rsidR="00AD40B0" w:rsidRPr="00E85189" w:rsidRDefault="00AD40B0" w:rsidP="00AD40B0">
      <w:pPr>
        <w:pStyle w:val="B3"/>
      </w:pPr>
      <w:r w:rsidRPr="00E85189">
        <w:t>3&gt;</w:t>
      </w:r>
      <w:r w:rsidRPr="00E85189">
        <w:tab/>
        <w:t>else (field at message level):</w:t>
      </w:r>
    </w:p>
    <w:p w14:paraId="45AB06F4" w14:textId="77777777" w:rsidR="00AD40B0" w:rsidRPr="00E85189" w:rsidRDefault="00AD40B0" w:rsidP="00AD40B0">
      <w:pPr>
        <w:pStyle w:val="B4"/>
      </w:pPr>
      <w:r w:rsidRPr="00E85189">
        <w:t>4&gt;</w:t>
      </w:r>
      <w:r w:rsidRPr="00E85189">
        <w:tab/>
        <w:t>ignore the message.</w:t>
      </w:r>
    </w:p>
    <w:p w14:paraId="4D36958F" w14:textId="77777777" w:rsidR="00AD40B0" w:rsidRPr="00E85189" w:rsidRDefault="00AD40B0" w:rsidP="00AD40B0">
      <w:pPr>
        <w:pStyle w:val="NO"/>
      </w:pPr>
      <w:r w:rsidRPr="00E85189">
        <w:t>NOTE 1:</w:t>
      </w:r>
      <w:r w:rsidRPr="00E85189">
        <w:tab/>
        <w:t>The error handling defined in these sub-clauses implies that the UE ignores a message with the message type or version set to a not comprehended value.</w:t>
      </w:r>
    </w:p>
    <w:p w14:paraId="421468DD" w14:textId="77777777" w:rsidR="00AD40B0" w:rsidRPr="00E85189" w:rsidRDefault="00AD40B0" w:rsidP="00AD40B0">
      <w:pPr>
        <w:pStyle w:val="NO"/>
      </w:pPr>
      <w:r w:rsidRPr="00E85189">
        <w:lastRenderedPageBreak/>
        <w:t>NOTE 2:</w:t>
      </w:r>
      <w:r w:rsidRPr="00E85189">
        <w:tab/>
        <w:t>The nested error handling for messages received on logical channels other than DCCH and CCCH applies for errors in extensions also, even for errors that can be regarded as invalid network operation e.g. the network not observing conditional presence.</w:t>
      </w:r>
    </w:p>
    <w:p w14:paraId="2407BEED" w14:textId="77777777" w:rsidR="00AD40B0" w:rsidRPr="00E85189" w:rsidRDefault="00AD40B0" w:rsidP="00AD40B0">
      <w:pPr>
        <w:pStyle w:val="NO"/>
      </w:pPr>
      <w:r w:rsidRPr="00E85189">
        <w:t>NOTE 3:</w:t>
      </w:r>
      <w:r w:rsidRPr="00E85189">
        <w:tab/>
        <w:t>UE behaviour on receipt of an RRC message on DCCH or CCCH that does not include a field that is mandatory (e.g. because conditions for mandatory presence are fulfilled) is unspecified.</w:t>
      </w:r>
    </w:p>
    <w:p w14:paraId="58345F5D" w14:textId="77777777" w:rsidR="00AD40B0" w:rsidRPr="00E85189" w:rsidRDefault="00AD40B0" w:rsidP="00AD40B0">
      <w:r w:rsidRPr="00E85189">
        <w:t>The following ASN.1 further clarifies the levels applicable in case of nested error handling for errors in extension fields.</w:t>
      </w:r>
    </w:p>
    <w:p w14:paraId="6C3B67BF" w14:textId="77777777" w:rsidR="00AD40B0" w:rsidRPr="00E85189" w:rsidRDefault="00AD40B0" w:rsidP="00AD40B0">
      <w:pPr>
        <w:pStyle w:val="PL"/>
        <w:shd w:val="pct10" w:color="auto" w:fill="auto"/>
      </w:pPr>
      <w:r w:rsidRPr="00E85189">
        <w:t>-- /example/ ASN1START</w:t>
      </w:r>
    </w:p>
    <w:p w14:paraId="3E07F8FB" w14:textId="77777777" w:rsidR="00AD40B0" w:rsidRPr="00E85189" w:rsidRDefault="00AD40B0" w:rsidP="00AD40B0">
      <w:pPr>
        <w:pStyle w:val="PL"/>
        <w:shd w:val="pct10" w:color="auto" w:fill="auto"/>
      </w:pPr>
    </w:p>
    <w:p w14:paraId="52E792EB" w14:textId="77777777" w:rsidR="00AD40B0" w:rsidRPr="00E85189" w:rsidRDefault="00AD40B0" w:rsidP="00AD40B0">
      <w:pPr>
        <w:pStyle w:val="PL"/>
        <w:shd w:val="pct10" w:color="auto" w:fill="auto"/>
      </w:pPr>
      <w:r w:rsidRPr="00E85189">
        <w:t>-- Example with extension addition group</w:t>
      </w:r>
    </w:p>
    <w:p w14:paraId="18FC2421" w14:textId="77777777" w:rsidR="00AD40B0" w:rsidRPr="00E85189" w:rsidRDefault="00AD40B0" w:rsidP="00AD40B0">
      <w:pPr>
        <w:pStyle w:val="PL"/>
        <w:shd w:val="pct10" w:color="auto" w:fill="auto"/>
      </w:pPr>
    </w:p>
    <w:p w14:paraId="1C02C8E7" w14:textId="77777777" w:rsidR="00AD40B0" w:rsidRPr="00E85189" w:rsidRDefault="00AD40B0" w:rsidP="00AD40B0">
      <w:pPr>
        <w:pStyle w:val="PL"/>
        <w:shd w:val="pct10" w:color="auto" w:fill="auto"/>
        <w:rPr>
          <w:snapToGrid w:val="0"/>
        </w:rPr>
      </w:pPr>
      <w:r w:rsidRPr="00E85189">
        <w:rPr>
          <w:snapToGrid w:val="0"/>
        </w:rPr>
        <w:t>ItemInfoList ::=                    SEQUENCE (SIZE (1..max)) OFItemInfo</w:t>
      </w:r>
    </w:p>
    <w:p w14:paraId="31E20143" w14:textId="77777777" w:rsidR="00AD40B0" w:rsidRPr="00E85189" w:rsidRDefault="00AD40B0" w:rsidP="00AD40B0">
      <w:pPr>
        <w:pStyle w:val="PL"/>
        <w:shd w:val="pct10" w:color="auto" w:fill="auto"/>
        <w:rPr>
          <w:snapToGrid w:val="0"/>
        </w:rPr>
      </w:pPr>
    </w:p>
    <w:p w14:paraId="46573BC9" w14:textId="77777777" w:rsidR="00AD40B0" w:rsidRPr="00E85189" w:rsidRDefault="00AD40B0" w:rsidP="00AD40B0">
      <w:pPr>
        <w:pStyle w:val="PL"/>
        <w:shd w:val="pct10" w:color="auto" w:fill="auto"/>
        <w:rPr>
          <w:snapToGrid w:val="0"/>
        </w:rPr>
      </w:pPr>
      <w:r w:rsidRPr="00E85189">
        <w:rPr>
          <w:snapToGrid w:val="0"/>
        </w:rPr>
        <w:t>ItemInfo ::=                        SEQUENCE {</w:t>
      </w:r>
    </w:p>
    <w:p w14:paraId="1B9D5CB2" w14:textId="77777777" w:rsidR="00AD40B0" w:rsidRPr="00E85189" w:rsidRDefault="00AD40B0" w:rsidP="00AD40B0">
      <w:pPr>
        <w:pStyle w:val="PL"/>
        <w:shd w:val="pct10" w:color="auto" w:fill="auto"/>
      </w:pPr>
      <w:r w:rsidRPr="00E85189">
        <w:t xml:space="preserve">    itemIdentity                        INTEGER (1..max),</w:t>
      </w:r>
    </w:p>
    <w:p w14:paraId="7EF9E7DC" w14:textId="77777777" w:rsidR="00AD40B0" w:rsidRPr="00E85189" w:rsidRDefault="00AD40B0" w:rsidP="00AD40B0">
      <w:pPr>
        <w:pStyle w:val="PL"/>
        <w:shd w:val="pct10" w:color="auto" w:fill="auto"/>
      </w:pPr>
      <w:r w:rsidRPr="00E85189">
        <w:t xml:space="preserve">    field1                              Field1,</w:t>
      </w:r>
    </w:p>
    <w:p w14:paraId="5440E2E6" w14:textId="77777777" w:rsidR="00AD40B0" w:rsidRPr="00E85189" w:rsidRDefault="00AD40B0" w:rsidP="00AD40B0">
      <w:pPr>
        <w:pStyle w:val="PL"/>
        <w:shd w:val="pct10" w:color="auto" w:fill="auto"/>
      </w:pPr>
      <w:r w:rsidRPr="00E85189">
        <w:t xml:space="preserve">    field2                              Field2                  OPTIONAL,           -- Need N</w:t>
      </w:r>
    </w:p>
    <w:p w14:paraId="584D74AF" w14:textId="77777777" w:rsidR="00AD40B0" w:rsidRPr="00E85189" w:rsidRDefault="00AD40B0" w:rsidP="00AD40B0">
      <w:pPr>
        <w:pStyle w:val="PL"/>
        <w:shd w:val="pct10" w:color="auto" w:fill="auto"/>
      </w:pPr>
      <w:r w:rsidRPr="00E85189">
        <w:t xml:space="preserve">    ...</w:t>
      </w:r>
    </w:p>
    <w:p w14:paraId="2E824354" w14:textId="77777777" w:rsidR="00AD40B0" w:rsidRPr="00E85189" w:rsidRDefault="00AD40B0" w:rsidP="00AD40B0">
      <w:pPr>
        <w:pStyle w:val="PL"/>
        <w:shd w:val="pct10" w:color="auto" w:fill="auto"/>
      </w:pPr>
      <w:r w:rsidRPr="00E85189">
        <w:t xml:space="preserve">    [[</w:t>
      </w:r>
    </w:p>
    <w:p w14:paraId="565DBA9E" w14:textId="77777777" w:rsidR="00AD40B0" w:rsidRPr="00E85189" w:rsidRDefault="00AD40B0" w:rsidP="00AD40B0">
      <w:pPr>
        <w:pStyle w:val="PL"/>
        <w:shd w:val="pct10" w:color="auto" w:fill="auto"/>
      </w:pPr>
      <w:r w:rsidRPr="00E85189">
        <w:t xml:space="preserve">    field3-r9                       Field3-r9               OPTIONAL,              -- Cond Cond1</w:t>
      </w:r>
    </w:p>
    <w:p w14:paraId="64CD15B7" w14:textId="77777777" w:rsidR="00AD40B0" w:rsidRPr="00E85189" w:rsidRDefault="00AD40B0" w:rsidP="00AD40B0">
      <w:pPr>
        <w:pStyle w:val="PL"/>
        <w:shd w:val="pct10" w:color="auto" w:fill="auto"/>
      </w:pPr>
      <w:r w:rsidRPr="00E85189">
        <w:t xml:space="preserve">    field4-r9                       Field4-r9               OPTIONAL               -- Need N</w:t>
      </w:r>
    </w:p>
    <w:p w14:paraId="2AC6F0E9" w14:textId="77777777" w:rsidR="00AD40B0" w:rsidRPr="00E85189" w:rsidRDefault="00AD40B0" w:rsidP="00AD40B0">
      <w:pPr>
        <w:pStyle w:val="PL"/>
        <w:shd w:val="pct10" w:color="auto" w:fill="auto"/>
      </w:pPr>
      <w:r w:rsidRPr="00E85189">
        <w:t xml:space="preserve">    ]]</w:t>
      </w:r>
    </w:p>
    <w:p w14:paraId="2D14F5E9" w14:textId="77777777" w:rsidR="00AD40B0" w:rsidRPr="00E85189" w:rsidRDefault="00AD40B0" w:rsidP="00AD40B0">
      <w:pPr>
        <w:pStyle w:val="PL"/>
        <w:shd w:val="pct10" w:color="auto" w:fill="auto"/>
      </w:pPr>
      <w:r w:rsidRPr="00E85189">
        <w:t>}</w:t>
      </w:r>
    </w:p>
    <w:p w14:paraId="182AA844" w14:textId="77777777" w:rsidR="00AD40B0" w:rsidRPr="00E85189" w:rsidRDefault="00AD40B0" w:rsidP="00AD40B0">
      <w:pPr>
        <w:pStyle w:val="PL"/>
        <w:shd w:val="pct10" w:color="auto" w:fill="auto"/>
      </w:pPr>
    </w:p>
    <w:p w14:paraId="3785EA28" w14:textId="77777777" w:rsidR="00AD40B0" w:rsidRPr="00E85189" w:rsidRDefault="00AD40B0" w:rsidP="00AD40B0">
      <w:pPr>
        <w:pStyle w:val="PL"/>
        <w:shd w:val="pct10" w:color="auto" w:fill="auto"/>
      </w:pPr>
      <w:r w:rsidRPr="00E85189">
        <w:t>-- Example with traditional non-critical extension (empty sequence)</w:t>
      </w:r>
    </w:p>
    <w:p w14:paraId="2774D5E0" w14:textId="77777777" w:rsidR="00AD40B0" w:rsidRPr="00E85189" w:rsidRDefault="00AD40B0" w:rsidP="00AD40B0">
      <w:pPr>
        <w:pStyle w:val="PL"/>
        <w:shd w:val="pct10" w:color="auto" w:fill="auto"/>
      </w:pPr>
    </w:p>
    <w:p w14:paraId="483DC7F1" w14:textId="77777777" w:rsidR="00AD40B0" w:rsidRPr="00E85189" w:rsidRDefault="00AD40B0" w:rsidP="00AD40B0">
      <w:pPr>
        <w:pStyle w:val="PL"/>
        <w:shd w:val="pct10" w:color="auto" w:fill="auto"/>
      </w:pPr>
      <w:r w:rsidRPr="00E85189">
        <w:t>BroadcastInfoBlock1 ::=             SEQUENCE {</w:t>
      </w:r>
    </w:p>
    <w:p w14:paraId="052C5307" w14:textId="77777777" w:rsidR="00AD40B0" w:rsidRPr="00E85189" w:rsidRDefault="00AD40B0" w:rsidP="00AD40B0">
      <w:pPr>
        <w:pStyle w:val="PL"/>
        <w:shd w:val="pct10" w:color="auto" w:fill="auto"/>
      </w:pPr>
      <w:r w:rsidRPr="00E85189">
        <w:t xml:space="preserve">    itemIdentity                        INTEGER (1..max),</w:t>
      </w:r>
    </w:p>
    <w:p w14:paraId="1079EB4B" w14:textId="77777777" w:rsidR="00AD40B0" w:rsidRPr="00E85189" w:rsidRDefault="00AD40B0" w:rsidP="00AD40B0">
      <w:pPr>
        <w:pStyle w:val="PL"/>
        <w:shd w:val="pct10" w:color="auto" w:fill="auto"/>
      </w:pPr>
      <w:r w:rsidRPr="00E85189">
        <w:t xml:space="preserve">    field1                              Field1,</w:t>
      </w:r>
    </w:p>
    <w:p w14:paraId="3044551E" w14:textId="77777777" w:rsidR="00AD40B0" w:rsidRPr="00E85189" w:rsidRDefault="00AD40B0" w:rsidP="00AD40B0">
      <w:pPr>
        <w:pStyle w:val="PL"/>
        <w:shd w:val="pct10" w:color="auto" w:fill="auto"/>
      </w:pPr>
      <w:r w:rsidRPr="00E85189">
        <w:t xml:space="preserve">    field2                              Field2                  OPTIONAL,           -- Need N</w:t>
      </w:r>
    </w:p>
    <w:p w14:paraId="48823491" w14:textId="77777777" w:rsidR="00AD40B0" w:rsidRPr="00E85189" w:rsidRDefault="00AD40B0" w:rsidP="00AD40B0">
      <w:pPr>
        <w:pStyle w:val="PL"/>
        <w:shd w:val="pct10" w:color="auto" w:fill="auto"/>
      </w:pPr>
      <w:r w:rsidRPr="00E85189">
        <w:t xml:space="preserve">    nonCriticalExtension                BroadcastInfoBlock1-v940-IEs    OPTIONAL</w:t>
      </w:r>
    </w:p>
    <w:p w14:paraId="46278241" w14:textId="77777777" w:rsidR="00AD40B0" w:rsidRPr="00E85189" w:rsidRDefault="00AD40B0" w:rsidP="00AD40B0">
      <w:pPr>
        <w:pStyle w:val="PL"/>
        <w:shd w:val="pct10" w:color="auto" w:fill="auto"/>
      </w:pPr>
      <w:r w:rsidRPr="00E85189">
        <w:t>}</w:t>
      </w:r>
    </w:p>
    <w:p w14:paraId="74BCE0CF" w14:textId="77777777" w:rsidR="00AD40B0" w:rsidRPr="00E85189" w:rsidRDefault="00AD40B0" w:rsidP="00AD40B0">
      <w:pPr>
        <w:pStyle w:val="PL"/>
        <w:shd w:val="pct10" w:color="auto" w:fill="auto"/>
      </w:pPr>
    </w:p>
    <w:p w14:paraId="0D09664E" w14:textId="77777777" w:rsidR="00AD40B0" w:rsidRPr="00E85189" w:rsidRDefault="00AD40B0" w:rsidP="00AD40B0">
      <w:pPr>
        <w:pStyle w:val="PL"/>
        <w:shd w:val="pct10" w:color="auto" w:fill="auto"/>
      </w:pPr>
      <w:r w:rsidRPr="00E85189">
        <w:t>BroadcastInfoBlock1-v940-IEs::=</w:t>
      </w:r>
      <w:r w:rsidRPr="00E85189">
        <w:tab/>
        <w:t>SEQUENCE {</w:t>
      </w:r>
    </w:p>
    <w:p w14:paraId="3CA6709D" w14:textId="77777777" w:rsidR="00AD40B0" w:rsidRPr="00E85189" w:rsidRDefault="00AD40B0" w:rsidP="00AD40B0">
      <w:pPr>
        <w:pStyle w:val="PL"/>
        <w:shd w:val="pct10" w:color="auto" w:fill="auto"/>
      </w:pPr>
      <w:r w:rsidRPr="00E85189">
        <w:t xml:space="preserve">    field3-r9                           Field3-r9               OPTIONAL,           -- Cond Cond1</w:t>
      </w:r>
    </w:p>
    <w:p w14:paraId="583B0C4D" w14:textId="77777777" w:rsidR="00AD40B0" w:rsidRPr="00E85189" w:rsidRDefault="00AD40B0" w:rsidP="00AD40B0">
      <w:pPr>
        <w:pStyle w:val="PL"/>
        <w:shd w:val="pct10" w:color="auto" w:fill="auto"/>
      </w:pPr>
      <w:r w:rsidRPr="00E85189">
        <w:t xml:space="preserve">    field4-r9                           Field4-r9               OPTIONAL,           -- Need N</w:t>
      </w:r>
    </w:p>
    <w:p w14:paraId="6C53DAEF" w14:textId="77777777" w:rsidR="00AD40B0" w:rsidRPr="00E85189" w:rsidRDefault="00AD40B0" w:rsidP="00AD40B0">
      <w:pPr>
        <w:pStyle w:val="PL"/>
        <w:shd w:val="pct10" w:color="auto" w:fill="auto"/>
      </w:pPr>
      <w:r w:rsidRPr="00E85189">
        <w:t xml:space="preserve">    nonCriticalExtension                SEQUENCE {}             OPTIONAL            -- Need S</w:t>
      </w:r>
    </w:p>
    <w:p w14:paraId="6802F16B" w14:textId="77777777" w:rsidR="00AD40B0" w:rsidRPr="00E85189" w:rsidRDefault="00AD40B0" w:rsidP="00AD40B0">
      <w:pPr>
        <w:pStyle w:val="PL"/>
        <w:shd w:val="pct10" w:color="auto" w:fill="auto"/>
      </w:pPr>
      <w:r w:rsidRPr="00E85189">
        <w:t>}</w:t>
      </w:r>
    </w:p>
    <w:p w14:paraId="53F4739B" w14:textId="77777777" w:rsidR="00AD40B0" w:rsidRPr="00E85189" w:rsidRDefault="00AD40B0" w:rsidP="00AD40B0">
      <w:pPr>
        <w:pStyle w:val="PL"/>
        <w:shd w:val="pct10" w:color="auto" w:fill="auto"/>
      </w:pPr>
    </w:p>
    <w:p w14:paraId="6403E410" w14:textId="77777777" w:rsidR="00AD40B0" w:rsidRPr="00E85189" w:rsidRDefault="00AD40B0" w:rsidP="00AD40B0">
      <w:pPr>
        <w:pStyle w:val="PL"/>
        <w:shd w:val="pct10" w:color="auto" w:fill="auto"/>
      </w:pPr>
      <w:r w:rsidRPr="00E85189">
        <w:t>-- ASN1STOP</w:t>
      </w:r>
    </w:p>
    <w:p w14:paraId="04512317" w14:textId="77777777" w:rsidR="00AD40B0" w:rsidRPr="00E85189" w:rsidRDefault="00AD40B0" w:rsidP="00AD40B0"/>
    <w:p w14:paraId="37BBE4B3" w14:textId="77777777" w:rsidR="00AD40B0" w:rsidRPr="00E85189" w:rsidRDefault="00AD40B0" w:rsidP="00AD40B0">
      <w:r w:rsidRPr="00E85189">
        <w:t>The UE shall, apply the following principles regarding the levels applicable in case of nested error handling:</w:t>
      </w:r>
    </w:p>
    <w:p w14:paraId="3E417B79" w14:textId="77777777" w:rsidR="00AD40B0" w:rsidRPr="00E85189" w:rsidRDefault="00AD40B0" w:rsidP="00AD40B0">
      <w:pPr>
        <w:pStyle w:val="B1"/>
      </w:pPr>
      <w:r w:rsidRPr="00E85189">
        <w:t>-</w:t>
      </w:r>
      <w:r w:rsidRPr="00E85189">
        <w:tab/>
        <w:t xml:space="preserve">an extension </w:t>
      </w:r>
      <w:proofErr w:type="spellStart"/>
      <w:r w:rsidRPr="00E85189">
        <w:t>additon</w:t>
      </w:r>
      <w:proofErr w:type="spellEnd"/>
      <w:r w:rsidRPr="00E85189">
        <w:t xml:space="preserve"> group is not regarded as a level on its own. E.g. in the ASN.1 extract in the previous, </w:t>
      </w:r>
      <w:proofErr w:type="spellStart"/>
      <w:proofErr w:type="gramStart"/>
      <w:r w:rsidRPr="00E85189">
        <w:t>a</w:t>
      </w:r>
      <w:proofErr w:type="spellEnd"/>
      <w:proofErr w:type="gramEnd"/>
      <w:r w:rsidRPr="00E85189">
        <w:t xml:space="preserve"> error regarding the conditionality of </w:t>
      </w:r>
      <w:r w:rsidRPr="00E85189">
        <w:rPr>
          <w:i/>
        </w:rPr>
        <w:t>field3</w:t>
      </w:r>
      <w:r w:rsidRPr="00E85189">
        <w:t xml:space="preserve"> would result in the entire </w:t>
      </w:r>
      <w:proofErr w:type="spellStart"/>
      <w:r w:rsidRPr="00E85189">
        <w:t>itemInfo</w:t>
      </w:r>
      <w:proofErr w:type="spellEnd"/>
      <w:r w:rsidRPr="00E85189">
        <w:t xml:space="preserve"> entry to be ignored (rather than just the extension addition group containing </w:t>
      </w:r>
      <w:r w:rsidRPr="00E85189">
        <w:rPr>
          <w:i/>
        </w:rPr>
        <w:t>field3</w:t>
      </w:r>
      <w:r w:rsidRPr="00E85189">
        <w:t xml:space="preserve"> and </w:t>
      </w:r>
      <w:r w:rsidRPr="00E85189">
        <w:rPr>
          <w:i/>
        </w:rPr>
        <w:t>field4</w:t>
      </w:r>
      <w:r w:rsidRPr="00E85189">
        <w:t>);</w:t>
      </w:r>
    </w:p>
    <w:p w14:paraId="712A9FA1" w14:textId="77777777" w:rsidR="00AD40B0" w:rsidRPr="00E85189" w:rsidRDefault="00AD40B0" w:rsidP="00AD40B0">
      <w:pPr>
        <w:pStyle w:val="B1"/>
      </w:pPr>
      <w:r w:rsidRPr="00E85189">
        <w:t>-</w:t>
      </w:r>
      <w:r w:rsidRPr="00E85189">
        <w:tab/>
        <w:t xml:space="preserve">a traditional </w:t>
      </w:r>
      <w:proofErr w:type="spellStart"/>
      <w:r w:rsidRPr="00E85189">
        <w:rPr>
          <w:i/>
        </w:rPr>
        <w:t>nonCriticalExtension</w:t>
      </w:r>
      <w:proofErr w:type="spellEnd"/>
      <w:r w:rsidRPr="00E85189">
        <w:t xml:space="preserve"> is not regarded as a level on its own. E.g. in the ASN.1 extract in the previous, an error regarding the conditionality of </w:t>
      </w:r>
      <w:r w:rsidRPr="00E85189">
        <w:rPr>
          <w:i/>
        </w:rPr>
        <w:t>field3</w:t>
      </w:r>
      <w:r w:rsidRPr="00E85189">
        <w:t xml:space="preserve"> would result in the entire </w:t>
      </w:r>
      <w:r w:rsidRPr="00E85189">
        <w:rPr>
          <w:i/>
        </w:rPr>
        <w:t>BroadcastInfoBlock1</w:t>
      </w:r>
      <w:r w:rsidRPr="00E85189">
        <w:t xml:space="preserve"> to be ignored (rather than just the non-critical extension containing </w:t>
      </w:r>
      <w:r w:rsidRPr="00E85189">
        <w:rPr>
          <w:i/>
        </w:rPr>
        <w:t>field3</w:t>
      </w:r>
      <w:r w:rsidRPr="00E85189">
        <w:t xml:space="preserve"> and </w:t>
      </w:r>
      <w:r w:rsidRPr="00E85189">
        <w:rPr>
          <w:i/>
        </w:rPr>
        <w:t>field4</w:t>
      </w:r>
      <w:r w:rsidRPr="00E85189">
        <w:t>).</w:t>
      </w:r>
    </w:p>
    <w:p w14:paraId="0B3AD90E" w14:textId="77777777" w:rsidR="00AD40B0" w:rsidRPr="00E85189" w:rsidRDefault="00AD40B0" w:rsidP="00AD40B0">
      <w:pPr>
        <w:pStyle w:val="Heading2"/>
      </w:pPr>
      <w:bookmarkStart w:id="4496" w:name="_Toc20426249"/>
      <w:bookmarkStart w:id="4497" w:name="_Toc29321646"/>
      <w:bookmarkStart w:id="4498" w:name="_Toc36219829"/>
      <w:bookmarkStart w:id="4499" w:name="_Toc36220505"/>
      <w:bookmarkStart w:id="4500" w:name="_Toc36513925"/>
      <w:bookmarkStart w:id="4501" w:name="_Toc46449984"/>
      <w:bookmarkStart w:id="4502" w:name="_Toc46489771"/>
      <w:r w:rsidRPr="00E85189">
        <w:t>10.5</w:t>
      </w:r>
      <w:r w:rsidRPr="00E85189">
        <w:tab/>
        <w:t>Not comprehended field</w:t>
      </w:r>
      <w:bookmarkEnd w:id="4496"/>
      <w:bookmarkEnd w:id="4497"/>
      <w:bookmarkEnd w:id="4498"/>
      <w:bookmarkEnd w:id="4499"/>
      <w:bookmarkEnd w:id="4500"/>
      <w:bookmarkEnd w:id="4501"/>
      <w:bookmarkEnd w:id="4502"/>
    </w:p>
    <w:p w14:paraId="6BA5A169" w14:textId="77777777" w:rsidR="00AD40B0" w:rsidRPr="00E85189" w:rsidRDefault="00AD40B0" w:rsidP="00AD40B0">
      <w:r w:rsidRPr="00E85189">
        <w:t>The UE shall, when receiving an RRC message on any logical channel:</w:t>
      </w:r>
    </w:p>
    <w:p w14:paraId="4C2E233E" w14:textId="77777777" w:rsidR="00AD40B0" w:rsidRPr="00E85189" w:rsidRDefault="00AD40B0" w:rsidP="00AD40B0">
      <w:pPr>
        <w:pStyle w:val="B1"/>
      </w:pPr>
      <w:r w:rsidRPr="00E85189">
        <w:t>1&gt;</w:t>
      </w:r>
      <w:r w:rsidRPr="00E85189">
        <w:tab/>
        <w:t>if the message includes a field that the UE does not comprehend:</w:t>
      </w:r>
    </w:p>
    <w:p w14:paraId="210AE328" w14:textId="77777777" w:rsidR="00AD40B0" w:rsidRPr="00E85189" w:rsidRDefault="00AD40B0" w:rsidP="00AD40B0">
      <w:pPr>
        <w:pStyle w:val="B2"/>
      </w:pPr>
      <w:r w:rsidRPr="00E85189">
        <w:t>2&gt;</w:t>
      </w:r>
      <w:r w:rsidRPr="00E85189">
        <w:tab/>
        <w:t>treat the rest of the message as if the field was absent.</w:t>
      </w:r>
    </w:p>
    <w:p w14:paraId="39B94302" w14:textId="77777777" w:rsidR="00AD40B0" w:rsidRPr="00E85189" w:rsidRDefault="00AD40B0" w:rsidP="00AD40B0">
      <w:pPr>
        <w:pStyle w:val="NO"/>
      </w:pPr>
      <w:r w:rsidRPr="00E85189">
        <w:t>NOTE:</w:t>
      </w:r>
      <w:r w:rsidRPr="00E85189">
        <w:tab/>
        <w:t>This clause does not apply to the case of an extension to the value range of a field. Such cases are addressed instead by the requirements in clause 10.3.</w:t>
      </w:r>
    </w:p>
    <w:p w14:paraId="134C7686" w14:textId="77777777" w:rsidR="00AD40B0" w:rsidRPr="00E85189" w:rsidRDefault="00AD40B0" w:rsidP="00AD40B0">
      <w:pPr>
        <w:sectPr w:rsidR="00AD40B0" w:rsidRPr="00E85189">
          <w:footnotePr>
            <w:numRestart w:val="eachSect"/>
          </w:footnotePr>
          <w:pgSz w:w="11907" w:h="16840"/>
          <w:pgMar w:top="1133" w:right="1133" w:bottom="1416" w:left="1133" w:header="850" w:footer="340" w:gutter="0"/>
          <w:cols w:space="720"/>
          <w:formProt w:val="0"/>
        </w:sectPr>
      </w:pPr>
    </w:p>
    <w:p w14:paraId="776BC180" w14:textId="77777777" w:rsidR="00AD40B0" w:rsidRPr="00E85189" w:rsidRDefault="00AD40B0" w:rsidP="00AD40B0">
      <w:pPr>
        <w:pStyle w:val="Heading1"/>
      </w:pPr>
      <w:bookmarkStart w:id="4503" w:name="_Toc20426250"/>
      <w:bookmarkStart w:id="4504" w:name="_Toc29321647"/>
      <w:bookmarkStart w:id="4505" w:name="_Toc36219830"/>
      <w:bookmarkStart w:id="4506" w:name="_Toc36220506"/>
      <w:bookmarkStart w:id="4507" w:name="_Toc36513926"/>
      <w:bookmarkStart w:id="4508" w:name="_Toc46449985"/>
      <w:bookmarkStart w:id="4509" w:name="_Toc46489772"/>
      <w:r w:rsidRPr="00E85189">
        <w:lastRenderedPageBreak/>
        <w:t>11</w:t>
      </w:r>
      <w:r w:rsidRPr="00E85189">
        <w:tab/>
        <w:t>Radio information related interactions between network nodes</w:t>
      </w:r>
      <w:bookmarkEnd w:id="4503"/>
      <w:bookmarkEnd w:id="4504"/>
      <w:bookmarkEnd w:id="4505"/>
      <w:bookmarkEnd w:id="4506"/>
      <w:bookmarkEnd w:id="4507"/>
      <w:bookmarkEnd w:id="4508"/>
      <w:bookmarkEnd w:id="4509"/>
    </w:p>
    <w:p w14:paraId="7BEB4EFF" w14:textId="77777777" w:rsidR="00AD40B0" w:rsidRPr="00E85189" w:rsidRDefault="00AD40B0" w:rsidP="00AD40B0">
      <w:pPr>
        <w:pStyle w:val="Heading2"/>
      </w:pPr>
      <w:bookmarkStart w:id="4510" w:name="_Toc20426251"/>
      <w:bookmarkStart w:id="4511" w:name="_Toc29321648"/>
      <w:bookmarkStart w:id="4512" w:name="_Toc36219831"/>
      <w:bookmarkStart w:id="4513" w:name="_Toc36220507"/>
      <w:bookmarkStart w:id="4514" w:name="_Toc36513927"/>
      <w:bookmarkStart w:id="4515" w:name="_Toc46449986"/>
      <w:bookmarkStart w:id="4516" w:name="_Toc46489773"/>
      <w:r w:rsidRPr="00E85189">
        <w:t>11.1</w:t>
      </w:r>
      <w:r w:rsidRPr="00E85189">
        <w:tab/>
        <w:t>General</w:t>
      </w:r>
      <w:bookmarkEnd w:id="4510"/>
      <w:bookmarkEnd w:id="4511"/>
      <w:bookmarkEnd w:id="4512"/>
      <w:bookmarkEnd w:id="4513"/>
      <w:bookmarkEnd w:id="4514"/>
      <w:bookmarkEnd w:id="4515"/>
      <w:bookmarkEnd w:id="4516"/>
    </w:p>
    <w:p w14:paraId="0D428473" w14:textId="77777777" w:rsidR="00AD40B0" w:rsidRPr="00E85189" w:rsidRDefault="00AD40B0" w:rsidP="00AD40B0">
      <w:r w:rsidRPr="00E85189">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BDFF456" w14:textId="77777777" w:rsidR="00AD40B0" w:rsidRPr="00E85189" w:rsidRDefault="00AD40B0" w:rsidP="00AD40B0">
      <w:pPr>
        <w:pStyle w:val="Heading2"/>
      </w:pPr>
      <w:bookmarkStart w:id="4517" w:name="_Toc20426252"/>
      <w:bookmarkStart w:id="4518" w:name="_Toc29321649"/>
      <w:bookmarkStart w:id="4519" w:name="_Toc36219832"/>
      <w:bookmarkStart w:id="4520" w:name="_Toc36220508"/>
      <w:bookmarkStart w:id="4521" w:name="_Toc36513928"/>
      <w:bookmarkStart w:id="4522" w:name="_Toc46449987"/>
      <w:bookmarkStart w:id="4523" w:name="_Toc46489774"/>
      <w:r w:rsidRPr="00E85189">
        <w:t>11.2</w:t>
      </w:r>
      <w:r w:rsidRPr="00E85189">
        <w:tab/>
        <w:t>Inter-node RRC messages</w:t>
      </w:r>
      <w:bookmarkEnd w:id="4517"/>
      <w:bookmarkEnd w:id="4518"/>
      <w:bookmarkEnd w:id="4519"/>
      <w:bookmarkEnd w:id="4520"/>
      <w:bookmarkEnd w:id="4521"/>
      <w:bookmarkEnd w:id="4522"/>
      <w:bookmarkEnd w:id="4523"/>
    </w:p>
    <w:p w14:paraId="69AD68CC" w14:textId="77777777" w:rsidR="00AD40B0" w:rsidRPr="00E85189" w:rsidRDefault="00AD40B0" w:rsidP="00AD40B0">
      <w:pPr>
        <w:pStyle w:val="Heading3"/>
      </w:pPr>
      <w:bookmarkStart w:id="4524" w:name="_Toc20426253"/>
      <w:bookmarkStart w:id="4525" w:name="_Toc29321650"/>
      <w:bookmarkStart w:id="4526" w:name="_Toc36219833"/>
      <w:bookmarkStart w:id="4527" w:name="_Toc36220509"/>
      <w:bookmarkStart w:id="4528" w:name="_Toc36513929"/>
      <w:bookmarkStart w:id="4529" w:name="_Toc46449988"/>
      <w:bookmarkStart w:id="4530" w:name="_Toc46489775"/>
      <w:r w:rsidRPr="00E85189">
        <w:t>11.2.1</w:t>
      </w:r>
      <w:r w:rsidRPr="00E85189">
        <w:tab/>
        <w:t>General</w:t>
      </w:r>
      <w:bookmarkEnd w:id="4524"/>
      <w:bookmarkEnd w:id="4525"/>
      <w:bookmarkEnd w:id="4526"/>
      <w:bookmarkEnd w:id="4527"/>
      <w:bookmarkEnd w:id="4528"/>
      <w:bookmarkEnd w:id="4529"/>
      <w:bookmarkEnd w:id="4530"/>
    </w:p>
    <w:p w14:paraId="3C9A46FB" w14:textId="77777777" w:rsidR="00AD40B0" w:rsidRPr="00E85189" w:rsidRDefault="00AD40B0" w:rsidP="00AD40B0">
      <w:r w:rsidRPr="00E85189">
        <w:t xml:space="preserve">This clause specifies RRC messages that are sent either across the X2-, </w:t>
      </w:r>
      <w:proofErr w:type="spellStart"/>
      <w:r w:rsidRPr="00E85189">
        <w:t>Xn</w:t>
      </w:r>
      <w:proofErr w:type="spellEnd"/>
      <w:r w:rsidRPr="00E85189">
        <w:t>- or the NG-interface, either to or from the gNB, i.e. a single 'logical channel' is used for all RRC messages transferred across network nodes. The information could originate from or be destined for another RAT.</w:t>
      </w:r>
    </w:p>
    <w:p w14:paraId="05A1E21B" w14:textId="77777777" w:rsidR="00AD40B0" w:rsidRPr="00E85189" w:rsidRDefault="00AD40B0" w:rsidP="00AD40B0">
      <w:pPr>
        <w:pStyle w:val="PL"/>
      </w:pPr>
      <w:r w:rsidRPr="00E85189">
        <w:t>-- ASN1START</w:t>
      </w:r>
    </w:p>
    <w:p w14:paraId="2E6BCDE6" w14:textId="77777777" w:rsidR="00AD40B0" w:rsidRPr="00E85189" w:rsidRDefault="00AD40B0" w:rsidP="00AD40B0">
      <w:pPr>
        <w:pStyle w:val="PL"/>
      </w:pPr>
      <w:r w:rsidRPr="00E85189">
        <w:t>-- TAG-NR-INTER-NODE-DEFINITIONS-START</w:t>
      </w:r>
    </w:p>
    <w:p w14:paraId="78C6AAD9" w14:textId="77777777" w:rsidR="00AD40B0" w:rsidRPr="00E85189" w:rsidRDefault="00AD40B0" w:rsidP="00AD40B0">
      <w:pPr>
        <w:pStyle w:val="PL"/>
      </w:pPr>
    </w:p>
    <w:p w14:paraId="78952CCE" w14:textId="77777777" w:rsidR="00AD40B0" w:rsidRPr="00E85189" w:rsidRDefault="00AD40B0" w:rsidP="00AD40B0">
      <w:pPr>
        <w:pStyle w:val="PL"/>
      </w:pPr>
      <w:r w:rsidRPr="00E85189">
        <w:t>NR-InterNodeDefinitions DEFINITIONS AUTOMATIC TAGS ::=</w:t>
      </w:r>
    </w:p>
    <w:p w14:paraId="0DE4E349" w14:textId="77777777" w:rsidR="00AD40B0" w:rsidRPr="00E85189" w:rsidRDefault="00AD40B0" w:rsidP="00AD40B0">
      <w:pPr>
        <w:pStyle w:val="PL"/>
      </w:pPr>
    </w:p>
    <w:p w14:paraId="20F01228" w14:textId="77777777" w:rsidR="00AD40B0" w:rsidRPr="00E85189" w:rsidRDefault="00AD40B0" w:rsidP="00AD40B0">
      <w:pPr>
        <w:pStyle w:val="PL"/>
      </w:pPr>
      <w:r w:rsidRPr="00E85189">
        <w:t>BEGIN</w:t>
      </w:r>
    </w:p>
    <w:p w14:paraId="34F54992" w14:textId="77777777" w:rsidR="00AD40B0" w:rsidRPr="00E85189" w:rsidRDefault="00AD40B0" w:rsidP="00AD40B0">
      <w:pPr>
        <w:pStyle w:val="PL"/>
      </w:pPr>
    </w:p>
    <w:p w14:paraId="411432FE" w14:textId="77777777" w:rsidR="00AD40B0" w:rsidRPr="00E85189" w:rsidRDefault="00AD40B0" w:rsidP="00AD40B0">
      <w:pPr>
        <w:pStyle w:val="PL"/>
      </w:pPr>
      <w:r w:rsidRPr="00E85189">
        <w:t>IMPORTS</w:t>
      </w:r>
    </w:p>
    <w:p w14:paraId="3EF502A8" w14:textId="77777777" w:rsidR="00AD40B0" w:rsidRPr="00E85189" w:rsidRDefault="00AD40B0" w:rsidP="00AD40B0">
      <w:pPr>
        <w:pStyle w:val="PL"/>
      </w:pPr>
      <w:r w:rsidRPr="00E85189">
        <w:t xml:space="preserve">    ARFCN-ValueNR,</w:t>
      </w:r>
    </w:p>
    <w:p w14:paraId="5873AC57" w14:textId="77777777" w:rsidR="00AD40B0" w:rsidRPr="00E85189" w:rsidRDefault="00AD40B0" w:rsidP="00AD40B0">
      <w:pPr>
        <w:pStyle w:val="PL"/>
      </w:pPr>
      <w:r w:rsidRPr="00E85189">
        <w:t xml:space="preserve">    ARFCN-ValueEUTRA,</w:t>
      </w:r>
    </w:p>
    <w:p w14:paraId="68A7601E" w14:textId="77777777" w:rsidR="00AD40B0" w:rsidRPr="00E85189" w:rsidRDefault="00AD40B0" w:rsidP="00AD40B0">
      <w:pPr>
        <w:pStyle w:val="PL"/>
      </w:pPr>
      <w:r w:rsidRPr="00E85189">
        <w:t xml:space="preserve">    CellIdentity,</w:t>
      </w:r>
    </w:p>
    <w:p w14:paraId="781F48EB" w14:textId="77777777" w:rsidR="00AD40B0" w:rsidRPr="00E85189" w:rsidRDefault="00AD40B0" w:rsidP="00AD40B0">
      <w:pPr>
        <w:pStyle w:val="PL"/>
      </w:pPr>
      <w:r w:rsidRPr="00E85189">
        <w:t xml:space="preserve">    CGI-InfoEUTRA,</w:t>
      </w:r>
    </w:p>
    <w:p w14:paraId="633D6065" w14:textId="77777777" w:rsidR="00AD40B0" w:rsidRPr="00E85189" w:rsidRDefault="00AD40B0" w:rsidP="00AD40B0">
      <w:pPr>
        <w:pStyle w:val="PL"/>
      </w:pPr>
      <w:r w:rsidRPr="00E85189">
        <w:t xml:space="preserve">    CGI-InfoNR,</w:t>
      </w:r>
    </w:p>
    <w:p w14:paraId="44A7FACD" w14:textId="77777777" w:rsidR="00AD40B0" w:rsidRPr="00E85189" w:rsidRDefault="00AD40B0" w:rsidP="00AD40B0">
      <w:pPr>
        <w:pStyle w:val="PL"/>
      </w:pPr>
      <w:r w:rsidRPr="00E85189">
        <w:t xml:space="preserve">    CSI-RS-Index,</w:t>
      </w:r>
    </w:p>
    <w:p w14:paraId="7B4D6AD4" w14:textId="77777777" w:rsidR="00AD40B0" w:rsidRPr="00E85189" w:rsidRDefault="00AD40B0" w:rsidP="00AD40B0">
      <w:pPr>
        <w:pStyle w:val="PL"/>
      </w:pPr>
      <w:r w:rsidRPr="00E85189">
        <w:t xml:space="preserve">    DRX-Config,</w:t>
      </w:r>
    </w:p>
    <w:p w14:paraId="6408377B" w14:textId="77777777" w:rsidR="00AD40B0" w:rsidRPr="00E85189" w:rsidRDefault="00AD40B0" w:rsidP="00AD40B0">
      <w:pPr>
        <w:pStyle w:val="PL"/>
      </w:pPr>
      <w:r w:rsidRPr="00E85189">
        <w:t xml:space="preserve">    EUTRA-PhysCellId,</w:t>
      </w:r>
    </w:p>
    <w:p w14:paraId="2A455C40" w14:textId="77777777" w:rsidR="00AD40B0" w:rsidRPr="00E85189" w:rsidRDefault="00AD40B0" w:rsidP="00AD40B0">
      <w:pPr>
        <w:pStyle w:val="PL"/>
      </w:pPr>
      <w:r w:rsidRPr="00E85189">
        <w:t xml:space="preserve">    FreqBandIndicatorNR,</w:t>
      </w:r>
    </w:p>
    <w:p w14:paraId="41F0D2AD" w14:textId="77777777" w:rsidR="00AD40B0" w:rsidRPr="00E85189" w:rsidRDefault="00AD40B0" w:rsidP="00AD40B0">
      <w:pPr>
        <w:pStyle w:val="PL"/>
      </w:pPr>
      <w:r w:rsidRPr="00E85189">
        <w:t xml:space="preserve">    GapConfig,</w:t>
      </w:r>
    </w:p>
    <w:p w14:paraId="4ECEFF01" w14:textId="77777777" w:rsidR="00AD40B0" w:rsidRPr="00E85189" w:rsidRDefault="00AD40B0" w:rsidP="00AD40B0">
      <w:pPr>
        <w:pStyle w:val="PL"/>
      </w:pPr>
      <w:r w:rsidRPr="00E85189">
        <w:t xml:space="preserve">    maxBandComb,</w:t>
      </w:r>
    </w:p>
    <w:p w14:paraId="7619A021" w14:textId="77777777" w:rsidR="00AD40B0" w:rsidRPr="00E85189" w:rsidRDefault="00AD40B0" w:rsidP="00AD40B0">
      <w:pPr>
        <w:pStyle w:val="PL"/>
      </w:pPr>
      <w:r w:rsidRPr="00E85189">
        <w:t xml:space="preserve">    maxBands,</w:t>
      </w:r>
    </w:p>
    <w:p w14:paraId="5020F8DD" w14:textId="77777777" w:rsidR="00AD40B0" w:rsidRPr="00E85189" w:rsidRDefault="00AD40B0" w:rsidP="00AD40B0">
      <w:pPr>
        <w:pStyle w:val="PL"/>
      </w:pPr>
      <w:r w:rsidRPr="00E85189">
        <w:t xml:space="preserve">    maxCellSFTD,</w:t>
      </w:r>
    </w:p>
    <w:p w14:paraId="1BF81F43" w14:textId="77777777" w:rsidR="00AD40B0" w:rsidRPr="00E85189" w:rsidRDefault="00AD40B0" w:rsidP="00AD40B0">
      <w:pPr>
        <w:pStyle w:val="PL"/>
      </w:pPr>
      <w:r w:rsidRPr="00E85189">
        <w:t xml:space="preserve">    maxFeatureSetsPerBand,</w:t>
      </w:r>
    </w:p>
    <w:p w14:paraId="18D4132D" w14:textId="77777777" w:rsidR="00AD40B0" w:rsidRPr="00E85189" w:rsidRDefault="00AD40B0" w:rsidP="00AD40B0">
      <w:pPr>
        <w:pStyle w:val="PL"/>
      </w:pPr>
      <w:r w:rsidRPr="00E85189">
        <w:t xml:space="preserve">    maxFreqIDC-MRDC,</w:t>
      </w:r>
    </w:p>
    <w:p w14:paraId="1AF063EA" w14:textId="77777777" w:rsidR="00AD40B0" w:rsidRPr="00E85189" w:rsidRDefault="00AD40B0" w:rsidP="00AD40B0">
      <w:pPr>
        <w:pStyle w:val="PL"/>
      </w:pPr>
      <w:r w:rsidRPr="00E85189">
        <w:t xml:space="preserve">    maxNrofCombIDC,</w:t>
      </w:r>
    </w:p>
    <w:p w14:paraId="1335D530" w14:textId="77777777" w:rsidR="00AD40B0" w:rsidRPr="00E85189" w:rsidRDefault="00AD40B0" w:rsidP="00AD40B0">
      <w:pPr>
        <w:pStyle w:val="PL"/>
      </w:pPr>
      <w:r w:rsidRPr="00E85189">
        <w:t xml:space="preserve">    maxNrofSCells,</w:t>
      </w:r>
    </w:p>
    <w:p w14:paraId="1340495D" w14:textId="77777777" w:rsidR="00AD40B0" w:rsidRPr="00E85189" w:rsidRDefault="00AD40B0" w:rsidP="00AD40B0">
      <w:pPr>
        <w:pStyle w:val="PL"/>
      </w:pPr>
      <w:r w:rsidRPr="00E85189">
        <w:t xml:space="preserve">    maxNrofServingCells,</w:t>
      </w:r>
    </w:p>
    <w:p w14:paraId="244B2DBC" w14:textId="77777777" w:rsidR="00AD40B0" w:rsidRPr="00E85189" w:rsidRDefault="00AD40B0" w:rsidP="00AD40B0">
      <w:pPr>
        <w:pStyle w:val="PL"/>
      </w:pPr>
      <w:r w:rsidRPr="00E85189">
        <w:t xml:space="preserve">    maxNrofServingCells-1,</w:t>
      </w:r>
    </w:p>
    <w:p w14:paraId="73263A91" w14:textId="77777777" w:rsidR="00AD40B0" w:rsidRPr="00E85189" w:rsidRDefault="00AD40B0" w:rsidP="00AD40B0">
      <w:pPr>
        <w:pStyle w:val="PL"/>
      </w:pPr>
      <w:r w:rsidRPr="00E85189">
        <w:t xml:space="preserve">    maxNrofServingCellsEUTRA,</w:t>
      </w:r>
    </w:p>
    <w:p w14:paraId="1CA1D280" w14:textId="77777777" w:rsidR="00AD40B0" w:rsidRPr="00E85189" w:rsidRDefault="00AD40B0" w:rsidP="00AD40B0">
      <w:pPr>
        <w:pStyle w:val="PL"/>
      </w:pPr>
      <w:r w:rsidRPr="00E85189">
        <w:t xml:space="preserve">    maxNrofIndexesToReport,</w:t>
      </w:r>
    </w:p>
    <w:p w14:paraId="07153BDD" w14:textId="77777777" w:rsidR="00AD40B0" w:rsidRPr="00E85189" w:rsidRDefault="00AD40B0" w:rsidP="00AD40B0">
      <w:pPr>
        <w:pStyle w:val="PL"/>
      </w:pPr>
      <w:r w:rsidRPr="00E85189">
        <w:t xml:space="preserve">    maxSimultaneousBands,</w:t>
      </w:r>
    </w:p>
    <w:p w14:paraId="54A64C13" w14:textId="77777777" w:rsidR="00AD40B0" w:rsidRPr="00E85189" w:rsidRDefault="00AD40B0" w:rsidP="00AD40B0">
      <w:pPr>
        <w:pStyle w:val="PL"/>
      </w:pPr>
      <w:r w:rsidRPr="00E85189">
        <w:t xml:space="preserve">    MeasQuantityResults,</w:t>
      </w:r>
    </w:p>
    <w:p w14:paraId="0AC156FD" w14:textId="77777777" w:rsidR="00AD40B0" w:rsidRPr="00E85189" w:rsidRDefault="00AD40B0" w:rsidP="00AD40B0">
      <w:pPr>
        <w:pStyle w:val="PL"/>
      </w:pPr>
      <w:r w:rsidRPr="00E85189">
        <w:lastRenderedPageBreak/>
        <w:t xml:space="preserve">    MeasResultCellListSFTD-EUTRA,</w:t>
      </w:r>
    </w:p>
    <w:p w14:paraId="3632D278" w14:textId="77777777" w:rsidR="00AD40B0" w:rsidRPr="00E85189" w:rsidRDefault="00AD40B0" w:rsidP="00AD40B0">
      <w:pPr>
        <w:pStyle w:val="PL"/>
      </w:pPr>
      <w:r w:rsidRPr="00E85189">
        <w:t xml:space="preserve">    MeasResultCellListSFTD-NR,</w:t>
      </w:r>
    </w:p>
    <w:p w14:paraId="56C12607" w14:textId="77777777" w:rsidR="00AD40B0" w:rsidRPr="00E85189" w:rsidRDefault="00AD40B0" w:rsidP="00AD40B0">
      <w:pPr>
        <w:pStyle w:val="PL"/>
      </w:pPr>
      <w:r w:rsidRPr="00E85189">
        <w:t xml:space="preserve">    MeasResultList2NR,</w:t>
      </w:r>
    </w:p>
    <w:p w14:paraId="4ADCAB9D" w14:textId="77777777" w:rsidR="00AD40B0" w:rsidRPr="00E85189" w:rsidRDefault="00AD40B0" w:rsidP="00AD40B0">
      <w:pPr>
        <w:pStyle w:val="PL"/>
      </w:pPr>
      <w:r w:rsidRPr="00E85189">
        <w:t xml:space="preserve">    MeasResultSCG-Failure,</w:t>
      </w:r>
    </w:p>
    <w:p w14:paraId="0EB09468" w14:textId="77777777" w:rsidR="00AD40B0" w:rsidRPr="00E85189" w:rsidRDefault="00AD40B0" w:rsidP="00AD40B0">
      <w:pPr>
        <w:pStyle w:val="PL"/>
      </w:pPr>
      <w:r w:rsidRPr="00E85189">
        <w:t xml:space="preserve">    MeasResultServFreqListEUTRA-SCG,</w:t>
      </w:r>
    </w:p>
    <w:p w14:paraId="273A229D" w14:textId="77777777" w:rsidR="00AD40B0" w:rsidRPr="00E85189" w:rsidRDefault="00AD40B0" w:rsidP="00AD40B0">
      <w:pPr>
        <w:pStyle w:val="PL"/>
      </w:pPr>
      <w:r w:rsidRPr="00E85189">
        <w:t xml:space="preserve">    P-Max,</w:t>
      </w:r>
    </w:p>
    <w:p w14:paraId="7C4EA9CA" w14:textId="77777777" w:rsidR="00AD40B0" w:rsidRPr="00E85189" w:rsidRDefault="00AD40B0" w:rsidP="00AD40B0">
      <w:pPr>
        <w:pStyle w:val="PL"/>
      </w:pPr>
      <w:r w:rsidRPr="00E85189">
        <w:t xml:space="preserve">    PhysCellId,</w:t>
      </w:r>
    </w:p>
    <w:p w14:paraId="70D49288" w14:textId="77777777" w:rsidR="00AD40B0" w:rsidRPr="00E85189" w:rsidRDefault="00AD40B0" w:rsidP="00AD40B0">
      <w:pPr>
        <w:pStyle w:val="PL"/>
      </w:pPr>
      <w:r w:rsidRPr="00E85189">
        <w:t xml:space="preserve">    RadioBearerConfig,</w:t>
      </w:r>
    </w:p>
    <w:p w14:paraId="260657D4" w14:textId="77777777" w:rsidR="00AD40B0" w:rsidRPr="00E85189" w:rsidRDefault="00AD40B0" w:rsidP="00AD40B0">
      <w:pPr>
        <w:pStyle w:val="PL"/>
      </w:pPr>
      <w:r w:rsidRPr="00E85189">
        <w:t xml:space="preserve">    RAN-NotificationAreaInfo,</w:t>
      </w:r>
    </w:p>
    <w:p w14:paraId="5C64338F" w14:textId="77777777" w:rsidR="00AD40B0" w:rsidRPr="00E85189" w:rsidRDefault="00AD40B0" w:rsidP="00AD40B0">
      <w:pPr>
        <w:pStyle w:val="PL"/>
      </w:pPr>
      <w:r w:rsidRPr="00E85189">
        <w:t xml:space="preserve">    RRCReconfiguration,</w:t>
      </w:r>
    </w:p>
    <w:p w14:paraId="0B1AE319" w14:textId="77777777" w:rsidR="00AD40B0" w:rsidRPr="00E85189" w:rsidRDefault="00AD40B0" w:rsidP="00AD40B0">
      <w:pPr>
        <w:pStyle w:val="PL"/>
      </w:pPr>
      <w:r w:rsidRPr="00E85189">
        <w:t xml:space="preserve">    ServCellIndex,</w:t>
      </w:r>
    </w:p>
    <w:p w14:paraId="2186EA02" w14:textId="77777777" w:rsidR="00AD40B0" w:rsidRPr="00E85189" w:rsidRDefault="00AD40B0" w:rsidP="00AD40B0">
      <w:pPr>
        <w:pStyle w:val="PL"/>
      </w:pPr>
      <w:r w:rsidRPr="00E85189">
        <w:t xml:space="preserve">    SetupRelease,</w:t>
      </w:r>
    </w:p>
    <w:p w14:paraId="4FCC23D8" w14:textId="77777777" w:rsidR="00AD40B0" w:rsidRPr="00E85189" w:rsidRDefault="00AD40B0" w:rsidP="00AD40B0">
      <w:pPr>
        <w:pStyle w:val="PL"/>
      </w:pPr>
      <w:r w:rsidRPr="00E85189">
        <w:t xml:space="preserve">    SSB-Index,</w:t>
      </w:r>
    </w:p>
    <w:p w14:paraId="6587FC7E" w14:textId="77777777" w:rsidR="00AD40B0" w:rsidRPr="00E85189" w:rsidRDefault="00AD40B0" w:rsidP="00AD40B0">
      <w:pPr>
        <w:pStyle w:val="PL"/>
      </w:pPr>
      <w:r w:rsidRPr="00E85189">
        <w:t xml:space="preserve">    SSB-MTC,</w:t>
      </w:r>
    </w:p>
    <w:p w14:paraId="2CEE649C" w14:textId="77777777" w:rsidR="00AD40B0" w:rsidRPr="00E85189" w:rsidRDefault="00AD40B0" w:rsidP="00AD40B0">
      <w:pPr>
        <w:pStyle w:val="PL"/>
      </w:pPr>
      <w:r w:rsidRPr="00E85189">
        <w:t xml:space="preserve">    SSB-ToMeasure,</w:t>
      </w:r>
    </w:p>
    <w:p w14:paraId="509691A8" w14:textId="77777777" w:rsidR="00AD40B0" w:rsidRPr="00E85189" w:rsidRDefault="00AD40B0" w:rsidP="00AD40B0">
      <w:pPr>
        <w:pStyle w:val="PL"/>
      </w:pPr>
      <w:r w:rsidRPr="00E85189">
        <w:t xml:space="preserve">    SS-RSSI-Measurement,</w:t>
      </w:r>
    </w:p>
    <w:p w14:paraId="3B5EC3D5" w14:textId="77777777" w:rsidR="00AD40B0" w:rsidRPr="00E85189" w:rsidRDefault="00AD40B0" w:rsidP="00AD40B0">
      <w:pPr>
        <w:pStyle w:val="PL"/>
      </w:pPr>
      <w:r w:rsidRPr="00E85189">
        <w:t xml:space="preserve">    ShortMAC-I,</w:t>
      </w:r>
    </w:p>
    <w:p w14:paraId="3D8B8823" w14:textId="77777777" w:rsidR="00AD40B0" w:rsidRPr="00E85189" w:rsidRDefault="00AD40B0" w:rsidP="00AD40B0">
      <w:pPr>
        <w:pStyle w:val="PL"/>
      </w:pPr>
      <w:r w:rsidRPr="00E85189">
        <w:t xml:space="preserve">    SubcarrierSpacing,</w:t>
      </w:r>
    </w:p>
    <w:p w14:paraId="2CF284AD" w14:textId="77777777" w:rsidR="00AD40B0" w:rsidRPr="00E85189" w:rsidRDefault="00AD40B0" w:rsidP="00AD40B0">
      <w:pPr>
        <w:pStyle w:val="PL"/>
      </w:pPr>
      <w:r w:rsidRPr="00E85189">
        <w:t xml:space="preserve">    UEAssistanceInformation,</w:t>
      </w:r>
    </w:p>
    <w:p w14:paraId="6ED8B224" w14:textId="77777777" w:rsidR="00AD40B0" w:rsidRPr="00E85189" w:rsidRDefault="00AD40B0" w:rsidP="00AD40B0">
      <w:pPr>
        <w:pStyle w:val="PL"/>
      </w:pPr>
      <w:r w:rsidRPr="00E85189">
        <w:t xml:space="preserve">    UE-CapabilityRAT-ContainerList</w:t>
      </w:r>
    </w:p>
    <w:p w14:paraId="0A37125B" w14:textId="77777777" w:rsidR="00AD40B0" w:rsidRPr="00E85189" w:rsidRDefault="00AD40B0" w:rsidP="00AD40B0">
      <w:pPr>
        <w:pStyle w:val="PL"/>
      </w:pPr>
      <w:r w:rsidRPr="00E85189">
        <w:t>FROM NR-RRC-Definitions;</w:t>
      </w:r>
    </w:p>
    <w:p w14:paraId="7DC7E986" w14:textId="77777777" w:rsidR="00AD40B0" w:rsidRPr="00E85189" w:rsidRDefault="00AD40B0" w:rsidP="00AD40B0">
      <w:pPr>
        <w:pStyle w:val="PL"/>
      </w:pPr>
    </w:p>
    <w:p w14:paraId="7956A9EB" w14:textId="77777777" w:rsidR="00AD40B0" w:rsidRPr="00E85189" w:rsidRDefault="00AD40B0" w:rsidP="00AD40B0">
      <w:pPr>
        <w:pStyle w:val="PL"/>
      </w:pPr>
      <w:r w:rsidRPr="00E85189">
        <w:t>-- TAG-NR-INTER-NODE-DEFINITIONS-STOP</w:t>
      </w:r>
    </w:p>
    <w:p w14:paraId="0CC1A079" w14:textId="77777777" w:rsidR="00AD40B0" w:rsidRPr="00E85189" w:rsidRDefault="00AD40B0" w:rsidP="00AD40B0">
      <w:pPr>
        <w:pStyle w:val="PL"/>
      </w:pPr>
      <w:r w:rsidRPr="00E85189">
        <w:t>-- ASN1STOP</w:t>
      </w:r>
    </w:p>
    <w:p w14:paraId="7B35FE6C" w14:textId="77777777" w:rsidR="00AD40B0" w:rsidRPr="00E85189" w:rsidRDefault="00AD40B0" w:rsidP="00AD40B0"/>
    <w:p w14:paraId="616E657A" w14:textId="77777777" w:rsidR="00AD40B0" w:rsidRPr="00E85189" w:rsidRDefault="00AD40B0" w:rsidP="00AD40B0">
      <w:pPr>
        <w:pStyle w:val="Heading3"/>
      </w:pPr>
      <w:bookmarkStart w:id="4531" w:name="_Toc20426254"/>
      <w:bookmarkStart w:id="4532" w:name="_Toc29321651"/>
      <w:bookmarkStart w:id="4533" w:name="_Toc36219834"/>
      <w:bookmarkStart w:id="4534" w:name="_Toc36220510"/>
      <w:bookmarkStart w:id="4535" w:name="_Toc36513930"/>
      <w:bookmarkStart w:id="4536" w:name="_Toc46449989"/>
      <w:bookmarkStart w:id="4537" w:name="_Toc46489776"/>
      <w:r w:rsidRPr="00E85189">
        <w:t>11.2.2</w:t>
      </w:r>
      <w:r w:rsidRPr="00E85189">
        <w:tab/>
        <w:t>Message definitions</w:t>
      </w:r>
      <w:bookmarkEnd w:id="4531"/>
      <w:bookmarkEnd w:id="4532"/>
      <w:bookmarkEnd w:id="4533"/>
      <w:bookmarkEnd w:id="4534"/>
      <w:bookmarkEnd w:id="4535"/>
      <w:bookmarkEnd w:id="4536"/>
      <w:bookmarkEnd w:id="4537"/>
    </w:p>
    <w:p w14:paraId="6337D70E" w14:textId="77777777" w:rsidR="00AD40B0" w:rsidRPr="00E85189" w:rsidRDefault="00AD40B0" w:rsidP="00AD40B0">
      <w:pPr>
        <w:pStyle w:val="Heading4"/>
      </w:pPr>
      <w:bookmarkStart w:id="4538" w:name="_Toc20426255"/>
      <w:bookmarkStart w:id="4539" w:name="_Toc29321652"/>
      <w:bookmarkStart w:id="4540" w:name="_Toc36219835"/>
      <w:bookmarkStart w:id="4541" w:name="_Toc36220511"/>
      <w:bookmarkStart w:id="4542" w:name="_Toc36513931"/>
      <w:bookmarkStart w:id="4543" w:name="_Toc46449990"/>
      <w:bookmarkStart w:id="4544" w:name="_Toc46489777"/>
      <w:r w:rsidRPr="00E85189">
        <w:t>–</w:t>
      </w:r>
      <w:r w:rsidRPr="00E85189">
        <w:tab/>
      </w:r>
      <w:proofErr w:type="spellStart"/>
      <w:r w:rsidRPr="00E85189">
        <w:rPr>
          <w:i/>
        </w:rPr>
        <w:t>HandoverCommand</w:t>
      </w:r>
      <w:bookmarkEnd w:id="4538"/>
      <w:bookmarkEnd w:id="4539"/>
      <w:bookmarkEnd w:id="4540"/>
      <w:bookmarkEnd w:id="4541"/>
      <w:bookmarkEnd w:id="4542"/>
      <w:bookmarkEnd w:id="4543"/>
      <w:bookmarkEnd w:id="4544"/>
      <w:proofErr w:type="spellEnd"/>
    </w:p>
    <w:p w14:paraId="704216D7" w14:textId="77777777" w:rsidR="00AD40B0" w:rsidRPr="00E85189" w:rsidRDefault="00AD40B0" w:rsidP="00AD40B0">
      <w:r w:rsidRPr="00E85189">
        <w:t>This message is used to transfer the handover command as generated by the target gNB.</w:t>
      </w:r>
    </w:p>
    <w:p w14:paraId="32731F62" w14:textId="77777777" w:rsidR="00AD40B0" w:rsidRPr="00E85189" w:rsidRDefault="00AD40B0" w:rsidP="00AD40B0">
      <w:pPr>
        <w:pStyle w:val="B1"/>
      </w:pPr>
      <w:r w:rsidRPr="00E85189">
        <w:t>Direction: target gNB to source gNB/source RAN.</w:t>
      </w:r>
    </w:p>
    <w:p w14:paraId="0587AE06" w14:textId="77777777" w:rsidR="00AD40B0" w:rsidRPr="00E85189" w:rsidRDefault="00AD40B0" w:rsidP="00AD40B0">
      <w:pPr>
        <w:pStyle w:val="TH"/>
      </w:pPr>
      <w:proofErr w:type="spellStart"/>
      <w:r w:rsidRPr="00E85189">
        <w:rPr>
          <w:i/>
        </w:rPr>
        <w:t>HandoverCommand</w:t>
      </w:r>
      <w:proofErr w:type="spellEnd"/>
      <w:r w:rsidRPr="00E85189">
        <w:t xml:space="preserve"> message</w:t>
      </w:r>
    </w:p>
    <w:p w14:paraId="412BD13B" w14:textId="77777777" w:rsidR="00AD40B0" w:rsidRPr="00E85189" w:rsidRDefault="00AD40B0" w:rsidP="00AD40B0">
      <w:pPr>
        <w:pStyle w:val="PL"/>
      </w:pPr>
      <w:r w:rsidRPr="00E85189">
        <w:t>-- ASN1START</w:t>
      </w:r>
    </w:p>
    <w:p w14:paraId="49068EFD" w14:textId="77777777" w:rsidR="00AD40B0" w:rsidRPr="00E85189" w:rsidRDefault="00AD40B0" w:rsidP="00AD40B0">
      <w:pPr>
        <w:pStyle w:val="PL"/>
      </w:pPr>
      <w:r w:rsidRPr="00E85189">
        <w:t>-- TAG-HANDOVER-COMMAND-START</w:t>
      </w:r>
    </w:p>
    <w:p w14:paraId="1BA84F7D" w14:textId="77777777" w:rsidR="00AD40B0" w:rsidRPr="00E85189" w:rsidRDefault="00AD40B0" w:rsidP="00AD40B0">
      <w:pPr>
        <w:pStyle w:val="PL"/>
      </w:pPr>
    </w:p>
    <w:p w14:paraId="22FE1E24" w14:textId="77777777" w:rsidR="00AD40B0" w:rsidRPr="00E85189" w:rsidRDefault="00AD40B0" w:rsidP="00AD40B0">
      <w:pPr>
        <w:pStyle w:val="PL"/>
      </w:pPr>
      <w:r w:rsidRPr="00E85189">
        <w:t>HandoverCommand ::=                 SEQUENCE {</w:t>
      </w:r>
    </w:p>
    <w:p w14:paraId="09D7199B" w14:textId="77777777" w:rsidR="00AD40B0" w:rsidRPr="00E85189" w:rsidRDefault="00AD40B0" w:rsidP="00AD40B0">
      <w:pPr>
        <w:pStyle w:val="PL"/>
      </w:pPr>
      <w:r w:rsidRPr="00E85189">
        <w:t xml:space="preserve">    criticalExtensions                  CHOICE {</w:t>
      </w:r>
    </w:p>
    <w:p w14:paraId="1BFE1093" w14:textId="77777777" w:rsidR="00AD40B0" w:rsidRPr="00E85189" w:rsidRDefault="00AD40B0" w:rsidP="00AD40B0">
      <w:pPr>
        <w:pStyle w:val="PL"/>
      </w:pPr>
      <w:r w:rsidRPr="00E85189">
        <w:t xml:space="preserve">        c1                                  CHOICE{</w:t>
      </w:r>
    </w:p>
    <w:p w14:paraId="7CCE92E4" w14:textId="77777777" w:rsidR="00AD40B0" w:rsidRPr="00E85189" w:rsidRDefault="00AD40B0" w:rsidP="00AD40B0">
      <w:pPr>
        <w:pStyle w:val="PL"/>
      </w:pPr>
      <w:r w:rsidRPr="00E85189">
        <w:t xml:space="preserve">            handoverCommand                     HandoverCommand-IEs,</w:t>
      </w:r>
    </w:p>
    <w:p w14:paraId="1BE63D93" w14:textId="77777777" w:rsidR="00AD40B0" w:rsidRPr="00E85189" w:rsidRDefault="00AD40B0" w:rsidP="00AD40B0">
      <w:pPr>
        <w:pStyle w:val="PL"/>
      </w:pPr>
      <w:r w:rsidRPr="00E85189">
        <w:t xml:space="preserve">            spare3 NULL, spare2 NULL, spare1 NULL</w:t>
      </w:r>
    </w:p>
    <w:p w14:paraId="6AD4F6E8" w14:textId="77777777" w:rsidR="00AD40B0" w:rsidRPr="00E85189" w:rsidRDefault="00AD40B0" w:rsidP="00AD40B0">
      <w:pPr>
        <w:pStyle w:val="PL"/>
      </w:pPr>
      <w:r w:rsidRPr="00E85189">
        <w:t xml:space="preserve">        },</w:t>
      </w:r>
    </w:p>
    <w:p w14:paraId="07111F91" w14:textId="77777777" w:rsidR="00AD40B0" w:rsidRPr="00E85189" w:rsidRDefault="00AD40B0" w:rsidP="00AD40B0">
      <w:pPr>
        <w:pStyle w:val="PL"/>
      </w:pPr>
      <w:r w:rsidRPr="00E85189">
        <w:t xml:space="preserve">        criticalExtensionsFuture            SEQUENCE {}</w:t>
      </w:r>
    </w:p>
    <w:p w14:paraId="36F4A5C3" w14:textId="77777777" w:rsidR="00AD40B0" w:rsidRPr="00E85189" w:rsidRDefault="00AD40B0" w:rsidP="00AD40B0">
      <w:pPr>
        <w:pStyle w:val="PL"/>
      </w:pPr>
      <w:r w:rsidRPr="00E85189">
        <w:t xml:space="preserve">    }</w:t>
      </w:r>
    </w:p>
    <w:p w14:paraId="62880A7F" w14:textId="77777777" w:rsidR="00AD40B0" w:rsidRPr="00E85189" w:rsidRDefault="00AD40B0" w:rsidP="00AD40B0">
      <w:pPr>
        <w:pStyle w:val="PL"/>
      </w:pPr>
      <w:r w:rsidRPr="00E85189">
        <w:t>}</w:t>
      </w:r>
    </w:p>
    <w:p w14:paraId="1807901E" w14:textId="77777777" w:rsidR="00AD40B0" w:rsidRPr="00E85189" w:rsidRDefault="00AD40B0" w:rsidP="00AD40B0">
      <w:pPr>
        <w:pStyle w:val="PL"/>
      </w:pPr>
    </w:p>
    <w:p w14:paraId="75308A8A" w14:textId="77777777" w:rsidR="00AD40B0" w:rsidRPr="00E85189" w:rsidRDefault="00AD40B0" w:rsidP="00AD40B0">
      <w:pPr>
        <w:pStyle w:val="PL"/>
      </w:pPr>
      <w:r w:rsidRPr="00E85189">
        <w:t>HandoverCommand-IEs ::=             SEQUENCE {</w:t>
      </w:r>
    </w:p>
    <w:p w14:paraId="623FC073" w14:textId="77777777" w:rsidR="00AD40B0" w:rsidRPr="00E85189" w:rsidRDefault="00AD40B0" w:rsidP="00AD40B0">
      <w:pPr>
        <w:pStyle w:val="PL"/>
      </w:pPr>
      <w:r w:rsidRPr="00E85189">
        <w:lastRenderedPageBreak/>
        <w:t xml:space="preserve">    handoverCommandMessage              OCTET STRING (CONTAINING RRCReconfiguration),</w:t>
      </w:r>
    </w:p>
    <w:p w14:paraId="42C6E068" w14:textId="77777777" w:rsidR="00AD40B0" w:rsidRPr="00E85189" w:rsidRDefault="00AD40B0" w:rsidP="00AD40B0">
      <w:pPr>
        <w:pStyle w:val="PL"/>
      </w:pPr>
      <w:r w:rsidRPr="00E85189">
        <w:t xml:space="preserve">    nonCriticalExtension                SEQUENCE {}                                        OPTIONAL</w:t>
      </w:r>
    </w:p>
    <w:p w14:paraId="629BCD72" w14:textId="77777777" w:rsidR="00AD40B0" w:rsidRPr="00E85189" w:rsidRDefault="00AD40B0" w:rsidP="00AD40B0">
      <w:pPr>
        <w:pStyle w:val="PL"/>
      </w:pPr>
      <w:r w:rsidRPr="00E85189">
        <w:t>}</w:t>
      </w:r>
    </w:p>
    <w:p w14:paraId="0E257C30" w14:textId="77777777" w:rsidR="00AD40B0" w:rsidRPr="00E85189" w:rsidRDefault="00AD40B0" w:rsidP="00AD40B0">
      <w:pPr>
        <w:pStyle w:val="PL"/>
      </w:pPr>
    </w:p>
    <w:p w14:paraId="4F19F4E2" w14:textId="77777777" w:rsidR="00AD40B0" w:rsidRPr="00E85189" w:rsidRDefault="00AD40B0" w:rsidP="00AD40B0">
      <w:pPr>
        <w:pStyle w:val="PL"/>
      </w:pPr>
      <w:r w:rsidRPr="00E85189">
        <w:t>-- TAG-HANDOVER-COMMAND-STOP</w:t>
      </w:r>
    </w:p>
    <w:p w14:paraId="31D46BD4" w14:textId="77777777" w:rsidR="00AD40B0" w:rsidRPr="00E85189" w:rsidRDefault="00AD40B0" w:rsidP="00AD40B0">
      <w:pPr>
        <w:pStyle w:val="PL"/>
      </w:pPr>
      <w:r w:rsidRPr="00E85189">
        <w:t>-- ASN1STOP</w:t>
      </w:r>
    </w:p>
    <w:p w14:paraId="3D3962C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5FCBA4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D905AEA" w14:textId="77777777" w:rsidR="00AD40B0" w:rsidRPr="00E85189" w:rsidRDefault="00AD40B0" w:rsidP="00AD40B0">
            <w:pPr>
              <w:pStyle w:val="TAH"/>
            </w:pPr>
            <w:proofErr w:type="spellStart"/>
            <w:r w:rsidRPr="00E85189">
              <w:rPr>
                <w:i/>
              </w:rPr>
              <w:t>HandoverCommand</w:t>
            </w:r>
            <w:proofErr w:type="spellEnd"/>
            <w:r w:rsidRPr="00E85189">
              <w:t xml:space="preserve"> field descriptions</w:t>
            </w:r>
          </w:p>
        </w:tc>
      </w:tr>
      <w:tr w:rsidR="00AD40B0" w:rsidRPr="00E85189" w14:paraId="51A7F38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B83AFAE" w14:textId="77777777" w:rsidR="00AD40B0" w:rsidRPr="00E85189" w:rsidRDefault="00AD40B0" w:rsidP="00AD40B0">
            <w:pPr>
              <w:pStyle w:val="TAL"/>
              <w:rPr>
                <w:b/>
                <w:i/>
              </w:rPr>
            </w:pPr>
            <w:proofErr w:type="spellStart"/>
            <w:r w:rsidRPr="00E85189">
              <w:rPr>
                <w:b/>
                <w:i/>
              </w:rPr>
              <w:t>handoverCommandMessage</w:t>
            </w:r>
            <w:proofErr w:type="spellEnd"/>
          </w:p>
          <w:p w14:paraId="15F77749" w14:textId="77777777" w:rsidR="00AD40B0" w:rsidRPr="00E85189" w:rsidRDefault="00AD40B0" w:rsidP="00AD40B0">
            <w:pPr>
              <w:pStyle w:val="TAL"/>
            </w:pPr>
            <w:r w:rsidRPr="00E85189">
              <w:t xml:space="preserve">Contains the </w:t>
            </w:r>
            <w:r w:rsidRPr="00E85189">
              <w:rPr>
                <w:i/>
              </w:rPr>
              <w:t>RRCReconfiguration</w:t>
            </w:r>
            <w:r w:rsidRPr="00E85189">
              <w:t xml:space="preserve"> message used to perform handover within NR or handover to NR, as generated (entirely) by the target gNB.</w:t>
            </w:r>
          </w:p>
        </w:tc>
      </w:tr>
    </w:tbl>
    <w:p w14:paraId="33364AE0" w14:textId="77777777" w:rsidR="00AD40B0" w:rsidRPr="00E85189" w:rsidRDefault="00AD40B0" w:rsidP="00AD40B0"/>
    <w:p w14:paraId="44E33C21" w14:textId="77777777" w:rsidR="00AD40B0" w:rsidRPr="00E85189" w:rsidRDefault="00AD40B0" w:rsidP="00AD40B0">
      <w:pPr>
        <w:pStyle w:val="Heading4"/>
      </w:pPr>
      <w:bookmarkStart w:id="4545" w:name="_Toc20426256"/>
      <w:bookmarkStart w:id="4546" w:name="_Toc29321653"/>
      <w:bookmarkStart w:id="4547" w:name="_Toc36219836"/>
      <w:bookmarkStart w:id="4548" w:name="_Toc36220512"/>
      <w:bookmarkStart w:id="4549" w:name="_Toc36513932"/>
      <w:bookmarkStart w:id="4550" w:name="_Toc46449991"/>
      <w:bookmarkStart w:id="4551" w:name="_Toc46489778"/>
      <w:r w:rsidRPr="00E85189">
        <w:t>–</w:t>
      </w:r>
      <w:r w:rsidRPr="00E85189">
        <w:tab/>
      </w:r>
      <w:proofErr w:type="spellStart"/>
      <w:r w:rsidRPr="00E85189">
        <w:rPr>
          <w:i/>
        </w:rPr>
        <w:t>HandoverPreparationInformation</w:t>
      </w:r>
      <w:bookmarkEnd w:id="4545"/>
      <w:bookmarkEnd w:id="4546"/>
      <w:bookmarkEnd w:id="4547"/>
      <w:bookmarkEnd w:id="4548"/>
      <w:bookmarkEnd w:id="4549"/>
      <w:bookmarkEnd w:id="4550"/>
      <w:bookmarkEnd w:id="4551"/>
      <w:proofErr w:type="spellEnd"/>
    </w:p>
    <w:p w14:paraId="5C86A623" w14:textId="77777777" w:rsidR="00AD40B0" w:rsidRPr="00E85189" w:rsidRDefault="00AD40B0" w:rsidP="00AD40B0">
      <w:r w:rsidRPr="00E85189">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4A078FD" w14:textId="77777777" w:rsidR="00AD40B0" w:rsidRPr="00E85189" w:rsidRDefault="00AD40B0" w:rsidP="00AD40B0">
      <w:pPr>
        <w:pStyle w:val="B1"/>
      </w:pPr>
      <w:r w:rsidRPr="00E85189">
        <w:t>Direction: source gNB/source RAN to target gNB or CU to DU.</w:t>
      </w:r>
    </w:p>
    <w:p w14:paraId="0B4E4772" w14:textId="77777777" w:rsidR="00AD40B0" w:rsidRPr="00E85189" w:rsidRDefault="00AD40B0" w:rsidP="00AD40B0">
      <w:pPr>
        <w:pStyle w:val="TH"/>
      </w:pPr>
      <w:proofErr w:type="spellStart"/>
      <w:r w:rsidRPr="00E85189">
        <w:rPr>
          <w:i/>
        </w:rPr>
        <w:t>HandoverPreparationInformation</w:t>
      </w:r>
      <w:proofErr w:type="spellEnd"/>
      <w:r w:rsidRPr="00E85189">
        <w:t xml:space="preserve"> message</w:t>
      </w:r>
    </w:p>
    <w:p w14:paraId="5517A978" w14:textId="77777777" w:rsidR="00AD40B0" w:rsidRPr="00E85189" w:rsidRDefault="00AD40B0" w:rsidP="00AD40B0">
      <w:pPr>
        <w:pStyle w:val="PL"/>
      </w:pPr>
      <w:r w:rsidRPr="00E85189">
        <w:t>-- ASN1START</w:t>
      </w:r>
    </w:p>
    <w:p w14:paraId="07CD3E42" w14:textId="77777777" w:rsidR="00AD40B0" w:rsidRPr="00E85189" w:rsidRDefault="00AD40B0" w:rsidP="00AD40B0">
      <w:pPr>
        <w:pStyle w:val="PL"/>
      </w:pPr>
      <w:r w:rsidRPr="00E85189">
        <w:t>-- TAG-HANDOVER-PREPARATION-INFORMATION-START</w:t>
      </w:r>
    </w:p>
    <w:p w14:paraId="67DA1F66" w14:textId="77777777" w:rsidR="00AD40B0" w:rsidRPr="00E85189" w:rsidRDefault="00AD40B0" w:rsidP="00AD40B0">
      <w:pPr>
        <w:pStyle w:val="PL"/>
      </w:pPr>
    </w:p>
    <w:p w14:paraId="35F37973" w14:textId="77777777" w:rsidR="00AD40B0" w:rsidRPr="00E85189" w:rsidRDefault="00AD40B0" w:rsidP="00AD40B0">
      <w:pPr>
        <w:pStyle w:val="PL"/>
      </w:pPr>
      <w:r w:rsidRPr="00E85189">
        <w:t>HandoverPreparationInformation ::=      SEQUENCE {</w:t>
      </w:r>
    </w:p>
    <w:p w14:paraId="5887121C" w14:textId="77777777" w:rsidR="00AD40B0" w:rsidRPr="00E85189" w:rsidRDefault="00AD40B0" w:rsidP="00AD40B0">
      <w:pPr>
        <w:pStyle w:val="PL"/>
      </w:pPr>
      <w:r w:rsidRPr="00E85189">
        <w:t xml:space="preserve">    criticalExtensions                      CHOICE {</w:t>
      </w:r>
    </w:p>
    <w:p w14:paraId="50CE9423" w14:textId="77777777" w:rsidR="00AD40B0" w:rsidRPr="00E85189" w:rsidRDefault="00AD40B0" w:rsidP="00AD40B0">
      <w:pPr>
        <w:pStyle w:val="PL"/>
      </w:pPr>
      <w:r w:rsidRPr="00E85189">
        <w:t xml:space="preserve">        c1                                      CHOICE{</w:t>
      </w:r>
    </w:p>
    <w:p w14:paraId="2015E5FF" w14:textId="77777777" w:rsidR="00AD40B0" w:rsidRPr="00E85189" w:rsidRDefault="00AD40B0" w:rsidP="00AD40B0">
      <w:pPr>
        <w:pStyle w:val="PL"/>
      </w:pPr>
      <w:r w:rsidRPr="00E85189">
        <w:t xml:space="preserve">            handoverPreparationInformation          HandoverPreparationInformation-IEs,</w:t>
      </w:r>
    </w:p>
    <w:p w14:paraId="032534F7" w14:textId="77777777" w:rsidR="00AD40B0" w:rsidRPr="00E85189" w:rsidRDefault="00AD40B0" w:rsidP="00AD40B0">
      <w:pPr>
        <w:pStyle w:val="PL"/>
      </w:pPr>
      <w:r w:rsidRPr="00E85189">
        <w:t xml:space="preserve">            spare3 NULL, spare2 NULL, spare1 NULL</w:t>
      </w:r>
    </w:p>
    <w:p w14:paraId="456DAC97" w14:textId="77777777" w:rsidR="00AD40B0" w:rsidRPr="00E85189" w:rsidRDefault="00AD40B0" w:rsidP="00AD40B0">
      <w:pPr>
        <w:pStyle w:val="PL"/>
      </w:pPr>
      <w:r w:rsidRPr="00E85189">
        <w:t xml:space="preserve">        },</w:t>
      </w:r>
    </w:p>
    <w:p w14:paraId="1B82F3ED" w14:textId="77777777" w:rsidR="00AD40B0" w:rsidRPr="00E85189" w:rsidRDefault="00AD40B0" w:rsidP="00AD40B0">
      <w:pPr>
        <w:pStyle w:val="PL"/>
      </w:pPr>
      <w:r w:rsidRPr="00E85189">
        <w:t xml:space="preserve">        criticalExtensionsFuture            SEQUENCE {}</w:t>
      </w:r>
    </w:p>
    <w:p w14:paraId="09D49821" w14:textId="77777777" w:rsidR="00AD40B0" w:rsidRPr="00E85189" w:rsidRDefault="00AD40B0" w:rsidP="00AD40B0">
      <w:pPr>
        <w:pStyle w:val="PL"/>
      </w:pPr>
      <w:r w:rsidRPr="00E85189">
        <w:t xml:space="preserve">    }</w:t>
      </w:r>
    </w:p>
    <w:p w14:paraId="3BDCD2FA" w14:textId="77777777" w:rsidR="00AD40B0" w:rsidRPr="00E85189" w:rsidRDefault="00AD40B0" w:rsidP="00AD40B0">
      <w:pPr>
        <w:pStyle w:val="PL"/>
      </w:pPr>
      <w:r w:rsidRPr="00E85189">
        <w:t>}</w:t>
      </w:r>
    </w:p>
    <w:p w14:paraId="21968203" w14:textId="77777777" w:rsidR="00AD40B0" w:rsidRPr="00E85189" w:rsidRDefault="00AD40B0" w:rsidP="00AD40B0">
      <w:pPr>
        <w:pStyle w:val="PL"/>
      </w:pPr>
    </w:p>
    <w:p w14:paraId="2606619E" w14:textId="77777777" w:rsidR="00AD40B0" w:rsidRPr="00E85189" w:rsidRDefault="00AD40B0" w:rsidP="00AD40B0">
      <w:pPr>
        <w:pStyle w:val="PL"/>
      </w:pPr>
      <w:r w:rsidRPr="00E85189">
        <w:t>HandoverPreparationInformation-IEs ::=  SEQUENCE {</w:t>
      </w:r>
    </w:p>
    <w:p w14:paraId="5DDBAA89" w14:textId="77777777" w:rsidR="00AD40B0" w:rsidRPr="00E85189" w:rsidRDefault="00AD40B0" w:rsidP="00AD40B0">
      <w:pPr>
        <w:pStyle w:val="PL"/>
      </w:pPr>
      <w:r w:rsidRPr="00E85189">
        <w:t xml:space="preserve">    ue-CapabilityRAT-List                   UE-CapabilityRAT-ContainerList,</w:t>
      </w:r>
    </w:p>
    <w:p w14:paraId="4F2A3631" w14:textId="77777777" w:rsidR="00AD40B0" w:rsidRPr="00E85189" w:rsidRDefault="00AD40B0" w:rsidP="00AD40B0">
      <w:pPr>
        <w:pStyle w:val="PL"/>
      </w:pPr>
      <w:r w:rsidRPr="00E85189">
        <w:t xml:space="preserve">    sourceConfig                            AS-Config                                       OPTIONAL, -- Cond HO</w:t>
      </w:r>
    </w:p>
    <w:p w14:paraId="216DC946" w14:textId="77777777" w:rsidR="00AD40B0" w:rsidRPr="00E85189" w:rsidRDefault="00AD40B0" w:rsidP="00AD40B0">
      <w:pPr>
        <w:pStyle w:val="PL"/>
      </w:pPr>
      <w:r w:rsidRPr="00E85189">
        <w:t xml:space="preserve">    rrm-Config                              RRM-Config                                      OPTIONAL,</w:t>
      </w:r>
    </w:p>
    <w:p w14:paraId="0BCF433F" w14:textId="77777777" w:rsidR="00AD40B0" w:rsidRPr="00E85189" w:rsidRDefault="00AD40B0" w:rsidP="00AD40B0">
      <w:pPr>
        <w:pStyle w:val="PL"/>
      </w:pPr>
      <w:r w:rsidRPr="00E85189">
        <w:t xml:space="preserve">    as-Context                              AS-Context                                      OPTIONAL,</w:t>
      </w:r>
    </w:p>
    <w:p w14:paraId="29537FEF" w14:textId="77777777" w:rsidR="00AD40B0" w:rsidRPr="00E85189" w:rsidRDefault="00AD40B0" w:rsidP="00AD40B0">
      <w:pPr>
        <w:pStyle w:val="PL"/>
      </w:pPr>
      <w:r w:rsidRPr="00E85189">
        <w:t xml:space="preserve">    nonCriticalExtension                    SEQUENCE {}                                     OPTIONAL</w:t>
      </w:r>
    </w:p>
    <w:p w14:paraId="035FC892" w14:textId="77777777" w:rsidR="00AD40B0" w:rsidRPr="00E85189" w:rsidRDefault="00AD40B0" w:rsidP="00AD40B0">
      <w:pPr>
        <w:pStyle w:val="PL"/>
      </w:pPr>
      <w:r w:rsidRPr="00E85189">
        <w:t>}</w:t>
      </w:r>
    </w:p>
    <w:p w14:paraId="0C9E4D3A" w14:textId="77777777" w:rsidR="00AD40B0" w:rsidRPr="00E85189" w:rsidRDefault="00AD40B0" w:rsidP="00AD40B0">
      <w:pPr>
        <w:pStyle w:val="PL"/>
      </w:pPr>
    </w:p>
    <w:p w14:paraId="300568C9" w14:textId="77777777" w:rsidR="00AD40B0" w:rsidRPr="00E85189" w:rsidRDefault="00AD40B0" w:rsidP="00AD40B0">
      <w:pPr>
        <w:pStyle w:val="PL"/>
      </w:pPr>
      <w:r w:rsidRPr="00E85189">
        <w:t>AS-Config ::=                           SEQUENCE {</w:t>
      </w:r>
    </w:p>
    <w:p w14:paraId="5A91C222" w14:textId="77777777" w:rsidR="00AD40B0" w:rsidRPr="00E85189" w:rsidRDefault="00AD40B0" w:rsidP="00AD40B0">
      <w:pPr>
        <w:pStyle w:val="PL"/>
      </w:pPr>
      <w:r w:rsidRPr="00E85189">
        <w:t xml:space="preserve">    rrcReconfiguration                      OCTET STRING (CONTAINING RRCReconfiguration),</w:t>
      </w:r>
    </w:p>
    <w:p w14:paraId="24D16766" w14:textId="77777777" w:rsidR="00AD40B0" w:rsidRPr="00E85189" w:rsidRDefault="00AD40B0" w:rsidP="00AD40B0">
      <w:pPr>
        <w:pStyle w:val="PL"/>
      </w:pPr>
      <w:r w:rsidRPr="00E85189">
        <w:t xml:space="preserve">    ...,</w:t>
      </w:r>
    </w:p>
    <w:p w14:paraId="10786DC1" w14:textId="77777777" w:rsidR="00AD40B0" w:rsidRPr="00E85189" w:rsidRDefault="00AD40B0" w:rsidP="00AD40B0">
      <w:pPr>
        <w:pStyle w:val="PL"/>
      </w:pPr>
      <w:r w:rsidRPr="00E85189">
        <w:t xml:space="preserve">    [[</w:t>
      </w:r>
    </w:p>
    <w:p w14:paraId="77173357" w14:textId="77777777" w:rsidR="00AD40B0" w:rsidRPr="00E85189" w:rsidRDefault="00AD40B0" w:rsidP="00AD40B0">
      <w:pPr>
        <w:pStyle w:val="PL"/>
      </w:pPr>
      <w:r w:rsidRPr="00E85189">
        <w:t xml:space="preserve">    sourceRB-SN-Config                      OCTET STRING (CONTAINING RadioBearerConfig)     OPTIONAL,</w:t>
      </w:r>
    </w:p>
    <w:p w14:paraId="50199394" w14:textId="77777777" w:rsidR="00AD40B0" w:rsidRPr="00E85189" w:rsidRDefault="00AD40B0" w:rsidP="00AD40B0">
      <w:pPr>
        <w:pStyle w:val="PL"/>
      </w:pPr>
      <w:r w:rsidRPr="00E85189">
        <w:t xml:space="preserve">    sourceSCG-NR-Config                     OCTET STRING (CONTAINING RRCReconfiguration)    OPTIONAL,</w:t>
      </w:r>
    </w:p>
    <w:p w14:paraId="003F8217" w14:textId="77777777" w:rsidR="00AD40B0" w:rsidRPr="00E85189" w:rsidRDefault="00AD40B0" w:rsidP="00AD40B0">
      <w:pPr>
        <w:pStyle w:val="PL"/>
      </w:pPr>
      <w:r w:rsidRPr="00E85189">
        <w:lastRenderedPageBreak/>
        <w:t xml:space="preserve">    sourceSCG-EUTRA-Config                  OCTET STRING                                    OPTIONAL</w:t>
      </w:r>
    </w:p>
    <w:p w14:paraId="1F6E605C" w14:textId="77777777" w:rsidR="00AD40B0" w:rsidRPr="00E85189" w:rsidRDefault="00AD40B0" w:rsidP="00AD40B0">
      <w:pPr>
        <w:pStyle w:val="PL"/>
      </w:pPr>
      <w:r w:rsidRPr="00E85189">
        <w:t xml:space="preserve">    ]],</w:t>
      </w:r>
    </w:p>
    <w:p w14:paraId="68735F25" w14:textId="77777777" w:rsidR="00AD40B0" w:rsidRPr="00E85189" w:rsidRDefault="00AD40B0" w:rsidP="00AD40B0">
      <w:pPr>
        <w:pStyle w:val="PL"/>
      </w:pPr>
      <w:r w:rsidRPr="00E85189">
        <w:t xml:space="preserve">    [[</w:t>
      </w:r>
    </w:p>
    <w:p w14:paraId="2D15FFBC" w14:textId="77777777" w:rsidR="00AD40B0" w:rsidRPr="00E85189" w:rsidRDefault="00AD40B0" w:rsidP="00AD40B0">
      <w:pPr>
        <w:pStyle w:val="PL"/>
      </w:pPr>
      <w:r w:rsidRPr="00E85189">
        <w:t xml:space="preserve">    sourceSCG-Configured                    ENUMERATED {true}                               OPTIONAL</w:t>
      </w:r>
    </w:p>
    <w:p w14:paraId="40009B59" w14:textId="77777777" w:rsidR="00AD40B0" w:rsidRPr="00E85189" w:rsidRDefault="00AD40B0" w:rsidP="00AD40B0">
      <w:pPr>
        <w:pStyle w:val="PL"/>
      </w:pPr>
      <w:r w:rsidRPr="00E85189">
        <w:t xml:space="preserve">    ]]</w:t>
      </w:r>
    </w:p>
    <w:p w14:paraId="72548D2E" w14:textId="77777777" w:rsidR="00AD40B0" w:rsidRPr="00E85189" w:rsidRDefault="00AD40B0" w:rsidP="00AD40B0">
      <w:pPr>
        <w:pStyle w:val="PL"/>
      </w:pPr>
    </w:p>
    <w:p w14:paraId="30B91479" w14:textId="77777777" w:rsidR="00AD40B0" w:rsidRPr="00E85189" w:rsidRDefault="00AD40B0" w:rsidP="00AD40B0">
      <w:pPr>
        <w:pStyle w:val="PL"/>
      </w:pPr>
      <w:r w:rsidRPr="00E85189">
        <w:t>}</w:t>
      </w:r>
    </w:p>
    <w:p w14:paraId="47533C0D" w14:textId="77777777" w:rsidR="00AD40B0" w:rsidRPr="00E85189" w:rsidRDefault="00AD40B0" w:rsidP="00AD40B0">
      <w:pPr>
        <w:pStyle w:val="PL"/>
      </w:pPr>
    </w:p>
    <w:p w14:paraId="5F338D3F" w14:textId="77777777" w:rsidR="00AD40B0" w:rsidRPr="00E85189" w:rsidRDefault="00AD40B0" w:rsidP="00AD40B0">
      <w:pPr>
        <w:pStyle w:val="PL"/>
      </w:pPr>
      <w:r w:rsidRPr="00E85189">
        <w:t>AS-Context ::=                          SEQUENCE {</w:t>
      </w:r>
    </w:p>
    <w:p w14:paraId="57BE9183" w14:textId="77777777" w:rsidR="00AD40B0" w:rsidRPr="00E85189" w:rsidRDefault="00AD40B0" w:rsidP="00AD40B0">
      <w:pPr>
        <w:pStyle w:val="PL"/>
      </w:pPr>
      <w:r w:rsidRPr="00E85189">
        <w:t xml:space="preserve">    reestablishmentInfo                     ReestablishmentInfo                             OPTIONAL,</w:t>
      </w:r>
    </w:p>
    <w:p w14:paraId="44E13072" w14:textId="77777777" w:rsidR="00AD40B0" w:rsidRPr="00E85189" w:rsidRDefault="00AD40B0" w:rsidP="00AD40B0">
      <w:pPr>
        <w:pStyle w:val="PL"/>
      </w:pPr>
      <w:r w:rsidRPr="00E85189">
        <w:t xml:space="preserve">    configRestrictInfo                      ConfigRestrictInfoSCG                           OPTIONAL,</w:t>
      </w:r>
    </w:p>
    <w:p w14:paraId="0E0C67CC" w14:textId="77777777" w:rsidR="00AD40B0" w:rsidRPr="00E85189" w:rsidRDefault="00AD40B0" w:rsidP="00AD40B0">
      <w:pPr>
        <w:pStyle w:val="PL"/>
      </w:pPr>
      <w:r w:rsidRPr="00E85189">
        <w:t xml:space="preserve">    ...,</w:t>
      </w:r>
    </w:p>
    <w:p w14:paraId="0CF6C38C" w14:textId="77777777" w:rsidR="00AD40B0" w:rsidRPr="00E85189" w:rsidRDefault="00AD40B0" w:rsidP="00AD40B0">
      <w:pPr>
        <w:pStyle w:val="PL"/>
      </w:pPr>
      <w:r w:rsidRPr="00E85189">
        <w:t xml:space="preserve">    [[  ran-NotificationAreaInfo            RAN-NotificationAreaInfo                        OPTIONAL</w:t>
      </w:r>
    </w:p>
    <w:p w14:paraId="71B87B71" w14:textId="77777777" w:rsidR="00AD40B0" w:rsidRPr="00E85189" w:rsidRDefault="00AD40B0" w:rsidP="00AD40B0">
      <w:pPr>
        <w:pStyle w:val="PL"/>
      </w:pPr>
      <w:r w:rsidRPr="00E85189">
        <w:t xml:space="preserve">    ]],</w:t>
      </w:r>
    </w:p>
    <w:p w14:paraId="4D6496FC" w14:textId="77777777" w:rsidR="00AD40B0" w:rsidRPr="00E85189" w:rsidRDefault="00AD40B0" w:rsidP="00AD40B0">
      <w:pPr>
        <w:pStyle w:val="PL"/>
      </w:pPr>
      <w:r w:rsidRPr="00E85189">
        <w:t xml:space="preserve">    [[  ueAssistanceInformation             OCTET STRING (CONTAINING UEAssistanceInformation)  OPTIONAL   -- Cond HO2</w:t>
      </w:r>
    </w:p>
    <w:p w14:paraId="270121FB" w14:textId="77777777" w:rsidR="00AD40B0" w:rsidRPr="00E85189" w:rsidRDefault="00AD40B0" w:rsidP="00AD40B0">
      <w:pPr>
        <w:pStyle w:val="PL"/>
      </w:pPr>
      <w:r w:rsidRPr="00E85189">
        <w:t xml:space="preserve">    ]],</w:t>
      </w:r>
    </w:p>
    <w:p w14:paraId="71816B41" w14:textId="77777777" w:rsidR="00AD40B0" w:rsidRPr="00E85189" w:rsidRDefault="00AD40B0" w:rsidP="00AD40B0">
      <w:pPr>
        <w:pStyle w:val="PL"/>
      </w:pPr>
      <w:r w:rsidRPr="00E85189">
        <w:t xml:space="preserve">    [[</w:t>
      </w:r>
    </w:p>
    <w:p w14:paraId="0CFC8AFC" w14:textId="77777777" w:rsidR="00AD40B0" w:rsidRPr="00E85189" w:rsidRDefault="00AD40B0" w:rsidP="00AD40B0">
      <w:pPr>
        <w:pStyle w:val="PL"/>
      </w:pPr>
      <w:r w:rsidRPr="00E85189">
        <w:t xml:space="preserve">    selectedBandCombinationSN               BandCombinationInfoSN                           OPTIONAL</w:t>
      </w:r>
    </w:p>
    <w:p w14:paraId="4F6CAE74" w14:textId="77777777" w:rsidR="00AD40B0" w:rsidRPr="00E85189" w:rsidRDefault="00AD40B0" w:rsidP="00AD40B0">
      <w:pPr>
        <w:pStyle w:val="PL"/>
      </w:pPr>
      <w:r w:rsidRPr="00E85189">
        <w:t xml:space="preserve">    ]]</w:t>
      </w:r>
    </w:p>
    <w:p w14:paraId="176D67DE" w14:textId="77777777" w:rsidR="00AD40B0" w:rsidRPr="00E85189" w:rsidRDefault="00AD40B0" w:rsidP="00AD40B0">
      <w:pPr>
        <w:pStyle w:val="PL"/>
      </w:pPr>
      <w:r w:rsidRPr="00E85189">
        <w:t>}</w:t>
      </w:r>
    </w:p>
    <w:p w14:paraId="5B366D50" w14:textId="77777777" w:rsidR="00AD40B0" w:rsidRPr="00E85189" w:rsidRDefault="00AD40B0" w:rsidP="00AD40B0">
      <w:pPr>
        <w:pStyle w:val="PL"/>
      </w:pPr>
    </w:p>
    <w:p w14:paraId="520C82B5" w14:textId="77777777" w:rsidR="00AD40B0" w:rsidRPr="00E85189" w:rsidRDefault="00AD40B0" w:rsidP="00AD40B0">
      <w:pPr>
        <w:pStyle w:val="PL"/>
      </w:pPr>
      <w:r w:rsidRPr="00E85189">
        <w:t>ReestablishmentInfo ::=             SEQUENCE {</w:t>
      </w:r>
    </w:p>
    <w:p w14:paraId="44FF4221" w14:textId="77777777" w:rsidR="00AD40B0" w:rsidRPr="00E85189" w:rsidRDefault="00AD40B0" w:rsidP="00AD40B0">
      <w:pPr>
        <w:pStyle w:val="PL"/>
      </w:pPr>
      <w:r w:rsidRPr="00E85189">
        <w:t xml:space="preserve">    sourcePhysCellId                        PhysCellId,</w:t>
      </w:r>
    </w:p>
    <w:p w14:paraId="0F98C6CE" w14:textId="77777777" w:rsidR="00AD40B0" w:rsidRPr="00E85189" w:rsidRDefault="00AD40B0" w:rsidP="00AD40B0">
      <w:pPr>
        <w:pStyle w:val="PL"/>
      </w:pPr>
      <w:r w:rsidRPr="00E85189">
        <w:t xml:space="preserve">    targetCellShortMAC-I                    ShortMAC-I,</w:t>
      </w:r>
    </w:p>
    <w:p w14:paraId="730F8601" w14:textId="77777777" w:rsidR="00AD40B0" w:rsidRPr="00E85189" w:rsidRDefault="00AD40B0" w:rsidP="00AD40B0">
      <w:pPr>
        <w:pStyle w:val="PL"/>
      </w:pPr>
      <w:r w:rsidRPr="00E85189">
        <w:t xml:space="preserve">    additionalReestabInfoList               ReestabNCellInfoList                            OPTIONAL</w:t>
      </w:r>
    </w:p>
    <w:p w14:paraId="3594C4E8" w14:textId="77777777" w:rsidR="00AD40B0" w:rsidRPr="00E85189" w:rsidRDefault="00AD40B0" w:rsidP="00AD40B0">
      <w:pPr>
        <w:pStyle w:val="PL"/>
      </w:pPr>
      <w:r w:rsidRPr="00E85189">
        <w:t>}</w:t>
      </w:r>
    </w:p>
    <w:p w14:paraId="2752CB87" w14:textId="77777777" w:rsidR="00AD40B0" w:rsidRPr="00E85189" w:rsidRDefault="00AD40B0" w:rsidP="00AD40B0">
      <w:pPr>
        <w:pStyle w:val="PL"/>
      </w:pPr>
    </w:p>
    <w:p w14:paraId="2E56CC51" w14:textId="77777777" w:rsidR="00AD40B0" w:rsidRPr="00E85189" w:rsidRDefault="00AD40B0" w:rsidP="00AD40B0">
      <w:pPr>
        <w:pStyle w:val="PL"/>
      </w:pPr>
      <w:r w:rsidRPr="00E85189">
        <w:t>ReestabNCellInfoList ::=        SEQUENCE ( SIZE (1..maxCellPrep) ) OF ReestabNCellInfo</w:t>
      </w:r>
    </w:p>
    <w:p w14:paraId="52E903D6" w14:textId="77777777" w:rsidR="00AD40B0" w:rsidRPr="00E85189" w:rsidRDefault="00AD40B0" w:rsidP="00AD40B0">
      <w:pPr>
        <w:pStyle w:val="PL"/>
      </w:pPr>
    </w:p>
    <w:p w14:paraId="5044FC5D" w14:textId="77777777" w:rsidR="00AD40B0" w:rsidRPr="00E85189" w:rsidRDefault="00AD40B0" w:rsidP="00AD40B0">
      <w:pPr>
        <w:pStyle w:val="PL"/>
      </w:pPr>
      <w:r w:rsidRPr="00E85189">
        <w:t>ReestabNCellInfo::= SEQUENCE{</w:t>
      </w:r>
    </w:p>
    <w:p w14:paraId="01924A8A" w14:textId="77777777" w:rsidR="00AD40B0" w:rsidRPr="00E85189" w:rsidRDefault="00AD40B0" w:rsidP="00AD40B0">
      <w:pPr>
        <w:pStyle w:val="PL"/>
      </w:pPr>
      <w:r w:rsidRPr="00E85189">
        <w:t xml:space="preserve">    cellIdentity                            CellIdentity,</w:t>
      </w:r>
    </w:p>
    <w:p w14:paraId="64423FEF" w14:textId="77777777" w:rsidR="00AD40B0" w:rsidRPr="00E85189" w:rsidRDefault="00AD40B0" w:rsidP="00AD40B0">
      <w:pPr>
        <w:pStyle w:val="PL"/>
      </w:pPr>
      <w:r w:rsidRPr="00E85189">
        <w:t xml:space="preserve">    key-gNodeB-Star                         BIT STRING (SIZE (256)),</w:t>
      </w:r>
    </w:p>
    <w:p w14:paraId="5C9BAFAE" w14:textId="77777777" w:rsidR="00AD40B0" w:rsidRPr="00E85189" w:rsidRDefault="00AD40B0" w:rsidP="00AD40B0">
      <w:pPr>
        <w:pStyle w:val="PL"/>
      </w:pPr>
      <w:r w:rsidRPr="00E85189">
        <w:t xml:space="preserve">    shortMAC-I                              ShortMAC-I</w:t>
      </w:r>
    </w:p>
    <w:p w14:paraId="5BAF952E" w14:textId="77777777" w:rsidR="00AD40B0" w:rsidRPr="00E85189" w:rsidRDefault="00AD40B0" w:rsidP="00AD40B0">
      <w:pPr>
        <w:pStyle w:val="PL"/>
      </w:pPr>
      <w:r w:rsidRPr="00E85189">
        <w:t>}</w:t>
      </w:r>
    </w:p>
    <w:p w14:paraId="79FADFEC" w14:textId="77777777" w:rsidR="00AD40B0" w:rsidRPr="00E85189" w:rsidRDefault="00AD40B0" w:rsidP="00AD40B0">
      <w:pPr>
        <w:pStyle w:val="PL"/>
      </w:pPr>
    </w:p>
    <w:p w14:paraId="286D5540" w14:textId="77777777" w:rsidR="00AD40B0" w:rsidRPr="00E85189" w:rsidRDefault="00AD40B0" w:rsidP="00AD40B0">
      <w:pPr>
        <w:pStyle w:val="PL"/>
      </w:pPr>
      <w:r w:rsidRPr="00E85189">
        <w:t>RRM-Config ::=              SEQUENCE {</w:t>
      </w:r>
    </w:p>
    <w:p w14:paraId="056C3D1D" w14:textId="77777777" w:rsidR="00AD40B0" w:rsidRPr="00E85189" w:rsidRDefault="00AD40B0" w:rsidP="00AD40B0">
      <w:pPr>
        <w:pStyle w:val="PL"/>
      </w:pPr>
      <w:r w:rsidRPr="00E85189">
        <w:t xml:space="preserve">    ue-InactiveTime             ENUMERATED {</w:t>
      </w:r>
    </w:p>
    <w:p w14:paraId="2471323E" w14:textId="77777777" w:rsidR="00AD40B0" w:rsidRPr="00E85189" w:rsidRDefault="00AD40B0" w:rsidP="00AD40B0">
      <w:pPr>
        <w:pStyle w:val="PL"/>
      </w:pPr>
      <w:r w:rsidRPr="00E85189">
        <w:t xml:space="preserve">                                    s1, s2, s3, s5, s7, s10, s15, s20,</w:t>
      </w:r>
    </w:p>
    <w:p w14:paraId="25A12A8C" w14:textId="77777777" w:rsidR="00AD40B0" w:rsidRPr="00E85189" w:rsidRDefault="00AD40B0" w:rsidP="00AD40B0">
      <w:pPr>
        <w:pStyle w:val="PL"/>
      </w:pPr>
      <w:r w:rsidRPr="00E85189">
        <w:t xml:space="preserve">                                    s25, s30, s40, s50, min1, min1s20, min1s40,</w:t>
      </w:r>
    </w:p>
    <w:p w14:paraId="32EA1547" w14:textId="77777777" w:rsidR="00AD40B0" w:rsidRPr="00E85189" w:rsidRDefault="00AD40B0" w:rsidP="00AD40B0">
      <w:pPr>
        <w:pStyle w:val="PL"/>
      </w:pPr>
      <w:r w:rsidRPr="00E85189">
        <w:t xml:space="preserve">                                    min2, min2s30, min3, min3s30, min4, min5, min6,</w:t>
      </w:r>
    </w:p>
    <w:p w14:paraId="593F0528" w14:textId="77777777" w:rsidR="00AD40B0" w:rsidRPr="00E85189" w:rsidRDefault="00AD40B0" w:rsidP="00AD40B0">
      <w:pPr>
        <w:pStyle w:val="PL"/>
      </w:pPr>
      <w:r w:rsidRPr="00E85189">
        <w:t xml:space="preserve">                                    min7, min8, min9, min10, min12, min14, min17, min20,</w:t>
      </w:r>
    </w:p>
    <w:p w14:paraId="61B5AA7E" w14:textId="77777777" w:rsidR="00AD40B0" w:rsidRPr="00E85189" w:rsidRDefault="00AD40B0" w:rsidP="00AD40B0">
      <w:pPr>
        <w:pStyle w:val="PL"/>
      </w:pPr>
      <w:r w:rsidRPr="00E85189">
        <w:t xml:space="preserve">                                    min24, min28, min33, min38, min44, min50, hr1,</w:t>
      </w:r>
    </w:p>
    <w:p w14:paraId="115A913F" w14:textId="77777777" w:rsidR="00AD40B0" w:rsidRPr="00E85189" w:rsidRDefault="00AD40B0" w:rsidP="00AD40B0">
      <w:pPr>
        <w:pStyle w:val="PL"/>
      </w:pPr>
      <w:r w:rsidRPr="00E85189">
        <w:t xml:space="preserve">                                    hr1min30, hr2, hr2min30, hr3, hr3min30, hr4, hr5, hr6,</w:t>
      </w:r>
    </w:p>
    <w:p w14:paraId="5A82DFD3" w14:textId="77777777" w:rsidR="00AD40B0" w:rsidRPr="00E85189" w:rsidRDefault="00AD40B0" w:rsidP="00AD40B0">
      <w:pPr>
        <w:pStyle w:val="PL"/>
      </w:pPr>
      <w:r w:rsidRPr="00E85189">
        <w:t xml:space="preserve">                                    hr8, hr10, hr13, hr16, hr20, day1, day1hr12, day2,</w:t>
      </w:r>
    </w:p>
    <w:p w14:paraId="69D1757F" w14:textId="77777777" w:rsidR="00AD40B0" w:rsidRPr="00E85189" w:rsidRDefault="00AD40B0" w:rsidP="00AD40B0">
      <w:pPr>
        <w:pStyle w:val="PL"/>
      </w:pPr>
      <w:r w:rsidRPr="00E85189">
        <w:t xml:space="preserve">                                    day2hr12, day3, day4, day5, day7, day10, day14, day19,</w:t>
      </w:r>
    </w:p>
    <w:p w14:paraId="23956CCB" w14:textId="77777777" w:rsidR="00AD40B0" w:rsidRPr="00E85189" w:rsidRDefault="00AD40B0" w:rsidP="00AD40B0">
      <w:pPr>
        <w:pStyle w:val="PL"/>
      </w:pPr>
      <w:r w:rsidRPr="00E85189">
        <w:t xml:space="preserve">                                    day24, day30, dayMoreThan30}                            OPTIONAL,</w:t>
      </w:r>
    </w:p>
    <w:p w14:paraId="367B718D" w14:textId="77777777" w:rsidR="00AD40B0" w:rsidRPr="00E85189" w:rsidRDefault="00AD40B0" w:rsidP="00AD40B0">
      <w:pPr>
        <w:pStyle w:val="PL"/>
      </w:pPr>
      <w:r w:rsidRPr="00E85189">
        <w:t xml:space="preserve">    candidateCellInfoList       MeasResultList2NR                                           OPTIONAL,</w:t>
      </w:r>
    </w:p>
    <w:p w14:paraId="38C004D7" w14:textId="77777777" w:rsidR="00AD40B0" w:rsidRPr="00E85189" w:rsidRDefault="00AD40B0" w:rsidP="00AD40B0">
      <w:pPr>
        <w:pStyle w:val="PL"/>
      </w:pPr>
      <w:r w:rsidRPr="00E85189">
        <w:t xml:space="preserve">    ...,</w:t>
      </w:r>
    </w:p>
    <w:p w14:paraId="3986850C" w14:textId="77777777" w:rsidR="00AD40B0" w:rsidRPr="00E85189" w:rsidRDefault="00AD40B0" w:rsidP="00AD40B0">
      <w:pPr>
        <w:pStyle w:val="PL"/>
      </w:pPr>
      <w:r w:rsidRPr="00E85189">
        <w:t xml:space="preserve">    [[</w:t>
      </w:r>
    </w:p>
    <w:p w14:paraId="78AAE822" w14:textId="77777777" w:rsidR="00AD40B0" w:rsidRPr="00E85189" w:rsidRDefault="00AD40B0" w:rsidP="00AD40B0">
      <w:pPr>
        <w:pStyle w:val="PL"/>
      </w:pPr>
      <w:r w:rsidRPr="00E85189">
        <w:t xml:space="preserve">    candidateCellInfoListSN-EUTRA      MeasResultServFreqListEUTRA-SCG                      OPTIONAL</w:t>
      </w:r>
    </w:p>
    <w:p w14:paraId="4F986B31" w14:textId="77777777" w:rsidR="00AD40B0" w:rsidRPr="00E85189" w:rsidRDefault="00AD40B0" w:rsidP="00AD40B0">
      <w:pPr>
        <w:pStyle w:val="PL"/>
      </w:pPr>
      <w:r w:rsidRPr="00E85189">
        <w:t xml:space="preserve">    ]]</w:t>
      </w:r>
    </w:p>
    <w:p w14:paraId="255526F8" w14:textId="77777777" w:rsidR="00AD40B0" w:rsidRPr="00E85189" w:rsidRDefault="00AD40B0" w:rsidP="00AD40B0">
      <w:pPr>
        <w:pStyle w:val="PL"/>
      </w:pPr>
      <w:r w:rsidRPr="00E85189">
        <w:t>}</w:t>
      </w:r>
    </w:p>
    <w:p w14:paraId="4EC4CEB6" w14:textId="77777777" w:rsidR="00AD40B0" w:rsidRPr="00E85189" w:rsidRDefault="00AD40B0" w:rsidP="00AD40B0">
      <w:pPr>
        <w:pStyle w:val="PL"/>
      </w:pPr>
    </w:p>
    <w:p w14:paraId="6F3AF50E" w14:textId="77777777" w:rsidR="00AD40B0" w:rsidRPr="00E85189" w:rsidRDefault="00AD40B0" w:rsidP="00AD40B0">
      <w:pPr>
        <w:pStyle w:val="PL"/>
      </w:pPr>
      <w:r w:rsidRPr="00E85189">
        <w:t>-- TAG-HANDOVER-PREPARATION-INFORMATION-STOP</w:t>
      </w:r>
    </w:p>
    <w:p w14:paraId="43D80B3A" w14:textId="77777777" w:rsidR="00AD40B0" w:rsidRPr="00E85189" w:rsidRDefault="00AD40B0" w:rsidP="00AD40B0">
      <w:pPr>
        <w:pStyle w:val="PL"/>
      </w:pPr>
      <w:r w:rsidRPr="00E85189">
        <w:t>-- ASN1STOP</w:t>
      </w:r>
    </w:p>
    <w:p w14:paraId="523394B3"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668F6A1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FDC6EB2" w14:textId="77777777" w:rsidR="00AD40B0" w:rsidRPr="00E85189" w:rsidRDefault="00AD40B0" w:rsidP="00AD40B0">
            <w:pPr>
              <w:pStyle w:val="TAH"/>
            </w:pPr>
            <w:bookmarkStart w:id="4552" w:name="_Hlk535949635"/>
            <w:proofErr w:type="spellStart"/>
            <w:r w:rsidRPr="00E85189">
              <w:rPr>
                <w:i/>
              </w:rPr>
              <w:t>HandoverPreparationInformation</w:t>
            </w:r>
            <w:proofErr w:type="spellEnd"/>
            <w:r w:rsidRPr="00E85189">
              <w:t xml:space="preserve"> field descriptions</w:t>
            </w:r>
          </w:p>
        </w:tc>
      </w:tr>
      <w:tr w:rsidR="00AD40B0" w:rsidRPr="00E85189" w14:paraId="6F3D603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6E5125A" w14:textId="77777777" w:rsidR="00AD40B0" w:rsidRPr="00E85189" w:rsidRDefault="00AD40B0" w:rsidP="00AD40B0">
            <w:pPr>
              <w:pStyle w:val="TAL"/>
              <w:rPr>
                <w:b/>
                <w:i/>
              </w:rPr>
            </w:pPr>
            <w:r w:rsidRPr="00E85189">
              <w:rPr>
                <w:b/>
                <w:i/>
              </w:rPr>
              <w:t>as-Context</w:t>
            </w:r>
          </w:p>
          <w:p w14:paraId="3CFDCA0E" w14:textId="77777777" w:rsidR="00AD40B0" w:rsidRPr="00E85189" w:rsidRDefault="00AD40B0" w:rsidP="00AD40B0">
            <w:pPr>
              <w:pStyle w:val="TAL"/>
            </w:pPr>
            <w:r w:rsidRPr="00E85189">
              <w:t>Local RAN context required by the target gNB or DU.</w:t>
            </w:r>
          </w:p>
        </w:tc>
      </w:tr>
      <w:tr w:rsidR="00AD40B0" w:rsidRPr="00E85189" w14:paraId="7A163AB7" w14:textId="77777777" w:rsidTr="00AD40B0">
        <w:tc>
          <w:tcPr>
            <w:tcW w:w="14173" w:type="dxa"/>
            <w:tcBorders>
              <w:top w:val="single" w:sz="4" w:space="0" w:color="auto"/>
              <w:left w:val="single" w:sz="4" w:space="0" w:color="auto"/>
              <w:bottom w:val="single" w:sz="4" w:space="0" w:color="auto"/>
              <w:right w:val="single" w:sz="4" w:space="0" w:color="auto"/>
            </w:tcBorders>
          </w:tcPr>
          <w:p w14:paraId="20A1E63E" w14:textId="77777777" w:rsidR="00AD40B0" w:rsidRPr="00E85189" w:rsidRDefault="00AD40B0" w:rsidP="00AD40B0">
            <w:pPr>
              <w:pStyle w:val="TAL"/>
              <w:rPr>
                <w:b/>
                <w:i/>
              </w:rPr>
            </w:pPr>
            <w:proofErr w:type="spellStart"/>
            <w:r w:rsidRPr="00E85189">
              <w:rPr>
                <w:b/>
                <w:i/>
              </w:rPr>
              <w:t>rrm</w:t>
            </w:r>
            <w:proofErr w:type="spellEnd"/>
            <w:r w:rsidRPr="00E85189">
              <w:rPr>
                <w:b/>
                <w:i/>
              </w:rPr>
              <w:t>-Config</w:t>
            </w:r>
          </w:p>
          <w:p w14:paraId="7E0AA984" w14:textId="77777777" w:rsidR="00AD40B0" w:rsidRPr="00E85189" w:rsidRDefault="00AD40B0" w:rsidP="00AD40B0">
            <w:pPr>
              <w:pStyle w:val="TAL"/>
              <w:rPr>
                <w:b/>
                <w:i/>
              </w:rPr>
            </w:pPr>
            <w:r w:rsidRPr="00E85189">
              <w:t>Local RAN context used mainly for RRM purposes.</w:t>
            </w:r>
          </w:p>
        </w:tc>
      </w:tr>
      <w:tr w:rsidR="00AD40B0" w:rsidRPr="00E85189" w14:paraId="78D2F1F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1D771CC" w14:textId="77777777" w:rsidR="00AD40B0" w:rsidRPr="00E85189" w:rsidRDefault="00AD40B0" w:rsidP="00AD40B0">
            <w:pPr>
              <w:pStyle w:val="TAL"/>
              <w:rPr>
                <w:b/>
                <w:i/>
              </w:rPr>
            </w:pPr>
            <w:proofErr w:type="spellStart"/>
            <w:r w:rsidRPr="00E85189">
              <w:rPr>
                <w:b/>
                <w:i/>
              </w:rPr>
              <w:t>sourceConfig</w:t>
            </w:r>
            <w:proofErr w:type="spellEnd"/>
          </w:p>
          <w:p w14:paraId="01356792" w14:textId="77777777" w:rsidR="00AD40B0" w:rsidRPr="00E85189" w:rsidRDefault="00AD40B0" w:rsidP="00AD40B0">
            <w:pPr>
              <w:pStyle w:val="TAL"/>
            </w:pPr>
            <w:r w:rsidRPr="00E85189">
              <w:t>The radio resource configuration as used in the source cell.</w:t>
            </w:r>
          </w:p>
        </w:tc>
      </w:tr>
      <w:tr w:rsidR="00AD40B0" w:rsidRPr="00E85189" w14:paraId="0080307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F98F409" w14:textId="77777777" w:rsidR="00AD40B0" w:rsidRPr="00E85189" w:rsidRDefault="00AD40B0" w:rsidP="00AD40B0">
            <w:pPr>
              <w:pStyle w:val="TAL"/>
              <w:rPr>
                <w:b/>
                <w:bCs/>
                <w:i/>
                <w:iCs/>
              </w:rPr>
            </w:pPr>
            <w:proofErr w:type="spellStart"/>
            <w:r w:rsidRPr="00E85189">
              <w:rPr>
                <w:b/>
                <w:bCs/>
                <w:i/>
                <w:iCs/>
              </w:rPr>
              <w:t>ue</w:t>
            </w:r>
            <w:proofErr w:type="spellEnd"/>
            <w:r w:rsidRPr="00E85189">
              <w:rPr>
                <w:b/>
                <w:bCs/>
                <w:i/>
                <w:iCs/>
              </w:rPr>
              <w:t>-</w:t>
            </w:r>
            <w:proofErr w:type="spellStart"/>
            <w:r w:rsidRPr="00E85189">
              <w:rPr>
                <w:b/>
                <w:bCs/>
                <w:i/>
                <w:iCs/>
              </w:rPr>
              <w:t>CapabilityRAT</w:t>
            </w:r>
            <w:proofErr w:type="spellEnd"/>
            <w:r w:rsidRPr="00E85189">
              <w:rPr>
                <w:b/>
                <w:bCs/>
                <w:i/>
                <w:iCs/>
              </w:rPr>
              <w:t>-List</w:t>
            </w:r>
          </w:p>
          <w:p w14:paraId="39D6CCEB" w14:textId="77777777" w:rsidR="00AD40B0" w:rsidRPr="00E85189" w:rsidRDefault="00AD40B0" w:rsidP="00AD40B0">
            <w:pPr>
              <w:pStyle w:val="TAL"/>
            </w:pPr>
            <w:r w:rsidRPr="00E85189">
              <w:t xml:space="preserve">The UE radio access related capabilities concerning RATs supported by the UE. A gNB that retrieves MRDC related capability containers ensures that the set of included MRDC containers is consistent </w:t>
            </w:r>
            <w:proofErr w:type="spellStart"/>
            <w:r w:rsidRPr="00E85189">
              <w:t>w.r.t.</w:t>
            </w:r>
            <w:proofErr w:type="spellEnd"/>
            <w:r w:rsidRPr="00E85189">
              <w:t xml:space="preserve"> the feature set related information.</w:t>
            </w:r>
          </w:p>
        </w:tc>
      </w:tr>
      <w:bookmarkEnd w:id="4552"/>
      <w:tr w:rsidR="00AD40B0" w:rsidRPr="00E85189" w14:paraId="5553D1D6" w14:textId="77777777" w:rsidTr="00AD40B0">
        <w:tc>
          <w:tcPr>
            <w:tcW w:w="14173" w:type="dxa"/>
            <w:tcBorders>
              <w:top w:val="single" w:sz="4" w:space="0" w:color="auto"/>
              <w:left w:val="single" w:sz="4" w:space="0" w:color="auto"/>
              <w:bottom w:val="single" w:sz="4" w:space="0" w:color="auto"/>
              <w:right w:val="single" w:sz="4" w:space="0" w:color="auto"/>
            </w:tcBorders>
          </w:tcPr>
          <w:p w14:paraId="50CEDCBA" w14:textId="77777777" w:rsidR="00AD40B0" w:rsidRPr="00E85189" w:rsidRDefault="00AD40B0" w:rsidP="00AD40B0">
            <w:pPr>
              <w:pStyle w:val="TAL"/>
              <w:rPr>
                <w:rFonts w:eastAsia="SimSun"/>
                <w:b/>
                <w:bCs/>
                <w:i/>
                <w:iCs/>
                <w:noProof/>
                <w:kern w:val="2"/>
                <w:lang w:eastAsia="en-GB"/>
              </w:rPr>
            </w:pPr>
            <w:r w:rsidRPr="00E85189">
              <w:rPr>
                <w:rFonts w:eastAsia="SimSun"/>
                <w:b/>
                <w:bCs/>
                <w:i/>
                <w:iCs/>
                <w:noProof/>
                <w:kern w:val="2"/>
                <w:lang w:eastAsia="en-GB"/>
              </w:rPr>
              <w:t>ue-InactiveTime</w:t>
            </w:r>
          </w:p>
          <w:p w14:paraId="2AF6B393" w14:textId="77777777" w:rsidR="00AD40B0" w:rsidRPr="00E85189" w:rsidRDefault="00AD40B0" w:rsidP="00AD40B0">
            <w:pPr>
              <w:pStyle w:val="TAL"/>
              <w:rPr>
                <w:b/>
                <w:bCs/>
                <w:i/>
                <w:iCs/>
              </w:rPr>
            </w:pPr>
            <w:r w:rsidRPr="00E85189">
              <w:rPr>
                <w:rFonts w:eastAsia="SimSun"/>
                <w:kern w:val="2"/>
                <w:lang w:eastAsia="en-GB"/>
              </w:rPr>
              <w:t xml:space="preserve">Duration while UE has not received or transmitted any user data. </w:t>
            </w:r>
            <w:proofErr w:type="gramStart"/>
            <w:r w:rsidRPr="00E85189">
              <w:rPr>
                <w:rFonts w:eastAsia="SimSun"/>
                <w:kern w:val="2"/>
                <w:lang w:eastAsia="en-GB"/>
              </w:rPr>
              <w:t>Thus</w:t>
            </w:r>
            <w:proofErr w:type="gramEnd"/>
            <w:r w:rsidRPr="00E85189">
              <w:rPr>
                <w:rFonts w:eastAsia="SimSun"/>
                <w:kern w:val="2"/>
                <w:lang w:eastAsia="en-GB"/>
              </w:rPr>
              <w:t xml:space="preserve"> the timer is still running in case e.g., UE measures the neighbour cells for the HO purpose. Value </w:t>
            </w:r>
            <w:r w:rsidRPr="00E85189">
              <w:rPr>
                <w:rFonts w:eastAsia="SimSun"/>
                <w:i/>
                <w:kern w:val="2"/>
                <w:lang w:eastAsia="en-GB"/>
              </w:rPr>
              <w:t>s1</w:t>
            </w:r>
            <w:r w:rsidRPr="00E85189">
              <w:rPr>
                <w:rFonts w:eastAsia="SimSun"/>
                <w:kern w:val="2"/>
                <w:lang w:eastAsia="en-GB"/>
              </w:rPr>
              <w:t xml:space="preserve"> corresponds to 1 second, </w:t>
            </w:r>
            <w:r w:rsidRPr="00E85189">
              <w:rPr>
                <w:rFonts w:eastAsia="SimSun"/>
                <w:i/>
                <w:kern w:val="2"/>
                <w:lang w:eastAsia="en-GB"/>
              </w:rPr>
              <w:t>s2</w:t>
            </w:r>
            <w:r w:rsidRPr="00E85189">
              <w:rPr>
                <w:rFonts w:eastAsia="SimSun"/>
                <w:kern w:val="2"/>
                <w:lang w:eastAsia="en-GB"/>
              </w:rPr>
              <w:t xml:space="preserve"> corresponds to 2 seconds and so on. Value </w:t>
            </w:r>
            <w:r w:rsidRPr="00E85189">
              <w:rPr>
                <w:rFonts w:eastAsia="SimSun"/>
                <w:i/>
                <w:kern w:val="2"/>
                <w:lang w:eastAsia="en-GB"/>
              </w:rPr>
              <w:t>min1</w:t>
            </w:r>
            <w:r w:rsidRPr="00E85189">
              <w:rPr>
                <w:rFonts w:eastAsia="SimSun"/>
                <w:kern w:val="2"/>
                <w:lang w:eastAsia="en-GB"/>
              </w:rPr>
              <w:t xml:space="preserve"> corresponds to 1 minute, value </w:t>
            </w:r>
            <w:r w:rsidRPr="00E85189">
              <w:rPr>
                <w:rFonts w:eastAsia="SimSun"/>
                <w:i/>
                <w:kern w:val="2"/>
                <w:lang w:eastAsia="en-GB"/>
              </w:rPr>
              <w:t>min1s20</w:t>
            </w:r>
            <w:r w:rsidRPr="00E85189">
              <w:rPr>
                <w:rFonts w:eastAsia="SimSun"/>
                <w:kern w:val="2"/>
                <w:lang w:eastAsia="en-GB"/>
              </w:rPr>
              <w:t xml:space="preserve"> corresponds to 1 minute and 20 seconds, value </w:t>
            </w:r>
            <w:r w:rsidRPr="00E85189">
              <w:rPr>
                <w:rFonts w:eastAsia="SimSun"/>
                <w:i/>
                <w:kern w:val="2"/>
                <w:lang w:eastAsia="en-GB"/>
              </w:rPr>
              <w:t>min1s40</w:t>
            </w:r>
            <w:r w:rsidRPr="00E85189">
              <w:rPr>
                <w:rFonts w:eastAsia="SimSun"/>
                <w:kern w:val="2"/>
                <w:lang w:eastAsia="en-GB"/>
              </w:rPr>
              <w:t xml:space="preserve"> corresponds to 1 minute and 40 seconds and so on. Value </w:t>
            </w:r>
            <w:r w:rsidRPr="00E85189">
              <w:rPr>
                <w:rFonts w:eastAsia="SimSun"/>
                <w:i/>
                <w:kern w:val="2"/>
                <w:lang w:eastAsia="en-GB"/>
              </w:rPr>
              <w:t>hr1</w:t>
            </w:r>
            <w:r w:rsidRPr="00E85189">
              <w:rPr>
                <w:rFonts w:eastAsia="SimSun"/>
                <w:kern w:val="2"/>
                <w:lang w:eastAsia="en-GB"/>
              </w:rPr>
              <w:t xml:space="preserve"> corresponds to 1 hour, </w:t>
            </w:r>
            <w:r w:rsidRPr="00E85189">
              <w:rPr>
                <w:rFonts w:eastAsia="SimSun"/>
                <w:i/>
                <w:kern w:val="2"/>
                <w:lang w:eastAsia="en-GB"/>
              </w:rPr>
              <w:t>hr1min30</w:t>
            </w:r>
            <w:r w:rsidRPr="00E85189">
              <w:rPr>
                <w:rFonts w:eastAsia="SimSun"/>
                <w:kern w:val="2"/>
                <w:lang w:eastAsia="en-GB"/>
              </w:rPr>
              <w:t xml:space="preserve"> corresponds to 1 hour and 30 minutes and so on.</w:t>
            </w:r>
          </w:p>
        </w:tc>
      </w:tr>
    </w:tbl>
    <w:p w14:paraId="0BA5EADE"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0739883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772FFE3E" w14:textId="77777777" w:rsidR="00AD40B0" w:rsidRPr="00E85189" w:rsidRDefault="00AD40B0" w:rsidP="00AD40B0">
            <w:pPr>
              <w:pStyle w:val="TAH"/>
            </w:pPr>
            <w:r w:rsidRPr="00E85189">
              <w:rPr>
                <w:i/>
              </w:rPr>
              <w:t>AS-Config</w:t>
            </w:r>
            <w:r w:rsidRPr="00E85189">
              <w:t xml:space="preserve"> field descriptions</w:t>
            </w:r>
          </w:p>
        </w:tc>
      </w:tr>
      <w:tr w:rsidR="00AD40B0" w:rsidRPr="00E85189" w14:paraId="6AF71202" w14:textId="77777777" w:rsidTr="00AD40B0">
        <w:tc>
          <w:tcPr>
            <w:tcW w:w="14173" w:type="dxa"/>
            <w:tcBorders>
              <w:top w:val="single" w:sz="4" w:space="0" w:color="auto"/>
              <w:left w:val="single" w:sz="4" w:space="0" w:color="auto"/>
              <w:bottom w:val="single" w:sz="4" w:space="0" w:color="auto"/>
              <w:right w:val="single" w:sz="4" w:space="0" w:color="auto"/>
            </w:tcBorders>
          </w:tcPr>
          <w:p w14:paraId="452A500F" w14:textId="77777777" w:rsidR="00AD40B0" w:rsidRPr="00E85189" w:rsidRDefault="00AD40B0" w:rsidP="00AD40B0">
            <w:pPr>
              <w:pStyle w:val="TAL"/>
              <w:rPr>
                <w:b/>
                <w:i/>
              </w:rPr>
            </w:pPr>
            <w:proofErr w:type="spellStart"/>
            <w:r w:rsidRPr="00E85189">
              <w:rPr>
                <w:b/>
                <w:i/>
              </w:rPr>
              <w:t>rrcReconfiguration</w:t>
            </w:r>
            <w:proofErr w:type="spellEnd"/>
          </w:p>
          <w:p w14:paraId="034E3941" w14:textId="77777777" w:rsidR="00AD40B0" w:rsidRPr="00E85189" w:rsidRDefault="00AD40B0" w:rsidP="00AD40B0">
            <w:pPr>
              <w:pStyle w:val="TAL"/>
              <w:rPr>
                <w:b/>
                <w:i/>
              </w:rPr>
            </w:pPr>
            <w:r w:rsidRPr="00E85189">
              <w:t xml:space="preserve">Contains the </w:t>
            </w:r>
            <w:r w:rsidRPr="00E85189">
              <w:rPr>
                <w:i/>
              </w:rPr>
              <w:t>RRCReconfiguration</w:t>
            </w:r>
            <w:r w:rsidRPr="00E85189">
              <w:t xml:space="preserve"> configuration as generated entirely by the MN.</w:t>
            </w:r>
          </w:p>
        </w:tc>
      </w:tr>
      <w:tr w:rsidR="00AD40B0" w:rsidRPr="00E85189" w14:paraId="0B4953E1" w14:textId="77777777" w:rsidTr="00AD40B0">
        <w:tc>
          <w:tcPr>
            <w:tcW w:w="14173" w:type="dxa"/>
            <w:tcBorders>
              <w:top w:val="single" w:sz="4" w:space="0" w:color="auto"/>
              <w:left w:val="single" w:sz="4" w:space="0" w:color="auto"/>
              <w:bottom w:val="single" w:sz="4" w:space="0" w:color="auto"/>
              <w:right w:val="single" w:sz="4" w:space="0" w:color="auto"/>
            </w:tcBorders>
          </w:tcPr>
          <w:p w14:paraId="237AB4B1" w14:textId="77777777" w:rsidR="00AD40B0" w:rsidRPr="00E85189" w:rsidRDefault="00AD40B0" w:rsidP="00AD40B0">
            <w:pPr>
              <w:pStyle w:val="TAL"/>
              <w:rPr>
                <w:b/>
                <w:i/>
              </w:rPr>
            </w:pPr>
            <w:proofErr w:type="spellStart"/>
            <w:r w:rsidRPr="00E85189">
              <w:rPr>
                <w:b/>
                <w:i/>
              </w:rPr>
              <w:t>sourceRB</w:t>
            </w:r>
            <w:proofErr w:type="spellEnd"/>
            <w:r w:rsidRPr="00E85189">
              <w:rPr>
                <w:b/>
                <w:i/>
              </w:rPr>
              <w:t>-SN-Config</w:t>
            </w:r>
          </w:p>
          <w:p w14:paraId="3572AC50" w14:textId="77777777" w:rsidR="00AD40B0" w:rsidRPr="00E85189" w:rsidRDefault="00AD40B0" w:rsidP="00AD40B0">
            <w:pPr>
              <w:pStyle w:val="TAL"/>
              <w:rPr>
                <w:b/>
                <w:i/>
              </w:rPr>
            </w:pPr>
            <w:r w:rsidRPr="00E85189">
              <w:t xml:space="preserve">Contains the IE </w:t>
            </w:r>
            <w:r w:rsidRPr="00E85189">
              <w:rPr>
                <w:i/>
              </w:rPr>
              <w:t>RadioBearerConfig</w:t>
            </w:r>
            <w:r w:rsidRPr="00E85189">
              <w:t xml:space="preserve"> as generated entirely by the SN. This field is only used when the UE is configured with SN terminated RB(s).</w:t>
            </w:r>
          </w:p>
        </w:tc>
      </w:tr>
      <w:tr w:rsidR="00AD40B0" w:rsidRPr="00E85189" w14:paraId="2AA564C0" w14:textId="77777777" w:rsidTr="00AD40B0">
        <w:tc>
          <w:tcPr>
            <w:tcW w:w="14173" w:type="dxa"/>
            <w:tcBorders>
              <w:top w:val="single" w:sz="4" w:space="0" w:color="auto"/>
              <w:left w:val="single" w:sz="4" w:space="0" w:color="auto"/>
              <w:bottom w:val="single" w:sz="4" w:space="0" w:color="auto"/>
              <w:right w:val="single" w:sz="4" w:space="0" w:color="auto"/>
            </w:tcBorders>
          </w:tcPr>
          <w:p w14:paraId="172397E9" w14:textId="77777777" w:rsidR="00AD40B0" w:rsidRPr="00E85189" w:rsidRDefault="00AD40B0" w:rsidP="00AD40B0">
            <w:pPr>
              <w:pStyle w:val="TAL"/>
              <w:rPr>
                <w:b/>
                <w:i/>
              </w:rPr>
            </w:pPr>
            <w:proofErr w:type="spellStart"/>
            <w:r w:rsidRPr="00E85189">
              <w:rPr>
                <w:b/>
                <w:i/>
              </w:rPr>
              <w:t>sourceSCG</w:t>
            </w:r>
            <w:proofErr w:type="spellEnd"/>
            <w:r w:rsidRPr="00E85189">
              <w:rPr>
                <w:b/>
                <w:i/>
              </w:rPr>
              <w:t>-Configured</w:t>
            </w:r>
          </w:p>
          <w:p w14:paraId="4B878FD3" w14:textId="77777777" w:rsidR="00AD40B0" w:rsidRPr="00E85189" w:rsidRDefault="00AD40B0" w:rsidP="00AD40B0">
            <w:pPr>
              <w:pStyle w:val="TAL"/>
            </w:pPr>
            <w:r w:rsidRPr="00E85189">
              <w:t xml:space="preserve">Value </w:t>
            </w:r>
            <w:r w:rsidRPr="00E85189">
              <w:rPr>
                <w:i/>
              </w:rPr>
              <w:t>true</w:t>
            </w:r>
            <w:r w:rsidRPr="00E85189">
              <w:t xml:space="preserve"> indicates that the UE is configured with NR or EUTRA SCG in source configuration. The field is only used in NR-DC and NE-DC and is included only if the fields </w:t>
            </w:r>
            <w:proofErr w:type="spellStart"/>
            <w:r w:rsidRPr="00E85189">
              <w:rPr>
                <w:i/>
              </w:rPr>
              <w:t>sourceSCG</w:t>
            </w:r>
            <w:proofErr w:type="spellEnd"/>
            <w:r w:rsidRPr="00E85189">
              <w:rPr>
                <w:i/>
              </w:rPr>
              <w:t>-NR-Config</w:t>
            </w:r>
            <w:r w:rsidRPr="00E85189">
              <w:t xml:space="preserve"> and </w:t>
            </w:r>
            <w:proofErr w:type="spellStart"/>
            <w:r w:rsidRPr="00E85189">
              <w:rPr>
                <w:i/>
              </w:rPr>
              <w:t>sourceSCG</w:t>
            </w:r>
            <w:proofErr w:type="spellEnd"/>
            <w:r w:rsidRPr="00E85189">
              <w:rPr>
                <w:i/>
              </w:rPr>
              <w:t>-EUTRA-Config</w:t>
            </w:r>
            <w:r w:rsidRPr="00E85189">
              <w:t xml:space="preserve"> are absent.</w:t>
            </w:r>
          </w:p>
        </w:tc>
      </w:tr>
      <w:tr w:rsidR="00AD40B0" w:rsidRPr="00E85189" w14:paraId="3F6892D0" w14:textId="77777777" w:rsidTr="00AD40B0">
        <w:tc>
          <w:tcPr>
            <w:tcW w:w="14173" w:type="dxa"/>
            <w:tcBorders>
              <w:top w:val="single" w:sz="4" w:space="0" w:color="auto"/>
              <w:left w:val="single" w:sz="4" w:space="0" w:color="auto"/>
              <w:bottom w:val="single" w:sz="4" w:space="0" w:color="auto"/>
              <w:right w:val="single" w:sz="4" w:space="0" w:color="auto"/>
            </w:tcBorders>
          </w:tcPr>
          <w:p w14:paraId="2616DE16" w14:textId="77777777" w:rsidR="00AD40B0" w:rsidRPr="00E85189" w:rsidRDefault="00AD40B0" w:rsidP="00AD40B0">
            <w:pPr>
              <w:pStyle w:val="TAL"/>
              <w:rPr>
                <w:b/>
                <w:i/>
              </w:rPr>
            </w:pPr>
            <w:proofErr w:type="spellStart"/>
            <w:r w:rsidRPr="00E85189">
              <w:rPr>
                <w:b/>
                <w:i/>
              </w:rPr>
              <w:t>sourceSCG</w:t>
            </w:r>
            <w:proofErr w:type="spellEnd"/>
            <w:r w:rsidRPr="00E85189">
              <w:rPr>
                <w:b/>
                <w:i/>
              </w:rPr>
              <w:t>-EUTRA-Config</w:t>
            </w:r>
          </w:p>
          <w:p w14:paraId="5652BEA5" w14:textId="77777777" w:rsidR="00AD40B0" w:rsidRPr="00E85189" w:rsidRDefault="00AD40B0" w:rsidP="00AD40B0">
            <w:pPr>
              <w:pStyle w:val="TAL"/>
              <w:rPr>
                <w:b/>
                <w:i/>
              </w:rPr>
            </w:pPr>
            <w:r w:rsidRPr="00E85189">
              <w:t xml:space="preserve">Contains the current dedicated SCG configuration in </w:t>
            </w:r>
            <w:proofErr w:type="spellStart"/>
            <w:r w:rsidRPr="00E85189">
              <w:rPr>
                <w:i/>
              </w:rPr>
              <w:t>RRCConnectionReconfiguration</w:t>
            </w:r>
            <w:proofErr w:type="spellEnd"/>
            <w:r w:rsidRPr="00E85189">
              <w:t xml:space="preserve"> message as specified in TS 36.331 [10] and generated entirely by the SN. In this version of the specification, the E-UTRA </w:t>
            </w:r>
            <w:proofErr w:type="spellStart"/>
            <w:r w:rsidRPr="00E85189">
              <w:rPr>
                <w:i/>
              </w:rPr>
              <w:t>RRCConnectionReconfiguration</w:t>
            </w:r>
            <w:proofErr w:type="spellEnd"/>
            <w:r w:rsidRPr="00E85189">
              <w:t xml:space="preserve"> message can only include the field </w:t>
            </w:r>
            <w:proofErr w:type="spellStart"/>
            <w:r w:rsidRPr="00E85189">
              <w:rPr>
                <w:i/>
              </w:rPr>
              <w:t>scg</w:t>
            </w:r>
            <w:proofErr w:type="spellEnd"/>
            <w:r w:rsidRPr="00E85189">
              <w:rPr>
                <w:i/>
              </w:rPr>
              <w:t>-</w:t>
            </w:r>
            <w:proofErr w:type="gramStart"/>
            <w:r w:rsidRPr="00E85189">
              <w:rPr>
                <w:i/>
              </w:rPr>
              <w:t>Configuration</w:t>
            </w:r>
            <w:r w:rsidRPr="00E85189">
              <w:rPr>
                <w:rFonts w:ascii="Times New Roman" w:hAnsi="Times New Roman"/>
              </w:rPr>
              <w:t xml:space="preserve"> </w:t>
            </w:r>
            <w:r w:rsidRPr="00E85189">
              <w:t>.</w:t>
            </w:r>
            <w:proofErr w:type="gramEnd"/>
            <w:r w:rsidRPr="00E85189">
              <w:t xml:space="preserve"> This field is only used in NE-DC.</w:t>
            </w:r>
          </w:p>
        </w:tc>
      </w:tr>
      <w:tr w:rsidR="00AD40B0" w:rsidRPr="00E85189" w14:paraId="387B59A6" w14:textId="77777777" w:rsidTr="00AD40B0">
        <w:tc>
          <w:tcPr>
            <w:tcW w:w="14173" w:type="dxa"/>
            <w:tcBorders>
              <w:top w:val="single" w:sz="4" w:space="0" w:color="auto"/>
              <w:left w:val="single" w:sz="4" w:space="0" w:color="auto"/>
              <w:bottom w:val="single" w:sz="4" w:space="0" w:color="auto"/>
              <w:right w:val="single" w:sz="4" w:space="0" w:color="auto"/>
            </w:tcBorders>
          </w:tcPr>
          <w:p w14:paraId="29D50B5B" w14:textId="77777777" w:rsidR="00AD40B0" w:rsidRPr="00E85189" w:rsidRDefault="00AD40B0" w:rsidP="00AD40B0">
            <w:pPr>
              <w:pStyle w:val="TAL"/>
              <w:rPr>
                <w:b/>
                <w:i/>
              </w:rPr>
            </w:pPr>
            <w:proofErr w:type="spellStart"/>
            <w:r w:rsidRPr="00E85189">
              <w:rPr>
                <w:b/>
                <w:i/>
              </w:rPr>
              <w:t>sourceSCG</w:t>
            </w:r>
            <w:proofErr w:type="spellEnd"/>
            <w:r w:rsidRPr="00E85189">
              <w:rPr>
                <w:b/>
                <w:i/>
              </w:rPr>
              <w:t>-NR-Config</w:t>
            </w:r>
          </w:p>
          <w:p w14:paraId="6D217B12" w14:textId="77777777" w:rsidR="00AD40B0" w:rsidRPr="00E85189" w:rsidRDefault="00AD40B0" w:rsidP="00AD40B0">
            <w:pPr>
              <w:pStyle w:val="TAL"/>
              <w:rPr>
                <w:b/>
                <w:i/>
              </w:rPr>
            </w:pPr>
            <w:r w:rsidRPr="00E85189">
              <w:t xml:space="preserve">Contains the current dedicated SCG configuration in </w:t>
            </w:r>
            <w:r w:rsidRPr="00E85189">
              <w:rPr>
                <w:i/>
              </w:rPr>
              <w:t>RRCReconfiguration</w:t>
            </w:r>
            <w:r w:rsidRPr="00E85189">
              <w:t xml:space="preserve"> message as generated entirely by the SN. In this version of the specification, the </w:t>
            </w:r>
            <w:r w:rsidRPr="00E85189">
              <w:rPr>
                <w:i/>
              </w:rPr>
              <w:t>RRCReconfiguration</w:t>
            </w:r>
            <w:r w:rsidRPr="00E85189">
              <w:t xml:space="preserve"> message can only include fields </w:t>
            </w:r>
            <w:r w:rsidRPr="00E85189">
              <w:rPr>
                <w:i/>
              </w:rPr>
              <w:t>secondaryCellGroup</w:t>
            </w:r>
            <w:r w:rsidRPr="00E85189">
              <w:t xml:space="preserve"> and </w:t>
            </w:r>
            <w:r w:rsidRPr="00E85189">
              <w:rPr>
                <w:i/>
              </w:rPr>
              <w:t>measConfig</w:t>
            </w:r>
            <w:r w:rsidRPr="00E85189">
              <w:t>. This field is only used in NR-DC.</w:t>
            </w:r>
          </w:p>
        </w:tc>
      </w:tr>
    </w:tbl>
    <w:p w14:paraId="6F2B15BC"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6A12874" w14:textId="77777777" w:rsidTr="00AD40B0">
        <w:tc>
          <w:tcPr>
            <w:tcW w:w="14173" w:type="dxa"/>
          </w:tcPr>
          <w:p w14:paraId="62EDC4BB" w14:textId="77777777" w:rsidR="00AD40B0" w:rsidRPr="00E85189" w:rsidRDefault="00AD40B0" w:rsidP="00AD40B0">
            <w:pPr>
              <w:pStyle w:val="TAH"/>
            </w:pPr>
            <w:r w:rsidRPr="00E85189">
              <w:rPr>
                <w:i/>
                <w:szCs w:val="22"/>
              </w:rPr>
              <w:t xml:space="preserve">AS-Context </w:t>
            </w:r>
            <w:r w:rsidRPr="00E85189">
              <w:rPr>
                <w:szCs w:val="22"/>
              </w:rPr>
              <w:t>field descriptions</w:t>
            </w:r>
          </w:p>
        </w:tc>
      </w:tr>
      <w:tr w:rsidR="00AD40B0" w:rsidRPr="00E85189" w14:paraId="013DC683" w14:textId="77777777" w:rsidTr="00AD40B0">
        <w:tc>
          <w:tcPr>
            <w:tcW w:w="14173" w:type="dxa"/>
            <w:tcBorders>
              <w:top w:val="single" w:sz="4" w:space="0" w:color="auto"/>
              <w:left w:val="single" w:sz="4" w:space="0" w:color="auto"/>
              <w:bottom w:val="single" w:sz="4" w:space="0" w:color="auto"/>
              <w:right w:val="single" w:sz="4" w:space="0" w:color="auto"/>
            </w:tcBorders>
          </w:tcPr>
          <w:p w14:paraId="7F99C0E7" w14:textId="77777777" w:rsidR="00AD40B0" w:rsidRPr="00E85189" w:rsidRDefault="00AD40B0" w:rsidP="00AD40B0">
            <w:pPr>
              <w:pStyle w:val="TAL"/>
              <w:rPr>
                <w:b/>
                <w:i/>
                <w:szCs w:val="22"/>
              </w:rPr>
            </w:pPr>
            <w:proofErr w:type="spellStart"/>
            <w:r w:rsidRPr="00E85189">
              <w:rPr>
                <w:b/>
                <w:i/>
                <w:szCs w:val="22"/>
              </w:rPr>
              <w:t>selectedBandCombinationSN</w:t>
            </w:r>
            <w:proofErr w:type="spellEnd"/>
          </w:p>
          <w:p w14:paraId="488A6B28" w14:textId="77777777" w:rsidR="00AD40B0" w:rsidRPr="00E85189" w:rsidRDefault="00AD40B0" w:rsidP="00AD40B0">
            <w:pPr>
              <w:pStyle w:val="TAL"/>
              <w:rPr>
                <w:szCs w:val="22"/>
              </w:rPr>
            </w:pPr>
            <w:r w:rsidRPr="00E85189">
              <w:rPr>
                <w:szCs w:val="22"/>
              </w:rPr>
              <w:t>Indicates the band combination selected by SN in (NG)EN-DC, NE-DC, and NR-DC.</w:t>
            </w:r>
          </w:p>
        </w:tc>
      </w:tr>
      <w:tr w:rsidR="00AD40B0" w:rsidRPr="00E85189" w14:paraId="45285CE1" w14:textId="77777777" w:rsidTr="00AD40B0">
        <w:tc>
          <w:tcPr>
            <w:tcW w:w="14173" w:type="dxa"/>
            <w:tcBorders>
              <w:top w:val="single" w:sz="4" w:space="0" w:color="auto"/>
              <w:left w:val="single" w:sz="4" w:space="0" w:color="auto"/>
              <w:bottom w:val="single" w:sz="4" w:space="0" w:color="auto"/>
              <w:right w:val="single" w:sz="4" w:space="0" w:color="auto"/>
            </w:tcBorders>
          </w:tcPr>
          <w:p w14:paraId="39F52F0F" w14:textId="77777777" w:rsidR="00AD40B0" w:rsidRPr="00E85189" w:rsidRDefault="00AD40B0" w:rsidP="00AD40B0">
            <w:pPr>
              <w:pStyle w:val="TAL"/>
              <w:rPr>
                <w:b/>
                <w:i/>
                <w:szCs w:val="22"/>
              </w:rPr>
            </w:pPr>
            <w:proofErr w:type="spellStart"/>
            <w:r w:rsidRPr="00E85189">
              <w:rPr>
                <w:b/>
                <w:i/>
                <w:szCs w:val="22"/>
              </w:rPr>
              <w:t>ueAssistanceInformation</w:t>
            </w:r>
            <w:proofErr w:type="spellEnd"/>
          </w:p>
          <w:p w14:paraId="0E1B3762" w14:textId="77777777" w:rsidR="00AD40B0" w:rsidRPr="00E85189" w:rsidRDefault="00AD40B0" w:rsidP="00AD40B0">
            <w:pPr>
              <w:pStyle w:val="TAL"/>
              <w:rPr>
                <w:szCs w:val="22"/>
              </w:rPr>
            </w:pPr>
            <w:r w:rsidRPr="00E85189">
              <w:rPr>
                <w:szCs w:val="22"/>
              </w:rPr>
              <w:t xml:space="preserve">Includes for each UE assistance </w:t>
            </w:r>
            <w:proofErr w:type="gramStart"/>
            <w:r w:rsidRPr="00E85189">
              <w:rPr>
                <w:szCs w:val="22"/>
              </w:rPr>
              <w:t>feature</w:t>
            </w:r>
            <w:proofErr w:type="gramEnd"/>
            <w:r w:rsidRPr="00E85189">
              <w:rPr>
                <w:szCs w:val="22"/>
              </w:rPr>
              <w:t xml:space="preserve"> the information last reported by the UE, if any.</w:t>
            </w:r>
          </w:p>
        </w:tc>
      </w:tr>
    </w:tbl>
    <w:p w14:paraId="387FF90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7F2DAEBE" w14:textId="77777777" w:rsidTr="00AD40B0">
        <w:tc>
          <w:tcPr>
            <w:tcW w:w="14173" w:type="dxa"/>
          </w:tcPr>
          <w:p w14:paraId="20809054" w14:textId="77777777" w:rsidR="00AD40B0" w:rsidRPr="00E85189" w:rsidRDefault="00AD40B0" w:rsidP="00AD40B0">
            <w:pPr>
              <w:pStyle w:val="TAH"/>
            </w:pPr>
            <w:r w:rsidRPr="00E85189">
              <w:rPr>
                <w:i/>
                <w:szCs w:val="22"/>
              </w:rPr>
              <w:lastRenderedPageBreak/>
              <w:t>RRM</w:t>
            </w:r>
            <w:r w:rsidRPr="00E85189">
              <w:rPr>
                <w:i/>
              </w:rPr>
              <w:t>-Config</w:t>
            </w:r>
            <w:r w:rsidRPr="00E85189">
              <w:rPr>
                <w:i/>
                <w:szCs w:val="22"/>
              </w:rPr>
              <w:t xml:space="preserve"> </w:t>
            </w:r>
            <w:r w:rsidRPr="00E85189">
              <w:rPr>
                <w:szCs w:val="22"/>
              </w:rPr>
              <w:t>field descriptions</w:t>
            </w:r>
          </w:p>
        </w:tc>
      </w:tr>
      <w:tr w:rsidR="00AD40B0" w:rsidRPr="00E85189" w14:paraId="584F5599" w14:textId="77777777" w:rsidTr="00AD40B0">
        <w:tc>
          <w:tcPr>
            <w:tcW w:w="14173" w:type="dxa"/>
          </w:tcPr>
          <w:p w14:paraId="1695B320" w14:textId="77777777" w:rsidR="00AD40B0" w:rsidRPr="00E85189" w:rsidRDefault="00AD40B0" w:rsidP="00AD40B0">
            <w:pPr>
              <w:pStyle w:val="TAL"/>
              <w:rPr>
                <w:szCs w:val="22"/>
              </w:rPr>
            </w:pPr>
            <w:proofErr w:type="spellStart"/>
            <w:r w:rsidRPr="00E85189">
              <w:rPr>
                <w:b/>
                <w:i/>
                <w:szCs w:val="22"/>
              </w:rPr>
              <w:t>candidateCellInfoList</w:t>
            </w:r>
            <w:proofErr w:type="spellEnd"/>
          </w:p>
          <w:p w14:paraId="08058F19" w14:textId="77777777" w:rsidR="00AD40B0" w:rsidRPr="00E85189" w:rsidRDefault="00AD40B0" w:rsidP="00AD40B0">
            <w:pPr>
              <w:pStyle w:val="TAL"/>
              <w:rPr>
                <w:rFonts w:eastAsia="SimSun"/>
                <w:lang w:eastAsia="ko-KR"/>
              </w:rPr>
            </w:pPr>
            <w:r w:rsidRPr="00E85189">
              <w:rPr>
                <w:szCs w:val="22"/>
              </w:rPr>
              <w:t>A list of the best cells on each frequency for which measurement information was available</w:t>
            </w:r>
          </w:p>
        </w:tc>
      </w:tr>
      <w:tr w:rsidR="00AD40B0" w:rsidRPr="00E85189" w14:paraId="41703434" w14:textId="77777777" w:rsidTr="00AD40B0">
        <w:tc>
          <w:tcPr>
            <w:tcW w:w="14173" w:type="dxa"/>
            <w:tcBorders>
              <w:top w:val="single" w:sz="4" w:space="0" w:color="auto"/>
              <w:left w:val="single" w:sz="4" w:space="0" w:color="auto"/>
              <w:bottom w:val="single" w:sz="4" w:space="0" w:color="auto"/>
              <w:right w:val="single" w:sz="4" w:space="0" w:color="auto"/>
            </w:tcBorders>
          </w:tcPr>
          <w:p w14:paraId="7693AC2A" w14:textId="77777777" w:rsidR="00AD40B0" w:rsidRPr="00E85189" w:rsidRDefault="00AD40B0" w:rsidP="00AD40B0">
            <w:pPr>
              <w:pStyle w:val="TAL"/>
              <w:rPr>
                <w:b/>
                <w:i/>
                <w:szCs w:val="22"/>
              </w:rPr>
            </w:pPr>
            <w:proofErr w:type="spellStart"/>
            <w:r w:rsidRPr="00E85189">
              <w:rPr>
                <w:b/>
                <w:i/>
                <w:szCs w:val="22"/>
              </w:rPr>
              <w:t>candidateCellInfoListSN</w:t>
            </w:r>
            <w:proofErr w:type="spellEnd"/>
            <w:r w:rsidRPr="00E85189">
              <w:rPr>
                <w:b/>
                <w:i/>
                <w:szCs w:val="22"/>
              </w:rPr>
              <w:t>-EUTRA</w:t>
            </w:r>
          </w:p>
          <w:p w14:paraId="1A40C271" w14:textId="77777777" w:rsidR="00AD40B0" w:rsidRPr="00E85189" w:rsidRDefault="00AD40B0" w:rsidP="00AD40B0">
            <w:pPr>
              <w:pStyle w:val="TAL"/>
              <w:rPr>
                <w:szCs w:val="22"/>
              </w:rPr>
            </w:pPr>
            <w:r w:rsidRPr="00E85189">
              <w:rPr>
                <w:szCs w:val="22"/>
              </w:rPr>
              <w:t>A list of EUTRA cells including serving cells and best neighbour cells on each serving frequency, for which measurement results were available. This field is only used in NE-DC.</w:t>
            </w:r>
            <w:r w:rsidRPr="00E85189">
              <w:rPr>
                <w:rFonts w:ascii="Times New Roman" w:hAnsi="Times New Roman"/>
              </w:rPr>
              <w:t xml:space="preserve"> </w:t>
            </w:r>
          </w:p>
        </w:tc>
      </w:tr>
    </w:tbl>
    <w:p w14:paraId="088F8FDA"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40B0" w:rsidRPr="00E85189" w14:paraId="533FC284" w14:textId="77777777" w:rsidTr="00AD40B0">
        <w:tc>
          <w:tcPr>
            <w:tcW w:w="4027" w:type="dxa"/>
            <w:shd w:val="clear" w:color="auto" w:fill="auto"/>
          </w:tcPr>
          <w:p w14:paraId="068E5353" w14:textId="77777777" w:rsidR="00AD40B0" w:rsidRPr="00E85189" w:rsidRDefault="00AD40B0" w:rsidP="00AD40B0">
            <w:pPr>
              <w:pStyle w:val="TAH"/>
              <w:rPr>
                <w:szCs w:val="22"/>
              </w:rPr>
            </w:pPr>
            <w:r w:rsidRPr="00E85189">
              <w:rPr>
                <w:rFonts w:eastAsia="Calibri"/>
                <w:szCs w:val="22"/>
              </w:rPr>
              <w:t>Conditional Presence</w:t>
            </w:r>
          </w:p>
        </w:tc>
        <w:tc>
          <w:tcPr>
            <w:tcW w:w="10146" w:type="dxa"/>
            <w:shd w:val="clear" w:color="auto" w:fill="auto"/>
          </w:tcPr>
          <w:p w14:paraId="1D1F4250" w14:textId="77777777" w:rsidR="00AD40B0" w:rsidRPr="00E85189" w:rsidRDefault="00AD40B0" w:rsidP="00AD40B0">
            <w:pPr>
              <w:pStyle w:val="TAH"/>
              <w:rPr>
                <w:rFonts w:eastAsia="Calibri"/>
                <w:szCs w:val="22"/>
              </w:rPr>
            </w:pPr>
            <w:r w:rsidRPr="00E85189">
              <w:rPr>
                <w:rFonts w:eastAsia="Calibri"/>
                <w:szCs w:val="22"/>
              </w:rPr>
              <w:t>Explanation</w:t>
            </w:r>
          </w:p>
        </w:tc>
      </w:tr>
      <w:tr w:rsidR="00AD40B0" w:rsidRPr="00E85189" w14:paraId="5AC9A12E" w14:textId="77777777" w:rsidTr="00AD40B0">
        <w:tc>
          <w:tcPr>
            <w:tcW w:w="4027" w:type="dxa"/>
            <w:shd w:val="clear" w:color="auto" w:fill="auto"/>
          </w:tcPr>
          <w:p w14:paraId="5016186B" w14:textId="77777777" w:rsidR="00AD40B0" w:rsidRPr="00E85189" w:rsidRDefault="00AD40B0" w:rsidP="00AD40B0">
            <w:pPr>
              <w:pStyle w:val="TAL"/>
              <w:rPr>
                <w:rFonts w:eastAsia="Calibri"/>
                <w:i/>
                <w:szCs w:val="22"/>
              </w:rPr>
            </w:pPr>
            <w:r w:rsidRPr="00E85189">
              <w:rPr>
                <w:rFonts w:eastAsia="Calibri"/>
                <w:i/>
                <w:szCs w:val="22"/>
              </w:rPr>
              <w:t>HO</w:t>
            </w:r>
          </w:p>
        </w:tc>
        <w:tc>
          <w:tcPr>
            <w:tcW w:w="10146" w:type="dxa"/>
            <w:shd w:val="clear" w:color="auto" w:fill="auto"/>
          </w:tcPr>
          <w:p w14:paraId="7AB3B23C" w14:textId="77777777" w:rsidR="00AD40B0" w:rsidRPr="00E85189" w:rsidRDefault="00AD40B0" w:rsidP="00AD40B0">
            <w:pPr>
              <w:pStyle w:val="TAL"/>
              <w:rPr>
                <w:szCs w:val="22"/>
              </w:rPr>
            </w:pPr>
            <w:r w:rsidRPr="00E85189">
              <w:rPr>
                <w:lang w:eastAsia="en-GB"/>
              </w:rPr>
              <w:t xml:space="preserve">The field is mandatory present in case of handover within </w:t>
            </w:r>
            <w:r w:rsidRPr="00E85189">
              <w:t>NR or UE context retrieval, e.g. in case of resume or re-establishment</w:t>
            </w:r>
            <w:r w:rsidRPr="00E85189">
              <w:rPr>
                <w:lang w:eastAsia="en-GB"/>
              </w:rPr>
              <w:t xml:space="preserve">. </w:t>
            </w:r>
            <w:r w:rsidRPr="00E85189">
              <w:t xml:space="preserve">The field is optionally present in case of handover from E-UTRA/5GC. </w:t>
            </w:r>
            <w:r w:rsidRPr="00E85189">
              <w:rPr>
                <w:lang w:eastAsia="en-GB"/>
              </w:rPr>
              <w:t>Otherwise the field is absent.</w:t>
            </w:r>
          </w:p>
        </w:tc>
      </w:tr>
      <w:tr w:rsidR="00AD40B0" w:rsidRPr="00E85189" w14:paraId="733D0125" w14:textId="77777777" w:rsidTr="00AD40B0">
        <w:tc>
          <w:tcPr>
            <w:tcW w:w="4027" w:type="dxa"/>
            <w:shd w:val="clear" w:color="auto" w:fill="auto"/>
          </w:tcPr>
          <w:p w14:paraId="04394572" w14:textId="77777777" w:rsidR="00AD40B0" w:rsidRPr="00E85189" w:rsidRDefault="00AD40B0" w:rsidP="00AD40B0">
            <w:pPr>
              <w:pStyle w:val="TAL"/>
              <w:rPr>
                <w:rFonts w:eastAsia="Calibri"/>
                <w:i/>
                <w:szCs w:val="22"/>
              </w:rPr>
            </w:pPr>
            <w:r w:rsidRPr="00E85189">
              <w:rPr>
                <w:rFonts w:eastAsia="Calibri"/>
                <w:i/>
                <w:szCs w:val="22"/>
              </w:rPr>
              <w:t>HO2</w:t>
            </w:r>
          </w:p>
        </w:tc>
        <w:tc>
          <w:tcPr>
            <w:tcW w:w="10146" w:type="dxa"/>
            <w:shd w:val="clear" w:color="auto" w:fill="auto"/>
          </w:tcPr>
          <w:p w14:paraId="2429D0D3" w14:textId="77777777" w:rsidR="00AD40B0" w:rsidRPr="00E85189" w:rsidRDefault="00AD40B0" w:rsidP="00AD40B0">
            <w:pPr>
              <w:pStyle w:val="TAL"/>
              <w:rPr>
                <w:lang w:eastAsia="en-GB"/>
              </w:rPr>
            </w:pPr>
            <w:r w:rsidRPr="00E85189">
              <w:rPr>
                <w:lang w:eastAsia="en-GB"/>
              </w:rPr>
              <w:t>The field is optionally present in case of handover within NR; otherwise the field is absent.</w:t>
            </w:r>
          </w:p>
        </w:tc>
      </w:tr>
    </w:tbl>
    <w:p w14:paraId="0661E820" w14:textId="77777777" w:rsidR="00AD40B0" w:rsidRPr="00E85189" w:rsidRDefault="00AD40B0" w:rsidP="00AD40B0"/>
    <w:p w14:paraId="7512B484" w14:textId="77777777" w:rsidR="00AD40B0" w:rsidRPr="00E85189" w:rsidRDefault="00AD40B0" w:rsidP="00AD40B0">
      <w:pPr>
        <w:pStyle w:val="NO"/>
        <w:rPr>
          <w:rFonts w:eastAsia="SimSun"/>
          <w:lang w:eastAsia="ko-KR"/>
        </w:rPr>
      </w:pPr>
      <w:r w:rsidRPr="00E85189">
        <w:t>NOTE 1:</w:t>
      </w:r>
      <w:r w:rsidRPr="00E85189">
        <w:tab/>
        <w:t xml:space="preserve">The following table </w:t>
      </w:r>
      <w:r w:rsidRPr="00E85189">
        <w:rPr>
          <w:rFonts w:eastAsia="SimSun"/>
          <w:lang w:eastAsia="ko-KR"/>
        </w:rPr>
        <w:t xml:space="preserve">indicates per source RAT </w:t>
      </w:r>
      <w:r w:rsidRPr="00E85189">
        <w:rPr>
          <w:rFonts w:eastAsia="SimSun"/>
        </w:rPr>
        <w:t>whether</w:t>
      </w:r>
      <w:r w:rsidRPr="00E85189">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D40B0" w:rsidRPr="00E85189" w14:paraId="5B292FC2" w14:textId="77777777" w:rsidTr="00AD40B0">
        <w:tc>
          <w:tcPr>
            <w:tcW w:w="3543" w:type="dxa"/>
            <w:shd w:val="clear" w:color="auto" w:fill="auto"/>
            <w:noWrap/>
          </w:tcPr>
          <w:p w14:paraId="69A42230" w14:textId="77777777" w:rsidR="00AD40B0" w:rsidRPr="00E85189" w:rsidRDefault="00AD40B0" w:rsidP="00AD40B0">
            <w:pPr>
              <w:pStyle w:val="TAH"/>
              <w:rPr>
                <w:rFonts w:eastAsia="Calibri"/>
              </w:rPr>
            </w:pPr>
            <w:r w:rsidRPr="00E85189">
              <w:rPr>
                <w:rFonts w:eastAsia="SimSun"/>
                <w:szCs w:val="22"/>
              </w:rPr>
              <w:t>Source RAT</w:t>
            </w:r>
          </w:p>
        </w:tc>
        <w:tc>
          <w:tcPr>
            <w:tcW w:w="3544" w:type="dxa"/>
          </w:tcPr>
          <w:p w14:paraId="58C07D8D" w14:textId="77777777" w:rsidR="00AD40B0" w:rsidRPr="00E85189" w:rsidRDefault="00AD40B0" w:rsidP="00AD40B0">
            <w:pPr>
              <w:pStyle w:val="TAH"/>
              <w:rPr>
                <w:rFonts w:eastAsia="SimSun"/>
                <w:szCs w:val="22"/>
              </w:rPr>
            </w:pPr>
            <w:r w:rsidRPr="00E85189">
              <w:rPr>
                <w:rFonts w:eastAsia="SimSun"/>
                <w:szCs w:val="22"/>
              </w:rPr>
              <w:t xml:space="preserve">NR </w:t>
            </w:r>
            <w:proofErr w:type="spellStart"/>
            <w:r w:rsidRPr="00E85189">
              <w:rPr>
                <w:rFonts w:eastAsia="SimSun"/>
                <w:szCs w:val="22"/>
              </w:rPr>
              <w:t>capabilites</w:t>
            </w:r>
            <w:proofErr w:type="spellEnd"/>
          </w:p>
        </w:tc>
        <w:tc>
          <w:tcPr>
            <w:tcW w:w="3544" w:type="dxa"/>
            <w:shd w:val="clear" w:color="auto" w:fill="auto"/>
            <w:noWrap/>
          </w:tcPr>
          <w:p w14:paraId="6B9D7C90" w14:textId="77777777" w:rsidR="00AD40B0" w:rsidRPr="00E85189" w:rsidRDefault="00AD40B0" w:rsidP="00AD40B0">
            <w:pPr>
              <w:pStyle w:val="TAH"/>
              <w:rPr>
                <w:rFonts w:eastAsia="Calibri"/>
                <w:szCs w:val="22"/>
              </w:rPr>
            </w:pPr>
            <w:r w:rsidRPr="00E85189">
              <w:rPr>
                <w:rFonts w:eastAsia="SimSun"/>
                <w:szCs w:val="22"/>
              </w:rPr>
              <w:t>E-UTRA capabilities</w:t>
            </w:r>
          </w:p>
        </w:tc>
        <w:tc>
          <w:tcPr>
            <w:tcW w:w="3544" w:type="dxa"/>
          </w:tcPr>
          <w:p w14:paraId="13C08133" w14:textId="77777777" w:rsidR="00AD40B0" w:rsidRPr="00E85189" w:rsidRDefault="00AD40B0" w:rsidP="00AD40B0">
            <w:pPr>
              <w:pStyle w:val="TAH"/>
              <w:rPr>
                <w:rFonts w:eastAsia="SimSun"/>
                <w:szCs w:val="22"/>
              </w:rPr>
            </w:pPr>
            <w:r w:rsidRPr="00E85189">
              <w:rPr>
                <w:rFonts w:eastAsia="SimSun"/>
                <w:szCs w:val="22"/>
              </w:rPr>
              <w:t>MR-DC capabilities</w:t>
            </w:r>
          </w:p>
        </w:tc>
      </w:tr>
      <w:tr w:rsidR="00AD40B0" w:rsidRPr="00E85189" w14:paraId="0126777C" w14:textId="77777777" w:rsidTr="00AD40B0">
        <w:tc>
          <w:tcPr>
            <w:tcW w:w="3543" w:type="dxa"/>
            <w:noWrap/>
            <w:hideMark/>
          </w:tcPr>
          <w:p w14:paraId="561A0216" w14:textId="77777777" w:rsidR="00AD40B0" w:rsidRPr="00E85189" w:rsidRDefault="00AD40B0" w:rsidP="00AD40B0">
            <w:pPr>
              <w:pStyle w:val="TAL"/>
              <w:rPr>
                <w:szCs w:val="22"/>
                <w:lang w:eastAsia="en-GB"/>
              </w:rPr>
            </w:pPr>
            <w:r w:rsidRPr="00E85189">
              <w:rPr>
                <w:rFonts w:eastAsia="SimSun"/>
                <w:szCs w:val="22"/>
                <w:lang w:eastAsia="ko-KR"/>
              </w:rPr>
              <w:t>NR</w:t>
            </w:r>
          </w:p>
        </w:tc>
        <w:tc>
          <w:tcPr>
            <w:tcW w:w="3544" w:type="dxa"/>
            <w:hideMark/>
          </w:tcPr>
          <w:p w14:paraId="3ECEF350" w14:textId="77777777" w:rsidR="00AD40B0" w:rsidRPr="00E85189" w:rsidRDefault="00AD40B0" w:rsidP="00AD40B0">
            <w:pPr>
              <w:pStyle w:val="TAL"/>
              <w:rPr>
                <w:szCs w:val="22"/>
                <w:lang w:eastAsia="en-GB"/>
              </w:rPr>
            </w:pPr>
            <w:r w:rsidRPr="00E85189">
              <w:rPr>
                <w:rFonts w:eastAsia="SimSun"/>
                <w:szCs w:val="22"/>
                <w:lang w:eastAsia="ko-KR"/>
              </w:rPr>
              <w:t>Included</w:t>
            </w:r>
          </w:p>
        </w:tc>
        <w:tc>
          <w:tcPr>
            <w:tcW w:w="3544" w:type="dxa"/>
            <w:noWrap/>
            <w:hideMark/>
          </w:tcPr>
          <w:p w14:paraId="24591E6E" w14:textId="77777777" w:rsidR="00AD40B0" w:rsidRPr="00E85189" w:rsidRDefault="00AD40B0" w:rsidP="00AD40B0">
            <w:pPr>
              <w:pStyle w:val="TAL"/>
              <w:rPr>
                <w:szCs w:val="22"/>
                <w:lang w:eastAsia="en-GB"/>
              </w:rPr>
            </w:pPr>
            <w:r w:rsidRPr="00E85189">
              <w:rPr>
                <w:rFonts w:eastAsia="SimSun"/>
                <w:szCs w:val="22"/>
                <w:lang w:eastAsia="ko-KR"/>
              </w:rPr>
              <w:t>May be included</w:t>
            </w:r>
          </w:p>
        </w:tc>
        <w:tc>
          <w:tcPr>
            <w:tcW w:w="3544" w:type="dxa"/>
            <w:hideMark/>
          </w:tcPr>
          <w:p w14:paraId="09F117B0" w14:textId="77777777" w:rsidR="00AD40B0" w:rsidRPr="00E85189" w:rsidRDefault="00AD40B0" w:rsidP="00AD40B0">
            <w:pPr>
              <w:pStyle w:val="TAL"/>
              <w:rPr>
                <w:szCs w:val="22"/>
                <w:lang w:eastAsia="en-GB"/>
              </w:rPr>
            </w:pPr>
            <w:r w:rsidRPr="00E85189">
              <w:rPr>
                <w:rFonts w:eastAsia="SimSun"/>
                <w:szCs w:val="22"/>
                <w:lang w:eastAsia="ko-KR"/>
              </w:rPr>
              <w:t>May be included</w:t>
            </w:r>
          </w:p>
        </w:tc>
      </w:tr>
      <w:tr w:rsidR="00AD40B0" w:rsidRPr="00E85189" w14:paraId="3D7CEE17" w14:textId="77777777" w:rsidTr="00AD40B0">
        <w:tc>
          <w:tcPr>
            <w:tcW w:w="3543" w:type="dxa"/>
            <w:noWrap/>
            <w:hideMark/>
          </w:tcPr>
          <w:p w14:paraId="3BC27A88" w14:textId="77777777" w:rsidR="00AD40B0" w:rsidRPr="00E85189" w:rsidRDefault="00AD40B0" w:rsidP="00AD40B0">
            <w:pPr>
              <w:pStyle w:val="TAL"/>
              <w:rPr>
                <w:szCs w:val="22"/>
                <w:lang w:eastAsia="en-GB"/>
              </w:rPr>
            </w:pPr>
            <w:r w:rsidRPr="00E85189">
              <w:rPr>
                <w:rFonts w:eastAsia="SimSun"/>
                <w:szCs w:val="22"/>
                <w:lang w:eastAsia="ko-KR"/>
              </w:rPr>
              <w:t>E-UTRAN</w:t>
            </w:r>
          </w:p>
        </w:tc>
        <w:tc>
          <w:tcPr>
            <w:tcW w:w="3544" w:type="dxa"/>
            <w:hideMark/>
          </w:tcPr>
          <w:p w14:paraId="2EE38CE0" w14:textId="77777777" w:rsidR="00AD40B0" w:rsidRPr="00E85189" w:rsidRDefault="00AD40B0" w:rsidP="00AD40B0">
            <w:pPr>
              <w:pStyle w:val="TAL"/>
              <w:rPr>
                <w:rFonts w:eastAsia="SimSun"/>
                <w:szCs w:val="22"/>
                <w:lang w:eastAsia="ko-KR"/>
              </w:rPr>
            </w:pPr>
            <w:r w:rsidRPr="00E85189">
              <w:rPr>
                <w:rFonts w:eastAsia="SimSun"/>
                <w:szCs w:val="22"/>
                <w:lang w:eastAsia="ko-KR"/>
              </w:rPr>
              <w:t>Included</w:t>
            </w:r>
          </w:p>
        </w:tc>
        <w:tc>
          <w:tcPr>
            <w:tcW w:w="3544" w:type="dxa"/>
            <w:noWrap/>
            <w:hideMark/>
          </w:tcPr>
          <w:p w14:paraId="6AA027AB" w14:textId="77777777" w:rsidR="00AD40B0" w:rsidRPr="00E85189" w:rsidRDefault="00AD40B0" w:rsidP="00AD40B0">
            <w:pPr>
              <w:pStyle w:val="TAL"/>
              <w:rPr>
                <w:szCs w:val="22"/>
                <w:lang w:eastAsia="en-GB"/>
              </w:rPr>
            </w:pPr>
            <w:r w:rsidRPr="00E85189">
              <w:rPr>
                <w:rFonts w:eastAsia="SimSun"/>
                <w:szCs w:val="22"/>
                <w:lang w:eastAsia="ko-KR"/>
              </w:rPr>
              <w:t>May be included</w:t>
            </w:r>
          </w:p>
        </w:tc>
        <w:tc>
          <w:tcPr>
            <w:tcW w:w="3544" w:type="dxa"/>
            <w:hideMark/>
          </w:tcPr>
          <w:p w14:paraId="1D1EB11A" w14:textId="77777777" w:rsidR="00AD40B0" w:rsidRPr="00E85189" w:rsidRDefault="00AD40B0" w:rsidP="00AD40B0">
            <w:pPr>
              <w:pStyle w:val="TAL"/>
              <w:rPr>
                <w:szCs w:val="22"/>
                <w:lang w:eastAsia="en-GB"/>
              </w:rPr>
            </w:pPr>
            <w:r w:rsidRPr="00E85189">
              <w:rPr>
                <w:rFonts w:eastAsia="SimSun"/>
                <w:szCs w:val="22"/>
                <w:lang w:eastAsia="ko-KR"/>
              </w:rPr>
              <w:t>May be included</w:t>
            </w:r>
          </w:p>
        </w:tc>
      </w:tr>
    </w:tbl>
    <w:p w14:paraId="7CC6B24E" w14:textId="77777777" w:rsidR="00AD40B0" w:rsidRPr="00E85189" w:rsidRDefault="00AD40B0" w:rsidP="00AD40B0"/>
    <w:p w14:paraId="6DB36540" w14:textId="77777777" w:rsidR="00AD40B0" w:rsidRPr="00E85189" w:rsidRDefault="00AD40B0" w:rsidP="00AD40B0">
      <w:pPr>
        <w:pStyle w:val="NO"/>
        <w:rPr>
          <w:rFonts w:eastAsia="SimSun"/>
          <w:lang w:eastAsia="ko-KR"/>
        </w:rPr>
      </w:pPr>
      <w:r w:rsidRPr="00E85189">
        <w:t>NOTE 2:</w:t>
      </w:r>
      <w:r w:rsidRPr="00E85189">
        <w:tab/>
        <w:t xml:space="preserve">The following table </w:t>
      </w:r>
      <w:r w:rsidRPr="00E85189">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D40B0" w:rsidRPr="00E85189" w14:paraId="385D7D53" w14:textId="77777777" w:rsidTr="00AD40B0">
        <w:tc>
          <w:tcPr>
            <w:tcW w:w="3543" w:type="dxa"/>
            <w:hideMark/>
          </w:tcPr>
          <w:p w14:paraId="16403F77" w14:textId="77777777" w:rsidR="00AD40B0" w:rsidRPr="00E85189" w:rsidRDefault="00AD40B0" w:rsidP="00AD40B0">
            <w:pPr>
              <w:pStyle w:val="TAH"/>
              <w:rPr>
                <w:szCs w:val="22"/>
              </w:rPr>
            </w:pPr>
            <w:r w:rsidRPr="00E85189">
              <w:rPr>
                <w:rFonts w:eastAsia="SimSun"/>
                <w:szCs w:val="22"/>
              </w:rPr>
              <w:t xml:space="preserve">Source </w:t>
            </w:r>
            <w:r w:rsidRPr="00E85189">
              <w:rPr>
                <w:rFonts w:eastAsia="SimSun"/>
              </w:rPr>
              <w:t>system</w:t>
            </w:r>
          </w:p>
        </w:tc>
        <w:tc>
          <w:tcPr>
            <w:tcW w:w="3544" w:type="dxa"/>
            <w:hideMark/>
          </w:tcPr>
          <w:p w14:paraId="39CF6B68" w14:textId="77777777" w:rsidR="00AD40B0" w:rsidRPr="00E85189" w:rsidRDefault="00AD40B0" w:rsidP="00AD40B0">
            <w:pPr>
              <w:pStyle w:val="TAH"/>
              <w:rPr>
                <w:szCs w:val="22"/>
              </w:rPr>
            </w:pPr>
            <w:proofErr w:type="spellStart"/>
            <w:r w:rsidRPr="00E85189">
              <w:t>sourceConfig</w:t>
            </w:r>
            <w:proofErr w:type="spellEnd"/>
          </w:p>
        </w:tc>
        <w:tc>
          <w:tcPr>
            <w:tcW w:w="3544" w:type="dxa"/>
            <w:hideMark/>
          </w:tcPr>
          <w:p w14:paraId="655850F1" w14:textId="77777777" w:rsidR="00AD40B0" w:rsidRPr="00E85189" w:rsidRDefault="00AD40B0" w:rsidP="00AD40B0">
            <w:pPr>
              <w:pStyle w:val="TAH"/>
              <w:rPr>
                <w:szCs w:val="22"/>
              </w:rPr>
            </w:pPr>
            <w:proofErr w:type="spellStart"/>
            <w:r w:rsidRPr="00E85189">
              <w:t>rrm</w:t>
            </w:r>
            <w:proofErr w:type="spellEnd"/>
            <w:r w:rsidRPr="00E85189">
              <w:t>-Config</w:t>
            </w:r>
          </w:p>
        </w:tc>
        <w:tc>
          <w:tcPr>
            <w:tcW w:w="3544" w:type="dxa"/>
            <w:hideMark/>
          </w:tcPr>
          <w:p w14:paraId="0826176E" w14:textId="77777777" w:rsidR="00AD40B0" w:rsidRPr="00E85189" w:rsidRDefault="00AD40B0" w:rsidP="00AD40B0">
            <w:pPr>
              <w:pStyle w:val="TAH"/>
              <w:rPr>
                <w:szCs w:val="22"/>
              </w:rPr>
            </w:pPr>
            <w:r w:rsidRPr="00E85189">
              <w:t>as-Context</w:t>
            </w:r>
          </w:p>
        </w:tc>
      </w:tr>
      <w:tr w:rsidR="00AD40B0" w:rsidRPr="00E85189" w14:paraId="246475D9" w14:textId="77777777" w:rsidTr="00AD40B0">
        <w:tc>
          <w:tcPr>
            <w:tcW w:w="3543" w:type="dxa"/>
            <w:hideMark/>
          </w:tcPr>
          <w:p w14:paraId="759DB2FD" w14:textId="77777777" w:rsidR="00AD40B0" w:rsidRPr="00E85189" w:rsidRDefault="00AD40B0" w:rsidP="00AD40B0">
            <w:pPr>
              <w:pStyle w:val="TAL"/>
              <w:rPr>
                <w:szCs w:val="22"/>
                <w:lang w:eastAsia="en-GB"/>
              </w:rPr>
            </w:pPr>
            <w:r w:rsidRPr="00E85189">
              <w:rPr>
                <w:rFonts w:eastAsia="SimSun"/>
                <w:lang w:eastAsia="ko-KR"/>
              </w:rPr>
              <w:t>E-UTRA/EPC</w:t>
            </w:r>
          </w:p>
        </w:tc>
        <w:tc>
          <w:tcPr>
            <w:tcW w:w="3544" w:type="dxa"/>
            <w:hideMark/>
          </w:tcPr>
          <w:p w14:paraId="3DE88BF2" w14:textId="77777777" w:rsidR="00AD40B0" w:rsidRPr="00E85189" w:rsidRDefault="00AD40B0" w:rsidP="00AD40B0">
            <w:pPr>
              <w:pStyle w:val="TAL"/>
              <w:rPr>
                <w:szCs w:val="22"/>
                <w:lang w:eastAsia="en-GB"/>
              </w:rPr>
            </w:pPr>
            <w:r w:rsidRPr="00E85189">
              <w:rPr>
                <w:rFonts w:eastAsia="SimSun"/>
                <w:lang w:eastAsia="ko-KR"/>
              </w:rPr>
              <w:t>Not included</w:t>
            </w:r>
          </w:p>
        </w:tc>
        <w:tc>
          <w:tcPr>
            <w:tcW w:w="3544" w:type="dxa"/>
            <w:hideMark/>
          </w:tcPr>
          <w:p w14:paraId="1D4D9C75" w14:textId="77777777" w:rsidR="00AD40B0" w:rsidRPr="00E85189" w:rsidRDefault="00AD40B0" w:rsidP="00AD40B0">
            <w:pPr>
              <w:pStyle w:val="TAL"/>
              <w:rPr>
                <w:szCs w:val="22"/>
                <w:lang w:eastAsia="en-GB"/>
              </w:rPr>
            </w:pPr>
            <w:r w:rsidRPr="00E85189">
              <w:rPr>
                <w:rFonts w:eastAsia="SimSun"/>
                <w:szCs w:val="22"/>
                <w:lang w:eastAsia="ko-KR"/>
              </w:rPr>
              <w:t>May be included</w:t>
            </w:r>
          </w:p>
        </w:tc>
        <w:tc>
          <w:tcPr>
            <w:tcW w:w="3544" w:type="dxa"/>
            <w:hideMark/>
          </w:tcPr>
          <w:p w14:paraId="4577EA4D" w14:textId="77777777" w:rsidR="00AD40B0" w:rsidRPr="00E85189" w:rsidRDefault="00AD40B0" w:rsidP="00AD40B0">
            <w:pPr>
              <w:pStyle w:val="TAL"/>
              <w:rPr>
                <w:szCs w:val="22"/>
                <w:lang w:eastAsia="en-GB"/>
              </w:rPr>
            </w:pPr>
            <w:r w:rsidRPr="00E85189">
              <w:rPr>
                <w:rFonts w:eastAsia="SimSun"/>
                <w:lang w:eastAsia="ko-KR"/>
              </w:rPr>
              <w:t>Not</w:t>
            </w:r>
            <w:r w:rsidRPr="00E85189">
              <w:rPr>
                <w:rFonts w:eastAsia="SimSun"/>
                <w:szCs w:val="22"/>
                <w:lang w:eastAsia="ko-KR"/>
              </w:rPr>
              <w:t xml:space="preserve"> included</w:t>
            </w:r>
          </w:p>
        </w:tc>
      </w:tr>
      <w:tr w:rsidR="00AD40B0" w:rsidRPr="00E85189" w14:paraId="51EEE48B" w14:textId="77777777" w:rsidTr="00AD40B0">
        <w:tc>
          <w:tcPr>
            <w:tcW w:w="3543" w:type="dxa"/>
            <w:hideMark/>
          </w:tcPr>
          <w:p w14:paraId="3D09D28F" w14:textId="77777777" w:rsidR="00AD40B0" w:rsidRPr="00E85189" w:rsidRDefault="00AD40B0" w:rsidP="00AD40B0">
            <w:pPr>
              <w:pStyle w:val="TAL"/>
              <w:rPr>
                <w:szCs w:val="22"/>
                <w:lang w:eastAsia="en-GB"/>
              </w:rPr>
            </w:pPr>
            <w:r w:rsidRPr="00E85189">
              <w:rPr>
                <w:rFonts w:eastAsia="SimSun"/>
                <w:szCs w:val="22"/>
                <w:lang w:eastAsia="ko-KR"/>
              </w:rPr>
              <w:t>E-</w:t>
            </w:r>
            <w:r w:rsidRPr="00E85189">
              <w:rPr>
                <w:rFonts w:eastAsia="SimSun"/>
                <w:lang w:eastAsia="ko-KR"/>
              </w:rPr>
              <w:t>UTRA/5GC</w:t>
            </w:r>
          </w:p>
        </w:tc>
        <w:tc>
          <w:tcPr>
            <w:tcW w:w="3544" w:type="dxa"/>
            <w:hideMark/>
          </w:tcPr>
          <w:p w14:paraId="3CDF91CA" w14:textId="77777777" w:rsidR="00AD40B0" w:rsidRPr="00E85189" w:rsidRDefault="00AD40B0" w:rsidP="00AD40B0">
            <w:pPr>
              <w:pStyle w:val="TAL"/>
              <w:rPr>
                <w:rFonts w:eastAsia="SimSun"/>
                <w:szCs w:val="22"/>
                <w:lang w:eastAsia="ko-KR"/>
              </w:rPr>
            </w:pPr>
            <w:r w:rsidRPr="00E85189">
              <w:rPr>
                <w:rFonts w:eastAsia="SimSun"/>
                <w:lang w:eastAsia="ko-KR"/>
              </w:rPr>
              <w:t xml:space="preserve">May be included, but only </w:t>
            </w:r>
            <w:r w:rsidRPr="00E85189">
              <w:rPr>
                <w:rFonts w:eastAsia="SimSun"/>
                <w:i/>
                <w:lang w:eastAsia="ko-KR"/>
              </w:rPr>
              <w:t>radioBearerConfig</w:t>
            </w:r>
            <w:r w:rsidRPr="00E85189">
              <w:rPr>
                <w:rFonts w:eastAsia="SimSun"/>
                <w:lang w:eastAsia="ko-KR"/>
              </w:rPr>
              <w:t xml:space="preserve"> is included in the </w:t>
            </w:r>
            <w:r w:rsidRPr="00E85189">
              <w:rPr>
                <w:rFonts w:eastAsia="SimSun"/>
                <w:i/>
                <w:lang w:eastAsia="ko-KR"/>
              </w:rPr>
              <w:t>RRC</w:t>
            </w:r>
            <w:r w:rsidRPr="00E85189">
              <w:rPr>
                <w:i/>
              </w:rPr>
              <w:t>Reconfiguration</w:t>
            </w:r>
            <w:r w:rsidRPr="00E85189">
              <w:t>.</w:t>
            </w:r>
          </w:p>
        </w:tc>
        <w:tc>
          <w:tcPr>
            <w:tcW w:w="3544" w:type="dxa"/>
            <w:hideMark/>
          </w:tcPr>
          <w:p w14:paraId="67E8C40D" w14:textId="77777777" w:rsidR="00AD40B0" w:rsidRPr="00E85189" w:rsidRDefault="00AD40B0" w:rsidP="00AD40B0">
            <w:pPr>
              <w:pStyle w:val="TAL"/>
              <w:rPr>
                <w:szCs w:val="22"/>
                <w:lang w:eastAsia="en-GB"/>
              </w:rPr>
            </w:pPr>
            <w:r w:rsidRPr="00E85189">
              <w:rPr>
                <w:rFonts w:eastAsia="SimSun"/>
                <w:szCs w:val="22"/>
                <w:lang w:eastAsia="ko-KR"/>
              </w:rPr>
              <w:t>May be included</w:t>
            </w:r>
          </w:p>
        </w:tc>
        <w:tc>
          <w:tcPr>
            <w:tcW w:w="3544" w:type="dxa"/>
            <w:hideMark/>
          </w:tcPr>
          <w:p w14:paraId="67B62679" w14:textId="77777777" w:rsidR="00AD40B0" w:rsidRPr="00E85189" w:rsidRDefault="00AD40B0" w:rsidP="00AD40B0">
            <w:pPr>
              <w:pStyle w:val="TAL"/>
              <w:rPr>
                <w:szCs w:val="22"/>
                <w:lang w:eastAsia="en-GB"/>
              </w:rPr>
            </w:pPr>
            <w:r w:rsidRPr="00E85189">
              <w:rPr>
                <w:rFonts w:eastAsia="SimSun"/>
                <w:lang w:eastAsia="ko-KR"/>
              </w:rPr>
              <w:t>Not</w:t>
            </w:r>
            <w:r w:rsidRPr="00E85189">
              <w:rPr>
                <w:rFonts w:eastAsia="SimSun"/>
                <w:szCs w:val="22"/>
                <w:lang w:eastAsia="ko-KR"/>
              </w:rPr>
              <w:t xml:space="preserve"> included</w:t>
            </w:r>
          </w:p>
        </w:tc>
      </w:tr>
    </w:tbl>
    <w:p w14:paraId="54C29A9C" w14:textId="77777777" w:rsidR="00AD40B0" w:rsidRPr="00E85189" w:rsidRDefault="00AD40B0" w:rsidP="00AD40B0"/>
    <w:p w14:paraId="48B24503" w14:textId="77777777" w:rsidR="00AD40B0" w:rsidRPr="00E85189" w:rsidRDefault="00AD40B0" w:rsidP="00AD40B0">
      <w:pPr>
        <w:pStyle w:val="Heading4"/>
      </w:pPr>
      <w:bookmarkStart w:id="4553" w:name="_Toc20426257"/>
      <w:bookmarkStart w:id="4554" w:name="_Toc29321654"/>
      <w:bookmarkStart w:id="4555" w:name="_Toc36219837"/>
      <w:bookmarkStart w:id="4556" w:name="_Toc36220513"/>
      <w:bookmarkStart w:id="4557" w:name="_Toc36513933"/>
      <w:bookmarkStart w:id="4558" w:name="_Toc46449992"/>
      <w:bookmarkStart w:id="4559" w:name="_Toc46489779"/>
      <w:r w:rsidRPr="00E85189">
        <w:t>–</w:t>
      </w:r>
      <w:r w:rsidRPr="00E85189">
        <w:tab/>
      </w:r>
      <w:r w:rsidRPr="00E85189">
        <w:rPr>
          <w:i/>
        </w:rPr>
        <w:t>CG-Config</w:t>
      </w:r>
      <w:bookmarkEnd w:id="4553"/>
      <w:bookmarkEnd w:id="4554"/>
      <w:bookmarkEnd w:id="4555"/>
      <w:bookmarkEnd w:id="4556"/>
      <w:bookmarkEnd w:id="4557"/>
      <w:bookmarkEnd w:id="4558"/>
      <w:bookmarkEnd w:id="4559"/>
    </w:p>
    <w:p w14:paraId="7A0E64F8" w14:textId="77777777" w:rsidR="00AD40B0" w:rsidRPr="00E85189" w:rsidRDefault="00AD40B0" w:rsidP="00AD40B0">
      <w:r w:rsidRPr="00E85189">
        <w:t xml:space="preserve">This message is used to transfer the SCG radio configuration as generated by the </w:t>
      </w:r>
      <w:proofErr w:type="spellStart"/>
      <w:r w:rsidRPr="00E85189">
        <w:t>SgNB</w:t>
      </w:r>
      <w:proofErr w:type="spellEnd"/>
      <w:r w:rsidRPr="00E85189">
        <w:t xml:space="preserve"> or </w:t>
      </w:r>
      <w:proofErr w:type="spellStart"/>
      <w:r w:rsidRPr="00E85189">
        <w:t>SeNB</w:t>
      </w:r>
      <w:proofErr w:type="spellEnd"/>
      <w:r w:rsidRPr="00E85189">
        <w:t>.</w:t>
      </w:r>
      <w:r w:rsidRPr="00E85189">
        <w:rPr>
          <w:lang w:eastAsia="zh-CN"/>
        </w:rPr>
        <w:t xml:space="preserve"> </w:t>
      </w:r>
      <w:r w:rsidRPr="00E85189">
        <w:t xml:space="preserve">It can also be used by a CU to request a DU to perform certain actions, e.g. to </w:t>
      </w:r>
      <w:r w:rsidRPr="00E85189">
        <w:rPr>
          <w:lang w:eastAsia="zh-CN"/>
        </w:rPr>
        <w:t>request the DU to perform a new lower layer configuration.</w:t>
      </w:r>
    </w:p>
    <w:p w14:paraId="154478FB" w14:textId="77777777" w:rsidR="00AD40B0" w:rsidRPr="00E85189" w:rsidRDefault="00AD40B0" w:rsidP="00AD40B0">
      <w:pPr>
        <w:pStyle w:val="B1"/>
      </w:pPr>
      <w:r w:rsidRPr="00E85189">
        <w:t>Direction: Secondary gNB or eNB to master gNB or eNB</w:t>
      </w:r>
      <w:r w:rsidRPr="00E85189">
        <w:rPr>
          <w:lang w:eastAsia="zh-CN"/>
        </w:rPr>
        <w:t>, alternatively CU to DU</w:t>
      </w:r>
      <w:r w:rsidRPr="00E85189">
        <w:t>.</w:t>
      </w:r>
    </w:p>
    <w:p w14:paraId="7EE1E476" w14:textId="77777777" w:rsidR="00AD40B0" w:rsidRPr="00E85189" w:rsidRDefault="00AD40B0" w:rsidP="00AD40B0">
      <w:pPr>
        <w:pStyle w:val="TH"/>
      </w:pPr>
      <w:r w:rsidRPr="00E85189">
        <w:rPr>
          <w:i/>
        </w:rPr>
        <w:t>CG-Config</w:t>
      </w:r>
      <w:r w:rsidRPr="00E85189">
        <w:t xml:space="preserve"> message</w:t>
      </w:r>
    </w:p>
    <w:p w14:paraId="3B06744F" w14:textId="77777777" w:rsidR="00AD40B0" w:rsidRPr="00E85189" w:rsidRDefault="00AD40B0" w:rsidP="00AD40B0">
      <w:pPr>
        <w:pStyle w:val="PL"/>
      </w:pPr>
      <w:r w:rsidRPr="00E85189">
        <w:t>-- ASN1START</w:t>
      </w:r>
    </w:p>
    <w:p w14:paraId="01A8D4D8" w14:textId="77777777" w:rsidR="00AD40B0" w:rsidRPr="00E85189" w:rsidRDefault="00AD40B0" w:rsidP="00AD40B0">
      <w:pPr>
        <w:pStyle w:val="PL"/>
      </w:pPr>
      <w:r w:rsidRPr="00E85189">
        <w:t>-- TAG-CG-CONFIG-START</w:t>
      </w:r>
    </w:p>
    <w:p w14:paraId="44FA034A" w14:textId="77777777" w:rsidR="00AD40B0" w:rsidRPr="00E85189" w:rsidRDefault="00AD40B0" w:rsidP="00AD40B0">
      <w:pPr>
        <w:pStyle w:val="PL"/>
      </w:pPr>
    </w:p>
    <w:p w14:paraId="465CF6CA" w14:textId="77777777" w:rsidR="00AD40B0" w:rsidRPr="00E85189" w:rsidRDefault="00AD40B0" w:rsidP="00AD40B0">
      <w:pPr>
        <w:pStyle w:val="PL"/>
      </w:pPr>
      <w:r w:rsidRPr="00E85189">
        <w:t>CG-Config ::=                   SEQUENCE {</w:t>
      </w:r>
    </w:p>
    <w:p w14:paraId="77747E91" w14:textId="77777777" w:rsidR="00AD40B0" w:rsidRPr="00E85189" w:rsidRDefault="00AD40B0" w:rsidP="00AD40B0">
      <w:pPr>
        <w:pStyle w:val="PL"/>
      </w:pPr>
      <w:r w:rsidRPr="00E85189">
        <w:t xml:space="preserve">    criticalExtensions                  CHOICE {</w:t>
      </w:r>
    </w:p>
    <w:p w14:paraId="4B28830D" w14:textId="77777777" w:rsidR="00AD40B0" w:rsidRPr="00E85189" w:rsidRDefault="00AD40B0" w:rsidP="00AD40B0">
      <w:pPr>
        <w:pStyle w:val="PL"/>
      </w:pPr>
      <w:r w:rsidRPr="00E85189">
        <w:t xml:space="preserve">        c1                                  CHOICE{</w:t>
      </w:r>
    </w:p>
    <w:p w14:paraId="6C3865A8" w14:textId="77777777" w:rsidR="00AD40B0" w:rsidRPr="00E85189" w:rsidRDefault="00AD40B0" w:rsidP="00AD40B0">
      <w:pPr>
        <w:pStyle w:val="PL"/>
      </w:pPr>
      <w:r w:rsidRPr="00E85189">
        <w:t xml:space="preserve">            cg-Config                           CG-Config-IEs,</w:t>
      </w:r>
    </w:p>
    <w:p w14:paraId="4AA0D95D" w14:textId="77777777" w:rsidR="00AD40B0" w:rsidRPr="00E85189" w:rsidRDefault="00AD40B0" w:rsidP="00AD40B0">
      <w:pPr>
        <w:pStyle w:val="PL"/>
      </w:pPr>
      <w:r w:rsidRPr="00E85189">
        <w:lastRenderedPageBreak/>
        <w:t xml:space="preserve">            spare3 NULL, spare2 NULL, spare1 NULL</w:t>
      </w:r>
    </w:p>
    <w:p w14:paraId="17BF9E07" w14:textId="77777777" w:rsidR="00AD40B0" w:rsidRPr="00E85189" w:rsidRDefault="00AD40B0" w:rsidP="00AD40B0">
      <w:pPr>
        <w:pStyle w:val="PL"/>
      </w:pPr>
      <w:r w:rsidRPr="00E85189">
        <w:t xml:space="preserve">        },</w:t>
      </w:r>
    </w:p>
    <w:p w14:paraId="2D1E32D5" w14:textId="77777777" w:rsidR="00AD40B0" w:rsidRPr="00E85189" w:rsidRDefault="00AD40B0" w:rsidP="00AD40B0">
      <w:pPr>
        <w:pStyle w:val="PL"/>
      </w:pPr>
      <w:r w:rsidRPr="00E85189">
        <w:t xml:space="preserve">        criticalExtensionsFuture            SEQUENCE {}</w:t>
      </w:r>
    </w:p>
    <w:p w14:paraId="7A90E95F" w14:textId="77777777" w:rsidR="00AD40B0" w:rsidRPr="00E85189" w:rsidRDefault="00AD40B0" w:rsidP="00AD40B0">
      <w:pPr>
        <w:pStyle w:val="PL"/>
      </w:pPr>
      <w:r w:rsidRPr="00E85189">
        <w:t xml:space="preserve">    }</w:t>
      </w:r>
    </w:p>
    <w:p w14:paraId="2455D31B" w14:textId="77777777" w:rsidR="00AD40B0" w:rsidRPr="00E85189" w:rsidRDefault="00AD40B0" w:rsidP="00AD40B0">
      <w:pPr>
        <w:pStyle w:val="PL"/>
      </w:pPr>
      <w:r w:rsidRPr="00E85189">
        <w:t>}</w:t>
      </w:r>
    </w:p>
    <w:p w14:paraId="0B907460" w14:textId="77777777" w:rsidR="00AD40B0" w:rsidRPr="00E85189" w:rsidRDefault="00AD40B0" w:rsidP="00AD40B0">
      <w:pPr>
        <w:pStyle w:val="PL"/>
      </w:pPr>
    </w:p>
    <w:p w14:paraId="3FCD37E1" w14:textId="77777777" w:rsidR="00AD40B0" w:rsidRPr="00E85189" w:rsidRDefault="00AD40B0" w:rsidP="00AD40B0">
      <w:pPr>
        <w:pStyle w:val="PL"/>
      </w:pPr>
      <w:r w:rsidRPr="00E85189">
        <w:t>CG-Config-IEs ::=                   SEQUENCE {</w:t>
      </w:r>
    </w:p>
    <w:p w14:paraId="3EE584A3" w14:textId="77777777" w:rsidR="00AD40B0" w:rsidRPr="00E85189" w:rsidRDefault="00AD40B0" w:rsidP="00AD40B0">
      <w:pPr>
        <w:pStyle w:val="PL"/>
      </w:pPr>
      <w:r w:rsidRPr="00E85189">
        <w:t xml:space="preserve">    scg-CellGroupConfig                 OCTET STRING (CONTAINING RRCReconfiguration)    OPTIONAL,</w:t>
      </w:r>
    </w:p>
    <w:p w14:paraId="061E2926" w14:textId="77777777" w:rsidR="00AD40B0" w:rsidRPr="00E85189" w:rsidRDefault="00AD40B0" w:rsidP="00AD40B0">
      <w:pPr>
        <w:pStyle w:val="PL"/>
      </w:pPr>
      <w:r w:rsidRPr="00E85189">
        <w:t xml:space="preserve">    scg-RB-Config                       OCTET STRING (CONTAINING RadioBearerConfig)     OPTIONAL,</w:t>
      </w:r>
    </w:p>
    <w:p w14:paraId="4E1D58AB" w14:textId="77777777" w:rsidR="00AD40B0" w:rsidRPr="00E85189" w:rsidRDefault="00AD40B0" w:rsidP="00AD40B0">
      <w:pPr>
        <w:pStyle w:val="PL"/>
      </w:pPr>
      <w:r w:rsidRPr="00E85189">
        <w:t xml:space="preserve">    configRestrictModReq                ConfigRestrictModReqSCG                         OPTIONAL,</w:t>
      </w:r>
    </w:p>
    <w:p w14:paraId="56DF64FF" w14:textId="77777777" w:rsidR="00AD40B0" w:rsidRPr="00E85189" w:rsidRDefault="00AD40B0" w:rsidP="00AD40B0">
      <w:pPr>
        <w:pStyle w:val="PL"/>
      </w:pPr>
      <w:r w:rsidRPr="00E85189">
        <w:t xml:space="preserve">    drx-InfoSCG                         DRX-Info                                        OPTIONAL,</w:t>
      </w:r>
    </w:p>
    <w:p w14:paraId="53327269" w14:textId="77777777" w:rsidR="00AD40B0" w:rsidRPr="00E85189" w:rsidRDefault="00AD40B0" w:rsidP="00AD40B0">
      <w:pPr>
        <w:pStyle w:val="PL"/>
      </w:pPr>
      <w:r w:rsidRPr="00E85189">
        <w:t xml:space="preserve">    candidateCellInfoListSN             OCTET STRING (CONTAINING MeasResultList2NR)     OPTIONAL,</w:t>
      </w:r>
    </w:p>
    <w:p w14:paraId="515C15F0" w14:textId="77777777" w:rsidR="00AD40B0" w:rsidRPr="00E85189" w:rsidRDefault="00AD40B0" w:rsidP="00AD40B0">
      <w:pPr>
        <w:pStyle w:val="PL"/>
      </w:pPr>
      <w:r w:rsidRPr="00E85189">
        <w:t xml:space="preserve">    measConfigSN                        MeasConfigSN                                    OPTIONAL,</w:t>
      </w:r>
    </w:p>
    <w:p w14:paraId="54C27253" w14:textId="77777777" w:rsidR="00AD40B0" w:rsidRPr="00E85189" w:rsidRDefault="00AD40B0" w:rsidP="00AD40B0">
      <w:pPr>
        <w:pStyle w:val="PL"/>
      </w:pPr>
      <w:r w:rsidRPr="00E85189">
        <w:t xml:space="preserve">    selectedBandCombination             BandCombinationInfoSN                           OPTIONAL,</w:t>
      </w:r>
    </w:p>
    <w:p w14:paraId="42A8C7B3" w14:textId="77777777" w:rsidR="00AD40B0" w:rsidRPr="00E85189" w:rsidRDefault="00AD40B0" w:rsidP="00AD40B0">
      <w:pPr>
        <w:pStyle w:val="PL"/>
      </w:pPr>
      <w:r w:rsidRPr="00E85189">
        <w:t xml:space="preserve">    fr-InfoListSCG                      FR-InfoList                                     OPTIONAL,</w:t>
      </w:r>
    </w:p>
    <w:p w14:paraId="6001E6EE" w14:textId="77777777" w:rsidR="00AD40B0" w:rsidRPr="00E85189" w:rsidRDefault="00AD40B0" w:rsidP="00AD40B0">
      <w:pPr>
        <w:pStyle w:val="PL"/>
      </w:pPr>
      <w:r w:rsidRPr="00E85189">
        <w:t xml:space="preserve">    candidateServingFreqListNR          CandidateServingFreqListNR                      OPTIONAL,</w:t>
      </w:r>
    </w:p>
    <w:p w14:paraId="44052E8C" w14:textId="77777777" w:rsidR="00AD40B0" w:rsidRPr="00E85189" w:rsidRDefault="00AD40B0" w:rsidP="00AD40B0">
      <w:pPr>
        <w:pStyle w:val="PL"/>
      </w:pPr>
      <w:r w:rsidRPr="00E85189">
        <w:t xml:space="preserve">    nonCriticalExtension                CG-Config-v1540-IEs                             OPTIONAL</w:t>
      </w:r>
    </w:p>
    <w:p w14:paraId="15D794E4" w14:textId="77777777" w:rsidR="00AD40B0" w:rsidRPr="00E85189" w:rsidRDefault="00AD40B0" w:rsidP="00AD40B0">
      <w:pPr>
        <w:pStyle w:val="PL"/>
      </w:pPr>
      <w:r w:rsidRPr="00E85189">
        <w:t>}</w:t>
      </w:r>
    </w:p>
    <w:p w14:paraId="0A77B51D" w14:textId="77777777" w:rsidR="00AD40B0" w:rsidRPr="00E85189" w:rsidRDefault="00AD40B0" w:rsidP="00AD40B0">
      <w:pPr>
        <w:pStyle w:val="PL"/>
      </w:pPr>
    </w:p>
    <w:p w14:paraId="2D6BDB8C" w14:textId="77777777" w:rsidR="00AD40B0" w:rsidRPr="00E85189" w:rsidRDefault="00AD40B0" w:rsidP="00AD40B0">
      <w:pPr>
        <w:pStyle w:val="PL"/>
      </w:pPr>
      <w:r w:rsidRPr="00E85189">
        <w:t>CG-Config-v1540-IEs ::=             SEQUENCE {</w:t>
      </w:r>
    </w:p>
    <w:p w14:paraId="1DD264AD" w14:textId="77777777" w:rsidR="00AD40B0" w:rsidRPr="00E85189" w:rsidRDefault="00AD40B0" w:rsidP="00AD40B0">
      <w:pPr>
        <w:pStyle w:val="PL"/>
      </w:pPr>
      <w:r w:rsidRPr="00E85189">
        <w:t xml:space="preserve">    pSCellFrequency                     ARFCN-ValueNR                                   OPTIONAL,</w:t>
      </w:r>
    </w:p>
    <w:p w14:paraId="2B6CFA05" w14:textId="77777777" w:rsidR="00AD40B0" w:rsidRPr="00E85189" w:rsidRDefault="00AD40B0" w:rsidP="00AD40B0">
      <w:pPr>
        <w:pStyle w:val="PL"/>
      </w:pPr>
      <w:r w:rsidRPr="00E85189">
        <w:t xml:space="preserve">    reportCGI-RequestNR                 SEQUENCE {</w:t>
      </w:r>
    </w:p>
    <w:p w14:paraId="0EC05C00" w14:textId="77777777" w:rsidR="00AD40B0" w:rsidRPr="00E85189" w:rsidRDefault="00AD40B0" w:rsidP="00AD40B0">
      <w:pPr>
        <w:pStyle w:val="PL"/>
      </w:pPr>
      <w:r w:rsidRPr="00E85189">
        <w:t xml:space="preserve">        requestedCellInfo                   SEQUENCE {</w:t>
      </w:r>
    </w:p>
    <w:p w14:paraId="049618BC" w14:textId="77777777" w:rsidR="00AD40B0" w:rsidRPr="00E85189" w:rsidRDefault="00AD40B0" w:rsidP="00AD40B0">
      <w:pPr>
        <w:pStyle w:val="PL"/>
      </w:pPr>
      <w:r w:rsidRPr="00E85189">
        <w:t xml:space="preserve">            ssbFrequency                        ARFCN-ValueNR,</w:t>
      </w:r>
    </w:p>
    <w:p w14:paraId="0D3FA8A3" w14:textId="77777777" w:rsidR="00AD40B0" w:rsidRPr="00E85189" w:rsidRDefault="00AD40B0" w:rsidP="00AD40B0">
      <w:pPr>
        <w:pStyle w:val="PL"/>
      </w:pPr>
      <w:r w:rsidRPr="00E85189">
        <w:t xml:space="preserve">            cellForWhichToReportCGI             PhysCellId</w:t>
      </w:r>
    </w:p>
    <w:p w14:paraId="5E351B80" w14:textId="77777777" w:rsidR="00AD40B0" w:rsidRPr="00E85189" w:rsidRDefault="00AD40B0" w:rsidP="00AD40B0">
      <w:pPr>
        <w:pStyle w:val="PL"/>
      </w:pPr>
      <w:r w:rsidRPr="00E85189">
        <w:t xml:space="preserve">        }                                                                               OPTIONAL</w:t>
      </w:r>
    </w:p>
    <w:p w14:paraId="366CF6BC" w14:textId="77777777" w:rsidR="00AD40B0" w:rsidRPr="00E85189" w:rsidRDefault="00AD40B0" w:rsidP="00AD40B0">
      <w:pPr>
        <w:pStyle w:val="PL"/>
      </w:pPr>
      <w:r w:rsidRPr="00E85189">
        <w:t xml:space="preserve">    }                                                                                   OPTIONAL,</w:t>
      </w:r>
    </w:p>
    <w:p w14:paraId="0D426018" w14:textId="77777777" w:rsidR="00AD40B0" w:rsidRPr="00E85189" w:rsidRDefault="00AD40B0" w:rsidP="00AD40B0">
      <w:pPr>
        <w:pStyle w:val="PL"/>
      </w:pPr>
      <w:r w:rsidRPr="00E85189">
        <w:t xml:space="preserve">    ph-InfoSCG                          PH-TypeListSCG                                  OPTIONAL,</w:t>
      </w:r>
    </w:p>
    <w:p w14:paraId="466D2B5F" w14:textId="77777777" w:rsidR="00AD40B0" w:rsidRPr="00E85189" w:rsidRDefault="00AD40B0" w:rsidP="00AD40B0">
      <w:pPr>
        <w:pStyle w:val="PL"/>
      </w:pPr>
      <w:r w:rsidRPr="00E85189">
        <w:t xml:space="preserve">    nonCriticalExtension                CG-Config-v1560-IEs                             OPTIONAL</w:t>
      </w:r>
    </w:p>
    <w:p w14:paraId="6525AD42" w14:textId="77777777" w:rsidR="00AD40B0" w:rsidRPr="00E85189" w:rsidRDefault="00AD40B0" w:rsidP="00AD40B0">
      <w:pPr>
        <w:pStyle w:val="PL"/>
        <w:rPr>
          <w:rFonts w:eastAsia="SimSun"/>
        </w:rPr>
      </w:pPr>
      <w:r w:rsidRPr="00E85189">
        <w:rPr>
          <w:rFonts w:eastAsia="SimSun"/>
        </w:rPr>
        <w:t>}</w:t>
      </w:r>
    </w:p>
    <w:p w14:paraId="71749D55" w14:textId="77777777" w:rsidR="00AD40B0" w:rsidRPr="00E85189" w:rsidRDefault="00AD40B0" w:rsidP="00AD40B0">
      <w:pPr>
        <w:pStyle w:val="PL"/>
        <w:rPr>
          <w:rFonts w:eastAsia="SimSun"/>
        </w:rPr>
      </w:pPr>
    </w:p>
    <w:p w14:paraId="21C4B659" w14:textId="77777777" w:rsidR="00AD40B0" w:rsidRPr="00E85189" w:rsidRDefault="00AD40B0" w:rsidP="00AD40B0">
      <w:pPr>
        <w:pStyle w:val="PL"/>
      </w:pPr>
      <w:r w:rsidRPr="00E85189">
        <w:t>CG-Config-v1560-IEs ::=             SEQUENCE {</w:t>
      </w:r>
    </w:p>
    <w:p w14:paraId="1294408A" w14:textId="77777777" w:rsidR="00AD40B0" w:rsidRPr="00E85189" w:rsidRDefault="00AD40B0" w:rsidP="00AD40B0">
      <w:pPr>
        <w:pStyle w:val="PL"/>
      </w:pPr>
      <w:r w:rsidRPr="00E85189">
        <w:t xml:space="preserve">    pSCellFrequencyEUTRA                ARFCN-ValueEUTRA                                OPTIONAL,</w:t>
      </w:r>
    </w:p>
    <w:p w14:paraId="5C7C9731" w14:textId="77777777" w:rsidR="00AD40B0" w:rsidRPr="00E85189" w:rsidRDefault="00AD40B0" w:rsidP="00AD40B0">
      <w:pPr>
        <w:pStyle w:val="PL"/>
      </w:pPr>
      <w:r w:rsidRPr="00E85189">
        <w:t xml:space="preserve">    scg-CellGroupConfigEUTRA            OCTET STRING                                    OPTIONAL,</w:t>
      </w:r>
    </w:p>
    <w:p w14:paraId="32C12152" w14:textId="77777777" w:rsidR="00AD40B0" w:rsidRPr="00E85189" w:rsidRDefault="00AD40B0" w:rsidP="00AD40B0">
      <w:pPr>
        <w:pStyle w:val="PL"/>
      </w:pPr>
      <w:r w:rsidRPr="00E85189">
        <w:t xml:space="preserve">    candidateCellInfoListSN-EUTRA       OCTET STRING                                    OPTIONAL,</w:t>
      </w:r>
    </w:p>
    <w:p w14:paraId="36281D8F" w14:textId="77777777" w:rsidR="00AD40B0" w:rsidRPr="00E85189" w:rsidRDefault="00AD40B0" w:rsidP="00AD40B0">
      <w:pPr>
        <w:pStyle w:val="PL"/>
      </w:pPr>
      <w:r w:rsidRPr="00E85189">
        <w:t xml:space="preserve">    candidateServingFreqListEUTRA       CandidateServingFreqListEUTRA                   OPTIONAL,</w:t>
      </w:r>
    </w:p>
    <w:p w14:paraId="3C02B777" w14:textId="77777777" w:rsidR="00AD40B0" w:rsidRPr="00E85189" w:rsidRDefault="00AD40B0" w:rsidP="00AD40B0">
      <w:pPr>
        <w:pStyle w:val="PL"/>
      </w:pPr>
      <w:r w:rsidRPr="00E85189">
        <w:t xml:space="preserve">    needForGaps                         ENUMERATED {true}                               OPTIONAL,</w:t>
      </w:r>
    </w:p>
    <w:p w14:paraId="4F4512C4" w14:textId="77777777" w:rsidR="00AD40B0" w:rsidRPr="00E85189" w:rsidRDefault="00AD40B0" w:rsidP="00AD40B0">
      <w:pPr>
        <w:pStyle w:val="PL"/>
      </w:pPr>
      <w:r w:rsidRPr="00E85189">
        <w:t xml:space="preserve">    drx-ConfigSCG                       DRX-Config                                      OPTIONAL,</w:t>
      </w:r>
    </w:p>
    <w:p w14:paraId="27EDCE6F" w14:textId="77777777" w:rsidR="00AD40B0" w:rsidRPr="00E85189" w:rsidRDefault="00AD40B0" w:rsidP="00AD40B0">
      <w:pPr>
        <w:pStyle w:val="PL"/>
      </w:pPr>
      <w:r w:rsidRPr="00E85189">
        <w:t xml:space="preserve">    reportCGI-RequestEUTRA              SEQUENCE {</w:t>
      </w:r>
    </w:p>
    <w:p w14:paraId="69153B02" w14:textId="77777777" w:rsidR="00AD40B0" w:rsidRPr="00E85189" w:rsidRDefault="00AD40B0" w:rsidP="00AD40B0">
      <w:pPr>
        <w:pStyle w:val="PL"/>
      </w:pPr>
      <w:r w:rsidRPr="00E85189">
        <w:t xml:space="preserve">        requestedCellInfoEUTRA          SEQUENCE {</w:t>
      </w:r>
    </w:p>
    <w:p w14:paraId="6E85AEE4" w14:textId="77777777" w:rsidR="00AD40B0" w:rsidRPr="00E85189" w:rsidRDefault="00AD40B0" w:rsidP="00AD40B0">
      <w:pPr>
        <w:pStyle w:val="PL"/>
      </w:pPr>
      <w:r w:rsidRPr="00E85189">
        <w:t xml:space="preserve">            eutraFrequency                             ARFCN-ValueEUTRA,</w:t>
      </w:r>
    </w:p>
    <w:p w14:paraId="199341A3" w14:textId="77777777" w:rsidR="00AD40B0" w:rsidRPr="00E85189" w:rsidRDefault="00AD40B0" w:rsidP="00AD40B0">
      <w:pPr>
        <w:pStyle w:val="PL"/>
      </w:pPr>
      <w:r w:rsidRPr="00E85189">
        <w:t xml:space="preserve">            cellForWhichToReportCGI-EUTRA              </w:t>
      </w:r>
      <w:bookmarkStart w:id="4560" w:name="_Hlk3237997"/>
      <w:r w:rsidRPr="00E85189">
        <w:t>EUTRA-PhysCellId</w:t>
      </w:r>
      <w:bookmarkEnd w:id="4560"/>
    </w:p>
    <w:p w14:paraId="4149D7C4" w14:textId="77777777" w:rsidR="00AD40B0" w:rsidRPr="00E85189" w:rsidRDefault="00AD40B0" w:rsidP="00AD40B0">
      <w:pPr>
        <w:pStyle w:val="PL"/>
      </w:pPr>
      <w:r w:rsidRPr="00E85189">
        <w:t xml:space="preserve">        }                                                                               OPTIONAL</w:t>
      </w:r>
    </w:p>
    <w:p w14:paraId="48E753F8" w14:textId="77777777" w:rsidR="00AD40B0" w:rsidRPr="00E85189" w:rsidRDefault="00AD40B0" w:rsidP="00AD40B0">
      <w:pPr>
        <w:pStyle w:val="PL"/>
      </w:pPr>
      <w:r w:rsidRPr="00E85189">
        <w:t xml:space="preserve">    }                                                                                   OPTIONAL,</w:t>
      </w:r>
    </w:p>
    <w:p w14:paraId="6D8D1BCB" w14:textId="77777777" w:rsidR="00AD40B0" w:rsidRPr="00E85189" w:rsidRDefault="00AD40B0" w:rsidP="00AD40B0">
      <w:pPr>
        <w:pStyle w:val="PL"/>
      </w:pPr>
      <w:r w:rsidRPr="00E85189">
        <w:t xml:space="preserve">    nonCriticalExtension                CG-Config-v1590-IEs                             OPTIONAL</w:t>
      </w:r>
    </w:p>
    <w:p w14:paraId="59703E9E" w14:textId="77777777" w:rsidR="00AD40B0" w:rsidRPr="00E85189" w:rsidRDefault="00AD40B0" w:rsidP="00AD40B0">
      <w:pPr>
        <w:pStyle w:val="PL"/>
      </w:pPr>
      <w:r w:rsidRPr="00E85189">
        <w:t>}</w:t>
      </w:r>
    </w:p>
    <w:p w14:paraId="421F279D" w14:textId="77777777" w:rsidR="00AD40B0" w:rsidRPr="00E85189" w:rsidRDefault="00AD40B0" w:rsidP="00AD40B0">
      <w:pPr>
        <w:pStyle w:val="PL"/>
      </w:pPr>
    </w:p>
    <w:p w14:paraId="403F814F" w14:textId="77777777" w:rsidR="00AD40B0" w:rsidRPr="00E85189" w:rsidRDefault="00AD40B0" w:rsidP="00AD40B0">
      <w:pPr>
        <w:pStyle w:val="PL"/>
      </w:pPr>
      <w:r w:rsidRPr="00E85189">
        <w:t>CG-Config-v1590-IEs ::=             SEQUENCE {</w:t>
      </w:r>
    </w:p>
    <w:p w14:paraId="5F509448" w14:textId="77777777" w:rsidR="00AD40B0" w:rsidRPr="00E85189" w:rsidRDefault="00AD40B0" w:rsidP="00AD40B0">
      <w:pPr>
        <w:pStyle w:val="PL"/>
      </w:pPr>
      <w:r w:rsidRPr="00E85189">
        <w:t xml:space="preserve">    scellFrequenciesSN-NR               SEQUENCE (SIZE (1.. maxNrofServingCells-1)) OF  ARFCN-ValueNR      OPTIONAL,</w:t>
      </w:r>
    </w:p>
    <w:p w14:paraId="31556D2B" w14:textId="77777777" w:rsidR="00AD40B0" w:rsidRPr="00E85189" w:rsidRDefault="00AD40B0" w:rsidP="00AD40B0">
      <w:pPr>
        <w:pStyle w:val="PL"/>
      </w:pPr>
      <w:r w:rsidRPr="00E85189">
        <w:t xml:space="preserve">    scellFrequenciesSN-EUTRA            SEQUENCE (SIZE (1.. maxNrofServingCells-1)) OF  ARFCN-ValueEUTRA   OPTIONAL,</w:t>
      </w:r>
    </w:p>
    <w:p w14:paraId="3549CA63" w14:textId="77777777" w:rsidR="00AD40B0" w:rsidRPr="00E85189" w:rsidRDefault="00AD40B0" w:rsidP="00AD40B0">
      <w:pPr>
        <w:pStyle w:val="PL"/>
      </w:pPr>
      <w:r w:rsidRPr="00E85189">
        <w:t xml:space="preserve">    nonCriticalExtension                SEQUENCE {}                                                        OPTIONAL</w:t>
      </w:r>
    </w:p>
    <w:p w14:paraId="6AE6018B" w14:textId="77777777" w:rsidR="00AD40B0" w:rsidRPr="00E85189" w:rsidRDefault="00AD40B0" w:rsidP="00AD40B0">
      <w:pPr>
        <w:pStyle w:val="PL"/>
        <w:rPr>
          <w:rFonts w:eastAsia="SimSun"/>
        </w:rPr>
      </w:pPr>
      <w:r w:rsidRPr="00E85189">
        <w:rPr>
          <w:rFonts w:eastAsia="SimSun"/>
        </w:rPr>
        <w:t>}</w:t>
      </w:r>
    </w:p>
    <w:p w14:paraId="14D61993" w14:textId="77777777" w:rsidR="00AD40B0" w:rsidRPr="00E85189" w:rsidRDefault="00AD40B0" w:rsidP="00AD40B0">
      <w:pPr>
        <w:pStyle w:val="PL"/>
      </w:pPr>
    </w:p>
    <w:p w14:paraId="749FDB6A" w14:textId="77777777" w:rsidR="00AD40B0" w:rsidRPr="00E85189" w:rsidRDefault="00AD40B0" w:rsidP="00AD40B0">
      <w:pPr>
        <w:pStyle w:val="PL"/>
      </w:pPr>
      <w:r w:rsidRPr="00E85189">
        <w:t>PH-TypeListSCG ::=                  SEQUENCE (SIZE (1..maxNrofServingCells)) OF PH-InfoSCG</w:t>
      </w:r>
    </w:p>
    <w:p w14:paraId="33B1687F" w14:textId="77777777" w:rsidR="00AD40B0" w:rsidRPr="00E85189" w:rsidRDefault="00AD40B0" w:rsidP="00AD40B0">
      <w:pPr>
        <w:pStyle w:val="PL"/>
      </w:pPr>
    </w:p>
    <w:p w14:paraId="380294B2" w14:textId="77777777" w:rsidR="00AD40B0" w:rsidRPr="00E85189" w:rsidRDefault="00AD40B0" w:rsidP="00AD40B0">
      <w:pPr>
        <w:pStyle w:val="PL"/>
      </w:pPr>
      <w:r w:rsidRPr="00E85189">
        <w:t>PH-InfoSCG ::=                      SEQUENCE {</w:t>
      </w:r>
    </w:p>
    <w:p w14:paraId="560F5238" w14:textId="77777777" w:rsidR="00AD40B0" w:rsidRPr="00E85189" w:rsidRDefault="00AD40B0" w:rsidP="00AD40B0">
      <w:pPr>
        <w:pStyle w:val="PL"/>
      </w:pPr>
      <w:r w:rsidRPr="00E85189">
        <w:t xml:space="preserve">    servCellIndex                       ServCellIndex,</w:t>
      </w:r>
    </w:p>
    <w:p w14:paraId="24D21B37" w14:textId="77777777" w:rsidR="00AD40B0" w:rsidRPr="00E85189" w:rsidRDefault="00AD40B0" w:rsidP="00AD40B0">
      <w:pPr>
        <w:pStyle w:val="PL"/>
      </w:pPr>
      <w:r w:rsidRPr="00E85189">
        <w:t xml:space="preserve">    ph-Uplink                           PH-UplinkCarrierSCG,</w:t>
      </w:r>
    </w:p>
    <w:p w14:paraId="2B6AE3E6" w14:textId="77777777" w:rsidR="00AD40B0" w:rsidRPr="00E85189" w:rsidRDefault="00AD40B0" w:rsidP="00AD40B0">
      <w:pPr>
        <w:pStyle w:val="PL"/>
      </w:pPr>
      <w:r w:rsidRPr="00E85189">
        <w:t xml:space="preserve">    ph-SupplementaryUplink              PH-UplinkCarrierSCG                             OPTIONAL,</w:t>
      </w:r>
    </w:p>
    <w:p w14:paraId="3EB5BD01" w14:textId="77777777" w:rsidR="00AD40B0" w:rsidRPr="00E85189" w:rsidRDefault="00AD40B0" w:rsidP="00AD40B0">
      <w:pPr>
        <w:pStyle w:val="PL"/>
      </w:pPr>
      <w:r w:rsidRPr="00E85189">
        <w:t xml:space="preserve">    ...</w:t>
      </w:r>
    </w:p>
    <w:p w14:paraId="5D20B005" w14:textId="77777777" w:rsidR="00AD40B0" w:rsidRPr="00E85189" w:rsidRDefault="00AD40B0" w:rsidP="00AD40B0">
      <w:pPr>
        <w:pStyle w:val="PL"/>
      </w:pPr>
      <w:r w:rsidRPr="00E85189">
        <w:t>}</w:t>
      </w:r>
    </w:p>
    <w:p w14:paraId="4A0D95CB" w14:textId="77777777" w:rsidR="00AD40B0" w:rsidRPr="00E85189" w:rsidRDefault="00AD40B0" w:rsidP="00AD40B0">
      <w:pPr>
        <w:pStyle w:val="PL"/>
      </w:pPr>
    </w:p>
    <w:p w14:paraId="06386EC2" w14:textId="77777777" w:rsidR="00AD40B0" w:rsidRPr="00E85189" w:rsidRDefault="00AD40B0" w:rsidP="00AD40B0">
      <w:pPr>
        <w:pStyle w:val="PL"/>
      </w:pPr>
      <w:r w:rsidRPr="00E85189">
        <w:t>PH-UplinkCarrierSCG ::=             SEQUENCE{</w:t>
      </w:r>
    </w:p>
    <w:p w14:paraId="3DFDAC11" w14:textId="77777777" w:rsidR="00AD40B0" w:rsidRPr="00E85189" w:rsidRDefault="00AD40B0" w:rsidP="00AD40B0">
      <w:pPr>
        <w:pStyle w:val="PL"/>
      </w:pPr>
      <w:r w:rsidRPr="00E85189">
        <w:t xml:space="preserve">    ph-Type1or3                         ENUMERATED {type1, type3},</w:t>
      </w:r>
    </w:p>
    <w:p w14:paraId="47BEECBB" w14:textId="77777777" w:rsidR="00AD40B0" w:rsidRPr="00E85189" w:rsidRDefault="00AD40B0" w:rsidP="00AD40B0">
      <w:pPr>
        <w:pStyle w:val="PL"/>
      </w:pPr>
      <w:r w:rsidRPr="00E85189">
        <w:t xml:space="preserve">    ...</w:t>
      </w:r>
    </w:p>
    <w:p w14:paraId="028C92A3" w14:textId="77777777" w:rsidR="00AD40B0" w:rsidRPr="00E85189" w:rsidRDefault="00AD40B0" w:rsidP="00AD40B0">
      <w:pPr>
        <w:pStyle w:val="PL"/>
      </w:pPr>
      <w:r w:rsidRPr="00E85189">
        <w:t>}</w:t>
      </w:r>
    </w:p>
    <w:p w14:paraId="65E21C61" w14:textId="77777777" w:rsidR="00AD40B0" w:rsidRPr="00E85189" w:rsidRDefault="00AD40B0" w:rsidP="00AD40B0">
      <w:pPr>
        <w:pStyle w:val="PL"/>
      </w:pPr>
    </w:p>
    <w:p w14:paraId="2E6792AD" w14:textId="77777777" w:rsidR="00AD40B0" w:rsidRPr="00E85189" w:rsidRDefault="00AD40B0" w:rsidP="00AD40B0">
      <w:pPr>
        <w:pStyle w:val="PL"/>
      </w:pPr>
      <w:r w:rsidRPr="00E85189">
        <w:t>MeasConfigSN ::=                    SEQUENCE {</w:t>
      </w:r>
    </w:p>
    <w:p w14:paraId="5672D4BB" w14:textId="77777777" w:rsidR="00AD40B0" w:rsidRPr="00E85189" w:rsidRDefault="00AD40B0" w:rsidP="00AD40B0">
      <w:pPr>
        <w:pStyle w:val="PL"/>
      </w:pPr>
      <w:r w:rsidRPr="00E85189">
        <w:t xml:space="preserve">    measuredFrequenciesSN               SEQUENCE (SIZE (1..maxMeasFreqsSN)) OF NR-FreqInfo  OPTIONAL,</w:t>
      </w:r>
    </w:p>
    <w:p w14:paraId="0E57FAA1" w14:textId="77777777" w:rsidR="00AD40B0" w:rsidRPr="00E85189" w:rsidRDefault="00AD40B0" w:rsidP="00AD40B0">
      <w:pPr>
        <w:pStyle w:val="PL"/>
      </w:pPr>
      <w:r w:rsidRPr="00E85189">
        <w:t xml:space="preserve">    ...</w:t>
      </w:r>
    </w:p>
    <w:p w14:paraId="6036AD28" w14:textId="77777777" w:rsidR="00AD40B0" w:rsidRPr="00E85189" w:rsidRDefault="00AD40B0" w:rsidP="00AD40B0">
      <w:pPr>
        <w:pStyle w:val="PL"/>
      </w:pPr>
      <w:r w:rsidRPr="00E85189">
        <w:t>}</w:t>
      </w:r>
    </w:p>
    <w:p w14:paraId="2C9DB9FD" w14:textId="77777777" w:rsidR="00AD40B0" w:rsidRPr="00E85189" w:rsidRDefault="00AD40B0" w:rsidP="00AD40B0">
      <w:pPr>
        <w:pStyle w:val="PL"/>
      </w:pPr>
    </w:p>
    <w:p w14:paraId="39F4EC50" w14:textId="77777777" w:rsidR="00AD40B0" w:rsidRPr="00E85189" w:rsidRDefault="00AD40B0" w:rsidP="00AD40B0">
      <w:pPr>
        <w:pStyle w:val="PL"/>
      </w:pPr>
      <w:r w:rsidRPr="00E85189">
        <w:t>NR-FreqInfo ::=                     SEQUENCE {</w:t>
      </w:r>
    </w:p>
    <w:p w14:paraId="041A84E5" w14:textId="77777777" w:rsidR="00AD40B0" w:rsidRPr="00E85189" w:rsidRDefault="00AD40B0" w:rsidP="00AD40B0">
      <w:pPr>
        <w:pStyle w:val="PL"/>
      </w:pPr>
      <w:r w:rsidRPr="00E85189">
        <w:t xml:space="preserve">    measuredFrequency                   ARFCN-ValueNR                                       OPTIONAL,</w:t>
      </w:r>
    </w:p>
    <w:p w14:paraId="0868F1C7" w14:textId="77777777" w:rsidR="00AD40B0" w:rsidRPr="00E85189" w:rsidRDefault="00AD40B0" w:rsidP="00AD40B0">
      <w:pPr>
        <w:pStyle w:val="PL"/>
      </w:pPr>
      <w:r w:rsidRPr="00E85189">
        <w:t xml:space="preserve">    ...</w:t>
      </w:r>
    </w:p>
    <w:p w14:paraId="3D1015B1" w14:textId="77777777" w:rsidR="00AD40B0" w:rsidRPr="00E85189" w:rsidRDefault="00AD40B0" w:rsidP="00AD40B0">
      <w:pPr>
        <w:pStyle w:val="PL"/>
      </w:pPr>
      <w:r w:rsidRPr="00E85189">
        <w:t>}</w:t>
      </w:r>
    </w:p>
    <w:p w14:paraId="2D1CFC32" w14:textId="77777777" w:rsidR="00AD40B0" w:rsidRPr="00E85189" w:rsidRDefault="00AD40B0" w:rsidP="00AD40B0">
      <w:pPr>
        <w:pStyle w:val="PL"/>
      </w:pPr>
    </w:p>
    <w:p w14:paraId="4C03DC49" w14:textId="77777777" w:rsidR="00AD40B0" w:rsidRPr="00E85189" w:rsidRDefault="00AD40B0" w:rsidP="00AD40B0">
      <w:pPr>
        <w:pStyle w:val="PL"/>
      </w:pPr>
      <w:r w:rsidRPr="00E85189">
        <w:t>ConfigRestrictModReqSCG ::=         SEQUENCE {</w:t>
      </w:r>
    </w:p>
    <w:p w14:paraId="4B26B95B" w14:textId="77777777" w:rsidR="00AD40B0" w:rsidRPr="00E85189" w:rsidRDefault="00AD40B0" w:rsidP="00AD40B0">
      <w:pPr>
        <w:pStyle w:val="PL"/>
      </w:pPr>
      <w:r w:rsidRPr="00E85189">
        <w:t xml:space="preserve">    requestedBC-MRDC                    BandCombinationInfoSN                               OPTIONAL,</w:t>
      </w:r>
    </w:p>
    <w:p w14:paraId="27A1B3EC" w14:textId="77777777" w:rsidR="00AD40B0" w:rsidRPr="00E85189" w:rsidRDefault="00AD40B0" w:rsidP="00AD40B0">
      <w:pPr>
        <w:pStyle w:val="PL"/>
      </w:pPr>
      <w:r w:rsidRPr="00E85189">
        <w:t xml:space="preserve">    requestedP-MaxFR1                   P-Max                                               OPTIONAL,</w:t>
      </w:r>
    </w:p>
    <w:p w14:paraId="018032BD" w14:textId="77777777" w:rsidR="00AD40B0" w:rsidRPr="00E85189" w:rsidRDefault="00AD40B0" w:rsidP="00AD40B0">
      <w:pPr>
        <w:pStyle w:val="PL"/>
      </w:pPr>
      <w:r w:rsidRPr="00E85189">
        <w:t xml:space="preserve">    ...,</w:t>
      </w:r>
    </w:p>
    <w:p w14:paraId="2E273382" w14:textId="77777777" w:rsidR="00AD40B0" w:rsidRPr="00E85189" w:rsidRDefault="00AD40B0" w:rsidP="00AD40B0">
      <w:pPr>
        <w:pStyle w:val="PL"/>
      </w:pPr>
      <w:r w:rsidRPr="00E85189">
        <w:t xml:space="preserve">    [[</w:t>
      </w:r>
    </w:p>
    <w:p w14:paraId="30EFDA92" w14:textId="77777777" w:rsidR="00AD40B0" w:rsidRPr="00E85189" w:rsidRDefault="00AD40B0" w:rsidP="00AD40B0">
      <w:pPr>
        <w:pStyle w:val="PL"/>
      </w:pPr>
      <w:r w:rsidRPr="00E85189">
        <w:t xml:space="preserve">    requestedPDCCH-BlindDetectionSCG    INTEGER (1..15)                                     OPTIONAL,</w:t>
      </w:r>
    </w:p>
    <w:p w14:paraId="7CA0D7EF" w14:textId="77777777" w:rsidR="00AD40B0" w:rsidRPr="00E85189" w:rsidRDefault="00AD40B0" w:rsidP="00AD40B0">
      <w:pPr>
        <w:pStyle w:val="PL"/>
      </w:pPr>
      <w:r w:rsidRPr="00E85189">
        <w:t xml:space="preserve">    requestedP-MaxEUTRA                 P-Max                                               OPTIONAL</w:t>
      </w:r>
    </w:p>
    <w:p w14:paraId="4188D98F" w14:textId="77777777" w:rsidR="00AD40B0" w:rsidRPr="00E85189" w:rsidRDefault="00AD40B0" w:rsidP="00AD40B0">
      <w:pPr>
        <w:pStyle w:val="PL"/>
      </w:pPr>
      <w:r w:rsidRPr="00E85189">
        <w:t xml:space="preserve">    ]]</w:t>
      </w:r>
    </w:p>
    <w:p w14:paraId="3A0F0A35" w14:textId="77777777" w:rsidR="00AD40B0" w:rsidRPr="00E85189" w:rsidRDefault="00AD40B0" w:rsidP="00AD40B0">
      <w:pPr>
        <w:pStyle w:val="PL"/>
      </w:pPr>
      <w:r w:rsidRPr="00E85189">
        <w:t>}</w:t>
      </w:r>
    </w:p>
    <w:p w14:paraId="6E076320" w14:textId="77777777" w:rsidR="00AD40B0" w:rsidRPr="00E85189" w:rsidRDefault="00AD40B0" w:rsidP="00AD40B0">
      <w:pPr>
        <w:pStyle w:val="PL"/>
      </w:pPr>
    </w:p>
    <w:p w14:paraId="2C72B498" w14:textId="77777777" w:rsidR="00AD40B0" w:rsidRPr="00E85189" w:rsidRDefault="00AD40B0" w:rsidP="00AD40B0">
      <w:pPr>
        <w:pStyle w:val="PL"/>
      </w:pPr>
      <w:r w:rsidRPr="00E85189">
        <w:t>BandCombinationIndex ::= INTEGER (1..maxBandComb)</w:t>
      </w:r>
    </w:p>
    <w:p w14:paraId="4786E956" w14:textId="77777777" w:rsidR="00AD40B0" w:rsidRPr="00E85189" w:rsidRDefault="00AD40B0" w:rsidP="00AD40B0">
      <w:pPr>
        <w:pStyle w:val="PL"/>
      </w:pPr>
    </w:p>
    <w:p w14:paraId="1DB251F9" w14:textId="77777777" w:rsidR="00AD40B0" w:rsidRPr="00E85189" w:rsidRDefault="00AD40B0" w:rsidP="00AD40B0">
      <w:pPr>
        <w:pStyle w:val="PL"/>
      </w:pPr>
      <w:r w:rsidRPr="00E85189">
        <w:t>BandCombinationInfoSN ::=           SEQUENCE {</w:t>
      </w:r>
    </w:p>
    <w:p w14:paraId="5CFF8D1B" w14:textId="77777777" w:rsidR="00AD40B0" w:rsidRPr="00E85189" w:rsidRDefault="00AD40B0" w:rsidP="00AD40B0">
      <w:pPr>
        <w:pStyle w:val="PL"/>
      </w:pPr>
      <w:r w:rsidRPr="00E85189">
        <w:t xml:space="preserve">    bandCombinationIndex                BandCombinationIndex,</w:t>
      </w:r>
    </w:p>
    <w:p w14:paraId="52D521DE" w14:textId="77777777" w:rsidR="00AD40B0" w:rsidRPr="00E85189" w:rsidRDefault="00AD40B0" w:rsidP="00AD40B0">
      <w:pPr>
        <w:pStyle w:val="PL"/>
      </w:pPr>
      <w:r w:rsidRPr="00E85189">
        <w:t xml:space="preserve">    requestedFeatureSets                FeatureSetEntryIndex</w:t>
      </w:r>
    </w:p>
    <w:p w14:paraId="5581326A" w14:textId="77777777" w:rsidR="00AD40B0" w:rsidRPr="00E85189" w:rsidRDefault="00AD40B0" w:rsidP="00AD40B0">
      <w:pPr>
        <w:pStyle w:val="PL"/>
      </w:pPr>
      <w:r w:rsidRPr="00E85189">
        <w:t>}</w:t>
      </w:r>
    </w:p>
    <w:p w14:paraId="5877F482" w14:textId="77777777" w:rsidR="00AD40B0" w:rsidRPr="00E85189" w:rsidRDefault="00AD40B0" w:rsidP="00AD40B0">
      <w:pPr>
        <w:pStyle w:val="PL"/>
      </w:pPr>
    </w:p>
    <w:p w14:paraId="0CEBFD91" w14:textId="77777777" w:rsidR="00AD40B0" w:rsidRPr="00E85189" w:rsidRDefault="00AD40B0" w:rsidP="00AD40B0">
      <w:pPr>
        <w:pStyle w:val="PL"/>
      </w:pPr>
      <w:r w:rsidRPr="00E85189">
        <w:t>FR-InfoList ::= SEQUENCE (SIZE (1..maxNrofServingCells-1)) OF FR-Info</w:t>
      </w:r>
    </w:p>
    <w:p w14:paraId="546B4B16" w14:textId="77777777" w:rsidR="00AD40B0" w:rsidRPr="00E85189" w:rsidRDefault="00AD40B0" w:rsidP="00AD40B0">
      <w:pPr>
        <w:pStyle w:val="PL"/>
      </w:pPr>
    </w:p>
    <w:p w14:paraId="332C79AA" w14:textId="77777777" w:rsidR="00AD40B0" w:rsidRPr="00E85189" w:rsidRDefault="00AD40B0" w:rsidP="00AD40B0">
      <w:pPr>
        <w:pStyle w:val="PL"/>
      </w:pPr>
      <w:r w:rsidRPr="00E85189">
        <w:t>FR-Info ::= SEQUENCE {</w:t>
      </w:r>
    </w:p>
    <w:p w14:paraId="4C442D19" w14:textId="77777777" w:rsidR="00AD40B0" w:rsidRPr="00E85189" w:rsidRDefault="00AD40B0" w:rsidP="00AD40B0">
      <w:pPr>
        <w:pStyle w:val="PL"/>
      </w:pPr>
      <w:r w:rsidRPr="00E85189">
        <w:t xml:space="preserve">    servCellIndex       ServCellIndex,</w:t>
      </w:r>
    </w:p>
    <w:p w14:paraId="6E82F6B7" w14:textId="77777777" w:rsidR="00AD40B0" w:rsidRPr="00E85189" w:rsidRDefault="00AD40B0" w:rsidP="00AD40B0">
      <w:pPr>
        <w:pStyle w:val="PL"/>
      </w:pPr>
      <w:r w:rsidRPr="00E85189">
        <w:t xml:space="preserve">    fr-Type             ENUMERATED {fr1, fr2}</w:t>
      </w:r>
    </w:p>
    <w:p w14:paraId="313FB421" w14:textId="77777777" w:rsidR="00AD40B0" w:rsidRPr="00E85189" w:rsidRDefault="00AD40B0" w:rsidP="00AD40B0">
      <w:pPr>
        <w:pStyle w:val="PL"/>
      </w:pPr>
      <w:r w:rsidRPr="00E85189">
        <w:t>}</w:t>
      </w:r>
    </w:p>
    <w:p w14:paraId="73EE3452" w14:textId="77777777" w:rsidR="00AD40B0" w:rsidRPr="00E85189" w:rsidRDefault="00AD40B0" w:rsidP="00AD40B0">
      <w:pPr>
        <w:pStyle w:val="PL"/>
      </w:pPr>
    </w:p>
    <w:p w14:paraId="145A21EE" w14:textId="77777777" w:rsidR="00AD40B0" w:rsidRPr="00E85189" w:rsidRDefault="00AD40B0" w:rsidP="00AD40B0">
      <w:pPr>
        <w:pStyle w:val="PL"/>
      </w:pPr>
      <w:r w:rsidRPr="00E85189">
        <w:t>CandidateServingFreqListNR ::= SEQUENCE (SIZE (1.. maxFreqIDC-MRDC)) OF ARFCN-ValueNR</w:t>
      </w:r>
    </w:p>
    <w:p w14:paraId="60D46FEA" w14:textId="77777777" w:rsidR="00AD40B0" w:rsidRPr="00E85189" w:rsidRDefault="00AD40B0" w:rsidP="00AD40B0">
      <w:pPr>
        <w:pStyle w:val="PL"/>
      </w:pPr>
    </w:p>
    <w:p w14:paraId="50D656A6" w14:textId="77777777" w:rsidR="00AD40B0" w:rsidRPr="00E85189" w:rsidRDefault="00AD40B0" w:rsidP="00AD40B0">
      <w:pPr>
        <w:pStyle w:val="PL"/>
      </w:pPr>
      <w:r w:rsidRPr="00E85189">
        <w:t>CandidateServingFreqListEUTRA ::= SEQUENCE (SIZE (1.. maxFreqIDC-MRDC)) OF ARFCN-ValueEUTRA</w:t>
      </w:r>
    </w:p>
    <w:p w14:paraId="49C6F4B2" w14:textId="77777777" w:rsidR="00AD40B0" w:rsidRPr="00E85189" w:rsidRDefault="00AD40B0" w:rsidP="00AD40B0">
      <w:pPr>
        <w:pStyle w:val="PL"/>
      </w:pPr>
    </w:p>
    <w:p w14:paraId="70A63B0F" w14:textId="77777777" w:rsidR="00AD40B0" w:rsidRPr="00E85189" w:rsidRDefault="00AD40B0" w:rsidP="00AD40B0">
      <w:pPr>
        <w:pStyle w:val="PL"/>
      </w:pPr>
      <w:r w:rsidRPr="00E85189">
        <w:t>-- TAG-CG-CONFIG-STOP</w:t>
      </w:r>
    </w:p>
    <w:p w14:paraId="3434ABF5" w14:textId="77777777" w:rsidR="00AD40B0" w:rsidRPr="00E85189" w:rsidRDefault="00AD40B0" w:rsidP="00AD40B0">
      <w:pPr>
        <w:pStyle w:val="PL"/>
      </w:pPr>
      <w:r w:rsidRPr="00E85189">
        <w:t>-- ASN1STOP</w:t>
      </w:r>
    </w:p>
    <w:p w14:paraId="63B59312"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2D73F74"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7D7F4CD" w14:textId="77777777" w:rsidR="00AD40B0" w:rsidRPr="00E85189" w:rsidRDefault="00AD40B0" w:rsidP="00AD40B0">
            <w:pPr>
              <w:pStyle w:val="TAH"/>
            </w:pPr>
            <w:r w:rsidRPr="00E85189">
              <w:rPr>
                <w:i/>
              </w:rPr>
              <w:lastRenderedPageBreak/>
              <w:t xml:space="preserve">CG-Config </w:t>
            </w:r>
            <w:r w:rsidRPr="00E85189">
              <w:t>field descriptions</w:t>
            </w:r>
          </w:p>
        </w:tc>
      </w:tr>
      <w:tr w:rsidR="00AD40B0" w:rsidRPr="00E85189" w14:paraId="5D1E03E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6AA1CF5" w14:textId="77777777" w:rsidR="00AD40B0" w:rsidRPr="00E85189" w:rsidRDefault="00AD40B0" w:rsidP="00AD40B0">
            <w:pPr>
              <w:pStyle w:val="TAL"/>
              <w:rPr>
                <w:b/>
                <w:i/>
              </w:rPr>
            </w:pPr>
            <w:proofErr w:type="spellStart"/>
            <w:r w:rsidRPr="00E85189">
              <w:rPr>
                <w:b/>
                <w:i/>
              </w:rPr>
              <w:t>candidateCellInfoListSN</w:t>
            </w:r>
            <w:proofErr w:type="spellEnd"/>
          </w:p>
          <w:p w14:paraId="5725B859" w14:textId="77777777" w:rsidR="00AD40B0" w:rsidRPr="00E85189" w:rsidRDefault="00AD40B0" w:rsidP="00AD40B0">
            <w:pPr>
              <w:pStyle w:val="TAL"/>
            </w:pPr>
            <w:r w:rsidRPr="00E85189">
              <w:t>Contains information regarding cells that the source secondary node suggests the target secondary gNB to consider configuring.</w:t>
            </w:r>
          </w:p>
        </w:tc>
      </w:tr>
      <w:tr w:rsidR="00AD40B0" w:rsidRPr="00E85189" w14:paraId="2E6BE8E7" w14:textId="77777777" w:rsidTr="00AD40B0">
        <w:tc>
          <w:tcPr>
            <w:tcW w:w="14173" w:type="dxa"/>
            <w:tcBorders>
              <w:top w:val="single" w:sz="4" w:space="0" w:color="auto"/>
              <w:left w:val="single" w:sz="4" w:space="0" w:color="auto"/>
              <w:bottom w:val="single" w:sz="4" w:space="0" w:color="auto"/>
              <w:right w:val="single" w:sz="4" w:space="0" w:color="auto"/>
            </w:tcBorders>
          </w:tcPr>
          <w:p w14:paraId="63887907" w14:textId="77777777" w:rsidR="00AD40B0" w:rsidRPr="00E85189" w:rsidRDefault="00AD40B0" w:rsidP="00AD40B0">
            <w:pPr>
              <w:pStyle w:val="TAL"/>
              <w:rPr>
                <w:b/>
                <w:i/>
              </w:rPr>
            </w:pPr>
            <w:proofErr w:type="spellStart"/>
            <w:r w:rsidRPr="00E85189">
              <w:rPr>
                <w:b/>
                <w:i/>
              </w:rPr>
              <w:t>candidateCellInfoListSN</w:t>
            </w:r>
            <w:proofErr w:type="spellEnd"/>
            <w:r w:rsidRPr="00E85189">
              <w:rPr>
                <w:b/>
                <w:i/>
              </w:rPr>
              <w:t>-EUTRA</w:t>
            </w:r>
          </w:p>
          <w:p w14:paraId="0597DFA8" w14:textId="77777777" w:rsidR="00AD40B0" w:rsidRPr="00E85189" w:rsidRDefault="00AD40B0" w:rsidP="00AD40B0">
            <w:pPr>
              <w:pStyle w:val="TAL"/>
              <w:rPr>
                <w:b/>
                <w:bCs/>
                <w:i/>
                <w:iCs/>
                <w:kern w:val="2"/>
              </w:rPr>
            </w:pPr>
            <w:r w:rsidRPr="00E85189">
              <w:t xml:space="preserve">Includes the </w:t>
            </w:r>
            <w:r w:rsidRPr="00E85189">
              <w:rPr>
                <w:i/>
              </w:rPr>
              <w:t>MeasResultList3EUTRA</w:t>
            </w:r>
            <w:r w:rsidRPr="00E85189">
              <w:t xml:space="preserve"> as specified in TS 36.331 [10]. Contains information regarding cells that the source secondary node suggests the target secondary eNB to consider configuring. This field is only used in NE-DC.</w:t>
            </w:r>
          </w:p>
        </w:tc>
      </w:tr>
      <w:tr w:rsidR="00AD40B0" w:rsidRPr="00E85189" w14:paraId="11A2CBD1" w14:textId="77777777" w:rsidTr="00AD40B0">
        <w:tc>
          <w:tcPr>
            <w:tcW w:w="14173" w:type="dxa"/>
            <w:tcBorders>
              <w:top w:val="single" w:sz="4" w:space="0" w:color="auto"/>
              <w:left w:val="single" w:sz="4" w:space="0" w:color="auto"/>
              <w:bottom w:val="single" w:sz="4" w:space="0" w:color="auto"/>
              <w:right w:val="single" w:sz="4" w:space="0" w:color="auto"/>
            </w:tcBorders>
          </w:tcPr>
          <w:p w14:paraId="7CD2BA95" w14:textId="77777777" w:rsidR="00AD40B0" w:rsidRPr="00E85189" w:rsidRDefault="00AD40B0" w:rsidP="00AD40B0">
            <w:pPr>
              <w:pStyle w:val="TAL"/>
              <w:rPr>
                <w:b/>
                <w:bCs/>
                <w:i/>
                <w:iCs/>
              </w:rPr>
            </w:pPr>
            <w:proofErr w:type="spellStart"/>
            <w:r w:rsidRPr="00E85189">
              <w:rPr>
                <w:b/>
                <w:bCs/>
                <w:i/>
                <w:iCs/>
              </w:rPr>
              <w:t>candidateServingFreqListNR</w:t>
            </w:r>
            <w:proofErr w:type="spellEnd"/>
            <w:r w:rsidRPr="00E85189">
              <w:rPr>
                <w:b/>
                <w:bCs/>
                <w:i/>
                <w:iCs/>
                <w:kern w:val="2"/>
              </w:rPr>
              <w:t xml:space="preserve">, </w:t>
            </w:r>
            <w:proofErr w:type="spellStart"/>
            <w:r w:rsidRPr="00E85189">
              <w:rPr>
                <w:b/>
                <w:bCs/>
                <w:i/>
                <w:iCs/>
                <w:kern w:val="2"/>
              </w:rPr>
              <w:t>candidateServingFreqListEUTRA</w:t>
            </w:r>
            <w:proofErr w:type="spellEnd"/>
          </w:p>
          <w:p w14:paraId="3B4CF013" w14:textId="77777777" w:rsidR="00AD40B0" w:rsidRPr="00E85189" w:rsidRDefault="00AD40B0" w:rsidP="00AD40B0">
            <w:pPr>
              <w:pStyle w:val="TAL"/>
              <w:rPr>
                <w:b/>
                <w:i/>
              </w:rPr>
            </w:pPr>
            <w:r w:rsidRPr="00E85189">
              <w:t>Indicates frequencies of candidate serving cells for In-Device Co-existence Indication (see TS 36.331 [10]).</w:t>
            </w:r>
          </w:p>
        </w:tc>
      </w:tr>
      <w:tr w:rsidR="00AD40B0" w:rsidRPr="00E85189" w14:paraId="48E23B44" w14:textId="77777777" w:rsidTr="00AD40B0">
        <w:tc>
          <w:tcPr>
            <w:tcW w:w="14173" w:type="dxa"/>
            <w:tcBorders>
              <w:top w:val="single" w:sz="4" w:space="0" w:color="auto"/>
              <w:left w:val="single" w:sz="4" w:space="0" w:color="auto"/>
              <w:bottom w:val="single" w:sz="4" w:space="0" w:color="auto"/>
              <w:right w:val="single" w:sz="4" w:space="0" w:color="auto"/>
            </w:tcBorders>
          </w:tcPr>
          <w:p w14:paraId="2D71CC45" w14:textId="77777777" w:rsidR="00AD40B0" w:rsidRPr="00E85189" w:rsidRDefault="00AD40B0" w:rsidP="00AD40B0">
            <w:pPr>
              <w:pStyle w:val="TAL"/>
              <w:rPr>
                <w:b/>
                <w:i/>
              </w:rPr>
            </w:pPr>
            <w:proofErr w:type="spellStart"/>
            <w:r w:rsidRPr="00E85189">
              <w:rPr>
                <w:b/>
                <w:i/>
              </w:rPr>
              <w:t>configRestrictModReq</w:t>
            </w:r>
            <w:proofErr w:type="spellEnd"/>
          </w:p>
          <w:p w14:paraId="01B64784" w14:textId="77777777" w:rsidR="00AD40B0" w:rsidRPr="00E85189" w:rsidRDefault="00AD40B0" w:rsidP="00AD40B0">
            <w:pPr>
              <w:pStyle w:val="TAL"/>
              <w:rPr>
                <w:b/>
                <w:i/>
              </w:rPr>
            </w:pPr>
            <w:r w:rsidRPr="00E85189">
              <w:t>Used by SN to request changes to SCG configuration restrictions previously set by MN to ensure UE capabilities are respected. E.g. can be used to request configuring an NR band combination whose use MN has previously forbidden.</w:t>
            </w:r>
          </w:p>
        </w:tc>
      </w:tr>
      <w:tr w:rsidR="00AD40B0" w:rsidRPr="00E85189" w14:paraId="565055D5" w14:textId="77777777" w:rsidTr="00AD40B0">
        <w:tc>
          <w:tcPr>
            <w:tcW w:w="14173" w:type="dxa"/>
            <w:tcBorders>
              <w:top w:val="single" w:sz="4" w:space="0" w:color="auto"/>
              <w:left w:val="single" w:sz="4" w:space="0" w:color="auto"/>
              <w:bottom w:val="single" w:sz="4" w:space="0" w:color="auto"/>
              <w:right w:val="single" w:sz="4" w:space="0" w:color="auto"/>
            </w:tcBorders>
          </w:tcPr>
          <w:p w14:paraId="2A086EE8" w14:textId="77777777" w:rsidR="00AD40B0" w:rsidRPr="00E85189" w:rsidRDefault="00AD40B0" w:rsidP="00AD40B0">
            <w:pPr>
              <w:pStyle w:val="TAL"/>
              <w:rPr>
                <w:b/>
                <w:i/>
              </w:rPr>
            </w:pPr>
            <w:proofErr w:type="spellStart"/>
            <w:r w:rsidRPr="00E85189">
              <w:rPr>
                <w:b/>
                <w:i/>
              </w:rPr>
              <w:t>drx-ConfigSCG</w:t>
            </w:r>
            <w:proofErr w:type="spellEnd"/>
          </w:p>
          <w:p w14:paraId="2093848A" w14:textId="77777777" w:rsidR="00AD40B0" w:rsidRPr="00E85189" w:rsidRDefault="00AD40B0" w:rsidP="00AD40B0">
            <w:pPr>
              <w:pStyle w:val="TAL"/>
              <w:rPr>
                <w:bCs/>
                <w:iCs/>
                <w:kern w:val="2"/>
              </w:rPr>
            </w:pPr>
            <w:r w:rsidRPr="00E85189">
              <w:t>This field contains the complete DRX configuration of the SCG. This field is only used in NR-DC.</w:t>
            </w:r>
          </w:p>
        </w:tc>
      </w:tr>
      <w:tr w:rsidR="00AD40B0" w:rsidRPr="00E85189" w14:paraId="3219B842" w14:textId="77777777" w:rsidTr="00AD40B0">
        <w:tc>
          <w:tcPr>
            <w:tcW w:w="14173" w:type="dxa"/>
            <w:tcBorders>
              <w:top w:val="single" w:sz="4" w:space="0" w:color="auto"/>
              <w:left w:val="single" w:sz="4" w:space="0" w:color="auto"/>
              <w:bottom w:val="single" w:sz="4" w:space="0" w:color="auto"/>
              <w:right w:val="single" w:sz="4" w:space="0" w:color="auto"/>
            </w:tcBorders>
          </w:tcPr>
          <w:p w14:paraId="62F9B2F4" w14:textId="77777777" w:rsidR="00AD40B0" w:rsidRPr="00E85189" w:rsidRDefault="00AD40B0" w:rsidP="00AD40B0">
            <w:pPr>
              <w:pStyle w:val="TAL"/>
              <w:rPr>
                <w:b/>
                <w:bCs/>
                <w:i/>
                <w:iCs/>
                <w:kern w:val="2"/>
              </w:rPr>
            </w:pPr>
            <w:proofErr w:type="spellStart"/>
            <w:r w:rsidRPr="00E85189">
              <w:rPr>
                <w:b/>
                <w:bCs/>
                <w:i/>
                <w:iCs/>
                <w:kern w:val="2"/>
              </w:rPr>
              <w:t>drx-InfoSCG</w:t>
            </w:r>
            <w:proofErr w:type="spellEnd"/>
          </w:p>
          <w:p w14:paraId="20532E08" w14:textId="77777777" w:rsidR="00AD40B0" w:rsidRPr="00E85189" w:rsidRDefault="00AD40B0" w:rsidP="00AD40B0">
            <w:pPr>
              <w:pStyle w:val="TAL"/>
              <w:rPr>
                <w:b/>
                <w:bCs/>
                <w:i/>
                <w:iCs/>
                <w:kern w:val="2"/>
              </w:rPr>
            </w:pPr>
            <w:r w:rsidRPr="00E85189">
              <w:t>This field contains the DRX long and short cycle configuration of the SCG. This field is used in (NG)EN-DC and NE-DC.</w:t>
            </w:r>
          </w:p>
        </w:tc>
      </w:tr>
      <w:tr w:rsidR="00AD40B0" w:rsidRPr="00E85189" w14:paraId="1A8464F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FBE7D2B" w14:textId="77777777" w:rsidR="00AD40B0" w:rsidRPr="00E85189" w:rsidRDefault="00AD40B0" w:rsidP="00AD40B0">
            <w:pPr>
              <w:pStyle w:val="TAL"/>
              <w:rPr>
                <w:b/>
                <w:i/>
              </w:rPr>
            </w:pPr>
            <w:proofErr w:type="spellStart"/>
            <w:r w:rsidRPr="00E85189">
              <w:rPr>
                <w:b/>
                <w:i/>
              </w:rPr>
              <w:t>fr-InfoListSCG</w:t>
            </w:r>
            <w:proofErr w:type="spellEnd"/>
          </w:p>
          <w:p w14:paraId="69D48F25" w14:textId="77777777" w:rsidR="00AD40B0" w:rsidRPr="00E85189" w:rsidRDefault="00AD40B0" w:rsidP="00AD40B0">
            <w:pPr>
              <w:pStyle w:val="TAL"/>
            </w:pPr>
            <w:r w:rsidRPr="00E85189">
              <w:t xml:space="preserve">Contains information of FR information of serving cells that include </w:t>
            </w:r>
            <w:proofErr w:type="spellStart"/>
            <w:r w:rsidRPr="00E85189">
              <w:t>PScell</w:t>
            </w:r>
            <w:proofErr w:type="spellEnd"/>
            <w:r w:rsidRPr="00E85189">
              <w:t xml:space="preserve"> and SCells configured in SCG.</w:t>
            </w:r>
          </w:p>
        </w:tc>
      </w:tr>
      <w:tr w:rsidR="00AD40B0" w:rsidRPr="00E85189" w14:paraId="1074274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4215DF8" w14:textId="77777777" w:rsidR="00AD40B0" w:rsidRPr="00E85189" w:rsidRDefault="00AD40B0" w:rsidP="00AD40B0">
            <w:pPr>
              <w:pStyle w:val="TAL"/>
              <w:rPr>
                <w:b/>
                <w:i/>
              </w:rPr>
            </w:pPr>
            <w:proofErr w:type="spellStart"/>
            <w:r w:rsidRPr="00E85189">
              <w:rPr>
                <w:b/>
                <w:i/>
              </w:rPr>
              <w:t>measuredFrequenciesSN</w:t>
            </w:r>
            <w:proofErr w:type="spellEnd"/>
          </w:p>
          <w:p w14:paraId="6F1EECED" w14:textId="77777777" w:rsidR="00AD40B0" w:rsidRPr="00E85189" w:rsidRDefault="00AD40B0" w:rsidP="00AD40B0">
            <w:pPr>
              <w:pStyle w:val="TAL"/>
            </w:pPr>
            <w:r w:rsidRPr="00E85189">
              <w:t>Used by SN to indicate a list of frequencies measured by the UE.</w:t>
            </w:r>
          </w:p>
        </w:tc>
      </w:tr>
      <w:tr w:rsidR="00AD40B0" w:rsidRPr="00E85189" w14:paraId="36DB6B46" w14:textId="77777777" w:rsidTr="00AD40B0">
        <w:tc>
          <w:tcPr>
            <w:tcW w:w="14173" w:type="dxa"/>
            <w:tcBorders>
              <w:top w:val="single" w:sz="4" w:space="0" w:color="auto"/>
              <w:left w:val="single" w:sz="4" w:space="0" w:color="auto"/>
              <w:bottom w:val="single" w:sz="4" w:space="0" w:color="auto"/>
              <w:right w:val="single" w:sz="4" w:space="0" w:color="auto"/>
            </w:tcBorders>
          </w:tcPr>
          <w:p w14:paraId="531386EA" w14:textId="77777777" w:rsidR="00AD40B0" w:rsidRPr="00E85189" w:rsidRDefault="00AD40B0" w:rsidP="00AD40B0">
            <w:pPr>
              <w:pStyle w:val="TAL"/>
              <w:rPr>
                <w:b/>
                <w:i/>
              </w:rPr>
            </w:pPr>
            <w:proofErr w:type="spellStart"/>
            <w:r w:rsidRPr="00E85189">
              <w:rPr>
                <w:b/>
                <w:i/>
              </w:rPr>
              <w:t>needForGaps</w:t>
            </w:r>
            <w:proofErr w:type="spellEnd"/>
          </w:p>
          <w:p w14:paraId="2F2B9AB9" w14:textId="77777777" w:rsidR="00AD40B0" w:rsidRPr="00E85189" w:rsidRDefault="00AD40B0" w:rsidP="00AD40B0">
            <w:pPr>
              <w:pStyle w:val="TAL"/>
              <w:rPr>
                <w:bCs/>
                <w:iCs/>
                <w:kern w:val="2"/>
              </w:rPr>
            </w:pPr>
            <w:r w:rsidRPr="00E85189">
              <w:rPr>
                <w:bCs/>
                <w:iCs/>
                <w:kern w:val="2"/>
              </w:rPr>
              <w:t xml:space="preserve">In NE-DC, indicates </w:t>
            </w:r>
            <w:proofErr w:type="spellStart"/>
            <w:r w:rsidRPr="00E85189">
              <w:rPr>
                <w:bCs/>
                <w:iCs/>
                <w:kern w:val="2"/>
              </w:rPr>
              <w:t>wheter</w:t>
            </w:r>
            <w:proofErr w:type="spellEnd"/>
            <w:r w:rsidRPr="00E85189">
              <w:rPr>
                <w:bCs/>
                <w:iCs/>
                <w:kern w:val="2"/>
              </w:rPr>
              <w:t xml:space="preserve"> the SN requests gNB to configure measurements gaps.</w:t>
            </w:r>
          </w:p>
        </w:tc>
      </w:tr>
      <w:tr w:rsidR="00AD40B0" w:rsidRPr="00E85189" w14:paraId="32C06F16" w14:textId="77777777" w:rsidTr="00AD40B0">
        <w:tc>
          <w:tcPr>
            <w:tcW w:w="14173" w:type="dxa"/>
            <w:tcBorders>
              <w:top w:val="single" w:sz="4" w:space="0" w:color="auto"/>
              <w:left w:val="single" w:sz="4" w:space="0" w:color="auto"/>
              <w:bottom w:val="single" w:sz="4" w:space="0" w:color="auto"/>
              <w:right w:val="single" w:sz="4" w:space="0" w:color="auto"/>
            </w:tcBorders>
          </w:tcPr>
          <w:p w14:paraId="1AAF1B86" w14:textId="77777777" w:rsidR="00AD40B0" w:rsidRPr="00E85189" w:rsidRDefault="00AD40B0" w:rsidP="00AD40B0">
            <w:pPr>
              <w:pStyle w:val="TAL"/>
              <w:rPr>
                <w:b/>
                <w:i/>
              </w:rPr>
            </w:pPr>
            <w:proofErr w:type="spellStart"/>
            <w:r w:rsidRPr="00E85189">
              <w:rPr>
                <w:b/>
                <w:i/>
              </w:rPr>
              <w:t>ph-InfoSCG</w:t>
            </w:r>
            <w:proofErr w:type="spellEnd"/>
          </w:p>
          <w:p w14:paraId="4ABF94E8" w14:textId="77777777" w:rsidR="00AD40B0" w:rsidRPr="00E85189" w:rsidRDefault="00AD40B0" w:rsidP="00AD40B0">
            <w:pPr>
              <w:pStyle w:val="TAL"/>
              <w:rPr>
                <w:b/>
                <w:bCs/>
                <w:i/>
                <w:iCs/>
                <w:kern w:val="2"/>
              </w:rPr>
            </w:pPr>
            <w:r w:rsidRPr="00E85189">
              <w:t>Power headroom information in SCG that is needed in the reception of PHR MAC CE of MCG</w:t>
            </w:r>
          </w:p>
        </w:tc>
      </w:tr>
      <w:tr w:rsidR="00AD40B0" w:rsidRPr="00E85189" w14:paraId="2EB69149" w14:textId="77777777" w:rsidTr="00AD40B0">
        <w:tc>
          <w:tcPr>
            <w:tcW w:w="14173" w:type="dxa"/>
            <w:tcBorders>
              <w:top w:val="single" w:sz="4" w:space="0" w:color="auto"/>
              <w:left w:val="single" w:sz="4" w:space="0" w:color="auto"/>
              <w:bottom w:val="single" w:sz="4" w:space="0" w:color="auto"/>
              <w:right w:val="single" w:sz="4" w:space="0" w:color="auto"/>
            </w:tcBorders>
          </w:tcPr>
          <w:p w14:paraId="1B725A90" w14:textId="77777777" w:rsidR="00AD40B0" w:rsidRPr="00E85189" w:rsidRDefault="00AD40B0" w:rsidP="00AD40B0">
            <w:pPr>
              <w:pStyle w:val="TAL"/>
              <w:rPr>
                <w:rFonts w:eastAsia="DengXian"/>
                <w:b/>
                <w:bCs/>
                <w:i/>
                <w:iCs/>
              </w:rPr>
            </w:pPr>
            <w:proofErr w:type="spellStart"/>
            <w:r w:rsidRPr="00E85189">
              <w:rPr>
                <w:rFonts w:eastAsia="DengXian"/>
                <w:b/>
                <w:bCs/>
                <w:i/>
                <w:iCs/>
              </w:rPr>
              <w:t>ph-SupplementaryUplink</w:t>
            </w:r>
            <w:proofErr w:type="spellEnd"/>
          </w:p>
          <w:p w14:paraId="0D09094D" w14:textId="77777777" w:rsidR="00AD40B0" w:rsidRPr="00E85189" w:rsidRDefault="00AD40B0" w:rsidP="00AD40B0">
            <w:pPr>
              <w:pStyle w:val="TAL"/>
            </w:pPr>
            <w:r w:rsidRPr="00E85189">
              <w:rPr>
                <w:rFonts w:eastAsia="DengXian"/>
              </w:rPr>
              <w:t xml:space="preserve">Power headroom information for supplementary uplink. In the case of </w:t>
            </w:r>
            <w:r w:rsidRPr="00E85189">
              <w:rPr>
                <w:rFonts w:eastAsia="DengXian"/>
                <w:bCs/>
                <w:iCs/>
                <w:kern w:val="2"/>
                <w:lang w:eastAsia="zh-CN"/>
              </w:rPr>
              <w:t>(NG)</w:t>
            </w:r>
            <w:r w:rsidRPr="00E85189">
              <w:rPr>
                <w:rFonts w:eastAsia="DengXian"/>
              </w:rPr>
              <w:t>EN-DC</w:t>
            </w:r>
            <w:r w:rsidRPr="00E85189">
              <w:rPr>
                <w:rFonts w:eastAsia="DengXian"/>
                <w:bCs/>
                <w:iCs/>
                <w:kern w:val="2"/>
                <w:lang w:eastAsia="zh-CN"/>
              </w:rPr>
              <w:t xml:space="preserve"> and NR-DC</w:t>
            </w:r>
            <w:r w:rsidRPr="00E85189">
              <w:rPr>
                <w:rFonts w:eastAsia="DengXian"/>
              </w:rPr>
              <w:t xml:space="preserve">, this field is only present when two UL carriers are </w:t>
            </w:r>
            <w:proofErr w:type="spellStart"/>
            <w:r w:rsidRPr="00E85189">
              <w:rPr>
                <w:rFonts w:eastAsia="DengXian"/>
              </w:rPr>
              <w:t>configued</w:t>
            </w:r>
            <w:proofErr w:type="spellEnd"/>
            <w:r w:rsidRPr="00E85189">
              <w:rPr>
                <w:rFonts w:eastAsia="DengXian"/>
              </w:rPr>
              <w:t xml:space="preserve"> for a serving cell and one UL carrier reports type1 PH while the other reports type 3 PH. </w:t>
            </w:r>
          </w:p>
        </w:tc>
      </w:tr>
      <w:tr w:rsidR="00AD40B0" w:rsidRPr="00E85189" w14:paraId="4B76A7FE" w14:textId="77777777" w:rsidTr="00AD40B0">
        <w:tc>
          <w:tcPr>
            <w:tcW w:w="14173" w:type="dxa"/>
            <w:tcBorders>
              <w:top w:val="single" w:sz="4" w:space="0" w:color="auto"/>
              <w:left w:val="single" w:sz="4" w:space="0" w:color="auto"/>
              <w:bottom w:val="single" w:sz="4" w:space="0" w:color="auto"/>
              <w:right w:val="single" w:sz="4" w:space="0" w:color="auto"/>
            </w:tcBorders>
          </w:tcPr>
          <w:p w14:paraId="2CF06DD8" w14:textId="77777777" w:rsidR="00AD40B0" w:rsidRPr="00E85189" w:rsidRDefault="00AD40B0" w:rsidP="00AD40B0">
            <w:pPr>
              <w:pStyle w:val="TAL"/>
              <w:rPr>
                <w:b/>
                <w:bCs/>
                <w:i/>
                <w:iCs/>
              </w:rPr>
            </w:pPr>
            <w:r w:rsidRPr="00E85189">
              <w:rPr>
                <w:b/>
                <w:bCs/>
                <w:i/>
                <w:iCs/>
              </w:rPr>
              <w:t>ph-Type1or3</w:t>
            </w:r>
          </w:p>
          <w:p w14:paraId="1EB2C685" w14:textId="77777777" w:rsidR="00AD40B0" w:rsidRPr="00E85189" w:rsidRDefault="00AD40B0" w:rsidP="00AD40B0">
            <w:pPr>
              <w:pStyle w:val="TAL"/>
              <w:rPr>
                <w:b/>
                <w:i/>
              </w:rPr>
            </w:pPr>
            <w:r w:rsidRPr="00E85189">
              <w:t xml:space="preserve">Type of power headroom for a certain serving cell in SCG (PSCell and activated SCells). Value </w:t>
            </w:r>
            <w:r w:rsidRPr="00E85189">
              <w:rPr>
                <w:bCs/>
                <w:i/>
                <w:iCs/>
                <w:kern w:val="2"/>
              </w:rPr>
              <w:t>type1</w:t>
            </w:r>
            <w:r w:rsidRPr="00E85189">
              <w:t xml:space="preserve"> refers to type 1 power headroom, value </w:t>
            </w:r>
            <w:r w:rsidRPr="00E85189">
              <w:rPr>
                <w:bCs/>
                <w:i/>
                <w:iCs/>
                <w:kern w:val="2"/>
              </w:rPr>
              <w:t>type3</w:t>
            </w:r>
            <w:r w:rsidRPr="00E85189">
              <w:t xml:space="preserve"> refers to type 3 power headroom. (See TS 38.321 [3]).</w:t>
            </w:r>
          </w:p>
        </w:tc>
      </w:tr>
      <w:tr w:rsidR="00AD40B0" w:rsidRPr="00E85189" w14:paraId="216ED410" w14:textId="77777777" w:rsidTr="00AD40B0">
        <w:tc>
          <w:tcPr>
            <w:tcW w:w="14173" w:type="dxa"/>
            <w:tcBorders>
              <w:top w:val="single" w:sz="4" w:space="0" w:color="auto"/>
              <w:left w:val="single" w:sz="4" w:space="0" w:color="auto"/>
              <w:bottom w:val="single" w:sz="4" w:space="0" w:color="auto"/>
              <w:right w:val="single" w:sz="4" w:space="0" w:color="auto"/>
            </w:tcBorders>
          </w:tcPr>
          <w:p w14:paraId="2217A6A6" w14:textId="77777777" w:rsidR="00AD40B0" w:rsidRPr="00E85189" w:rsidRDefault="00AD40B0" w:rsidP="00AD40B0">
            <w:pPr>
              <w:pStyle w:val="TAL"/>
              <w:rPr>
                <w:rFonts w:eastAsia="DengXian"/>
                <w:b/>
                <w:bCs/>
                <w:i/>
                <w:iCs/>
              </w:rPr>
            </w:pPr>
            <w:proofErr w:type="spellStart"/>
            <w:r w:rsidRPr="00E85189">
              <w:rPr>
                <w:rFonts w:eastAsia="DengXian"/>
                <w:b/>
                <w:bCs/>
                <w:i/>
                <w:iCs/>
              </w:rPr>
              <w:t>ph</w:t>
            </w:r>
            <w:proofErr w:type="spellEnd"/>
            <w:r w:rsidRPr="00E85189">
              <w:rPr>
                <w:rFonts w:eastAsia="DengXian"/>
                <w:b/>
                <w:bCs/>
                <w:i/>
                <w:iCs/>
              </w:rPr>
              <w:t>-Uplink</w:t>
            </w:r>
          </w:p>
          <w:p w14:paraId="0060ECF3" w14:textId="77777777" w:rsidR="00AD40B0" w:rsidRPr="00E85189" w:rsidRDefault="00AD40B0" w:rsidP="00AD40B0">
            <w:pPr>
              <w:pStyle w:val="TAL"/>
            </w:pPr>
            <w:r w:rsidRPr="00E85189">
              <w:rPr>
                <w:rFonts w:eastAsia="DengXian"/>
              </w:rPr>
              <w:t>Power headroom information for uplink.</w:t>
            </w:r>
          </w:p>
        </w:tc>
      </w:tr>
      <w:tr w:rsidR="00AD40B0" w:rsidRPr="00E85189" w14:paraId="25095C2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3CA1C9E" w14:textId="77777777" w:rsidR="00AD40B0" w:rsidRPr="00E85189" w:rsidRDefault="00AD40B0" w:rsidP="00AD40B0">
            <w:pPr>
              <w:pStyle w:val="TAL"/>
              <w:rPr>
                <w:b/>
                <w:i/>
              </w:rPr>
            </w:pPr>
            <w:proofErr w:type="spellStart"/>
            <w:r w:rsidRPr="00E85189">
              <w:rPr>
                <w:b/>
                <w:i/>
              </w:rPr>
              <w:t>pSCellFrequency</w:t>
            </w:r>
            <w:proofErr w:type="spellEnd"/>
            <w:r w:rsidRPr="00E85189">
              <w:rPr>
                <w:b/>
                <w:i/>
              </w:rPr>
              <w:t xml:space="preserve">, </w:t>
            </w:r>
            <w:proofErr w:type="spellStart"/>
            <w:r w:rsidRPr="00E85189">
              <w:rPr>
                <w:b/>
                <w:i/>
              </w:rPr>
              <w:t>pSCellFrequencyEUTRA</w:t>
            </w:r>
            <w:proofErr w:type="spellEnd"/>
          </w:p>
          <w:p w14:paraId="6BB8A11A" w14:textId="77777777" w:rsidR="00AD40B0" w:rsidRPr="00E85189" w:rsidRDefault="00AD40B0" w:rsidP="00AD40B0">
            <w:pPr>
              <w:pStyle w:val="TAL"/>
            </w:pPr>
            <w:r w:rsidRPr="00E85189">
              <w:t xml:space="preserve">Indicates the frequency of PSCell in NR (i.e., </w:t>
            </w:r>
            <w:proofErr w:type="spellStart"/>
            <w:r w:rsidRPr="00E85189">
              <w:rPr>
                <w:i/>
              </w:rPr>
              <w:t>pSCellFrequency</w:t>
            </w:r>
            <w:proofErr w:type="spellEnd"/>
            <w:r w:rsidRPr="00E85189">
              <w:t xml:space="preserve">) or E-UTRA (i.e., </w:t>
            </w:r>
            <w:proofErr w:type="spellStart"/>
            <w:r w:rsidRPr="00E85189">
              <w:rPr>
                <w:i/>
              </w:rPr>
              <w:t>pSCellFrequencyEUTRA</w:t>
            </w:r>
            <w:proofErr w:type="spellEnd"/>
            <w:r w:rsidRPr="00E85189">
              <w:t xml:space="preserve">). In this version of the specification, </w:t>
            </w:r>
            <w:proofErr w:type="spellStart"/>
            <w:r w:rsidRPr="00E85189">
              <w:rPr>
                <w:i/>
              </w:rPr>
              <w:t>pSCellFrequency</w:t>
            </w:r>
            <w:proofErr w:type="spellEnd"/>
            <w:r w:rsidRPr="00E85189">
              <w:t xml:space="preserve"> is not used in NE-DC whereas </w:t>
            </w:r>
            <w:proofErr w:type="spellStart"/>
            <w:r w:rsidRPr="00E85189">
              <w:rPr>
                <w:i/>
              </w:rPr>
              <w:t>pSCellFrequencyEUTRA</w:t>
            </w:r>
            <w:proofErr w:type="spellEnd"/>
            <w:r w:rsidRPr="00E85189">
              <w:t xml:space="preserve"> is only used in NE-DC.</w:t>
            </w:r>
          </w:p>
        </w:tc>
      </w:tr>
      <w:tr w:rsidR="00AD40B0" w:rsidRPr="00E85189" w14:paraId="5C50975A" w14:textId="77777777" w:rsidTr="00AD40B0">
        <w:tc>
          <w:tcPr>
            <w:tcW w:w="14173" w:type="dxa"/>
            <w:tcBorders>
              <w:top w:val="single" w:sz="4" w:space="0" w:color="auto"/>
              <w:left w:val="single" w:sz="4" w:space="0" w:color="auto"/>
              <w:bottom w:val="single" w:sz="4" w:space="0" w:color="auto"/>
              <w:right w:val="single" w:sz="4" w:space="0" w:color="auto"/>
            </w:tcBorders>
          </w:tcPr>
          <w:p w14:paraId="7320373A" w14:textId="77777777" w:rsidR="00AD40B0" w:rsidRPr="00E85189" w:rsidRDefault="00AD40B0" w:rsidP="00AD40B0">
            <w:pPr>
              <w:pStyle w:val="TAL"/>
              <w:rPr>
                <w:b/>
                <w:i/>
              </w:rPr>
            </w:pPr>
            <w:proofErr w:type="spellStart"/>
            <w:r w:rsidRPr="00E85189">
              <w:rPr>
                <w:b/>
                <w:i/>
              </w:rPr>
              <w:t>reportCGI-RequestNR</w:t>
            </w:r>
            <w:proofErr w:type="spellEnd"/>
            <w:r w:rsidRPr="00E85189">
              <w:rPr>
                <w:b/>
                <w:i/>
              </w:rPr>
              <w:t xml:space="preserve">, </w:t>
            </w:r>
            <w:proofErr w:type="spellStart"/>
            <w:r w:rsidRPr="00E85189">
              <w:rPr>
                <w:b/>
                <w:i/>
              </w:rPr>
              <w:t>reportCGI-RequestEUTRA</w:t>
            </w:r>
            <w:proofErr w:type="spellEnd"/>
          </w:p>
          <w:p w14:paraId="35F392B9" w14:textId="77777777" w:rsidR="00AD40B0" w:rsidRPr="00E85189" w:rsidRDefault="00AD40B0" w:rsidP="00AD40B0">
            <w:pPr>
              <w:pStyle w:val="TAL"/>
            </w:pPr>
            <w:r w:rsidRPr="00E85189">
              <w:t xml:space="preserve">Used by SN to indicate to MN about configuring </w:t>
            </w:r>
            <w:proofErr w:type="spellStart"/>
            <w:r w:rsidRPr="00E85189">
              <w:rPr>
                <w:i/>
              </w:rPr>
              <w:t>reportCGI</w:t>
            </w:r>
            <w:proofErr w:type="spellEnd"/>
            <w:r w:rsidRPr="00E85189">
              <w:t xml:space="preserve"> procedure. The request may optionally contain information about the cell for which SN intends to configure </w:t>
            </w:r>
            <w:proofErr w:type="spellStart"/>
            <w:r w:rsidRPr="00E85189">
              <w:rPr>
                <w:i/>
              </w:rPr>
              <w:t>reportCGI</w:t>
            </w:r>
            <w:proofErr w:type="spellEnd"/>
            <w:r w:rsidRPr="00E85189">
              <w:t xml:space="preserve"> procedure. In this version of the specification, the </w:t>
            </w:r>
            <w:proofErr w:type="spellStart"/>
            <w:r w:rsidRPr="00E85189">
              <w:rPr>
                <w:i/>
              </w:rPr>
              <w:t>reportCGI-RequestNR</w:t>
            </w:r>
            <w:proofErr w:type="spellEnd"/>
            <w:r w:rsidRPr="00E85189">
              <w:t xml:space="preserve"> is used in (NG)EN-DC and NR-DC whereas </w:t>
            </w:r>
            <w:proofErr w:type="spellStart"/>
            <w:r w:rsidRPr="00E85189">
              <w:rPr>
                <w:i/>
              </w:rPr>
              <w:t>reportCGI-RequestEUTRA</w:t>
            </w:r>
            <w:proofErr w:type="spellEnd"/>
            <w:r w:rsidRPr="00E85189">
              <w:t xml:space="preserve"> is used only for NE-DC.</w:t>
            </w:r>
          </w:p>
        </w:tc>
      </w:tr>
      <w:tr w:rsidR="00AD40B0" w:rsidRPr="00E85189" w14:paraId="24ADDD6D"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ACB30DD" w14:textId="77777777" w:rsidR="00AD40B0" w:rsidRPr="00E85189" w:rsidRDefault="00AD40B0" w:rsidP="00AD40B0">
            <w:pPr>
              <w:pStyle w:val="TAL"/>
              <w:rPr>
                <w:b/>
                <w:bCs/>
                <w:i/>
                <w:iCs/>
              </w:rPr>
            </w:pPr>
            <w:proofErr w:type="spellStart"/>
            <w:r w:rsidRPr="00E85189">
              <w:rPr>
                <w:b/>
                <w:bCs/>
                <w:i/>
                <w:iCs/>
              </w:rPr>
              <w:t>requestedBC</w:t>
            </w:r>
            <w:proofErr w:type="spellEnd"/>
            <w:r w:rsidRPr="00E85189">
              <w:rPr>
                <w:b/>
                <w:bCs/>
                <w:i/>
                <w:iCs/>
              </w:rPr>
              <w:t>-MRDC</w:t>
            </w:r>
          </w:p>
          <w:p w14:paraId="001E479C" w14:textId="77777777" w:rsidR="00AD40B0" w:rsidRPr="00E85189" w:rsidRDefault="00AD40B0" w:rsidP="00AD40B0">
            <w:pPr>
              <w:pStyle w:val="TAL"/>
            </w:pPr>
            <w:r w:rsidRPr="00E85189">
              <w:t xml:space="preserve">Used to request configuring a band combination and corresponding feature sets which are forbidden to use by MN (i.e. outside of the </w:t>
            </w:r>
            <w:proofErr w:type="spellStart"/>
            <w:r w:rsidRPr="00E85189">
              <w:rPr>
                <w:i/>
              </w:rPr>
              <w:t>allowedBC-ListMRDC</w:t>
            </w:r>
            <w:proofErr w:type="spellEnd"/>
            <w:r w:rsidRPr="00E85189">
              <w:t>) to allow re-negotiation of the UE capabilities for SCG configuration.</w:t>
            </w:r>
          </w:p>
        </w:tc>
      </w:tr>
      <w:tr w:rsidR="00AD40B0" w:rsidRPr="00E85189" w14:paraId="4E86F9D9" w14:textId="77777777" w:rsidTr="00AD40B0">
        <w:tc>
          <w:tcPr>
            <w:tcW w:w="14173" w:type="dxa"/>
            <w:tcBorders>
              <w:top w:val="single" w:sz="4" w:space="0" w:color="auto"/>
              <w:left w:val="single" w:sz="4" w:space="0" w:color="auto"/>
              <w:bottom w:val="single" w:sz="4" w:space="0" w:color="auto"/>
              <w:right w:val="single" w:sz="4" w:space="0" w:color="auto"/>
            </w:tcBorders>
          </w:tcPr>
          <w:p w14:paraId="3D146974" w14:textId="77777777" w:rsidR="00AD40B0" w:rsidRPr="00E85189" w:rsidRDefault="00AD40B0" w:rsidP="00AD40B0">
            <w:pPr>
              <w:pStyle w:val="TAL"/>
              <w:rPr>
                <w:b/>
                <w:i/>
              </w:rPr>
            </w:pPr>
            <w:proofErr w:type="spellStart"/>
            <w:r w:rsidRPr="00E85189">
              <w:rPr>
                <w:b/>
                <w:i/>
              </w:rPr>
              <w:t>requestedPDCCH-BlindDetectionSCG</w:t>
            </w:r>
            <w:proofErr w:type="spellEnd"/>
          </w:p>
          <w:p w14:paraId="531E5A9C" w14:textId="77777777" w:rsidR="00AD40B0" w:rsidRPr="00E85189" w:rsidRDefault="00AD40B0" w:rsidP="00AD40B0">
            <w:pPr>
              <w:pStyle w:val="TAL"/>
            </w:pPr>
            <w:r w:rsidRPr="00E85189">
              <w:t xml:space="preserve">Requested value </w:t>
            </w:r>
            <w:r w:rsidRPr="00E85189">
              <w:rPr>
                <w:szCs w:val="18"/>
              </w:rPr>
              <w:t>of the reference number of cells for PDCCH blind detection allowed to be configured for the SCG.</w:t>
            </w:r>
          </w:p>
        </w:tc>
      </w:tr>
      <w:tr w:rsidR="00AD40B0" w:rsidRPr="00E85189" w14:paraId="269EF641" w14:textId="77777777" w:rsidTr="00AD40B0">
        <w:tc>
          <w:tcPr>
            <w:tcW w:w="14173" w:type="dxa"/>
            <w:tcBorders>
              <w:top w:val="single" w:sz="4" w:space="0" w:color="auto"/>
              <w:left w:val="single" w:sz="4" w:space="0" w:color="auto"/>
              <w:bottom w:val="single" w:sz="4" w:space="0" w:color="auto"/>
              <w:right w:val="single" w:sz="4" w:space="0" w:color="auto"/>
            </w:tcBorders>
          </w:tcPr>
          <w:p w14:paraId="2B2BD83E" w14:textId="77777777" w:rsidR="00AD40B0" w:rsidRPr="00E85189" w:rsidRDefault="00AD40B0" w:rsidP="00AD40B0">
            <w:pPr>
              <w:pStyle w:val="TAL"/>
              <w:rPr>
                <w:b/>
                <w:i/>
              </w:rPr>
            </w:pPr>
            <w:proofErr w:type="spellStart"/>
            <w:r w:rsidRPr="00E85189">
              <w:rPr>
                <w:b/>
                <w:i/>
              </w:rPr>
              <w:t>requestedP-MaxEUTRA</w:t>
            </w:r>
            <w:proofErr w:type="spellEnd"/>
          </w:p>
          <w:p w14:paraId="4C139744" w14:textId="77777777" w:rsidR="00AD40B0" w:rsidRPr="00E85189" w:rsidRDefault="00AD40B0" w:rsidP="00AD40B0">
            <w:pPr>
              <w:pStyle w:val="TAL"/>
            </w:pPr>
            <w:r w:rsidRPr="00E85189">
              <w:t>Requested value for the maximum power for the serving cells the UE can use in E-UTRA SCG. This field is only used in NE-DC.</w:t>
            </w:r>
          </w:p>
        </w:tc>
      </w:tr>
      <w:tr w:rsidR="00AD40B0" w:rsidRPr="00E85189" w14:paraId="4FA72C8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B59DA54" w14:textId="77777777" w:rsidR="00AD40B0" w:rsidRPr="00E85189" w:rsidRDefault="00AD40B0" w:rsidP="00AD40B0">
            <w:pPr>
              <w:pStyle w:val="TAL"/>
              <w:rPr>
                <w:b/>
                <w:i/>
              </w:rPr>
            </w:pPr>
            <w:r w:rsidRPr="00E85189">
              <w:rPr>
                <w:b/>
                <w:i/>
              </w:rPr>
              <w:lastRenderedPageBreak/>
              <w:t>requestedP-MaxFR1</w:t>
            </w:r>
          </w:p>
          <w:p w14:paraId="0119A3A2" w14:textId="77777777" w:rsidR="00AD40B0" w:rsidRPr="00E85189" w:rsidRDefault="00AD40B0" w:rsidP="00AD40B0">
            <w:pPr>
              <w:pStyle w:val="TAL"/>
            </w:pPr>
            <w:r w:rsidRPr="00E85189">
              <w:t>Requested value for the maximum power for the serving cells on frequency range 1 (FR1) in this secondary cell group (see TS 38.104 [12]) the UE can use in NR SCG.</w:t>
            </w:r>
          </w:p>
        </w:tc>
      </w:tr>
      <w:tr w:rsidR="00AD40B0" w:rsidRPr="00E85189" w14:paraId="49DA917A" w14:textId="77777777" w:rsidTr="00AD40B0">
        <w:tc>
          <w:tcPr>
            <w:tcW w:w="14173" w:type="dxa"/>
            <w:tcBorders>
              <w:top w:val="single" w:sz="4" w:space="0" w:color="auto"/>
              <w:left w:val="single" w:sz="4" w:space="0" w:color="auto"/>
              <w:bottom w:val="single" w:sz="4" w:space="0" w:color="auto"/>
              <w:right w:val="single" w:sz="4" w:space="0" w:color="auto"/>
            </w:tcBorders>
          </w:tcPr>
          <w:p w14:paraId="5B643D77" w14:textId="77777777" w:rsidR="00AD40B0" w:rsidRPr="00E85189" w:rsidRDefault="00AD40B0" w:rsidP="00AD40B0">
            <w:pPr>
              <w:pStyle w:val="TAL"/>
              <w:rPr>
                <w:b/>
                <w:i/>
              </w:rPr>
            </w:pPr>
            <w:proofErr w:type="spellStart"/>
            <w:r w:rsidRPr="00E85189">
              <w:rPr>
                <w:b/>
                <w:i/>
              </w:rPr>
              <w:t>scellFrequenciesSN</w:t>
            </w:r>
            <w:proofErr w:type="spellEnd"/>
            <w:r w:rsidRPr="00E85189">
              <w:rPr>
                <w:b/>
                <w:i/>
              </w:rPr>
              <w:t xml:space="preserve">-EUTRA, </w:t>
            </w:r>
            <w:proofErr w:type="spellStart"/>
            <w:r w:rsidRPr="00E85189">
              <w:rPr>
                <w:b/>
                <w:i/>
              </w:rPr>
              <w:t>scellFrequenciesSN</w:t>
            </w:r>
            <w:proofErr w:type="spellEnd"/>
            <w:r w:rsidRPr="00E85189">
              <w:rPr>
                <w:b/>
                <w:i/>
              </w:rPr>
              <w:t>-NR</w:t>
            </w:r>
          </w:p>
          <w:p w14:paraId="2F96DE4A" w14:textId="77777777" w:rsidR="00AD40B0" w:rsidRPr="00E85189" w:rsidRDefault="00AD40B0" w:rsidP="00AD40B0">
            <w:pPr>
              <w:pStyle w:val="TAL"/>
              <w:rPr>
                <w:b/>
                <w:i/>
              </w:rPr>
            </w:pPr>
            <w:r w:rsidRPr="00E85189">
              <w:t xml:space="preserve">Indicates the frequency of all SCells configured in SCG. The field </w:t>
            </w:r>
            <w:proofErr w:type="spellStart"/>
            <w:r w:rsidRPr="00E85189">
              <w:rPr>
                <w:i/>
                <w:iCs/>
              </w:rPr>
              <w:t>scellFrequenciesSN</w:t>
            </w:r>
            <w:proofErr w:type="spellEnd"/>
            <w:r w:rsidRPr="00E85189">
              <w:rPr>
                <w:i/>
                <w:iCs/>
              </w:rPr>
              <w:t>-EUTRA</w:t>
            </w:r>
            <w:r w:rsidRPr="00E85189">
              <w:t xml:space="preserve"> is used in NE-DC; the field </w:t>
            </w:r>
            <w:proofErr w:type="spellStart"/>
            <w:r w:rsidRPr="00E85189">
              <w:rPr>
                <w:i/>
                <w:iCs/>
              </w:rPr>
              <w:t>scellFrequenciesSN</w:t>
            </w:r>
            <w:proofErr w:type="spellEnd"/>
            <w:r w:rsidRPr="00E85189">
              <w:rPr>
                <w:i/>
                <w:iCs/>
              </w:rPr>
              <w:t>-NR</w:t>
            </w:r>
            <w:r w:rsidRPr="00E85189">
              <w:t xml:space="preserve"> is used in (NG)EN-DC and NR-DC. In (NG)EN-DC, the field is optionally provided to the MN.</w:t>
            </w:r>
          </w:p>
        </w:tc>
      </w:tr>
      <w:tr w:rsidR="00AD40B0" w:rsidRPr="00E85189" w14:paraId="549858F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10BD1EE" w14:textId="77777777" w:rsidR="00AD40B0" w:rsidRPr="00E85189" w:rsidRDefault="00AD40B0" w:rsidP="00AD40B0">
            <w:pPr>
              <w:pStyle w:val="TAL"/>
              <w:rPr>
                <w:b/>
                <w:i/>
              </w:rPr>
            </w:pPr>
            <w:proofErr w:type="spellStart"/>
            <w:r w:rsidRPr="00E85189">
              <w:rPr>
                <w:b/>
                <w:i/>
              </w:rPr>
              <w:t>scg-CellGroupConfig</w:t>
            </w:r>
            <w:proofErr w:type="spellEnd"/>
          </w:p>
          <w:p w14:paraId="1D8184C9" w14:textId="77777777" w:rsidR="00AD40B0" w:rsidRPr="00E85189" w:rsidRDefault="00AD40B0" w:rsidP="00AD40B0">
            <w:pPr>
              <w:pStyle w:val="TAL"/>
            </w:pPr>
            <w:r w:rsidRPr="00E85189">
              <w:t xml:space="preserve">Contains the </w:t>
            </w:r>
            <w:r w:rsidRPr="00E85189">
              <w:rPr>
                <w:i/>
              </w:rPr>
              <w:t>RRCReconfiguration</w:t>
            </w:r>
            <w:r w:rsidRPr="00E85189">
              <w:t xml:space="preserve"> message (containing only </w:t>
            </w:r>
            <w:r w:rsidRPr="00E85189">
              <w:rPr>
                <w:i/>
              </w:rPr>
              <w:t>secondaryCellGroup</w:t>
            </w:r>
            <w:r w:rsidRPr="00E85189">
              <w:t xml:space="preserve"> and/or </w:t>
            </w:r>
            <w:r w:rsidRPr="00E85189">
              <w:rPr>
                <w:i/>
              </w:rPr>
              <w:t>measConfig</w:t>
            </w:r>
            <w:r w:rsidRPr="00E85189">
              <w:t>):</w:t>
            </w:r>
          </w:p>
          <w:p w14:paraId="0CCFC706" w14:textId="77777777" w:rsidR="00AD40B0" w:rsidRPr="00E85189" w:rsidRDefault="00AD40B0" w:rsidP="00AD40B0">
            <w:pPr>
              <w:pStyle w:val="B1"/>
              <w:rPr>
                <w:rFonts w:ascii="Arial" w:hAnsi="Arial" w:cs="Arial"/>
                <w:sz w:val="18"/>
                <w:szCs w:val="18"/>
              </w:rPr>
            </w:pPr>
            <w:r w:rsidRPr="00E85189">
              <w:rPr>
                <w:rFonts w:ascii="Arial" w:hAnsi="Arial" w:cs="Arial"/>
                <w:sz w:val="18"/>
                <w:szCs w:val="18"/>
              </w:rPr>
              <w:t>-</w:t>
            </w:r>
            <w:r w:rsidRPr="00E85189">
              <w:rPr>
                <w:rFonts w:ascii="Arial" w:hAnsi="Arial" w:cs="Arial"/>
                <w:sz w:val="18"/>
                <w:szCs w:val="18"/>
              </w:rPr>
              <w:tab/>
              <w:t xml:space="preserve">to be sent to the UE, used upon SCG establishment or modification, as generated (entirely) by the (target) </w:t>
            </w:r>
            <w:proofErr w:type="spellStart"/>
            <w:r w:rsidRPr="00E85189">
              <w:rPr>
                <w:rFonts w:ascii="Arial" w:hAnsi="Arial" w:cs="Arial"/>
                <w:sz w:val="18"/>
                <w:szCs w:val="18"/>
              </w:rPr>
              <w:t>SgNB</w:t>
            </w:r>
            <w:proofErr w:type="spellEnd"/>
            <w:r w:rsidRPr="00E85189">
              <w:rPr>
                <w:rFonts w:ascii="Arial" w:hAnsi="Arial" w:cs="Arial"/>
                <w:sz w:val="18"/>
                <w:szCs w:val="18"/>
              </w:rPr>
              <w:t xml:space="preserve">. In this case, the SN sets the </w:t>
            </w:r>
            <w:r w:rsidRPr="00E85189">
              <w:rPr>
                <w:rFonts w:ascii="Arial" w:hAnsi="Arial" w:cs="Arial"/>
                <w:i/>
                <w:sz w:val="18"/>
                <w:szCs w:val="18"/>
              </w:rPr>
              <w:t>RRCReconfiguration</w:t>
            </w:r>
            <w:r w:rsidRPr="00E85189">
              <w:rPr>
                <w:rFonts w:ascii="Arial" w:hAnsi="Arial" w:cs="Arial"/>
                <w:sz w:val="18"/>
                <w:szCs w:val="18"/>
              </w:rPr>
              <w:t xml:space="preserve"> message in accordance with clause 6 e.g. regarding</w:t>
            </w:r>
            <w:r w:rsidRPr="00E85189">
              <w:rPr>
                <w:rFonts w:ascii="Arial" w:eastAsiaTheme="minorEastAsia" w:hAnsi="Arial" w:cs="Arial"/>
                <w:sz w:val="18"/>
                <w:szCs w:val="18"/>
              </w:rPr>
              <w:t xml:space="preserve"> the "Need" or "Cond" statements.</w:t>
            </w:r>
          </w:p>
          <w:p w14:paraId="1A12E6E8" w14:textId="77777777" w:rsidR="00AD40B0" w:rsidRPr="00E85189" w:rsidRDefault="00AD40B0" w:rsidP="00AD40B0">
            <w:pPr>
              <w:pStyle w:val="B1"/>
              <w:rPr>
                <w:rFonts w:cs="Arial"/>
                <w:szCs w:val="18"/>
              </w:rPr>
            </w:pPr>
            <w:r w:rsidRPr="00E85189">
              <w:rPr>
                <w:rFonts w:ascii="Arial" w:hAnsi="Arial" w:cs="Arial"/>
                <w:sz w:val="18"/>
                <w:szCs w:val="18"/>
              </w:rPr>
              <w:t xml:space="preserve"> or</w:t>
            </w:r>
          </w:p>
          <w:p w14:paraId="62310ED2" w14:textId="77777777" w:rsidR="00AD40B0" w:rsidRPr="00E85189" w:rsidRDefault="00AD40B0" w:rsidP="00AD40B0">
            <w:pPr>
              <w:pStyle w:val="B1"/>
              <w:rPr>
                <w:rFonts w:ascii="Arial" w:hAnsi="Arial" w:cs="Arial"/>
                <w:sz w:val="18"/>
                <w:szCs w:val="18"/>
              </w:rPr>
            </w:pPr>
            <w:r w:rsidRPr="00E85189">
              <w:rPr>
                <w:rFonts w:ascii="Arial" w:hAnsi="Arial" w:cs="Arial"/>
                <w:sz w:val="18"/>
                <w:szCs w:val="18"/>
              </w:rPr>
              <w:t>-</w:t>
            </w:r>
            <w:r w:rsidRPr="00E85189">
              <w:rPr>
                <w:rFonts w:ascii="Arial" w:hAnsi="Arial" w:cs="Arial"/>
                <w:sz w:val="18"/>
                <w:szCs w:val="18"/>
              </w:rPr>
              <w:tab/>
              <w:t xml:space="preserve">including the current SCG configuration of the UE, when provided in response to a query from MN, or in SN triggered SN change in order to enable delta </w:t>
            </w:r>
            <w:proofErr w:type="spellStart"/>
            <w:r w:rsidRPr="00E85189">
              <w:rPr>
                <w:rFonts w:ascii="Arial" w:hAnsi="Arial" w:cs="Arial"/>
                <w:sz w:val="18"/>
                <w:szCs w:val="18"/>
              </w:rPr>
              <w:t>signaling</w:t>
            </w:r>
            <w:proofErr w:type="spellEnd"/>
            <w:r w:rsidRPr="00E85189">
              <w:rPr>
                <w:rFonts w:ascii="Arial" w:hAnsi="Arial" w:cs="Arial"/>
                <w:sz w:val="18"/>
                <w:szCs w:val="18"/>
              </w:rPr>
              <w:t xml:space="preserve"> by the target SN. In this case, the SN sets the </w:t>
            </w:r>
            <w:r w:rsidRPr="00E85189">
              <w:rPr>
                <w:rFonts w:ascii="Arial" w:hAnsi="Arial" w:cs="Arial"/>
                <w:i/>
                <w:sz w:val="18"/>
                <w:szCs w:val="18"/>
              </w:rPr>
              <w:t>RRCReconfiguration</w:t>
            </w:r>
            <w:r w:rsidRPr="00E85189">
              <w:rPr>
                <w:rFonts w:ascii="Arial" w:hAnsi="Arial" w:cs="Arial"/>
                <w:sz w:val="18"/>
                <w:szCs w:val="18"/>
              </w:rPr>
              <w:t xml:space="preserve"> message in accordance with clause 11.2.3.</w:t>
            </w:r>
          </w:p>
          <w:p w14:paraId="0F128581" w14:textId="77777777" w:rsidR="00AD40B0" w:rsidRPr="00E85189" w:rsidRDefault="00AD40B0" w:rsidP="00AD40B0">
            <w:pPr>
              <w:pStyle w:val="TAL"/>
              <w:rPr>
                <w:rFonts w:ascii="Times New Roman" w:hAnsi="Times New Roman" w:cs="Arial"/>
                <w:sz w:val="20"/>
                <w:szCs w:val="18"/>
              </w:rPr>
            </w:pPr>
            <w:r w:rsidRPr="00E85189">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D40B0" w:rsidRPr="00E85189" w14:paraId="292A614A" w14:textId="77777777" w:rsidTr="00AD40B0">
        <w:tc>
          <w:tcPr>
            <w:tcW w:w="14173" w:type="dxa"/>
            <w:tcBorders>
              <w:top w:val="single" w:sz="4" w:space="0" w:color="auto"/>
              <w:left w:val="single" w:sz="4" w:space="0" w:color="auto"/>
              <w:bottom w:val="single" w:sz="4" w:space="0" w:color="auto"/>
              <w:right w:val="single" w:sz="4" w:space="0" w:color="auto"/>
            </w:tcBorders>
          </w:tcPr>
          <w:p w14:paraId="7399D0EC" w14:textId="77777777" w:rsidR="00AD40B0" w:rsidRPr="00E85189" w:rsidRDefault="00AD40B0" w:rsidP="00AD40B0">
            <w:pPr>
              <w:pStyle w:val="TAL"/>
              <w:rPr>
                <w:b/>
                <w:i/>
              </w:rPr>
            </w:pPr>
            <w:proofErr w:type="spellStart"/>
            <w:r w:rsidRPr="00E85189">
              <w:rPr>
                <w:b/>
                <w:i/>
              </w:rPr>
              <w:t>scg-CellGroupConfigEUTRA</w:t>
            </w:r>
            <w:proofErr w:type="spellEnd"/>
          </w:p>
          <w:p w14:paraId="6EF0DBBA" w14:textId="77777777" w:rsidR="00AD40B0" w:rsidRPr="00E85189" w:rsidRDefault="00AD40B0" w:rsidP="00AD40B0">
            <w:pPr>
              <w:pStyle w:val="TAL"/>
              <w:rPr>
                <w:b/>
                <w:i/>
              </w:rPr>
            </w:pPr>
            <w:r w:rsidRPr="00E85189">
              <w:t xml:space="preserve">Includes the </w:t>
            </w:r>
            <w:r w:rsidRPr="00E85189">
              <w:rPr>
                <w:bCs/>
                <w:noProof/>
                <w:lang w:eastAsia="en-GB"/>
              </w:rPr>
              <w:t xml:space="preserve">E-UTRA </w:t>
            </w:r>
            <w:r w:rsidRPr="00E85189">
              <w:rPr>
                <w:bCs/>
                <w:i/>
                <w:noProof/>
                <w:lang w:eastAsia="en-GB"/>
              </w:rPr>
              <w:t>RRCConnectionReconfiguration</w:t>
            </w:r>
            <w:r w:rsidRPr="00E85189">
              <w:rPr>
                <w:bCs/>
                <w:noProof/>
                <w:lang w:eastAsia="en-GB"/>
              </w:rPr>
              <w:t xml:space="preserve"> message as specified in TS 36.331 [10].</w:t>
            </w:r>
            <w:r w:rsidRPr="00E85189">
              <w:rPr>
                <w:lang w:eastAsia="zh-CN"/>
              </w:rPr>
              <w:t xml:space="preserve"> In this version of the specification, the E-UTRA RRC message can only include the field </w:t>
            </w:r>
            <w:proofErr w:type="spellStart"/>
            <w:r w:rsidRPr="00E85189">
              <w:rPr>
                <w:i/>
                <w:lang w:eastAsia="zh-CN"/>
              </w:rPr>
              <w:t>scg</w:t>
            </w:r>
            <w:proofErr w:type="spellEnd"/>
            <w:r w:rsidRPr="00E85189">
              <w:rPr>
                <w:i/>
                <w:lang w:eastAsia="zh-CN"/>
              </w:rPr>
              <w:t>-Configuration</w:t>
            </w:r>
            <w:r w:rsidRPr="00E85189">
              <w:rPr>
                <w:bCs/>
                <w:noProof/>
                <w:kern w:val="2"/>
                <w:lang w:eastAsia="zh-CN"/>
              </w:rPr>
              <w:t>.</w:t>
            </w:r>
            <w:r w:rsidRPr="00E85189">
              <w:rPr>
                <w:bCs/>
                <w:noProof/>
                <w:kern w:val="2"/>
              </w:rPr>
              <w:t xml:space="preserve"> </w:t>
            </w:r>
            <w:r w:rsidRPr="00E85189">
              <w:t xml:space="preserve">Used to (re-)configure the SCG configuration upon SCG establishment or modification, as generated (entirely) by the (target) </w:t>
            </w:r>
            <w:proofErr w:type="spellStart"/>
            <w:r w:rsidRPr="00E85189">
              <w:t>SeNB</w:t>
            </w:r>
            <w:proofErr w:type="spellEnd"/>
            <w:r w:rsidRPr="00E85189">
              <w:rPr>
                <w:bCs/>
                <w:noProof/>
                <w:kern w:val="2"/>
                <w:lang w:eastAsia="zh-CN"/>
              </w:rPr>
              <w:t xml:space="preserve">. </w:t>
            </w:r>
            <w:r w:rsidRPr="00E85189">
              <w:rPr>
                <w:bCs/>
                <w:iCs/>
                <w:kern w:val="2"/>
              </w:rPr>
              <w:t>This field is only used in NE-DC.</w:t>
            </w:r>
          </w:p>
        </w:tc>
      </w:tr>
      <w:tr w:rsidR="00AD40B0" w:rsidRPr="00E85189" w14:paraId="113F219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9E30AF4" w14:textId="77777777" w:rsidR="00AD40B0" w:rsidRPr="00E85189" w:rsidRDefault="00AD40B0" w:rsidP="00AD40B0">
            <w:pPr>
              <w:pStyle w:val="TAL"/>
              <w:rPr>
                <w:b/>
                <w:i/>
              </w:rPr>
            </w:pPr>
            <w:proofErr w:type="spellStart"/>
            <w:r w:rsidRPr="00E85189">
              <w:rPr>
                <w:b/>
                <w:i/>
              </w:rPr>
              <w:t>scg</w:t>
            </w:r>
            <w:proofErr w:type="spellEnd"/>
            <w:r w:rsidRPr="00E85189">
              <w:rPr>
                <w:b/>
                <w:i/>
              </w:rPr>
              <w:t>-RB-Config</w:t>
            </w:r>
          </w:p>
          <w:p w14:paraId="76281FE2" w14:textId="77777777" w:rsidR="00AD40B0" w:rsidRPr="00E85189" w:rsidRDefault="00AD40B0" w:rsidP="00AD40B0">
            <w:pPr>
              <w:pStyle w:val="TAL"/>
            </w:pPr>
            <w:r w:rsidRPr="00E85189">
              <w:t xml:space="preserve">Contains the IE </w:t>
            </w:r>
            <w:r w:rsidRPr="00E85189">
              <w:rPr>
                <w:i/>
              </w:rPr>
              <w:t>RadioBearerConfig</w:t>
            </w:r>
            <w:r w:rsidRPr="00E85189">
              <w:t>:</w:t>
            </w:r>
          </w:p>
          <w:p w14:paraId="7C5C1ADB" w14:textId="77777777" w:rsidR="00AD40B0" w:rsidRPr="00E85189" w:rsidRDefault="00AD40B0" w:rsidP="00AD40B0">
            <w:pPr>
              <w:pStyle w:val="B1"/>
              <w:rPr>
                <w:rFonts w:ascii="Arial" w:hAnsi="Arial" w:cs="Arial"/>
                <w:sz w:val="18"/>
                <w:szCs w:val="18"/>
              </w:rPr>
            </w:pPr>
            <w:r w:rsidRPr="00E85189">
              <w:rPr>
                <w:rFonts w:ascii="Arial" w:hAnsi="Arial" w:cs="Arial"/>
                <w:sz w:val="18"/>
                <w:szCs w:val="18"/>
              </w:rPr>
              <w:t>-</w:t>
            </w:r>
            <w:r w:rsidRPr="00E85189">
              <w:rPr>
                <w:rFonts w:ascii="Arial" w:hAnsi="Arial" w:cs="Arial"/>
                <w:sz w:val="18"/>
                <w:szCs w:val="18"/>
              </w:rPr>
              <w:tab/>
              <w:t xml:space="preserve">to be sent to the UE, used to (re-)configure the SCG RB configuration upon SCG establishment or modification, as generated (entirely) by the (target) </w:t>
            </w:r>
            <w:proofErr w:type="spellStart"/>
            <w:r w:rsidRPr="00E85189">
              <w:rPr>
                <w:rFonts w:ascii="Arial" w:hAnsi="Arial" w:cs="Arial"/>
                <w:sz w:val="18"/>
                <w:szCs w:val="18"/>
              </w:rPr>
              <w:t>SgNB</w:t>
            </w:r>
            <w:proofErr w:type="spellEnd"/>
            <w:r w:rsidRPr="00E85189">
              <w:rPr>
                <w:rFonts w:ascii="Arial" w:hAnsi="Arial" w:cs="Arial"/>
                <w:sz w:val="18"/>
                <w:szCs w:val="18"/>
              </w:rPr>
              <w:t xml:space="preserve"> or </w:t>
            </w:r>
            <w:proofErr w:type="spellStart"/>
            <w:r w:rsidRPr="00E85189">
              <w:rPr>
                <w:rFonts w:ascii="Arial" w:hAnsi="Arial" w:cs="Arial"/>
                <w:sz w:val="18"/>
                <w:szCs w:val="18"/>
              </w:rPr>
              <w:t>SeNB</w:t>
            </w:r>
            <w:proofErr w:type="spellEnd"/>
            <w:r w:rsidRPr="00E85189">
              <w:rPr>
                <w:rFonts w:ascii="Arial" w:hAnsi="Arial" w:cs="Arial"/>
                <w:sz w:val="18"/>
                <w:szCs w:val="18"/>
              </w:rPr>
              <w:t xml:space="preserve">. In this case, the SN sets the </w:t>
            </w:r>
            <w:r w:rsidRPr="00E85189">
              <w:rPr>
                <w:rFonts w:ascii="Arial" w:hAnsi="Arial" w:cs="Arial"/>
                <w:i/>
                <w:sz w:val="18"/>
                <w:szCs w:val="18"/>
              </w:rPr>
              <w:t>RadioBearerConfig</w:t>
            </w:r>
            <w:r w:rsidRPr="00E85189">
              <w:rPr>
                <w:rFonts w:ascii="Arial" w:hAnsi="Arial" w:cs="Arial"/>
                <w:sz w:val="18"/>
                <w:szCs w:val="18"/>
              </w:rPr>
              <w:t xml:space="preserve"> in accordance with clause 6, e.g. regarding</w:t>
            </w:r>
            <w:r w:rsidRPr="00E85189">
              <w:rPr>
                <w:rFonts w:ascii="Arial" w:eastAsiaTheme="minorEastAsia" w:hAnsi="Arial" w:cs="Arial"/>
                <w:sz w:val="18"/>
                <w:szCs w:val="18"/>
              </w:rPr>
              <w:t xml:space="preserve"> the "Need" or "Cond" statements.</w:t>
            </w:r>
          </w:p>
          <w:p w14:paraId="747F4A34" w14:textId="77777777" w:rsidR="00AD40B0" w:rsidRPr="00E85189" w:rsidRDefault="00AD40B0" w:rsidP="00AD40B0">
            <w:pPr>
              <w:pStyle w:val="B1"/>
              <w:rPr>
                <w:rFonts w:cs="Arial"/>
                <w:szCs w:val="18"/>
              </w:rPr>
            </w:pPr>
            <w:r w:rsidRPr="00E85189">
              <w:rPr>
                <w:rFonts w:ascii="Arial" w:hAnsi="Arial" w:cs="Arial"/>
                <w:sz w:val="18"/>
                <w:szCs w:val="18"/>
              </w:rPr>
              <w:t xml:space="preserve"> or</w:t>
            </w:r>
          </w:p>
          <w:p w14:paraId="524E9677" w14:textId="77777777" w:rsidR="00AD40B0" w:rsidRPr="00E85189" w:rsidRDefault="00AD40B0" w:rsidP="00AD40B0">
            <w:pPr>
              <w:pStyle w:val="B1"/>
              <w:rPr>
                <w:rFonts w:ascii="Arial" w:hAnsi="Arial" w:cs="Arial"/>
                <w:sz w:val="18"/>
                <w:szCs w:val="18"/>
              </w:rPr>
            </w:pPr>
            <w:r w:rsidRPr="00E85189">
              <w:rPr>
                <w:rFonts w:ascii="Arial" w:hAnsi="Arial" w:cs="Arial"/>
                <w:sz w:val="18"/>
                <w:szCs w:val="18"/>
              </w:rPr>
              <w:t>-</w:t>
            </w:r>
            <w:r w:rsidRPr="00E85189">
              <w:rPr>
                <w:rFonts w:ascii="Arial" w:hAnsi="Arial" w:cs="Arial"/>
                <w:sz w:val="18"/>
                <w:szCs w:val="18"/>
              </w:rPr>
              <w:tab/>
              <w:t>including the current SCG RB configuration of the UE, when provided in response to a query from MN or in SN triggered SN change or</w:t>
            </w:r>
            <w:r w:rsidRPr="00E85189">
              <w:t xml:space="preserve"> </w:t>
            </w:r>
            <w:r w:rsidRPr="00E85189">
              <w:rPr>
                <w:rFonts w:ascii="Arial" w:hAnsi="Arial" w:cs="Arial"/>
                <w:sz w:val="18"/>
                <w:szCs w:val="18"/>
              </w:rPr>
              <w:t xml:space="preserve">bearer type change between SN terminated bearer to MN terminated bearer in order to enable delta </w:t>
            </w:r>
            <w:proofErr w:type="spellStart"/>
            <w:r w:rsidRPr="00E85189">
              <w:rPr>
                <w:rFonts w:ascii="Arial" w:hAnsi="Arial" w:cs="Arial"/>
                <w:sz w:val="18"/>
                <w:szCs w:val="18"/>
              </w:rPr>
              <w:t>signaling</w:t>
            </w:r>
            <w:proofErr w:type="spellEnd"/>
            <w:r w:rsidRPr="00E85189">
              <w:rPr>
                <w:rFonts w:ascii="Arial" w:hAnsi="Arial" w:cs="Arial"/>
                <w:sz w:val="18"/>
                <w:szCs w:val="18"/>
              </w:rPr>
              <w:t xml:space="preserve"> by the MN or target SN. In this case, the SN sets the </w:t>
            </w:r>
            <w:r w:rsidRPr="00E85189">
              <w:rPr>
                <w:rFonts w:ascii="Arial" w:hAnsi="Arial" w:cs="Arial"/>
                <w:i/>
                <w:sz w:val="18"/>
                <w:szCs w:val="18"/>
              </w:rPr>
              <w:t>RadioBearerConfig</w:t>
            </w:r>
            <w:r w:rsidRPr="00E85189">
              <w:rPr>
                <w:rFonts w:ascii="Arial" w:hAnsi="Arial" w:cs="Arial"/>
                <w:sz w:val="18"/>
                <w:szCs w:val="18"/>
              </w:rPr>
              <w:t xml:space="preserve"> in accordance with clause 11.2.3.</w:t>
            </w:r>
          </w:p>
          <w:p w14:paraId="2BEF2A86" w14:textId="77777777" w:rsidR="00AD40B0" w:rsidRPr="00E85189" w:rsidRDefault="00AD40B0" w:rsidP="00AD40B0">
            <w:pPr>
              <w:pStyle w:val="TAL"/>
            </w:pPr>
            <w:r w:rsidRPr="00E85189">
              <w:t>The field is absent if neither SCG (re)configuration nor SCG configuration query nor SN triggered SN change is performed, e.g. at inter-node capability/configuration coordination which does not result in SCG RB (re)configuration.</w:t>
            </w:r>
          </w:p>
        </w:tc>
      </w:tr>
      <w:tr w:rsidR="00AD40B0" w:rsidRPr="00E85189" w14:paraId="339DBDD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DF929B9" w14:textId="77777777" w:rsidR="00AD40B0" w:rsidRPr="00E85189" w:rsidRDefault="00AD40B0" w:rsidP="00AD40B0">
            <w:pPr>
              <w:pStyle w:val="TAL"/>
              <w:rPr>
                <w:b/>
                <w:i/>
              </w:rPr>
            </w:pPr>
            <w:proofErr w:type="spellStart"/>
            <w:r w:rsidRPr="00E85189">
              <w:rPr>
                <w:b/>
                <w:i/>
              </w:rPr>
              <w:t>selectedBandCombination</w:t>
            </w:r>
            <w:proofErr w:type="spellEnd"/>
          </w:p>
          <w:p w14:paraId="1AC2860F" w14:textId="77777777" w:rsidR="00AD40B0" w:rsidRPr="00E85189" w:rsidRDefault="00AD40B0" w:rsidP="00AD40B0">
            <w:pPr>
              <w:pStyle w:val="TAL"/>
            </w:pPr>
            <w:r w:rsidRPr="00E85189">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E85189">
              <w:rPr>
                <w:i/>
              </w:rPr>
              <w:t>allowedBC-ListMRDC</w:t>
            </w:r>
            <w:proofErr w:type="spellEnd"/>
            <w:r w:rsidRPr="00E85189">
              <w:t>)</w:t>
            </w:r>
          </w:p>
        </w:tc>
      </w:tr>
    </w:tbl>
    <w:p w14:paraId="458903DA" w14:textId="77777777" w:rsidR="00AD40B0" w:rsidRPr="00E85189" w:rsidRDefault="00AD40B0" w:rsidP="00AD40B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662767F" w14:textId="77777777" w:rsidTr="00AD40B0">
        <w:tc>
          <w:tcPr>
            <w:tcW w:w="14278" w:type="dxa"/>
            <w:tcBorders>
              <w:top w:val="single" w:sz="4" w:space="0" w:color="auto"/>
              <w:left w:val="single" w:sz="4" w:space="0" w:color="auto"/>
              <w:bottom w:val="single" w:sz="4" w:space="0" w:color="auto"/>
              <w:right w:val="single" w:sz="4" w:space="0" w:color="auto"/>
            </w:tcBorders>
            <w:hideMark/>
          </w:tcPr>
          <w:p w14:paraId="346589C1" w14:textId="77777777" w:rsidR="00AD40B0" w:rsidRPr="00E85189" w:rsidRDefault="00AD40B0" w:rsidP="00AD40B0">
            <w:pPr>
              <w:pStyle w:val="TAH"/>
              <w:rPr>
                <w:rFonts w:eastAsia="Calibri"/>
                <w:szCs w:val="22"/>
              </w:rPr>
            </w:pPr>
            <w:proofErr w:type="spellStart"/>
            <w:r w:rsidRPr="00E85189">
              <w:rPr>
                <w:i/>
                <w:szCs w:val="22"/>
              </w:rPr>
              <w:lastRenderedPageBreak/>
              <w:t>BandCombinationInfoSN</w:t>
            </w:r>
            <w:proofErr w:type="spellEnd"/>
            <w:r w:rsidRPr="00E85189">
              <w:rPr>
                <w:i/>
                <w:szCs w:val="22"/>
              </w:rPr>
              <w:t xml:space="preserve"> </w:t>
            </w:r>
            <w:r w:rsidRPr="00E85189">
              <w:rPr>
                <w:szCs w:val="22"/>
              </w:rPr>
              <w:t>field descriptions</w:t>
            </w:r>
          </w:p>
        </w:tc>
      </w:tr>
      <w:tr w:rsidR="00AD40B0" w:rsidRPr="00E85189" w14:paraId="55630B02" w14:textId="77777777" w:rsidTr="00AD40B0">
        <w:tc>
          <w:tcPr>
            <w:tcW w:w="14278" w:type="dxa"/>
            <w:tcBorders>
              <w:top w:val="single" w:sz="4" w:space="0" w:color="auto"/>
              <w:left w:val="single" w:sz="4" w:space="0" w:color="auto"/>
              <w:bottom w:val="single" w:sz="4" w:space="0" w:color="auto"/>
              <w:right w:val="single" w:sz="4" w:space="0" w:color="auto"/>
            </w:tcBorders>
            <w:hideMark/>
          </w:tcPr>
          <w:p w14:paraId="7A68C79D" w14:textId="77777777" w:rsidR="00AD40B0" w:rsidRPr="00E85189" w:rsidRDefault="00AD40B0" w:rsidP="00AD40B0">
            <w:pPr>
              <w:pStyle w:val="TAL"/>
              <w:rPr>
                <w:rFonts w:eastAsia="Calibri"/>
                <w:szCs w:val="22"/>
              </w:rPr>
            </w:pPr>
            <w:proofErr w:type="spellStart"/>
            <w:r w:rsidRPr="00E85189">
              <w:rPr>
                <w:b/>
                <w:i/>
                <w:szCs w:val="22"/>
              </w:rPr>
              <w:t>bandCombinationIndex</w:t>
            </w:r>
            <w:proofErr w:type="spellEnd"/>
          </w:p>
          <w:p w14:paraId="20BEDE4E" w14:textId="77777777" w:rsidR="00AD40B0" w:rsidRPr="00E85189" w:rsidRDefault="00AD40B0" w:rsidP="00AD40B0">
            <w:pPr>
              <w:pStyle w:val="TAL"/>
              <w:rPr>
                <w:rFonts w:eastAsia="Calibri"/>
                <w:szCs w:val="22"/>
              </w:rPr>
            </w:pPr>
            <w:r w:rsidRPr="00E85189">
              <w:rPr>
                <w:szCs w:val="22"/>
              </w:rPr>
              <w:t xml:space="preserve">In case of (NG)EN-DC and NR-DC, this field indicates the position of a band combination in the </w:t>
            </w:r>
            <w:proofErr w:type="spellStart"/>
            <w:r w:rsidRPr="00E85189">
              <w:rPr>
                <w:i/>
              </w:rPr>
              <w:t>supportedBandCombinationList</w:t>
            </w:r>
            <w:proofErr w:type="spellEnd"/>
            <w:r w:rsidRPr="00E85189">
              <w:rPr>
                <w:iCs/>
              </w:rPr>
              <w:t xml:space="preserve">. In case of NE-DC, this field indicates the position of a band combination in the </w:t>
            </w:r>
            <w:proofErr w:type="spellStart"/>
            <w:r w:rsidRPr="00E85189">
              <w:rPr>
                <w:i/>
              </w:rPr>
              <w:t>supportedBandCombinationList</w:t>
            </w:r>
            <w:proofErr w:type="spellEnd"/>
            <w:r w:rsidRPr="00E85189">
              <w:rPr>
                <w:iCs/>
              </w:rPr>
              <w:t xml:space="preserve"> and/or </w:t>
            </w:r>
            <w:proofErr w:type="spellStart"/>
            <w:r w:rsidRPr="00E85189">
              <w:rPr>
                <w:i/>
              </w:rPr>
              <w:t>supportedBandCombinationListNEDC</w:t>
            </w:r>
            <w:proofErr w:type="spellEnd"/>
            <w:r w:rsidRPr="00E85189">
              <w:rPr>
                <w:i/>
              </w:rPr>
              <w:t>-Only</w:t>
            </w:r>
            <w:r w:rsidRPr="00E85189">
              <w:rPr>
                <w:iCs/>
              </w:rPr>
              <w:t xml:space="preserve">. Band combination entries in </w:t>
            </w:r>
            <w:proofErr w:type="spellStart"/>
            <w:r w:rsidRPr="00E85189">
              <w:rPr>
                <w:i/>
              </w:rPr>
              <w:t>supportedBandCombinationList</w:t>
            </w:r>
            <w:proofErr w:type="spellEnd"/>
            <w:r w:rsidRPr="00E85189">
              <w:rPr>
                <w:i/>
              </w:rPr>
              <w:t xml:space="preserve"> </w:t>
            </w:r>
            <w:r w:rsidRPr="00E85189">
              <w:rPr>
                <w:iCs/>
              </w:rPr>
              <w:t xml:space="preserve">are referred by an index which corresponds to the position of a band combination in the </w:t>
            </w:r>
            <w:proofErr w:type="spellStart"/>
            <w:r w:rsidRPr="00E85189">
              <w:rPr>
                <w:i/>
              </w:rPr>
              <w:t>supportedBandCombinationList</w:t>
            </w:r>
            <w:proofErr w:type="spellEnd"/>
            <w:r w:rsidRPr="00E85189">
              <w:rPr>
                <w:iCs/>
              </w:rPr>
              <w:t xml:space="preserve">. Band combination entries in </w:t>
            </w:r>
            <w:proofErr w:type="spellStart"/>
            <w:r w:rsidRPr="00E85189">
              <w:rPr>
                <w:i/>
              </w:rPr>
              <w:t>supportedBandCombinationListNEDC</w:t>
            </w:r>
            <w:proofErr w:type="spellEnd"/>
            <w:r w:rsidRPr="00E85189">
              <w:rPr>
                <w:i/>
              </w:rPr>
              <w:t>-Only</w:t>
            </w:r>
            <w:r w:rsidRPr="00E85189">
              <w:rPr>
                <w:iCs/>
              </w:rPr>
              <w:t xml:space="preserve"> are referred by an index which corresponds to the position of a band combination in the </w:t>
            </w:r>
            <w:proofErr w:type="spellStart"/>
            <w:r w:rsidRPr="00E85189">
              <w:rPr>
                <w:i/>
              </w:rPr>
              <w:t>supportedBandCombinationListNEDC</w:t>
            </w:r>
            <w:proofErr w:type="spellEnd"/>
            <w:r w:rsidRPr="00E85189">
              <w:rPr>
                <w:i/>
              </w:rPr>
              <w:t>-Only</w:t>
            </w:r>
            <w:r w:rsidRPr="00E85189">
              <w:rPr>
                <w:iCs/>
              </w:rPr>
              <w:t xml:space="preserve"> increased by the number of entries in </w:t>
            </w:r>
            <w:proofErr w:type="spellStart"/>
            <w:r w:rsidRPr="00E85189">
              <w:rPr>
                <w:i/>
              </w:rPr>
              <w:t>supportedBandCombinationList</w:t>
            </w:r>
            <w:proofErr w:type="spellEnd"/>
            <w:r w:rsidRPr="00E85189">
              <w:rPr>
                <w:iCs/>
              </w:rPr>
              <w:t>.</w:t>
            </w:r>
          </w:p>
        </w:tc>
      </w:tr>
      <w:tr w:rsidR="00AD40B0" w:rsidRPr="00E85189" w14:paraId="6BFBEFE8" w14:textId="77777777" w:rsidTr="00AD40B0">
        <w:tc>
          <w:tcPr>
            <w:tcW w:w="14278" w:type="dxa"/>
            <w:tcBorders>
              <w:top w:val="single" w:sz="4" w:space="0" w:color="auto"/>
              <w:left w:val="single" w:sz="4" w:space="0" w:color="auto"/>
              <w:bottom w:val="single" w:sz="4" w:space="0" w:color="auto"/>
              <w:right w:val="single" w:sz="4" w:space="0" w:color="auto"/>
            </w:tcBorders>
            <w:hideMark/>
          </w:tcPr>
          <w:p w14:paraId="53AA402A" w14:textId="77777777" w:rsidR="00AD40B0" w:rsidRPr="00E85189" w:rsidRDefault="00AD40B0" w:rsidP="00AD40B0">
            <w:pPr>
              <w:pStyle w:val="TAL"/>
              <w:rPr>
                <w:rFonts w:eastAsia="Calibri"/>
                <w:szCs w:val="22"/>
              </w:rPr>
            </w:pPr>
            <w:proofErr w:type="spellStart"/>
            <w:r w:rsidRPr="00E85189">
              <w:rPr>
                <w:b/>
                <w:i/>
                <w:szCs w:val="22"/>
              </w:rPr>
              <w:t>requestedFeatureSets</w:t>
            </w:r>
            <w:proofErr w:type="spellEnd"/>
          </w:p>
          <w:p w14:paraId="456C6F70" w14:textId="77777777" w:rsidR="00AD40B0" w:rsidRPr="00E85189" w:rsidRDefault="00AD40B0" w:rsidP="00AD40B0">
            <w:pPr>
              <w:pStyle w:val="TAL"/>
              <w:rPr>
                <w:rFonts w:eastAsia="Calibri"/>
                <w:szCs w:val="22"/>
              </w:rPr>
            </w:pPr>
            <w:r w:rsidRPr="00E85189">
              <w:rPr>
                <w:szCs w:val="22"/>
              </w:rPr>
              <w:t xml:space="preserve">The position in the </w:t>
            </w:r>
            <w:proofErr w:type="spellStart"/>
            <w:r w:rsidRPr="00E85189">
              <w:rPr>
                <w:i/>
              </w:rPr>
              <w:t>FeatureSetCombination</w:t>
            </w:r>
            <w:proofErr w:type="spellEnd"/>
            <w:r w:rsidRPr="00E85189">
              <w:rPr>
                <w:szCs w:val="22"/>
              </w:rPr>
              <w:t xml:space="preserve"> which identifies one </w:t>
            </w:r>
            <w:proofErr w:type="spellStart"/>
            <w:r w:rsidRPr="00E85189">
              <w:rPr>
                <w:i/>
              </w:rPr>
              <w:t>FeatureSetUplink</w:t>
            </w:r>
            <w:proofErr w:type="spellEnd"/>
            <w:r w:rsidRPr="00E85189">
              <w:rPr>
                <w:szCs w:val="22"/>
              </w:rPr>
              <w:t>/</w:t>
            </w:r>
            <w:r w:rsidRPr="00E85189">
              <w:rPr>
                <w:i/>
              </w:rPr>
              <w:t>Downlink</w:t>
            </w:r>
            <w:r w:rsidRPr="00E85189">
              <w:rPr>
                <w:szCs w:val="22"/>
              </w:rPr>
              <w:t xml:space="preserve"> for each band entry in the associated band combination</w:t>
            </w:r>
          </w:p>
        </w:tc>
      </w:tr>
    </w:tbl>
    <w:p w14:paraId="3B2F776A" w14:textId="77777777" w:rsidR="00AD40B0" w:rsidRPr="00E85189" w:rsidRDefault="00AD40B0" w:rsidP="00AD40B0"/>
    <w:p w14:paraId="2704F926" w14:textId="77777777" w:rsidR="00AD40B0" w:rsidRPr="00E85189" w:rsidRDefault="00AD40B0" w:rsidP="00AD40B0">
      <w:pPr>
        <w:pStyle w:val="Heading4"/>
        <w:rPr>
          <w:i/>
        </w:rPr>
      </w:pPr>
      <w:bookmarkStart w:id="4561" w:name="_Toc20426258"/>
      <w:bookmarkStart w:id="4562" w:name="_Toc29321655"/>
      <w:bookmarkStart w:id="4563" w:name="_Toc36219838"/>
      <w:bookmarkStart w:id="4564" w:name="_Toc36220514"/>
      <w:bookmarkStart w:id="4565" w:name="_Toc36513934"/>
      <w:bookmarkStart w:id="4566" w:name="_Toc46449993"/>
      <w:bookmarkStart w:id="4567" w:name="_Toc46489780"/>
      <w:r w:rsidRPr="00E85189">
        <w:rPr>
          <w:i/>
        </w:rPr>
        <w:t>–</w:t>
      </w:r>
      <w:r w:rsidRPr="00E85189">
        <w:rPr>
          <w:i/>
        </w:rPr>
        <w:tab/>
        <w:t>CG-</w:t>
      </w:r>
      <w:proofErr w:type="spellStart"/>
      <w:r w:rsidRPr="00E85189">
        <w:rPr>
          <w:i/>
        </w:rPr>
        <w:t>ConfigInfo</w:t>
      </w:r>
      <w:bookmarkEnd w:id="4561"/>
      <w:bookmarkEnd w:id="4562"/>
      <w:bookmarkEnd w:id="4563"/>
      <w:bookmarkEnd w:id="4564"/>
      <w:bookmarkEnd w:id="4565"/>
      <w:bookmarkEnd w:id="4566"/>
      <w:bookmarkEnd w:id="4567"/>
      <w:proofErr w:type="spellEnd"/>
    </w:p>
    <w:p w14:paraId="04D6DFE7" w14:textId="77777777" w:rsidR="00AD40B0" w:rsidRPr="00E85189" w:rsidRDefault="00AD40B0" w:rsidP="00AD40B0">
      <w:r w:rsidRPr="00E85189">
        <w:t xml:space="preserve">This message is used by master eNB or gNB to request the </w:t>
      </w:r>
      <w:proofErr w:type="spellStart"/>
      <w:r w:rsidRPr="00E85189">
        <w:t>SgNB</w:t>
      </w:r>
      <w:proofErr w:type="spellEnd"/>
      <w:r w:rsidRPr="00E85189">
        <w:t xml:space="preserve"> or </w:t>
      </w:r>
      <w:proofErr w:type="spellStart"/>
      <w:r w:rsidRPr="00E85189">
        <w:t>SeNB</w:t>
      </w:r>
      <w:proofErr w:type="spellEnd"/>
      <w:r w:rsidRPr="00E85189">
        <w:t xml:space="preserve"> to perform certain actions e.g. to establish, modify or release an SCG. The message may include additional information e.g. to assist the </w:t>
      </w:r>
      <w:proofErr w:type="spellStart"/>
      <w:r w:rsidRPr="00E85189">
        <w:t>SgNB</w:t>
      </w:r>
      <w:proofErr w:type="spellEnd"/>
      <w:r w:rsidRPr="00E85189">
        <w:t xml:space="preserve"> or </w:t>
      </w:r>
      <w:proofErr w:type="spellStart"/>
      <w:r w:rsidRPr="00E85189">
        <w:t>SeNB</w:t>
      </w:r>
      <w:proofErr w:type="spellEnd"/>
      <w:r w:rsidRPr="00E85189">
        <w:t xml:space="preserve"> to set the SCG configuration. It can also be used by a CU to request a DU to perform certain actions, e.g. to establish, </w:t>
      </w:r>
      <w:r w:rsidRPr="00E85189">
        <w:rPr>
          <w:lang w:eastAsia="zh-CN"/>
        </w:rPr>
        <w:t>or modify</w:t>
      </w:r>
      <w:r w:rsidRPr="00E85189">
        <w:t xml:space="preserve"> an MCG or SCG.</w:t>
      </w:r>
    </w:p>
    <w:p w14:paraId="42586421" w14:textId="77777777" w:rsidR="00AD40B0" w:rsidRPr="00E85189" w:rsidRDefault="00AD40B0" w:rsidP="00AD40B0">
      <w:pPr>
        <w:pStyle w:val="B1"/>
      </w:pPr>
      <w:r w:rsidRPr="00E85189">
        <w:t>Direction: Master eNB or gNB to secondary gNB or eNB, alternatively CU to DU.</w:t>
      </w:r>
    </w:p>
    <w:p w14:paraId="54061D34" w14:textId="77777777" w:rsidR="00AD40B0" w:rsidRPr="00E85189" w:rsidRDefault="00AD40B0" w:rsidP="00AD40B0">
      <w:pPr>
        <w:pStyle w:val="TH"/>
      </w:pPr>
      <w:r w:rsidRPr="00E85189">
        <w:rPr>
          <w:i/>
        </w:rPr>
        <w:t>CG-</w:t>
      </w:r>
      <w:proofErr w:type="spellStart"/>
      <w:r w:rsidRPr="00E85189">
        <w:rPr>
          <w:i/>
        </w:rPr>
        <w:t>ConfigInfo</w:t>
      </w:r>
      <w:proofErr w:type="spellEnd"/>
      <w:r w:rsidRPr="00E85189">
        <w:t xml:space="preserve"> message</w:t>
      </w:r>
    </w:p>
    <w:p w14:paraId="099B3E38" w14:textId="77777777" w:rsidR="00AD40B0" w:rsidRPr="00E85189" w:rsidRDefault="00AD40B0" w:rsidP="00AD40B0">
      <w:pPr>
        <w:pStyle w:val="PL"/>
      </w:pPr>
      <w:r w:rsidRPr="00E85189">
        <w:t>-- ASN1START</w:t>
      </w:r>
    </w:p>
    <w:p w14:paraId="23AE9428" w14:textId="77777777" w:rsidR="00AD40B0" w:rsidRPr="00E85189" w:rsidRDefault="00AD40B0" w:rsidP="00AD40B0">
      <w:pPr>
        <w:pStyle w:val="PL"/>
      </w:pPr>
      <w:r w:rsidRPr="00E85189">
        <w:t>-- TAG-CG-CONFIG-INFO-START</w:t>
      </w:r>
    </w:p>
    <w:p w14:paraId="7B7683A4" w14:textId="77777777" w:rsidR="00AD40B0" w:rsidRPr="00E85189" w:rsidRDefault="00AD40B0" w:rsidP="00AD40B0">
      <w:pPr>
        <w:pStyle w:val="PL"/>
      </w:pPr>
    </w:p>
    <w:p w14:paraId="0CA524DD" w14:textId="77777777" w:rsidR="00AD40B0" w:rsidRPr="00E85189" w:rsidRDefault="00AD40B0" w:rsidP="00AD40B0">
      <w:pPr>
        <w:pStyle w:val="PL"/>
      </w:pPr>
      <w:r w:rsidRPr="00E85189">
        <w:t>CG-ConfigInfo ::=               SEQUENCE {</w:t>
      </w:r>
    </w:p>
    <w:p w14:paraId="3683F68C" w14:textId="77777777" w:rsidR="00AD40B0" w:rsidRPr="00E85189" w:rsidRDefault="00AD40B0" w:rsidP="00AD40B0">
      <w:pPr>
        <w:pStyle w:val="PL"/>
      </w:pPr>
      <w:r w:rsidRPr="00E85189">
        <w:t xml:space="preserve">    criticalExtensions              CHOICE {</w:t>
      </w:r>
    </w:p>
    <w:p w14:paraId="7F961E8A" w14:textId="77777777" w:rsidR="00AD40B0" w:rsidRPr="00E85189" w:rsidRDefault="00AD40B0" w:rsidP="00AD40B0">
      <w:pPr>
        <w:pStyle w:val="PL"/>
      </w:pPr>
      <w:r w:rsidRPr="00E85189">
        <w:t xml:space="preserve">        c1                              CHOICE{</w:t>
      </w:r>
    </w:p>
    <w:p w14:paraId="3D1E917D" w14:textId="77777777" w:rsidR="00AD40B0" w:rsidRPr="00E85189" w:rsidRDefault="00AD40B0" w:rsidP="00AD40B0">
      <w:pPr>
        <w:pStyle w:val="PL"/>
      </w:pPr>
      <w:r w:rsidRPr="00E85189">
        <w:t xml:space="preserve">            cg-ConfigInfo               CG-ConfigInfo-IEs,</w:t>
      </w:r>
    </w:p>
    <w:p w14:paraId="58C03DE7" w14:textId="77777777" w:rsidR="00AD40B0" w:rsidRPr="00E85189" w:rsidRDefault="00AD40B0" w:rsidP="00AD40B0">
      <w:pPr>
        <w:pStyle w:val="PL"/>
      </w:pPr>
      <w:r w:rsidRPr="00E85189">
        <w:t xml:space="preserve">            spare3 NULL, spare2 NULL, spare1 NULL</w:t>
      </w:r>
    </w:p>
    <w:p w14:paraId="6213AA6C" w14:textId="77777777" w:rsidR="00AD40B0" w:rsidRPr="00E85189" w:rsidRDefault="00AD40B0" w:rsidP="00AD40B0">
      <w:pPr>
        <w:pStyle w:val="PL"/>
      </w:pPr>
      <w:r w:rsidRPr="00E85189">
        <w:t xml:space="preserve">        },</w:t>
      </w:r>
    </w:p>
    <w:p w14:paraId="277DD378" w14:textId="77777777" w:rsidR="00AD40B0" w:rsidRPr="00E85189" w:rsidRDefault="00AD40B0" w:rsidP="00AD40B0">
      <w:pPr>
        <w:pStyle w:val="PL"/>
      </w:pPr>
      <w:r w:rsidRPr="00E85189">
        <w:t xml:space="preserve">        criticalExtensionsFuture        SEQUENCE {}</w:t>
      </w:r>
    </w:p>
    <w:p w14:paraId="21265B18" w14:textId="77777777" w:rsidR="00AD40B0" w:rsidRPr="00E85189" w:rsidRDefault="00AD40B0" w:rsidP="00AD40B0">
      <w:pPr>
        <w:pStyle w:val="PL"/>
      </w:pPr>
      <w:r w:rsidRPr="00E85189">
        <w:t xml:space="preserve">    }</w:t>
      </w:r>
    </w:p>
    <w:p w14:paraId="5781598C" w14:textId="77777777" w:rsidR="00AD40B0" w:rsidRPr="00E85189" w:rsidRDefault="00AD40B0" w:rsidP="00AD40B0">
      <w:pPr>
        <w:pStyle w:val="PL"/>
      </w:pPr>
      <w:r w:rsidRPr="00E85189">
        <w:t>}</w:t>
      </w:r>
    </w:p>
    <w:p w14:paraId="185521AF" w14:textId="77777777" w:rsidR="00AD40B0" w:rsidRPr="00E85189" w:rsidRDefault="00AD40B0" w:rsidP="00AD40B0">
      <w:pPr>
        <w:pStyle w:val="PL"/>
      </w:pPr>
    </w:p>
    <w:p w14:paraId="14F9F78A" w14:textId="77777777" w:rsidR="00AD40B0" w:rsidRPr="00E85189" w:rsidRDefault="00AD40B0" w:rsidP="00AD40B0">
      <w:pPr>
        <w:pStyle w:val="PL"/>
      </w:pPr>
      <w:r w:rsidRPr="00E85189">
        <w:t>CG-ConfigInfo-IEs ::=           SEQUENCE {</w:t>
      </w:r>
    </w:p>
    <w:p w14:paraId="549A2F1D" w14:textId="77777777" w:rsidR="00AD40B0" w:rsidRPr="00E85189" w:rsidRDefault="00AD40B0" w:rsidP="00AD40B0">
      <w:pPr>
        <w:pStyle w:val="PL"/>
      </w:pPr>
      <w:r w:rsidRPr="00E85189">
        <w:t xml:space="preserve">    ue-CapabilityInfo               OCTET STRING (CONTAINING UE-CapabilityRAT-ContainerList)          OPTIONAL,-- Cond SN-AddMod</w:t>
      </w:r>
    </w:p>
    <w:p w14:paraId="3A0E5E67" w14:textId="77777777" w:rsidR="00AD40B0" w:rsidRPr="00E85189" w:rsidRDefault="00AD40B0" w:rsidP="00AD40B0">
      <w:pPr>
        <w:pStyle w:val="PL"/>
      </w:pPr>
      <w:r w:rsidRPr="00E85189">
        <w:t xml:space="preserve">    candidateCellInfoListMN         MeasResultList2NR                                                 OPTIONAL,</w:t>
      </w:r>
    </w:p>
    <w:p w14:paraId="54485A5A" w14:textId="77777777" w:rsidR="00AD40B0" w:rsidRPr="00E85189" w:rsidRDefault="00AD40B0" w:rsidP="00AD40B0">
      <w:pPr>
        <w:pStyle w:val="PL"/>
      </w:pPr>
      <w:r w:rsidRPr="00E85189">
        <w:t xml:space="preserve">    candidateCellInfoListSN         OCTET STRING (CONTAINING MeasResultList2NR)                       OPTIONAL,</w:t>
      </w:r>
    </w:p>
    <w:p w14:paraId="76BF0CBA" w14:textId="77777777" w:rsidR="00AD40B0" w:rsidRPr="00E85189" w:rsidRDefault="00AD40B0" w:rsidP="00AD40B0">
      <w:pPr>
        <w:pStyle w:val="PL"/>
      </w:pPr>
      <w:r w:rsidRPr="00E85189">
        <w:t xml:space="preserve">    measResultCellListSFTD-NR       MeasResultCellListSFTD-NR                                         OPTIONAL,</w:t>
      </w:r>
    </w:p>
    <w:p w14:paraId="1A583A34" w14:textId="77777777" w:rsidR="00AD40B0" w:rsidRPr="00E85189" w:rsidRDefault="00AD40B0" w:rsidP="00AD40B0">
      <w:pPr>
        <w:pStyle w:val="PL"/>
      </w:pPr>
      <w:r w:rsidRPr="00E85189">
        <w:t xml:space="preserve">    scgFailureInfo                  SEQUENCE {</w:t>
      </w:r>
    </w:p>
    <w:p w14:paraId="45BD8F78" w14:textId="77777777" w:rsidR="00AD40B0" w:rsidRPr="00E85189" w:rsidRDefault="00AD40B0" w:rsidP="00AD40B0">
      <w:pPr>
        <w:pStyle w:val="PL"/>
      </w:pPr>
      <w:r w:rsidRPr="00E85189">
        <w:t xml:space="preserve">        failureType                     ENUMERATED { t310-Expiry, randomAccessProblem,</w:t>
      </w:r>
    </w:p>
    <w:p w14:paraId="1435B960" w14:textId="77777777" w:rsidR="00AD40B0" w:rsidRPr="00E85189" w:rsidRDefault="00AD40B0" w:rsidP="00AD40B0">
      <w:pPr>
        <w:pStyle w:val="PL"/>
      </w:pPr>
      <w:r w:rsidRPr="00E85189">
        <w:t xml:space="preserve">                                                     rlc-MaxNumRetx, synchReconfigFailure-SCG,</w:t>
      </w:r>
    </w:p>
    <w:p w14:paraId="6C1555FD" w14:textId="77777777" w:rsidR="00AD40B0" w:rsidRPr="00E85189" w:rsidRDefault="00AD40B0" w:rsidP="00AD40B0">
      <w:pPr>
        <w:pStyle w:val="PL"/>
      </w:pPr>
      <w:r w:rsidRPr="00E85189">
        <w:t xml:space="preserve">                                                     scg-reconfigFailure,</w:t>
      </w:r>
    </w:p>
    <w:p w14:paraId="0990BB02" w14:textId="77777777" w:rsidR="00AD40B0" w:rsidRPr="00E85189" w:rsidRDefault="00AD40B0" w:rsidP="00AD40B0">
      <w:pPr>
        <w:pStyle w:val="PL"/>
      </w:pPr>
      <w:r w:rsidRPr="00E85189">
        <w:t xml:space="preserve">                                                     srb3-IntegrityFailure},</w:t>
      </w:r>
    </w:p>
    <w:p w14:paraId="1062E504" w14:textId="77777777" w:rsidR="00AD40B0" w:rsidRPr="00E85189" w:rsidRDefault="00AD40B0" w:rsidP="00AD40B0">
      <w:pPr>
        <w:pStyle w:val="PL"/>
      </w:pPr>
      <w:r w:rsidRPr="00E85189">
        <w:t xml:space="preserve">        measResultSCG                   OCTET STRING (CONTAINING MeasResultSCG-Failure)</w:t>
      </w:r>
    </w:p>
    <w:p w14:paraId="3CF88127" w14:textId="77777777" w:rsidR="00AD40B0" w:rsidRPr="00E85189" w:rsidRDefault="00AD40B0" w:rsidP="00AD40B0">
      <w:pPr>
        <w:pStyle w:val="PL"/>
      </w:pPr>
      <w:r w:rsidRPr="00E85189">
        <w:t xml:space="preserve">    }                                                                                                 OPTIONAL,</w:t>
      </w:r>
    </w:p>
    <w:p w14:paraId="247F7F93" w14:textId="77777777" w:rsidR="00AD40B0" w:rsidRPr="00E85189" w:rsidRDefault="00AD40B0" w:rsidP="00AD40B0">
      <w:pPr>
        <w:pStyle w:val="PL"/>
      </w:pPr>
      <w:r w:rsidRPr="00E85189">
        <w:t xml:space="preserve">    configRestrictInfo              ConfigRestrictInfoSCG                                             OPTIONAL,</w:t>
      </w:r>
    </w:p>
    <w:p w14:paraId="4A4DEC0A" w14:textId="77777777" w:rsidR="00AD40B0" w:rsidRPr="00E85189" w:rsidRDefault="00AD40B0" w:rsidP="00AD40B0">
      <w:pPr>
        <w:pStyle w:val="PL"/>
      </w:pPr>
      <w:r w:rsidRPr="00E85189">
        <w:t xml:space="preserve">    drx-InfoMCG                     DRX-Info                                                          OPTIONAL,</w:t>
      </w:r>
    </w:p>
    <w:p w14:paraId="2A6519F8" w14:textId="77777777" w:rsidR="00AD40B0" w:rsidRPr="00E85189" w:rsidRDefault="00AD40B0" w:rsidP="00AD40B0">
      <w:pPr>
        <w:pStyle w:val="PL"/>
      </w:pPr>
      <w:r w:rsidRPr="00E85189">
        <w:t xml:space="preserve">    measConfigMN                    MeasConfigMN                                                      OPTIONAL,</w:t>
      </w:r>
    </w:p>
    <w:p w14:paraId="03A20CE0" w14:textId="77777777" w:rsidR="00AD40B0" w:rsidRPr="00E85189" w:rsidRDefault="00AD40B0" w:rsidP="00AD40B0">
      <w:pPr>
        <w:pStyle w:val="PL"/>
      </w:pPr>
      <w:r w:rsidRPr="00E85189">
        <w:lastRenderedPageBreak/>
        <w:t xml:space="preserve">    sourceConfigSCG                 OCTET STRING (CONTAINING RRCReconfiguration)                      OPTIONAL,</w:t>
      </w:r>
    </w:p>
    <w:p w14:paraId="7AD48F50" w14:textId="77777777" w:rsidR="00AD40B0" w:rsidRPr="00E85189" w:rsidRDefault="00AD40B0" w:rsidP="00AD40B0">
      <w:pPr>
        <w:pStyle w:val="PL"/>
      </w:pPr>
      <w:r w:rsidRPr="00E85189">
        <w:t xml:space="preserve">    scg-RB-Config                   OCTET STRING (CONTAINING RadioBearerConfig)                       OPTIONAL,</w:t>
      </w:r>
    </w:p>
    <w:p w14:paraId="478AFB21" w14:textId="77777777" w:rsidR="00AD40B0" w:rsidRPr="00E85189" w:rsidRDefault="00AD40B0" w:rsidP="00AD40B0">
      <w:pPr>
        <w:pStyle w:val="PL"/>
      </w:pPr>
      <w:r w:rsidRPr="00E85189">
        <w:t xml:space="preserve">    mcg-RB-Config                   OCTET STRING (CONTAINING RadioBearerConfig)                       OPTIONAL,</w:t>
      </w:r>
    </w:p>
    <w:p w14:paraId="39D0FFA0" w14:textId="77777777" w:rsidR="00AD40B0" w:rsidRPr="00E85189" w:rsidRDefault="00AD40B0" w:rsidP="00AD40B0">
      <w:pPr>
        <w:pStyle w:val="PL"/>
      </w:pPr>
      <w:r w:rsidRPr="00E85189">
        <w:t xml:space="preserve">    mrdc-AssistanceInfo             MRDC-AssistanceInfo                                               OPTIONAL,</w:t>
      </w:r>
    </w:p>
    <w:p w14:paraId="21EB606A" w14:textId="77777777" w:rsidR="00AD40B0" w:rsidRPr="00E85189" w:rsidRDefault="00AD40B0" w:rsidP="00AD40B0">
      <w:pPr>
        <w:pStyle w:val="PL"/>
      </w:pPr>
      <w:r w:rsidRPr="00E85189">
        <w:t xml:space="preserve">    nonCriticalExtension            CG-ConfigInfo-v1540-IEs                                           OPTIONAL</w:t>
      </w:r>
    </w:p>
    <w:p w14:paraId="5DDE7A54" w14:textId="77777777" w:rsidR="00AD40B0" w:rsidRPr="00E85189" w:rsidRDefault="00AD40B0" w:rsidP="00AD40B0">
      <w:pPr>
        <w:pStyle w:val="PL"/>
      </w:pPr>
      <w:r w:rsidRPr="00E85189">
        <w:t>}</w:t>
      </w:r>
    </w:p>
    <w:p w14:paraId="3B07CEB8" w14:textId="77777777" w:rsidR="00AD40B0" w:rsidRPr="00E85189" w:rsidRDefault="00AD40B0" w:rsidP="00AD40B0">
      <w:pPr>
        <w:pStyle w:val="PL"/>
      </w:pPr>
    </w:p>
    <w:p w14:paraId="35923965" w14:textId="77777777" w:rsidR="00AD40B0" w:rsidRPr="00E85189" w:rsidRDefault="00AD40B0" w:rsidP="00AD40B0">
      <w:pPr>
        <w:pStyle w:val="PL"/>
      </w:pPr>
      <w:r w:rsidRPr="00E85189">
        <w:t>CG-ConfigInfo-v1540-IEs ::=     SEQUENCE {</w:t>
      </w:r>
    </w:p>
    <w:p w14:paraId="45B09548" w14:textId="77777777" w:rsidR="00AD40B0" w:rsidRPr="00E85189" w:rsidRDefault="00AD40B0" w:rsidP="00AD40B0">
      <w:pPr>
        <w:pStyle w:val="PL"/>
      </w:pPr>
      <w:r w:rsidRPr="00E85189">
        <w:t xml:space="preserve">    ph-InfoMCG                      PH-TypeListMCG                                                    OPTIONAL,</w:t>
      </w:r>
    </w:p>
    <w:p w14:paraId="225BD0D6" w14:textId="77777777" w:rsidR="00AD40B0" w:rsidRPr="00E85189" w:rsidRDefault="00AD40B0" w:rsidP="00AD40B0">
      <w:pPr>
        <w:pStyle w:val="PL"/>
      </w:pPr>
      <w:r w:rsidRPr="00E85189">
        <w:t xml:space="preserve">    measResultReportCGI             SEQUENCE {</w:t>
      </w:r>
    </w:p>
    <w:p w14:paraId="376767E0" w14:textId="77777777" w:rsidR="00AD40B0" w:rsidRPr="00E85189" w:rsidRDefault="00AD40B0" w:rsidP="00AD40B0">
      <w:pPr>
        <w:pStyle w:val="PL"/>
      </w:pPr>
      <w:r w:rsidRPr="00E85189">
        <w:t xml:space="preserve">        ssbFrequency                    ARFCN-ValueNR,</w:t>
      </w:r>
    </w:p>
    <w:p w14:paraId="1508D6D1" w14:textId="77777777" w:rsidR="00AD40B0" w:rsidRPr="00E85189" w:rsidRDefault="00AD40B0" w:rsidP="00AD40B0">
      <w:pPr>
        <w:pStyle w:val="PL"/>
      </w:pPr>
      <w:r w:rsidRPr="00E85189">
        <w:t xml:space="preserve">        cellForWhichToReportCGI         PhysCellId,</w:t>
      </w:r>
    </w:p>
    <w:p w14:paraId="0F25CC9F" w14:textId="77777777" w:rsidR="00AD40B0" w:rsidRPr="00E85189" w:rsidRDefault="00AD40B0" w:rsidP="00AD40B0">
      <w:pPr>
        <w:pStyle w:val="PL"/>
      </w:pPr>
      <w:r w:rsidRPr="00E85189">
        <w:t xml:space="preserve">        cgi-Info                        CGI-InfoNR</w:t>
      </w:r>
    </w:p>
    <w:p w14:paraId="3827A82F" w14:textId="77777777" w:rsidR="00AD40B0" w:rsidRPr="00E85189" w:rsidRDefault="00AD40B0" w:rsidP="00AD40B0">
      <w:pPr>
        <w:pStyle w:val="PL"/>
      </w:pPr>
      <w:r w:rsidRPr="00E85189">
        <w:t xml:space="preserve">    }                                                                                                 OPTIONAL,</w:t>
      </w:r>
    </w:p>
    <w:p w14:paraId="646BE44B" w14:textId="77777777" w:rsidR="00AD40B0" w:rsidRPr="00E85189" w:rsidRDefault="00AD40B0" w:rsidP="00AD40B0">
      <w:pPr>
        <w:pStyle w:val="PL"/>
      </w:pPr>
      <w:r w:rsidRPr="00E85189">
        <w:t xml:space="preserve">    nonCriticalExtension            CG-ConfigInfo-v1560-IEs                                           OPTIONAL</w:t>
      </w:r>
    </w:p>
    <w:p w14:paraId="1A220D8E" w14:textId="77777777" w:rsidR="00AD40B0" w:rsidRPr="00E85189" w:rsidRDefault="00AD40B0" w:rsidP="00AD40B0">
      <w:pPr>
        <w:pStyle w:val="PL"/>
      </w:pPr>
      <w:r w:rsidRPr="00E85189">
        <w:t>}</w:t>
      </w:r>
    </w:p>
    <w:p w14:paraId="276EC12D" w14:textId="77777777" w:rsidR="00AD40B0" w:rsidRPr="00E85189" w:rsidRDefault="00AD40B0" w:rsidP="00AD40B0">
      <w:pPr>
        <w:pStyle w:val="PL"/>
      </w:pPr>
    </w:p>
    <w:p w14:paraId="5EF5A4DA" w14:textId="77777777" w:rsidR="00AD40B0" w:rsidRPr="00E85189" w:rsidRDefault="00AD40B0" w:rsidP="00AD40B0">
      <w:pPr>
        <w:pStyle w:val="PL"/>
      </w:pPr>
      <w:r w:rsidRPr="00E85189">
        <w:t>CG-ConfigInfo-v1560-IEs ::=</w:t>
      </w:r>
      <w:r w:rsidRPr="00E85189">
        <w:tab/>
        <w:t xml:space="preserve"> SEQUENCE {</w:t>
      </w:r>
    </w:p>
    <w:p w14:paraId="10C2204E" w14:textId="77777777" w:rsidR="00AD40B0" w:rsidRPr="00E85189" w:rsidRDefault="00AD40B0" w:rsidP="00AD40B0">
      <w:pPr>
        <w:pStyle w:val="PL"/>
      </w:pPr>
      <w:r w:rsidRPr="00E85189">
        <w:t xml:space="preserve">    candidateCellInfoListMN-EUTRA       OCTET STRING                                              OPTIONAL,</w:t>
      </w:r>
    </w:p>
    <w:p w14:paraId="025E1367" w14:textId="77777777" w:rsidR="00AD40B0" w:rsidRPr="00E85189" w:rsidRDefault="00AD40B0" w:rsidP="00AD40B0">
      <w:pPr>
        <w:pStyle w:val="PL"/>
      </w:pPr>
      <w:r w:rsidRPr="00E85189">
        <w:t xml:space="preserve">    candidateCellInfoListSN-EUTRA       OCTET STRING                                              OPTIONAL,</w:t>
      </w:r>
    </w:p>
    <w:p w14:paraId="6E1AF955" w14:textId="77777777" w:rsidR="00AD40B0" w:rsidRPr="00E85189" w:rsidRDefault="00AD40B0" w:rsidP="00AD40B0">
      <w:pPr>
        <w:pStyle w:val="PL"/>
      </w:pPr>
      <w:r w:rsidRPr="00E85189">
        <w:t xml:space="preserve">    sourceConfigSCG-EUTRA               OCTET STRING                                              OPTIONAL,</w:t>
      </w:r>
    </w:p>
    <w:p w14:paraId="1BDC2473" w14:textId="77777777" w:rsidR="00AD40B0" w:rsidRPr="00E85189" w:rsidRDefault="00AD40B0" w:rsidP="00AD40B0">
      <w:pPr>
        <w:pStyle w:val="PL"/>
      </w:pPr>
      <w:r w:rsidRPr="00E85189">
        <w:t xml:space="preserve">    scgFailureInfoEUTRA                 SEQUENCE {</w:t>
      </w:r>
    </w:p>
    <w:p w14:paraId="676F0FD7" w14:textId="77777777" w:rsidR="00AD40B0" w:rsidRPr="00E85189" w:rsidRDefault="00AD40B0" w:rsidP="00AD40B0">
      <w:pPr>
        <w:pStyle w:val="PL"/>
      </w:pPr>
      <w:r w:rsidRPr="00E85189">
        <w:t xml:space="preserve">        failureTypeEUTRA                    ENUMERATED { t313-Expiry, randomAccessProblem,</w:t>
      </w:r>
    </w:p>
    <w:p w14:paraId="2ABF908F" w14:textId="77777777" w:rsidR="00AD40B0" w:rsidRPr="00E85189" w:rsidRDefault="00AD40B0" w:rsidP="00AD40B0">
      <w:pPr>
        <w:pStyle w:val="PL"/>
      </w:pPr>
      <w:r w:rsidRPr="00E85189">
        <w:t xml:space="preserve">                                                    rlc-MaxNumRetx, scg-ChangeFailure},</w:t>
      </w:r>
    </w:p>
    <w:p w14:paraId="1219958B" w14:textId="77777777" w:rsidR="00AD40B0" w:rsidRPr="00E85189" w:rsidRDefault="00AD40B0" w:rsidP="00AD40B0">
      <w:pPr>
        <w:pStyle w:val="PL"/>
      </w:pPr>
      <w:r w:rsidRPr="00E85189">
        <w:t xml:space="preserve">        measResultSCG-EUTRA                 OCTET STRING </w:t>
      </w:r>
    </w:p>
    <w:p w14:paraId="7A8AB5EE" w14:textId="77777777" w:rsidR="00AD40B0" w:rsidRPr="00E85189" w:rsidRDefault="00AD40B0" w:rsidP="00AD40B0">
      <w:pPr>
        <w:pStyle w:val="PL"/>
      </w:pPr>
      <w:r w:rsidRPr="00E85189">
        <w:t xml:space="preserve">    }                                                                                             OPTIONAL,</w:t>
      </w:r>
    </w:p>
    <w:p w14:paraId="367273C2" w14:textId="77777777" w:rsidR="00AD40B0" w:rsidRPr="00E85189" w:rsidRDefault="00AD40B0" w:rsidP="00AD40B0">
      <w:pPr>
        <w:pStyle w:val="PL"/>
      </w:pPr>
      <w:r w:rsidRPr="00E85189">
        <w:t xml:space="preserve">    drx-ConfigMCG                       DRX-Config                                                OPTIONAL,</w:t>
      </w:r>
    </w:p>
    <w:p w14:paraId="5FCF9C89" w14:textId="77777777" w:rsidR="00AD40B0" w:rsidRPr="00E85189" w:rsidRDefault="00AD40B0" w:rsidP="00AD40B0">
      <w:pPr>
        <w:pStyle w:val="PL"/>
      </w:pPr>
      <w:r w:rsidRPr="00E85189">
        <w:t xml:space="preserve">    measResultReportCGI-EUTRA               SEQUENCE {</w:t>
      </w:r>
    </w:p>
    <w:p w14:paraId="3AB5236A" w14:textId="77777777" w:rsidR="00AD40B0" w:rsidRPr="00E85189" w:rsidRDefault="00AD40B0" w:rsidP="00AD40B0">
      <w:pPr>
        <w:pStyle w:val="PL"/>
      </w:pPr>
      <w:r w:rsidRPr="00E85189">
        <w:t xml:space="preserve">        eutraFrequency                      ARFCN-ValueEUTRA,</w:t>
      </w:r>
    </w:p>
    <w:p w14:paraId="521C65B6" w14:textId="77777777" w:rsidR="00AD40B0" w:rsidRPr="00E85189" w:rsidRDefault="00AD40B0" w:rsidP="00AD40B0">
      <w:pPr>
        <w:pStyle w:val="PL"/>
      </w:pPr>
      <w:r w:rsidRPr="00E85189">
        <w:t xml:space="preserve">        cellForWhichToReportCGI-EUTRA           EUTRA-PhysCellId,</w:t>
      </w:r>
    </w:p>
    <w:p w14:paraId="2676C68B" w14:textId="77777777" w:rsidR="00AD40B0" w:rsidRPr="00E85189" w:rsidRDefault="00AD40B0" w:rsidP="00AD40B0">
      <w:pPr>
        <w:pStyle w:val="PL"/>
      </w:pPr>
      <w:r w:rsidRPr="00E85189">
        <w:t xml:space="preserve">        cgi-InfoEUTRA                           CGI-InfoEUTRA</w:t>
      </w:r>
    </w:p>
    <w:p w14:paraId="35AB8AA7" w14:textId="77777777" w:rsidR="00AD40B0" w:rsidRPr="00E85189" w:rsidRDefault="00AD40B0" w:rsidP="00AD40B0">
      <w:pPr>
        <w:pStyle w:val="PL"/>
      </w:pPr>
      <w:r w:rsidRPr="00E85189">
        <w:t xml:space="preserve">    }                                                                                             OPTIONAL,</w:t>
      </w:r>
    </w:p>
    <w:p w14:paraId="10F2FF70" w14:textId="77777777" w:rsidR="00AD40B0" w:rsidRPr="00E85189" w:rsidRDefault="00AD40B0" w:rsidP="00AD40B0">
      <w:pPr>
        <w:pStyle w:val="PL"/>
      </w:pPr>
      <w:r w:rsidRPr="00E85189">
        <w:t xml:space="preserve">    measResultCellListSFTD-EUTRA        MeasResultCellListSFTD-EUTRA                              OPTIONAL,</w:t>
      </w:r>
    </w:p>
    <w:p w14:paraId="553E2C33" w14:textId="77777777" w:rsidR="00AD40B0" w:rsidRPr="00E85189" w:rsidRDefault="00AD40B0" w:rsidP="00AD40B0">
      <w:pPr>
        <w:pStyle w:val="PL"/>
      </w:pPr>
      <w:r w:rsidRPr="00E85189">
        <w:t xml:space="preserve">    fr-InfoListMCG                      FR-InfoList                                               OPTIONAL,</w:t>
      </w:r>
    </w:p>
    <w:p w14:paraId="4D32896D" w14:textId="77777777" w:rsidR="00AD40B0" w:rsidRPr="00E85189" w:rsidRDefault="00AD40B0" w:rsidP="00AD40B0">
      <w:pPr>
        <w:pStyle w:val="PL"/>
      </w:pPr>
      <w:r w:rsidRPr="00E85189">
        <w:t xml:space="preserve">    nonCriticalExtension                CG-ConfigInfo-v1570-IEs                                   OPTIONAL</w:t>
      </w:r>
    </w:p>
    <w:p w14:paraId="26CEFFD4" w14:textId="77777777" w:rsidR="00AD40B0" w:rsidRPr="00E85189" w:rsidRDefault="00AD40B0" w:rsidP="00AD40B0">
      <w:pPr>
        <w:pStyle w:val="PL"/>
      </w:pPr>
      <w:r w:rsidRPr="00E85189">
        <w:t>}</w:t>
      </w:r>
    </w:p>
    <w:p w14:paraId="6E392AB3" w14:textId="77777777" w:rsidR="00AD40B0" w:rsidRPr="00E85189" w:rsidRDefault="00AD40B0" w:rsidP="00AD40B0">
      <w:pPr>
        <w:pStyle w:val="PL"/>
      </w:pPr>
    </w:p>
    <w:p w14:paraId="22280832" w14:textId="77777777" w:rsidR="00AD40B0" w:rsidRPr="00E85189" w:rsidRDefault="00AD40B0" w:rsidP="00AD40B0">
      <w:pPr>
        <w:pStyle w:val="PL"/>
      </w:pPr>
      <w:r w:rsidRPr="00E85189">
        <w:t>CG-ConfigInfo-v1570-IEs ::=  SEQUENCE {</w:t>
      </w:r>
    </w:p>
    <w:p w14:paraId="74CF20AE" w14:textId="77777777" w:rsidR="00AD40B0" w:rsidRPr="00E85189" w:rsidRDefault="00AD40B0" w:rsidP="00AD40B0">
      <w:pPr>
        <w:pStyle w:val="PL"/>
      </w:pPr>
      <w:r w:rsidRPr="00E85189">
        <w:t xml:space="preserve">    sftdFrequencyList-NR                SFTD-FrequencyList-NR                                     OPTIONAL,</w:t>
      </w:r>
    </w:p>
    <w:p w14:paraId="4925AE18" w14:textId="77777777" w:rsidR="00AD40B0" w:rsidRPr="00E85189" w:rsidRDefault="00AD40B0" w:rsidP="00AD40B0">
      <w:pPr>
        <w:pStyle w:val="PL"/>
      </w:pPr>
      <w:r w:rsidRPr="00E85189">
        <w:t xml:space="preserve">    sftdFrequencyList-EUTRA             SFTD-FrequencyList-EUTRA                                  OPTIONAL,</w:t>
      </w:r>
    </w:p>
    <w:p w14:paraId="4594A45D" w14:textId="77777777" w:rsidR="00AD40B0" w:rsidRPr="00E85189" w:rsidRDefault="00AD40B0" w:rsidP="00AD40B0">
      <w:pPr>
        <w:pStyle w:val="PL"/>
      </w:pPr>
      <w:r w:rsidRPr="00E85189">
        <w:t xml:space="preserve">    nonCriticalExtension                CG-ConfigInfo-v1590-IEs                                   OPTIONAL</w:t>
      </w:r>
    </w:p>
    <w:p w14:paraId="72724EDC" w14:textId="77777777" w:rsidR="00AD40B0" w:rsidRPr="00E85189" w:rsidRDefault="00AD40B0" w:rsidP="00AD40B0">
      <w:pPr>
        <w:pStyle w:val="PL"/>
      </w:pPr>
      <w:r w:rsidRPr="00E85189">
        <w:t>}</w:t>
      </w:r>
    </w:p>
    <w:p w14:paraId="26484E47" w14:textId="77777777" w:rsidR="00AD40B0" w:rsidRPr="00E85189" w:rsidRDefault="00AD40B0" w:rsidP="00AD40B0">
      <w:pPr>
        <w:pStyle w:val="PL"/>
      </w:pPr>
    </w:p>
    <w:p w14:paraId="3EEFB31D" w14:textId="77777777" w:rsidR="00AD40B0" w:rsidRPr="00E85189" w:rsidRDefault="00AD40B0" w:rsidP="00AD40B0">
      <w:pPr>
        <w:pStyle w:val="PL"/>
      </w:pPr>
      <w:r w:rsidRPr="00E85189">
        <w:t>CG-ConfigInfo-v1590-IEs ::=  SEQUENCE {</w:t>
      </w:r>
    </w:p>
    <w:p w14:paraId="0CB737A7" w14:textId="77777777" w:rsidR="00AD40B0" w:rsidRPr="00E85189" w:rsidRDefault="00AD40B0" w:rsidP="00AD40B0">
      <w:pPr>
        <w:pStyle w:val="PL"/>
      </w:pPr>
      <w:r w:rsidRPr="00E85189">
        <w:t xml:space="preserve">    servFrequenciesMN-NR            SEQUENCE (SIZE (1.. maxNrofServingCells-1)) OF  ARFCN-ValueNR     OPTIONAL,</w:t>
      </w:r>
    </w:p>
    <w:p w14:paraId="6BDECC85" w14:textId="77777777" w:rsidR="00AD40B0" w:rsidRPr="00E85189" w:rsidRDefault="00AD40B0" w:rsidP="00AD40B0">
      <w:pPr>
        <w:pStyle w:val="PL"/>
      </w:pPr>
      <w:r w:rsidRPr="00E85189">
        <w:t xml:space="preserve">    nonCriticalExtension            SEQUENCE {}                                                       OPTIONAL</w:t>
      </w:r>
    </w:p>
    <w:p w14:paraId="5D58F5C3" w14:textId="77777777" w:rsidR="00AD40B0" w:rsidRPr="00E85189" w:rsidRDefault="00AD40B0" w:rsidP="00AD40B0">
      <w:pPr>
        <w:pStyle w:val="PL"/>
      </w:pPr>
      <w:r w:rsidRPr="00E85189">
        <w:t>}</w:t>
      </w:r>
    </w:p>
    <w:p w14:paraId="38D925F6" w14:textId="77777777" w:rsidR="00AD40B0" w:rsidRPr="00E85189" w:rsidRDefault="00AD40B0" w:rsidP="00AD40B0">
      <w:pPr>
        <w:pStyle w:val="PL"/>
      </w:pPr>
    </w:p>
    <w:p w14:paraId="7D922C53" w14:textId="77777777" w:rsidR="00AD40B0" w:rsidRPr="00E85189" w:rsidRDefault="00AD40B0" w:rsidP="00AD40B0">
      <w:pPr>
        <w:pStyle w:val="PL"/>
      </w:pPr>
      <w:r w:rsidRPr="00E85189">
        <w:t>SFTD-FrequencyList-NR ::=               SEQUENCE (SIZE (1..maxCellSFTD)) OF ARFCN-ValueNR</w:t>
      </w:r>
    </w:p>
    <w:p w14:paraId="6BBB63CF" w14:textId="77777777" w:rsidR="00AD40B0" w:rsidRPr="00E85189" w:rsidRDefault="00AD40B0" w:rsidP="00AD40B0">
      <w:pPr>
        <w:pStyle w:val="PL"/>
      </w:pPr>
    </w:p>
    <w:p w14:paraId="0EF0FF8D" w14:textId="77777777" w:rsidR="00AD40B0" w:rsidRPr="00E85189" w:rsidRDefault="00AD40B0" w:rsidP="00AD40B0">
      <w:pPr>
        <w:pStyle w:val="PL"/>
      </w:pPr>
      <w:r w:rsidRPr="00E85189">
        <w:t>SFTD-FrequencyList-EUTRA ::=            SEQUENCE (SIZE (1..maxCellSFTD)) OF ARFCN-ValueEUTRA</w:t>
      </w:r>
    </w:p>
    <w:p w14:paraId="4E8887BC" w14:textId="77777777" w:rsidR="00AD40B0" w:rsidRPr="00E85189" w:rsidRDefault="00AD40B0" w:rsidP="00AD40B0">
      <w:pPr>
        <w:pStyle w:val="PL"/>
      </w:pPr>
    </w:p>
    <w:p w14:paraId="66CC0405" w14:textId="77777777" w:rsidR="00AD40B0" w:rsidRPr="00E85189" w:rsidRDefault="00AD40B0" w:rsidP="00AD40B0">
      <w:pPr>
        <w:pStyle w:val="PL"/>
      </w:pPr>
      <w:r w:rsidRPr="00E85189">
        <w:lastRenderedPageBreak/>
        <w:t>ConfigRestrictInfoSCG ::=       SEQUENCE {</w:t>
      </w:r>
    </w:p>
    <w:p w14:paraId="3BC33405" w14:textId="77777777" w:rsidR="00AD40B0" w:rsidRPr="00E85189" w:rsidRDefault="00AD40B0" w:rsidP="00AD40B0">
      <w:pPr>
        <w:pStyle w:val="PL"/>
      </w:pPr>
      <w:r w:rsidRPr="00E85189">
        <w:t xml:space="preserve">    allowedBC-ListMRDC              BandCombinationInfoList                                       OPTIONAL,</w:t>
      </w:r>
    </w:p>
    <w:p w14:paraId="4AAF757D" w14:textId="77777777" w:rsidR="00AD40B0" w:rsidRPr="00E85189" w:rsidRDefault="00AD40B0" w:rsidP="00AD40B0">
      <w:pPr>
        <w:pStyle w:val="PL"/>
      </w:pPr>
      <w:r w:rsidRPr="00E85189">
        <w:t xml:space="preserve">    powerCoordination-FR1               SEQUENCE {</w:t>
      </w:r>
    </w:p>
    <w:p w14:paraId="483B15CD" w14:textId="77777777" w:rsidR="00AD40B0" w:rsidRPr="00E85189" w:rsidRDefault="00AD40B0" w:rsidP="00AD40B0">
      <w:pPr>
        <w:pStyle w:val="PL"/>
      </w:pPr>
      <w:r w:rsidRPr="00E85189">
        <w:t xml:space="preserve">        p-maxNR-FR1                     P-Max                                                     OPTIONAL,</w:t>
      </w:r>
    </w:p>
    <w:p w14:paraId="1DC027B3" w14:textId="77777777" w:rsidR="00AD40B0" w:rsidRPr="00E85189" w:rsidRDefault="00AD40B0" w:rsidP="00AD40B0">
      <w:pPr>
        <w:pStyle w:val="PL"/>
      </w:pPr>
      <w:r w:rsidRPr="00E85189">
        <w:t xml:space="preserve">        p-maxEUTRA                      P-Max                                                     OPTIONAL,</w:t>
      </w:r>
    </w:p>
    <w:p w14:paraId="6FBFC9C7" w14:textId="77777777" w:rsidR="00AD40B0" w:rsidRPr="00E85189" w:rsidRDefault="00AD40B0" w:rsidP="00AD40B0">
      <w:pPr>
        <w:pStyle w:val="PL"/>
      </w:pPr>
      <w:r w:rsidRPr="00E85189">
        <w:t xml:space="preserve">        p-maxUE-FR1                     P-Max                                                     OPTIONAL</w:t>
      </w:r>
    </w:p>
    <w:p w14:paraId="2BACC9A3" w14:textId="77777777" w:rsidR="00AD40B0" w:rsidRPr="00E85189" w:rsidRDefault="00AD40B0" w:rsidP="00AD40B0">
      <w:pPr>
        <w:pStyle w:val="PL"/>
      </w:pPr>
      <w:r w:rsidRPr="00E85189">
        <w:t xml:space="preserve">    }                                                                                             OPTIONAL,</w:t>
      </w:r>
    </w:p>
    <w:p w14:paraId="1EC02CE3" w14:textId="77777777" w:rsidR="00AD40B0" w:rsidRPr="00E85189" w:rsidRDefault="00AD40B0" w:rsidP="00AD40B0">
      <w:pPr>
        <w:pStyle w:val="PL"/>
      </w:pPr>
      <w:r w:rsidRPr="00E85189">
        <w:t xml:space="preserve">    servCellIndexRangeSCG           SEQUENCE {</w:t>
      </w:r>
    </w:p>
    <w:p w14:paraId="4D86BC8F" w14:textId="77777777" w:rsidR="00AD40B0" w:rsidRPr="00E85189" w:rsidRDefault="00AD40B0" w:rsidP="00AD40B0">
      <w:pPr>
        <w:pStyle w:val="PL"/>
      </w:pPr>
      <w:r w:rsidRPr="00E85189">
        <w:t xml:space="preserve">        lowBound                        ServCellIndex,</w:t>
      </w:r>
    </w:p>
    <w:p w14:paraId="44FC875A" w14:textId="77777777" w:rsidR="00AD40B0" w:rsidRPr="00E85189" w:rsidRDefault="00AD40B0" w:rsidP="00AD40B0">
      <w:pPr>
        <w:pStyle w:val="PL"/>
      </w:pPr>
      <w:r w:rsidRPr="00E85189">
        <w:t xml:space="preserve">        upBound                         ServCellIndex</w:t>
      </w:r>
    </w:p>
    <w:p w14:paraId="26E15386" w14:textId="77777777" w:rsidR="00AD40B0" w:rsidRPr="00E85189" w:rsidRDefault="00AD40B0" w:rsidP="00AD40B0">
      <w:pPr>
        <w:pStyle w:val="PL"/>
      </w:pPr>
      <w:r w:rsidRPr="00E85189">
        <w:t xml:space="preserve">    }                                                                                             OPTIONAL,   -- Cond SN-AddMod</w:t>
      </w:r>
    </w:p>
    <w:p w14:paraId="2D4E0EA0" w14:textId="77777777" w:rsidR="00AD40B0" w:rsidRPr="00E85189" w:rsidRDefault="00AD40B0" w:rsidP="00AD40B0">
      <w:pPr>
        <w:pStyle w:val="PL"/>
      </w:pPr>
      <w:bookmarkStart w:id="4568" w:name="_Hlk512849425"/>
      <w:r w:rsidRPr="00E85189">
        <w:t xml:space="preserve">    maxMeasFreqsSCG                     INTEGER(1..maxMeasFreqsMN)                                OPTIONAL,</w:t>
      </w:r>
    </w:p>
    <w:bookmarkEnd w:id="4568"/>
    <w:p w14:paraId="2693ECE3" w14:textId="77777777" w:rsidR="00AD40B0" w:rsidRPr="00E85189" w:rsidRDefault="00AD40B0" w:rsidP="00AD40B0">
      <w:pPr>
        <w:pStyle w:val="PL"/>
      </w:pPr>
      <w:r w:rsidRPr="00E85189">
        <w:t xml:space="preserve">    dummy                               INTEGER(1..maxMeasIdentitiesMN)                           OPTIONAL,</w:t>
      </w:r>
    </w:p>
    <w:p w14:paraId="13F3955D" w14:textId="77777777" w:rsidR="00AD40B0" w:rsidRPr="00E85189" w:rsidRDefault="00AD40B0" w:rsidP="00AD40B0">
      <w:pPr>
        <w:pStyle w:val="PL"/>
      </w:pPr>
      <w:r w:rsidRPr="00E85189">
        <w:t xml:space="preserve">    ...,</w:t>
      </w:r>
    </w:p>
    <w:p w14:paraId="02B5BC8C" w14:textId="77777777" w:rsidR="00AD40B0" w:rsidRPr="00E85189" w:rsidRDefault="00AD40B0" w:rsidP="00AD40B0">
      <w:pPr>
        <w:pStyle w:val="PL"/>
      </w:pPr>
      <w:r w:rsidRPr="00E85189">
        <w:t xml:space="preserve">    [[</w:t>
      </w:r>
    </w:p>
    <w:p w14:paraId="110EFD56" w14:textId="77777777" w:rsidR="00AD40B0" w:rsidRPr="00E85189" w:rsidRDefault="00AD40B0" w:rsidP="00AD40B0">
      <w:pPr>
        <w:pStyle w:val="PL"/>
      </w:pPr>
      <w:r w:rsidRPr="00E85189">
        <w:t xml:space="preserve">    selectedBandEntriesMNList        SEQUENCE (SIZE (1..maxBandComb)) OF SelectedBandEntriesMN    OPTIONAL,</w:t>
      </w:r>
    </w:p>
    <w:p w14:paraId="071981BF" w14:textId="77777777" w:rsidR="00AD40B0" w:rsidRPr="00E85189" w:rsidRDefault="00AD40B0" w:rsidP="00AD40B0">
      <w:pPr>
        <w:pStyle w:val="PL"/>
      </w:pPr>
      <w:r w:rsidRPr="00E85189">
        <w:t xml:space="preserve">    pdcch-BlindDetectionSCG          INTEGER (1..15)                                              OPTIONAL,</w:t>
      </w:r>
    </w:p>
    <w:p w14:paraId="78933B06" w14:textId="77777777" w:rsidR="00AD40B0" w:rsidRPr="00E85189" w:rsidRDefault="00AD40B0" w:rsidP="00AD40B0">
      <w:pPr>
        <w:pStyle w:val="PL"/>
      </w:pPr>
      <w:r w:rsidRPr="00E85189">
        <w:t xml:space="preserve">    maxNumberROHC-ContextSessionsSN  INTEGER(0.. 16384)                                           OPTIONAL</w:t>
      </w:r>
    </w:p>
    <w:p w14:paraId="434C4FB0" w14:textId="77777777" w:rsidR="00AD40B0" w:rsidRPr="00E85189" w:rsidRDefault="00AD40B0" w:rsidP="00AD40B0">
      <w:pPr>
        <w:pStyle w:val="PL"/>
      </w:pPr>
      <w:r w:rsidRPr="00E85189">
        <w:t xml:space="preserve">    ]],</w:t>
      </w:r>
    </w:p>
    <w:p w14:paraId="6199EC2D" w14:textId="77777777" w:rsidR="00AD40B0" w:rsidRPr="00E85189" w:rsidRDefault="00AD40B0" w:rsidP="00AD40B0">
      <w:pPr>
        <w:pStyle w:val="PL"/>
      </w:pPr>
      <w:r w:rsidRPr="00E85189">
        <w:t xml:space="preserve">    [[</w:t>
      </w:r>
    </w:p>
    <w:p w14:paraId="690660FF" w14:textId="77777777" w:rsidR="00AD40B0" w:rsidRPr="00E85189" w:rsidRDefault="00AD40B0" w:rsidP="00AD40B0">
      <w:pPr>
        <w:pStyle w:val="PL"/>
      </w:pPr>
      <w:r w:rsidRPr="00E85189">
        <w:t xml:space="preserve">    maxIntraFreqMeasIdentitiesSCG     INTEGER(1..maxMeasIdentitiesMN)                             OPTIONAL,</w:t>
      </w:r>
    </w:p>
    <w:p w14:paraId="34C410FF" w14:textId="77777777" w:rsidR="00AD40B0" w:rsidRPr="00E85189" w:rsidRDefault="00AD40B0" w:rsidP="00AD40B0">
      <w:pPr>
        <w:pStyle w:val="PL"/>
      </w:pPr>
      <w:r w:rsidRPr="00E85189">
        <w:t xml:space="preserve">    maxInterFreqMeasIdentitiesSCG     INTEGER(1..maxMeasIdentitiesMN)                             OPTIONAL</w:t>
      </w:r>
    </w:p>
    <w:p w14:paraId="60CCD1DD" w14:textId="77777777" w:rsidR="00AD40B0" w:rsidRPr="00E85189" w:rsidRDefault="00AD40B0" w:rsidP="00AD40B0">
      <w:pPr>
        <w:pStyle w:val="PL"/>
      </w:pPr>
      <w:r w:rsidRPr="00E85189">
        <w:t xml:space="preserve">    ]]</w:t>
      </w:r>
    </w:p>
    <w:p w14:paraId="2C9BF336" w14:textId="77777777" w:rsidR="00AD40B0" w:rsidRPr="00E85189" w:rsidRDefault="00AD40B0" w:rsidP="00AD40B0">
      <w:pPr>
        <w:pStyle w:val="PL"/>
      </w:pPr>
      <w:r w:rsidRPr="00E85189">
        <w:t>}</w:t>
      </w:r>
    </w:p>
    <w:p w14:paraId="75CE35FB" w14:textId="77777777" w:rsidR="00AD40B0" w:rsidRPr="00E85189" w:rsidRDefault="00AD40B0" w:rsidP="00AD40B0">
      <w:pPr>
        <w:pStyle w:val="PL"/>
      </w:pPr>
    </w:p>
    <w:p w14:paraId="02F9D673" w14:textId="77777777" w:rsidR="00AD40B0" w:rsidRPr="00E85189" w:rsidRDefault="00AD40B0" w:rsidP="00AD40B0">
      <w:pPr>
        <w:pStyle w:val="PL"/>
      </w:pPr>
      <w:r w:rsidRPr="00E85189">
        <w:t>SelectedBandEntriesMN ::=       SEQUENCE (SIZE (1..maxSimultaneousBands)) OF BandEntryIndex</w:t>
      </w:r>
    </w:p>
    <w:p w14:paraId="45A49B6C" w14:textId="77777777" w:rsidR="00AD40B0" w:rsidRPr="00E85189" w:rsidRDefault="00AD40B0" w:rsidP="00AD40B0">
      <w:pPr>
        <w:pStyle w:val="PL"/>
      </w:pPr>
    </w:p>
    <w:p w14:paraId="56EB4711" w14:textId="77777777" w:rsidR="00AD40B0" w:rsidRPr="00E85189" w:rsidRDefault="00AD40B0" w:rsidP="00AD40B0">
      <w:pPr>
        <w:pStyle w:val="PL"/>
      </w:pPr>
      <w:r w:rsidRPr="00E85189">
        <w:t xml:space="preserve">BandEntryIndex ::=              INTEGER (0.. maxNrofServingCells) </w:t>
      </w:r>
    </w:p>
    <w:p w14:paraId="1B1236F0" w14:textId="77777777" w:rsidR="00AD40B0" w:rsidRPr="00E85189" w:rsidRDefault="00AD40B0" w:rsidP="00AD40B0">
      <w:pPr>
        <w:pStyle w:val="PL"/>
      </w:pPr>
    </w:p>
    <w:p w14:paraId="24D24DE9" w14:textId="77777777" w:rsidR="00AD40B0" w:rsidRPr="00E85189" w:rsidRDefault="00AD40B0" w:rsidP="00AD40B0">
      <w:pPr>
        <w:pStyle w:val="PL"/>
      </w:pPr>
      <w:r w:rsidRPr="00E85189">
        <w:t>PH-TypeListMCG ::=              SEQUENCE (SIZE (1..maxNrofServingCells)) OF PH-InfoMCG</w:t>
      </w:r>
    </w:p>
    <w:p w14:paraId="3303AA61" w14:textId="77777777" w:rsidR="00AD40B0" w:rsidRPr="00E85189" w:rsidRDefault="00AD40B0" w:rsidP="00AD40B0">
      <w:pPr>
        <w:pStyle w:val="PL"/>
      </w:pPr>
    </w:p>
    <w:p w14:paraId="2EAC10B3" w14:textId="77777777" w:rsidR="00AD40B0" w:rsidRPr="00E85189" w:rsidRDefault="00AD40B0" w:rsidP="00AD40B0">
      <w:pPr>
        <w:pStyle w:val="PL"/>
      </w:pPr>
      <w:r w:rsidRPr="00E85189">
        <w:t>PH-InfoMCG ::=                  SEQUENCE {</w:t>
      </w:r>
    </w:p>
    <w:p w14:paraId="1A09651E" w14:textId="77777777" w:rsidR="00AD40B0" w:rsidRPr="00E85189" w:rsidRDefault="00AD40B0" w:rsidP="00AD40B0">
      <w:pPr>
        <w:pStyle w:val="PL"/>
      </w:pPr>
      <w:r w:rsidRPr="00E85189">
        <w:t xml:space="preserve">    servCellIndex                       ServCellIndex,</w:t>
      </w:r>
    </w:p>
    <w:p w14:paraId="7578EB50" w14:textId="77777777" w:rsidR="00AD40B0" w:rsidRPr="00E85189" w:rsidRDefault="00AD40B0" w:rsidP="00AD40B0">
      <w:pPr>
        <w:pStyle w:val="PL"/>
      </w:pPr>
      <w:r w:rsidRPr="00E85189">
        <w:t xml:space="preserve">    ph-Uplink                           PH-UplinkCarrierMCG,</w:t>
      </w:r>
    </w:p>
    <w:p w14:paraId="3AE85DD7" w14:textId="77777777" w:rsidR="00AD40B0" w:rsidRPr="00E85189" w:rsidRDefault="00AD40B0" w:rsidP="00AD40B0">
      <w:pPr>
        <w:pStyle w:val="PL"/>
      </w:pPr>
      <w:r w:rsidRPr="00E85189">
        <w:t xml:space="preserve">    ph-SupplementaryUplink              PH-UplinkCarrierMCG                                       OPTIONAL,</w:t>
      </w:r>
    </w:p>
    <w:p w14:paraId="7F64CBA8" w14:textId="77777777" w:rsidR="00AD40B0" w:rsidRPr="00E85189" w:rsidRDefault="00AD40B0" w:rsidP="00AD40B0">
      <w:pPr>
        <w:pStyle w:val="PL"/>
      </w:pPr>
      <w:r w:rsidRPr="00E85189">
        <w:t xml:space="preserve">    ...</w:t>
      </w:r>
    </w:p>
    <w:p w14:paraId="58E5E1F8" w14:textId="77777777" w:rsidR="00AD40B0" w:rsidRPr="00E85189" w:rsidRDefault="00AD40B0" w:rsidP="00AD40B0">
      <w:pPr>
        <w:pStyle w:val="PL"/>
      </w:pPr>
      <w:r w:rsidRPr="00E85189">
        <w:t>}</w:t>
      </w:r>
    </w:p>
    <w:p w14:paraId="061ABD57" w14:textId="77777777" w:rsidR="00AD40B0" w:rsidRPr="00E85189" w:rsidRDefault="00AD40B0" w:rsidP="00AD40B0">
      <w:pPr>
        <w:pStyle w:val="PL"/>
      </w:pPr>
    </w:p>
    <w:p w14:paraId="4ADE68B4" w14:textId="77777777" w:rsidR="00AD40B0" w:rsidRPr="00E85189" w:rsidRDefault="00AD40B0" w:rsidP="00AD40B0">
      <w:pPr>
        <w:pStyle w:val="PL"/>
      </w:pPr>
      <w:r w:rsidRPr="00E85189">
        <w:t>PH-UplinkCarrierMCG ::=         SEQUENCE{</w:t>
      </w:r>
    </w:p>
    <w:p w14:paraId="5163A0C6" w14:textId="77777777" w:rsidR="00AD40B0" w:rsidRPr="00E85189" w:rsidRDefault="00AD40B0" w:rsidP="00AD40B0">
      <w:pPr>
        <w:pStyle w:val="PL"/>
      </w:pPr>
      <w:r w:rsidRPr="00E85189">
        <w:t xml:space="preserve">    ph-Type1or3                         ENUMERATED {type1, type3},</w:t>
      </w:r>
    </w:p>
    <w:p w14:paraId="761BAE88" w14:textId="77777777" w:rsidR="00AD40B0" w:rsidRPr="00E85189" w:rsidRDefault="00AD40B0" w:rsidP="00AD40B0">
      <w:pPr>
        <w:pStyle w:val="PL"/>
      </w:pPr>
      <w:r w:rsidRPr="00E85189">
        <w:t xml:space="preserve">    ...</w:t>
      </w:r>
    </w:p>
    <w:p w14:paraId="1F03991C" w14:textId="77777777" w:rsidR="00AD40B0" w:rsidRPr="00E85189" w:rsidRDefault="00AD40B0" w:rsidP="00AD40B0">
      <w:pPr>
        <w:pStyle w:val="PL"/>
      </w:pPr>
      <w:r w:rsidRPr="00E85189">
        <w:t>}</w:t>
      </w:r>
    </w:p>
    <w:p w14:paraId="68158AD4" w14:textId="77777777" w:rsidR="00AD40B0" w:rsidRPr="00E85189" w:rsidRDefault="00AD40B0" w:rsidP="00AD40B0">
      <w:pPr>
        <w:pStyle w:val="PL"/>
      </w:pPr>
    </w:p>
    <w:p w14:paraId="1D7BE80B" w14:textId="77777777" w:rsidR="00AD40B0" w:rsidRPr="00E85189" w:rsidRDefault="00AD40B0" w:rsidP="00AD40B0">
      <w:pPr>
        <w:pStyle w:val="PL"/>
      </w:pPr>
      <w:r w:rsidRPr="00E85189">
        <w:t>BandCombinationInfoList ::=     SEQUENCE (SIZE (1..maxBandComb)) OF BandCombinationInfo</w:t>
      </w:r>
    </w:p>
    <w:p w14:paraId="3581BF98" w14:textId="77777777" w:rsidR="00AD40B0" w:rsidRPr="00E85189" w:rsidRDefault="00AD40B0" w:rsidP="00AD40B0">
      <w:pPr>
        <w:pStyle w:val="PL"/>
      </w:pPr>
    </w:p>
    <w:p w14:paraId="4D9FFCA4" w14:textId="77777777" w:rsidR="00AD40B0" w:rsidRPr="00E85189" w:rsidRDefault="00AD40B0" w:rsidP="00AD40B0">
      <w:pPr>
        <w:pStyle w:val="PL"/>
      </w:pPr>
      <w:r w:rsidRPr="00E85189">
        <w:t>BandCombinationInfo ::=         SEQUENCE {</w:t>
      </w:r>
    </w:p>
    <w:p w14:paraId="0DABF1ED" w14:textId="77777777" w:rsidR="00AD40B0" w:rsidRPr="00E85189" w:rsidRDefault="00AD40B0" w:rsidP="00AD40B0">
      <w:pPr>
        <w:pStyle w:val="PL"/>
      </w:pPr>
      <w:r w:rsidRPr="00E85189">
        <w:t xml:space="preserve">    bandCombinationIndex            BandCombinationIndex,</w:t>
      </w:r>
    </w:p>
    <w:p w14:paraId="186CDC7A" w14:textId="77777777" w:rsidR="00AD40B0" w:rsidRPr="00E85189" w:rsidRDefault="00AD40B0" w:rsidP="00AD40B0">
      <w:pPr>
        <w:pStyle w:val="PL"/>
      </w:pPr>
      <w:r w:rsidRPr="00E85189">
        <w:t xml:space="preserve">    allowedFeatureSetsList          SEQUENCE (SIZE (1..maxFeatureSetsPerBand)) OF FeatureSetEntryIndex</w:t>
      </w:r>
    </w:p>
    <w:p w14:paraId="235303D2" w14:textId="77777777" w:rsidR="00AD40B0" w:rsidRPr="00E85189" w:rsidRDefault="00AD40B0" w:rsidP="00AD40B0">
      <w:pPr>
        <w:pStyle w:val="PL"/>
      </w:pPr>
      <w:r w:rsidRPr="00E85189">
        <w:t>}</w:t>
      </w:r>
    </w:p>
    <w:p w14:paraId="42C65E6A" w14:textId="77777777" w:rsidR="00AD40B0" w:rsidRPr="00E85189" w:rsidRDefault="00AD40B0" w:rsidP="00AD40B0">
      <w:pPr>
        <w:pStyle w:val="PL"/>
      </w:pPr>
    </w:p>
    <w:p w14:paraId="4F20DB27" w14:textId="77777777" w:rsidR="00AD40B0" w:rsidRPr="00E85189" w:rsidRDefault="00AD40B0" w:rsidP="00AD40B0">
      <w:pPr>
        <w:pStyle w:val="PL"/>
      </w:pPr>
      <w:r w:rsidRPr="00E85189">
        <w:t>FeatureSetEntryIndex ::=        INTEGER (1.. maxFeatureSetsPerBand)</w:t>
      </w:r>
    </w:p>
    <w:p w14:paraId="3A844E6B" w14:textId="77777777" w:rsidR="00AD40B0" w:rsidRPr="00E85189" w:rsidRDefault="00AD40B0" w:rsidP="00AD40B0">
      <w:pPr>
        <w:pStyle w:val="PL"/>
      </w:pPr>
    </w:p>
    <w:p w14:paraId="00C14441" w14:textId="77777777" w:rsidR="00AD40B0" w:rsidRPr="00E85189" w:rsidRDefault="00AD40B0" w:rsidP="00AD40B0">
      <w:pPr>
        <w:pStyle w:val="PL"/>
      </w:pPr>
      <w:r w:rsidRPr="00E85189">
        <w:lastRenderedPageBreak/>
        <w:t>DRX-Info ::=                    SEQUENCE {</w:t>
      </w:r>
    </w:p>
    <w:p w14:paraId="11641BE0" w14:textId="77777777" w:rsidR="00AD40B0" w:rsidRPr="00E85189" w:rsidRDefault="00AD40B0" w:rsidP="00AD40B0">
      <w:pPr>
        <w:pStyle w:val="PL"/>
      </w:pPr>
      <w:r w:rsidRPr="00E85189">
        <w:t xml:space="preserve">    drx-LongCycleStartOffset        CHOICE {</w:t>
      </w:r>
    </w:p>
    <w:p w14:paraId="488E24EF" w14:textId="77777777" w:rsidR="00AD40B0" w:rsidRPr="00E85189" w:rsidRDefault="00AD40B0" w:rsidP="00AD40B0">
      <w:pPr>
        <w:pStyle w:val="PL"/>
      </w:pPr>
      <w:r w:rsidRPr="00E85189">
        <w:t xml:space="preserve">        ms10                            INTEGER(0..9),</w:t>
      </w:r>
    </w:p>
    <w:p w14:paraId="102BD1E3" w14:textId="77777777" w:rsidR="00AD40B0" w:rsidRPr="00E85189" w:rsidRDefault="00AD40B0" w:rsidP="00AD40B0">
      <w:pPr>
        <w:pStyle w:val="PL"/>
      </w:pPr>
      <w:r w:rsidRPr="00E85189">
        <w:t xml:space="preserve">        ms20                            INTEGER(0..19),</w:t>
      </w:r>
    </w:p>
    <w:p w14:paraId="7C1FA037" w14:textId="77777777" w:rsidR="00AD40B0" w:rsidRPr="00E85189" w:rsidRDefault="00AD40B0" w:rsidP="00AD40B0">
      <w:pPr>
        <w:pStyle w:val="PL"/>
      </w:pPr>
      <w:r w:rsidRPr="00E85189">
        <w:t xml:space="preserve">        ms32                            INTEGER(0..31),</w:t>
      </w:r>
    </w:p>
    <w:p w14:paraId="64526B5E" w14:textId="77777777" w:rsidR="00AD40B0" w:rsidRPr="00E85189" w:rsidRDefault="00AD40B0" w:rsidP="00AD40B0">
      <w:pPr>
        <w:pStyle w:val="PL"/>
      </w:pPr>
      <w:r w:rsidRPr="00E85189">
        <w:t xml:space="preserve">        ms40                            INTEGER(0..39),</w:t>
      </w:r>
    </w:p>
    <w:p w14:paraId="48EDEC0F" w14:textId="77777777" w:rsidR="00AD40B0" w:rsidRPr="00E85189" w:rsidRDefault="00AD40B0" w:rsidP="00AD40B0">
      <w:pPr>
        <w:pStyle w:val="PL"/>
      </w:pPr>
      <w:r w:rsidRPr="00E85189">
        <w:t xml:space="preserve">        ms60                            INTEGER(0..59),</w:t>
      </w:r>
    </w:p>
    <w:p w14:paraId="6A85DF67" w14:textId="77777777" w:rsidR="00AD40B0" w:rsidRPr="00E85189" w:rsidRDefault="00AD40B0" w:rsidP="00AD40B0">
      <w:pPr>
        <w:pStyle w:val="PL"/>
      </w:pPr>
      <w:r w:rsidRPr="00E85189">
        <w:t xml:space="preserve">        ms64                            INTEGER(0..63),</w:t>
      </w:r>
    </w:p>
    <w:p w14:paraId="2CD85819" w14:textId="77777777" w:rsidR="00AD40B0" w:rsidRPr="00E85189" w:rsidRDefault="00AD40B0" w:rsidP="00AD40B0">
      <w:pPr>
        <w:pStyle w:val="PL"/>
      </w:pPr>
      <w:r w:rsidRPr="00E85189">
        <w:t xml:space="preserve">        ms70                            INTEGER(0..69),</w:t>
      </w:r>
    </w:p>
    <w:p w14:paraId="02B87D38" w14:textId="77777777" w:rsidR="00AD40B0" w:rsidRPr="00E85189" w:rsidRDefault="00AD40B0" w:rsidP="00AD40B0">
      <w:pPr>
        <w:pStyle w:val="PL"/>
      </w:pPr>
      <w:r w:rsidRPr="00E85189">
        <w:t xml:space="preserve">        ms80                            INTEGER(0..79),</w:t>
      </w:r>
    </w:p>
    <w:p w14:paraId="7AA8816A" w14:textId="77777777" w:rsidR="00AD40B0" w:rsidRPr="00E85189" w:rsidRDefault="00AD40B0" w:rsidP="00AD40B0">
      <w:pPr>
        <w:pStyle w:val="PL"/>
      </w:pPr>
      <w:r w:rsidRPr="00E85189">
        <w:t xml:space="preserve">        ms128                           INTEGER(0..127),</w:t>
      </w:r>
    </w:p>
    <w:p w14:paraId="2D79C8EE" w14:textId="77777777" w:rsidR="00AD40B0" w:rsidRPr="00E85189" w:rsidRDefault="00AD40B0" w:rsidP="00AD40B0">
      <w:pPr>
        <w:pStyle w:val="PL"/>
      </w:pPr>
      <w:r w:rsidRPr="00E85189">
        <w:t xml:space="preserve">        ms160                           INTEGER(0..159),</w:t>
      </w:r>
    </w:p>
    <w:p w14:paraId="341E21F6" w14:textId="77777777" w:rsidR="00AD40B0" w:rsidRPr="00E85189" w:rsidRDefault="00AD40B0" w:rsidP="00AD40B0">
      <w:pPr>
        <w:pStyle w:val="PL"/>
      </w:pPr>
      <w:r w:rsidRPr="00E85189">
        <w:t xml:space="preserve">        ms256                           INTEGER(0..255),</w:t>
      </w:r>
    </w:p>
    <w:p w14:paraId="0309A97F" w14:textId="77777777" w:rsidR="00AD40B0" w:rsidRPr="00E85189" w:rsidRDefault="00AD40B0" w:rsidP="00AD40B0">
      <w:pPr>
        <w:pStyle w:val="PL"/>
      </w:pPr>
      <w:r w:rsidRPr="00E85189">
        <w:t xml:space="preserve">        ms320                           INTEGER(0..319),</w:t>
      </w:r>
    </w:p>
    <w:p w14:paraId="24B8196C" w14:textId="77777777" w:rsidR="00AD40B0" w:rsidRPr="00E85189" w:rsidRDefault="00AD40B0" w:rsidP="00AD40B0">
      <w:pPr>
        <w:pStyle w:val="PL"/>
      </w:pPr>
      <w:r w:rsidRPr="00E85189">
        <w:t xml:space="preserve">        ms512                           INTEGER(0..511),</w:t>
      </w:r>
    </w:p>
    <w:p w14:paraId="45B40520" w14:textId="77777777" w:rsidR="00AD40B0" w:rsidRPr="00E85189" w:rsidRDefault="00AD40B0" w:rsidP="00AD40B0">
      <w:pPr>
        <w:pStyle w:val="PL"/>
      </w:pPr>
      <w:r w:rsidRPr="00E85189">
        <w:t xml:space="preserve">        ms640                           INTEGER(0..639),</w:t>
      </w:r>
    </w:p>
    <w:p w14:paraId="263572A5" w14:textId="77777777" w:rsidR="00AD40B0" w:rsidRPr="00E85189" w:rsidRDefault="00AD40B0" w:rsidP="00AD40B0">
      <w:pPr>
        <w:pStyle w:val="PL"/>
      </w:pPr>
      <w:r w:rsidRPr="00E85189">
        <w:t xml:space="preserve">        ms1024                          INTEGER(0..1023),</w:t>
      </w:r>
    </w:p>
    <w:p w14:paraId="6B7BEB7F" w14:textId="77777777" w:rsidR="00AD40B0" w:rsidRPr="00E85189" w:rsidRDefault="00AD40B0" w:rsidP="00AD40B0">
      <w:pPr>
        <w:pStyle w:val="PL"/>
      </w:pPr>
      <w:r w:rsidRPr="00E85189">
        <w:t xml:space="preserve">        ms1280                          INTEGER(0..1279),</w:t>
      </w:r>
    </w:p>
    <w:p w14:paraId="0C0652E3" w14:textId="77777777" w:rsidR="00AD40B0" w:rsidRPr="00E85189" w:rsidRDefault="00AD40B0" w:rsidP="00AD40B0">
      <w:pPr>
        <w:pStyle w:val="PL"/>
      </w:pPr>
      <w:r w:rsidRPr="00E85189">
        <w:t xml:space="preserve">        ms2048                          INTEGER(0..2047),</w:t>
      </w:r>
    </w:p>
    <w:p w14:paraId="69A689BB" w14:textId="77777777" w:rsidR="00AD40B0" w:rsidRPr="00E85189" w:rsidRDefault="00AD40B0" w:rsidP="00AD40B0">
      <w:pPr>
        <w:pStyle w:val="PL"/>
      </w:pPr>
      <w:r w:rsidRPr="00E85189">
        <w:t xml:space="preserve">        ms2560                          INTEGER(0..2559),</w:t>
      </w:r>
    </w:p>
    <w:p w14:paraId="34FEBEC6" w14:textId="77777777" w:rsidR="00AD40B0" w:rsidRPr="00E85189" w:rsidRDefault="00AD40B0" w:rsidP="00AD40B0">
      <w:pPr>
        <w:pStyle w:val="PL"/>
      </w:pPr>
      <w:r w:rsidRPr="00E85189">
        <w:t xml:space="preserve">        ms5120                          INTEGER(0..5119),</w:t>
      </w:r>
    </w:p>
    <w:p w14:paraId="2BE984BA" w14:textId="77777777" w:rsidR="00AD40B0" w:rsidRPr="00E85189" w:rsidRDefault="00AD40B0" w:rsidP="00AD40B0">
      <w:pPr>
        <w:pStyle w:val="PL"/>
      </w:pPr>
      <w:r w:rsidRPr="00E85189">
        <w:t xml:space="preserve">        ms10240                         INTEGER(0..10239)</w:t>
      </w:r>
    </w:p>
    <w:p w14:paraId="3895A265" w14:textId="77777777" w:rsidR="00AD40B0" w:rsidRPr="00E85189" w:rsidRDefault="00AD40B0" w:rsidP="00AD40B0">
      <w:pPr>
        <w:pStyle w:val="PL"/>
      </w:pPr>
      <w:r w:rsidRPr="00E85189">
        <w:t xml:space="preserve">    },</w:t>
      </w:r>
    </w:p>
    <w:p w14:paraId="5F83D9D3" w14:textId="77777777" w:rsidR="00AD40B0" w:rsidRPr="00E85189" w:rsidRDefault="00AD40B0" w:rsidP="00AD40B0">
      <w:pPr>
        <w:pStyle w:val="PL"/>
      </w:pPr>
      <w:r w:rsidRPr="00E85189">
        <w:t xml:space="preserve">    shortDRX                            SEQUENCE {</w:t>
      </w:r>
    </w:p>
    <w:p w14:paraId="60486B63" w14:textId="77777777" w:rsidR="00AD40B0" w:rsidRPr="00E85189" w:rsidRDefault="00AD40B0" w:rsidP="00AD40B0">
      <w:pPr>
        <w:pStyle w:val="PL"/>
      </w:pPr>
      <w:r w:rsidRPr="00E85189">
        <w:t xml:space="preserve">        drx-ShortCycle                      ENUMERATED  {</w:t>
      </w:r>
    </w:p>
    <w:p w14:paraId="554C98D8" w14:textId="77777777" w:rsidR="00AD40B0" w:rsidRPr="00E85189" w:rsidRDefault="00AD40B0" w:rsidP="00AD40B0">
      <w:pPr>
        <w:pStyle w:val="PL"/>
      </w:pPr>
      <w:r w:rsidRPr="00E85189">
        <w:t xml:space="preserve">                                                ms2, ms3, ms4, ms5, ms6, ms7, ms8, ms10, ms14, ms16, ms20, ms30, ms32,</w:t>
      </w:r>
    </w:p>
    <w:p w14:paraId="7690752D" w14:textId="77777777" w:rsidR="00AD40B0" w:rsidRPr="00E85189" w:rsidRDefault="00AD40B0" w:rsidP="00AD40B0">
      <w:pPr>
        <w:pStyle w:val="PL"/>
      </w:pPr>
      <w:r w:rsidRPr="00E85189">
        <w:t xml:space="preserve">                                                ms35, ms40, ms64, ms80, ms128, ms160, ms256, ms320, ms512, ms640, spare9,</w:t>
      </w:r>
    </w:p>
    <w:p w14:paraId="1EEC2FF8" w14:textId="77777777" w:rsidR="00AD40B0" w:rsidRPr="00E85189" w:rsidRDefault="00AD40B0" w:rsidP="00AD40B0">
      <w:pPr>
        <w:pStyle w:val="PL"/>
      </w:pPr>
      <w:r w:rsidRPr="00E85189">
        <w:t xml:space="preserve">                                                spare8, spare7, spare6, spare5, spare4, spare3, spare2, spare1 },</w:t>
      </w:r>
    </w:p>
    <w:p w14:paraId="65F8F0DE" w14:textId="77777777" w:rsidR="00AD40B0" w:rsidRPr="00E85189" w:rsidRDefault="00AD40B0" w:rsidP="00AD40B0">
      <w:pPr>
        <w:pStyle w:val="PL"/>
      </w:pPr>
      <w:r w:rsidRPr="00E85189">
        <w:t xml:space="preserve">        drx-ShortCycleTimer                 INTEGER (1..16)</w:t>
      </w:r>
    </w:p>
    <w:p w14:paraId="1A3D6232" w14:textId="77777777" w:rsidR="00AD40B0" w:rsidRPr="00E85189" w:rsidRDefault="00AD40B0" w:rsidP="00AD40B0">
      <w:pPr>
        <w:pStyle w:val="PL"/>
      </w:pPr>
      <w:r w:rsidRPr="00E85189">
        <w:t xml:space="preserve">    }                                                                                             OPTIONAL</w:t>
      </w:r>
    </w:p>
    <w:p w14:paraId="3FECE112" w14:textId="77777777" w:rsidR="00AD40B0" w:rsidRPr="00E85189" w:rsidRDefault="00AD40B0" w:rsidP="00AD40B0">
      <w:pPr>
        <w:pStyle w:val="PL"/>
      </w:pPr>
      <w:r w:rsidRPr="00E85189">
        <w:t>}</w:t>
      </w:r>
    </w:p>
    <w:p w14:paraId="7D833F42" w14:textId="77777777" w:rsidR="00AD40B0" w:rsidRPr="00E85189" w:rsidRDefault="00AD40B0" w:rsidP="00AD40B0">
      <w:pPr>
        <w:pStyle w:val="PL"/>
      </w:pPr>
    </w:p>
    <w:p w14:paraId="2F1ED15F" w14:textId="77777777" w:rsidR="00AD40B0" w:rsidRPr="00E85189" w:rsidRDefault="00AD40B0" w:rsidP="00AD40B0">
      <w:pPr>
        <w:pStyle w:val="PL"/>
      </w:pPr>
      <w:r w:rsidRPr="00E85189">
        <w:t>MeasConfigMN ::= SEQUENCE {</w:t>
      </w:r>
    </w:p>
    <w:p w14:paraId="4C52EFDE" w14:textId="77777777" w:rsidR="00AD40B0" w:rsidRPr="00E85189" w:rsidRDefault="00AD40B0" w:rsidP="00AD40B0">
      <w:pPr>
        <w:pStyle w:val="PL"/>
      </w:pPr>
      <w:r w:rsidRPr="00E85189">
        <w:t xml:space="preserve">    measuredFrequenciesMN               SEQUENCE (SIZE (1..maxMeasFreqsMN)) OF NR-FreqInfo        OPTIONAL,</w:t>
      </w:r>
    </w:p>
    <w:p w14:paraId="24C906FE" w14:textId="77777777" w:rsidR="00AD40B0" w:rsidRPr="00E85189" w:rsidRDefault="00AD40B0" w:rsidP="00AD40B0">
      <w:pPr>
        <w:pStyle w:val="PL"/>
      </w:pPr>
      <w:r w:rsidRPr="00E85189">
        <w:t xml:space="preserve">    measGapConfig                       SetupRelease { GapConfig }                                OPTIONAL,</w:t>
      </w:r>
    </w:p>
    <w:p w14:paraId="4F1E14F7" w14:textId="77777777" w:rsidR="00AD40B0" w:rsidRPr="00E85189" w:rsidRDefault="00AD40B0" w:rsidP="00AD40B0">
      <w:pPr>
        <w:pStyle w:val="PL"/>
      </w:pPr>
      <w:r w:rsidRPr="00E85189">
        <w:t xml:space="preserve">    gapPurpose                          ENUMERATED {perUE, perFR1}                                OPTIONAL,</w:t>
      </w:r>
    </w:p>
    <w:p w14:paraId="501727A3" w14:textId="77777777" w:rsidR="00AD40B0" w:rsidRPr="00E85189" w:rsidRDefault="00AD40B0" w:rsidP="00AD40B0">
      <w:pPr>
        <w:pStyle w:val="PL"/>
      </w:pPr>
      <w:r w:rsidRPr="00E85189">
        <w:t xml:space="preserve">    ...,</w:t>
      </w:r>
    </w:p>
    <w:p w14:paraId="2358853D" w14:textId="77777777" w:rsidR="00AD40B0" w:rsidRPr="00E85189" w:rsidRDefault="00AD40B0" w:rsidP="00AD40B0">
      <w:pPr>
        <w:pStyle w:val="PL"/>
      </w:pPr>
      <w:r w:rsidRPr="00E85189">
        <w:t xml:space="preserve">    [[ measGapConfigFR2                 SetupRelease { GapConfig }                                OPTIONAL</w:t>
      </w:r>
    </w:p>
    <w:p w14:paraId="15FC33A7" w14:textId="77777777" w:rsidR="00AD40B0" w:rsidRPr="00E85189" w:rsidRDefault="00AD40B0" w:rsidP="00AD40B0">
      <w:pPr>
        <w:pStyle w:val="PL"/>
      </w:pPr>
      <w:r w:rsidRPr="00E85189">
        <w:t xml:space="preserve">    ]]</w:t>
      </w:r>
    </w:p>
    <w:p w14:paraId="075653E1" w14:textId="77777777" w:rsidR="00AD40B0" w:rsidRPr="00E85189" w:rsidRDefault="00AD40B0" w:rsidP="00AD40B0">
      <w:pPr>
        <w:pStyle w:val="PL"/>
      </w:pPr>
    </w:p>
    <w:p w14:paraId="15DC99C9" w14:textId="77777777" w:rsidR="00AD40B0" w:rsidRPr="00E85189" w:rsidRDefault="00AD40B0" w:rsidP="00AD40B0">
      <w:pPr>
        <w:pStyle w:val="PL"/>
      </w:pPr>
      <w:r w:rsidRPr="00E85189">
        <w:t>}</w:t>
      </w:r>
    </w:p>
    <w:p w14:paraId="4B046C97" w14:textId="77777777" w:rsidR="00AD40B0" w:rsidRPr="00E85189" w:rsidRDefault="00AD40B0" w:rsidP="00AD40B0">
      <w:pPr>
        <w:pStyle w:val="PL"/>
      </w:pPr>
    </w:p>
    <w:p w14:paraId="03C6BC05" w14:textId="77777777" w:rsidR="00AD40B0" w:rsidRPr="00E85189" w:rsidRDefault="00AD40B0" w:rsidP="00AD40B0">
      <w:pPr>
        <w:pStyle w:val="PL"/>
      </w:pPr>
      <w:r w:rsidRPr="00E85189">
        <w:t>MRDC-AssistanceInfo ::= SEQUENCE {</w:t>
      </w:r>
    </w:p>
    <w:p w14:paraId="7A27B327" w14:textId="77777777" w:rsidR="00AD40B0" w:rsidRPr="00E85189" w:rsidRDefault="00AD40B0" w:rsidP="00AD40B0">
      <w:pPr>
        <w:pStyle w:val="PL"/>
      </w:pPr>
      <w:r w:rsidRPr="00E85189">
        <w:t xml:space="preserve">    affectedCarrierFreqCombInfoListMRDC     SEQUENCE (SIZE (1..maxNrofCombIDC)) OF AffectedCarrierFreqCombInfoMRDC,</w:t>
      </w:r>
    </w:p>
    <w:p w14:paraId="6010C6DE" w14:textId="77777777" w:rsidR="00AD40B0" w:rsidRPr="00E85189" w:rsidRDefault="00AD40B0" w:rsidP="00AD40B0">
      <w:pPr>
        <w:pStyle w:val="PL"/>
      </w:pPr>
      <w:r w:rsidRPr="00E85189">
        <w:t xml:space="preserve">    ...</w:t>
      </w:r>
    </w:p>
    <w:p w14:paraId="7EAA1B78" w14:textId="77777777" w:rsidR="00AD40B0" w:rsidRPr="00E85189" w:rsidRDefault="00AD40B0" w:rsidP="00AD40B0">
      <w:pPr>
        <w:pStyle w:val="PL"/>
      </w:pPr>
      <w:r w:rsidRPr="00E85189">
        <w:t>}</w:t>
      </w:r>
    </w:p>
    <w:p w14:paraId="5EECCF37" w14:textId="77777777" w:rsidR="00AD40B0" w:rsidRPr="00E85189" w:rsidRDefault="00AD40B0" w:rsidP="00AD40B0">
      <w:pPr>
        <w:pStyle w:val="PL"/>
      </w:pPr>
    </w:p>
    <w:p w14:paraId="3DD65E4D" w14:textId="77777777" w:rsidR="00AD40B0" w:rsidRPr="00E85189" w:rsidRDefault="00AD40B0" w:rsidP="00AD40B0">
      <w:pPr>
        <w:pStyle w:val="PL"/>
      </w:pPr>
      <w:r w:rsidRPr="00E85189">
        <w:t>AffectedCarrierFreqCombInfoMRDC ::= SEQUENCE {</w:t>
      </w:r>
    </w:p>
    <w:p w14:paraId="63EC8A56" w14:textId="77777777" w:rsidR="00AD40B0" w:rsidRPr="00E85189" w:rsidRDefault="00AD40B0" w:rsidP="00AD40B0">
      <w:pPr>
        <w:pStyle w:val="PL"/>
      </w:pPr>
      <w:r w:rsidRPr="00E85189">
        <w:t xml:space="preserve">    victimSystemType                    VictimSystemType,</w:t>
      </w:r>
    </w:p>
    <w:p w14:paraId="0483E155" w14:textId="77777777" w:rsidR="00AD40B0" w:rsidRPr="00E85189" w:rsidRDefault="00AD40B0" w:rsidP="00AD40B0">
      <w:pPr>
        <w:pStyle w:val="PL"/>
      </w:pPr>
      <w:r w:rsidRPr="00E85189">
        <w:t xml:space="preserve">    interferenceDirectionMRDC           ENUMERATED {eutra-nr, nr, other, utra-nr-other, nr-other, spare3, spare2, spare1},</w:t>
      </w:r>
    </w:p>
    <w:p w14:paraId="5268366C" w14:textId="77777777" w:rsidR="00AD40B0" w:rsidRPr="00E85189" w:rsidRDefault="00AD40B0" w:rsidP="00AD40B0">
      <w:pPr>
        <w:pStyle w:val="PL"/>
      </w:pPr>
      <w:r w:rsidRPr="00E85189">
        <w:t xml:space="preserve">    affectedCarrierFreqCombMRDC         SEQUENCE    {</w:t>
      </w:r>
    </w:p>
    <w:p w14:paraId="02FC9E16" w14:textId="77777777" w:rsidR="00AD40B0" w:rsidRPr="00E85189" w:rsidRDefault="00AD40B0" w:rsidP="00AD40B0">
      <w:pPr>
        <w:pStyle w:val="PL"/>
      </w:pPr>
      <w:r w:rsidRPr="00E85189">
        <w:t xml:space="preserve">        affectedCarrierFreqCombEUTRA        AffectedCarrierFreqCombEUTRA                      OPTIONAL,</w:t>
      </w:r>
    </w:p>
    <w:p w14:paraId="30496518" w14:textId="77777777" w:rsidR="00AD40B0" w:rsidRPr="00E85189" w:rsidRDefault="00AD40B0" w:rsidP="00AD40B0">
      <w:pPr>
        <w:pStyle w:val="PL"/>
      </w:pPr>
      <w:r w:rsidRPr="00E85189">
        <w:lastRenderedPageBreak/>
        <w:t xml:space="preserve">        affectedCarrierFreqCombNR           AffectedCarrierFreqCombNR</w:t>
      </w:r>
    </w:p>
    <w:p w14:paraId="0AB81EEB" w14:textId="77777777" w:rsidR="00AD40B0" w:rsidRPr="00E85189" w:rsidRDefault="00AD40B0" w:rsidP="00AD40B0">
      <w:pPr>
        <w:pStyle w:val="PL"/>
      </w:pPr>
      <w:r w:rsidRPr="00E85189">
        <w:t xml:space="preserve">    }       OPTIONAL</w:t>
      </w:r>
    </w:p>
    <w:p w14:paraId="5486D5A4" w14:textId="77777777" w:rsidR="00AD40B0" w:rsidRPr="00E85189" w:rsidRDefault="00AD40B0" w:rsidP="00AD40B0">
      <w:pPr>
        <w:pStyle w:val="PL"/>
      </w:pPr>
      <w:r w:rsidRPr="00E85189">
        <w:t>}</w:t>
      </w:r>
    </w:p>
    <w:p w14:paraId="53BEDE3A" w14:textId="77777777" w:rsidR="00AD40B0" w:rsidRPr="00E85189" w:rsidRDefault="00AD40B0" w:rsidP="00AD40B0">
      <w:pPr>
        <w:pStyle w:val="PL"/>
      </w:pPr>
    </w:p>
    <w:p w14:paraId="5C603541" w14:textId="77777777" w:rsidR="00AD40B0" w:rsidRPr="00E85189" w:rsidRDefault="00AD40B0" w:rsidP="00AD40B0">
      <w:pPr>
        <w:pStyle w:val="PL"/>
      </w:pPr>
      <w:r w:rsidRPr="00E85189">
        <w:t>VictimSystemType ::= SEQUENCE {</w:t>
      </w:r>
    </w:p>
    <w:p w14:paraId="71E7E4D0" w14:textId="77777777" w:rsidR="00AD40B0" w:rsidRPr="00E85189" w:rsidRDefault="00AD40B0" w:rsidP="00AD40B0">
      <w:pPr>
        <w:pStyle w:val="PL"/>
      </w:pPr>
      <w:r w:rsidRPr="00E85189">
        <w:t xml:space="preserve">    gps                         ENUMERATED {true}               OPTIONAL,</w:t>
      </w:r>
    </w:p>
    <w:p w14:paraId="6841F679" w14:textId="77777777" w:rsidR="00AD40B0" w:rsidRPr="00E85189" w:rsidRDefault="00AD40B0" w:rsidP="00AD40B0">
      <w:pPr>
        <w:pStyle w:val="PL"/>
      </w:pPr>
      <w:r w:rsidRPr="00E85189">
        <w:t xml:space="preserve">    glonass                     ENUMERATED {true}               OPTIONAL,</w:t>
      </w:r>
    </w:p>
    <w:p w14:paraId="459963FC" w14:textId="77777777" w:rsidR="00AD40B0" w:rsidRPr="00E85189" w:rsidRDefault="00AD40B0" w:rsidP="00AD40B0">
      <w:pPr>
        <w:pStyle w:val="PL"/>
      </w:pPr>
      <w:r w:rsidRPr="00E85189">
        <w:t xml:space="preserve">    bds                         ENUMERATED {true}               OPTIONAL,</w:t>
      </w:r>
    </w:p>
    <w:p w14:paraId="289DA732" w14:textId="77777777" w:rsidR="00AD40B0" w:rsidRPr="00E85189" w:rsidRDefault="00AD40B0" w:rsidP="00AD40B0">
      <w:pPr>
        <w:pStyle w:val="PL"/>
      </w:pPr>
      <w:r w:rsidRPr="00E85189">
        <w:t xml:space="preserve">    galileo                     ENUMERATED {true}               OPTIONAL,</w:t>
      </w:r>
    </w:p>
    <w:p w14:paraId="4323EB2D" w14:textId="77777777" w:rsidR="00AD40B0" w:rsidRPr="00E85189" w:rsidRDefault="00AD40B0" w:rsidP="00AD40B0">
      <w:pPr>
        <w:pStyle w:val="PL"/>
      </w:pPr>
      <w:r w:rsidRPr="00E85189">
        <w:t xml:space="preserve">    wlan                        ENUMERATED {true}               OPTIONAL,</w:t>
      </w:r>
    </w:p>
    <w:p w14:paraId="5401F829" w14:textId="77777777" w:rsidR="00AD40B0" w:rsidRPr="00E85189" w:rsidRDefault="00AD40B0" w:rsidP="00AD40B0">
      <w:pPr>
        <w:pStyle w:val="PL"/>
      </w:pPr>
      <w:r w:rsidRPr="00E85189">
        <w:t xml:space="preserve">    bluetooth                   ENUMERATED {true}               OPTIONAL</w:t>
      </w:r>
    </w:p>
    <w:p w14:paraId="6A9A1C6D" w14:textId="77777777" w:rsidR="00AD40B0" w:rsidRPr="00E85189" w:rsidRDefault="00AD40B0" w:rsidP="00AD40B0">
      <w:pPr>
        <w:pStyle w:val="PL"/>
      </w:pPr>
      <w:r w:rsidRPr="00E85189">
        <w:t>}</w:t>
      </w:r>
    </w:p>
    <w:p w14:paraId="35417224" w14:textId="77777777" w:rsidR="00AD40B0" w:rsidRPr="00E85189" w:rsidRDefault="00AD40B0" w:rsidP="00AD40B0">
      <w:pPr>
        <w:pStyle w:val="PL"/>
      </w:pPr>
    </w:p>
    <w:p w14:paraId="2AC4A22D" w14:textId="77777777" w:rsidR="00AD40B0" w:rsidRPr="00E85189" w:rsidRDefault="00AD40B0" w:rsidP="00AD40B0">
      <w:pPr>
        <w:pStyle w:val="PL"/>
      </w:pPr>
      <w:r w:rsidRPr="00E85189">
        <w:t>AffectedCarrierFreqCombEUTRA ::= SEQUENCE (SIZE (1..maxNrofServingCellsEUTRA)) OF ARFCN-ValueEUTRA</w:t>
      </w:r>
    </w:p>
    <w:p w14:paraId="548E5CAE" w14:textId="77777777" w:rsidR="00AD40B0" w:rsidRPr="00E85189" w:rsidRDefault="00AD40B0" w:rsidP="00AD40B0">
      <w:pPr>
        <w:pStyle w:val="PL"/>
      </w:pPr>
    </w:p>
    <w:p w14:paraId="74867239" w14:textId="77777777" w:rsidR="00AD40B0" w:rsidRPr="00E85189" w:rsidRDefault="00AD40B0" w:rsidP="00AD40B0">
      <w:pPr>
        <w:pStyle w:val="PL"/>
      </w:pPr>
      <w:r w:rsidRPr="00E85189">
        <w:t>AffectedCarrierFreqCombNR ::= SEQUENCE (SIZE (1..maxNrofServingCells)) OF ARFCN-ValueNR</w:t>
      </w:r>
    </w:p>
    <w:p w14:paraId="64D8EDF0" w14:textId="77777777" w:rsidR="00AD40B0" w:rsidRPr="00E85189" w:rsidRDefault="00AD40B0" w:rsidP="00AD40B0">
      <w:pPr>
        <w:pStyle w:val="PL"/>
      </w:pPr>
    </w:p>
    <w:p w14:paraId="712D0C7E" w14:textId="77777777" w:rsidR="00AD40B0" w:rsidRPr="00E85189" w:rsidRDefault="00AD40B0" w:rsidP="00AD40B0">
      <w:pPr>
        <w:pStyle w:val="PL"/>
      </w:pPr>
      <w:r w:rsidRPr="00E85189">
        <w:t>-- TAG-CG-CONFIG-INFO-STOP</w:t>
      </w:r>
    </w:p>
    <w:p w14:paraId="684524B9" w14:textId="77777777" w:rsidR="00AD40B0" w:rsidRPr="00E85189" w:rsidRDefault="00AD40B0" w:rsidP="00AD40B0">
      <w:pPr>
        <w:pStyle w:val="PL"/>
      </w:pPr>
      <w:r w:rsidRPr="00E85189">
        <w:t>-- ASN1STOP</w:t>
      </w:r>
    </w:p>
    <w:p w14:paraId="3F9EBD3A"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4A1800E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7CE22C0" w14:textId="77777777" w:rsidR="00AD40B0" w:rsidRPr="00E85189" w:rsidRDefault="00AD40B0" w:rsidP="00AD40B0">
            <w:pPr>
              <w:pStyle w:val="TAH"/>
            </w:pPr>
            <w:r w:rsidRPr="00E85189">
              <w:rPr>
                <w:i/>
              </w:rPr>
              <w:lastRenderedPageBreak/>
              <w:t>CG-</w:t>
            </w:r>
            <w:proofErr w:type="spellStart"/>
            <w:r w:rsidRPr="00E85189">
              <w:rPr>
                <w:i/>
              </w:rPr>
              <w:t>ConfigInfo</w:t>
            </w:r>
            <w:proofErr w:type="spellEnd"/>
            <w:r w:rsidRPr="00E85189">
              <w:t xml:space="preserve"> field descriptions</w:t>
            </w:r>
          </w:p>
        </w:tc>
      </w:tr>
      <w:tr w:rsidR="00AD40B0" w:rsidRPr="00E85189" w14:paraId="43A086A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5E89ADB" w14:textId="77777777" w:rsidR="00AD40B0" w:rsidRPr="00E85189" w:rsidRDefault="00AD40B0" w:rsidP="00AD40B0">
            <w:pPr>
              <w:pStyle w:val="TAL"/>
              <w:rPr>
                <w:b/>
                <w:i/>
              </w:rPr>
            </w:pPr>
            <w:proofErr w:type="spellStart"/>
            <w:r w:rsidRPr="00E85189">
              <w:rPr>
                <w:b/>
                <w:i/>
              </w:rPr>
              <w:t>allowedBC-ListMRDC</w:t>
            </w:r>
            <w:proofErr w:type="spellEnd"/>
          </w:p>
          <w:p w14:paraId="178988B8" w14:textId="77777777" w:rsidR="00AD40B0" w:rsidRPr="00E85189" w:rsidRDefault="00AD40B0" w:rsidP="00AD40B0">
            <w:pPr>
              <w:pStyle w:val="TAL"/>
            </w:pPr>
            <w:r w:rsidRPr="00E85189">
              <w:t xml:space="preserve">A list of indices referring to band combinations in MR-DC capabilities from which SN </w:t>
            </w:r>
            <w:proofErr w:type="gramStart"/>
            <w:r w:rsidRPr="00E85189">
              <w:t>is allowed to</w:t>
            </w:r>
            <w:proofErr w:type="gramEnd"/>
            <w:r w:rsidRPr="00E85189">
              <w:t xml:space="preserve"> select the SCG band combination.</w:t>
            </w:r>
            <w:r w:rsidRPr="00E85189">
              <w:rPr>
                <w:rFonts w:eastAsia="PMingLiU"/>
                <w:lang w:eastAsia="zh-TW"/>
              </w:rPr>
              <w:t xml:space="preserve"> Each</w:t>
            </w:r>
            <w:r w:rsidRPr="00E85189">
              <w:t xml:space="preserve"> entry refers to:</w:t>
            </w:r>
          </w:p>
          <w:p w14:paraId="124EC76C" w14:textId="77777777" w:rsidR="00AD40B0" w:rsidRPr="00E85189" w:rsidRDefault="00AD40B0" w:rsidP="00AD40B0">
            <w:pPr>
              <w:pStyle w:val="TAL"/>
              <w:rPr>
                <w:rFonts w:cs="Arial"/>
              </w:rPr>
            </w:pPr>
            <w:r w:rsidRPr="00E85189">
              <w:t xml:space="preserve">- a band combination numbered according to </w:t>
            </w:r>
            <w:proofErr w:type="spellStart"/>
            <w:r w:rsidRPr="00E85189">
              <w:rPr>
                <w:i/>
              </w:rPr>
              <w:t>supportedBandCombinationList</w:t>
            </w:r>
            <w:proofErr w:type="spellEnd"/>
            <w:r w:rsidRPr="00E85189">
              <w:t xml:space="preserve"> in the </w:t>
            </w:r>
            <w:r w:rsidRPr="00E85189">
              <w:rPr>
                <w:i/>
              </w:rPr>
              <w:t>UE-MRDC-Capability</w:t>
            </w:r>
            <w:r w:rsidRPr="00E85189">
              <w:t xml:space="preserve"> </w:t>
            </w:r>
            <w:r w:rsidRPr="00E85189">
              <w:rPr>
                <w:rFonts w:cs="Arial"/>
              </w:rPr>
              <w:t xml:space="preserve">(in case of (NG)EN-DC), or according to </w:t>
            </w:r>
            <w:proofErr w:type="spellStart"/>
            <w:r w:rsidRPr="00E85189">
              <w:rPr>
                <w:rFonts w:cs="Arial"/>
                <w:i/>
                <w:iCs/>
              </w:rPr>
              <w:t>supportedBandCombinationList</w:t>
            </w:r>
            <w:proofErr w:type="spellEnd"/>
            <w:r w:rsidRPr="00E85189">
              <w:rPr>
                <w:rFonts w:cs="Arial"/>
              </w:rPr>
              <w:t xml:space="preserve"> and </w:t>
            </w:r>
            <w:proofErr w:type="spellStart"/>
            <w:r w:rsidRPr="00E85189">
              <w:rPr>
                <w:rFonts w:cs="Arial"/>
                <w:i/>
                <w:iCs/>
              </w:rPr>
              <w:t>supportedBandCombinationListNEDC</w:t>
            </w:r>
            <w:proofErr w:type="spellEnd"/>
            <w:r w:rsidRPr="00E85189">
              <w:rPr>
                <w:rFonts w:cs="Arial"/>
                <w:i/>
                <w:iCs/>
              </w:rPr>
              <w:t>-Only</w:t>
            </w:r>
            <w:r w:rsidRPr="00E85189">
              <w:rPr>
                <w:rFonts w:cs="Arial"/>
              </w:rPr>
              <w:t xml:space="preserve"> in the </w:t>
            </w:r>
            <w:r w:rsidRPr="00E85189">
              <w:rPr>
                <w:rFonts w:cs="Arial"/>
                <w:i/>
                <w:iCs/>
              </w:rPr>
              <w:t>UE-MRDC-Capability</w:t>
            </w:r>
            <w:r w:rsidRPr="00E85189">
              <w:rPr>
                <w:rFonts w:cs="Arial"/>
              </w:rPr>
              <w:t xml:space="preserve"> (in case of NE-DC), or according to </w:t>
            </w:r>
            <w:proofErr w:type="spellStart"/>
            <w:r w:rsidRPr="00E85189">
              <w:rPr>
                <w:rFonts w:cs="Arial"/>
                <w:i/>
                <w:iCs/>
              </w:rPr>
              <w:t>supportedBandCombinationList</w:t>
            </w:r>
            <w:proofErr w:type="spellEnd"/>
            <w:r w:rsidRPr="00E85189">
              <w:rPr>
                <w:rFonts w:cs="Arial"/>
              </w:rPr>
              <w:t xml:space="preserve"> in the UE-NR-Capability (in case of NR-DC),</w:t>
            </w:r>
          </w:p>
          <w:p w14:paraId="73454622" w14:textId="77777777" w:rsidR="00AD40B0" w:rsidRPr="00E85189" w:rsidRDefault="00AD40B0" w:rsidP="00AD40B0">
            <w:pPr>
              <w:pStyle w:val="TAL"/>
              <w:rPr>
                <w:szCs w:val="18"/>
              </w:rPr>
            </w:pPr>
            <w:r w:rsidRPr="00E85189">
              <w:rPr>
                <w:rFonts w:cs="Arial"/>
              </w:rPr>
              <w:t xml:space="preserve">- </w:t>
            </w:r>
            <w:r w:rsidRPr="00E85189">
              <w:t>and the Feature Sets allowed for each band entry. All MR-DC band combinations indicated by this field comprise the MCG band combination, which is a superset of the MCG band(s) selected by MN.</w:t>
            </w:r>
          </w:p>
        </w:tc>
      </w:tr>
      <w:tr w:rsidR="00AD40B0" w:rsidRPr="00E85189" w14:paraId="5BE6305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059A722" w14:textId="77777777" w:rsidR="00AD40B0" w:rsidRPr="00E85189" w:rsidRDefault="00AD40B0" w:rsidP="00AD40B0">
            <w:pPr>
              <w:pStyle w:val="TAL"/>
              <w:rPr>
                <w:rFonts w:eastAsia="MS Mincho"/>
                <w:szCs w:val="18"/>
              </w:rPr>
            </w:pPr>
            <w:proofErr w:type="spellStart"/>
            <w:r w:rsidRPr="00E85189">
              <w:rPr>
                <w:b/>
                <w:i/>
                <w:szCs w:val="18"/>
              </w:rPr>
              <w:t>candidateCellInfoListMN</w:t>
            </w:r>
            <w:proofErr w:type="spellEnd"/>
            <w:r w:rsidRPr="00E85189">
              <w:rPr>
                <w:szCs w:val="18"/>
              </w:rPr>
              <w:t xml:space="preserve">, </w:t>
            </w:r>
            <w:proofErr w:type="spellStart"/>
            <w:r w:rsidRPr="00E85189">
              <w:rPr>
                <w:b/>
                <w:i/>
                <w:szCs w:val="18"/>
              </w:rPr>
              <w:t>candidateCellInfoListSN</w:t>
            </w:r>
            <w:proofErr w:type="spellEnd"/>
          </w:p>
          <w:p w14:paraId="0A6D7243" w14:textId="77777777" w:rsidR="00AD40B0" w:rsidRPr="00E85189" w:rsidRDefault="00AD40B0" w:rsidP="00AD40B0">
            <w:pPr>
              <w:pStyle w:val="TAL"/>
              <w:rPr>
                <w:szCs w:val="18"/>
              </w:rPr>
            </w:pPr>
            <w:r w:rsidRPr="00E85189">
              <w:rPr>
                <w:szCs w:val="18"/>
              </w:rPr>
              <w:t>Contains information regarding cells that the master node or the source node suggests the target gNB or DU to consider configuring.</w:t>
            </w:r>
          </w:p>
          <w:p w14:paraId="23C51C94" w14:textId="77777777" w:rsidR="00AD40B0" w:rsidRPr="00E85189" w:rsidRDefault="00AD40B0" w:rsidP="00AD40B0">
            <w:pPr>
              <w:pStyle w:val="TAL"/>
            </w:pPr>
            <w:r w:rsidRPr="00E85189">
              <w:t xml:space="preserve">For (NG)EN-DC, including CSI-RS measurement results in </w:t>
            </w:r>
            <w:proofErr w:type="spellStart"/>
            <w:r w:rsidRPr="00E85189">
              <w:rPr>
                <w:i/>
              </w:rPr>
              <w:t>candidateCellInfoListMN</w:t>
            </w:r>
            <w:proofErr w:type="spellEnd"/>
            <w:r w:rsidRPr="00E85189">
              <w:t xml:space="preserve"> is not supported in this version of the specification. For NR-DC, including SSB and</w:t>
            </w:r>
            <w:r w:rsidRPr="00E85189">
              <w:rPr>
                <w:lang w:eastAsia="zh-CN"/>
              </w:rPr>
              <w:t>/or</w:t>
            </w:r>
            <w:r w:rsidRPr="00E85189">
              <w:t xml:space="preserve"> CSI-RS measurement results in </w:t>
            </w:r>
            <w:proofErr w:type="spellStart"/>
            <w:r w:rsidRPr="00E85189">
              <w:rPr>
                <w:i/>
              </w:rPr>
              <w:t>candidateCellInfoListMN</w:t>
            </w:r>
            <w:proofErr w:type="spellEnd"/>
            <w:r w:rsidRPr="00E85189">
              <w:t xml:space="preserve"> is supported.</w:t>
            </w:r>
          </w:p>
        </w:tc>
      </w:tr>
      <w:tr w:rsidR="00AD40B0" w:rsidRPr="00E85189" w14:paraId="764AB02E" w14:textId="77777777" w:rsidTr="00AD40B0">
        <w:tc>
          <w:tcPr>
            <w:tcW w:w="14173" w:type="dxa"/>
            <w:tcBorders>
              <w:top w:val="single" w:sz="4" w:space="0" w:color="auto"/>
              <w:left w:val="single" w:sz="4" w:space="0" w:color="auto"/>
              <w:bottom w:val="single" w:sz="4" w:space="0" w:color="auto"/>
              <w:right w:val="single" w:sz="4" w:space="0" w:color="auto"/>
            </w:tcBorders>
          </w:tcPr>
          <w:p w14:paraId="28DA9C92" w14:textId="77777777" w:rsidR="00AD40B0" w:rsidRPr="00E85189" w:rsidRDefault="00AD40B0" w:rsidP="00AD40B0">
            <w:pPr>
              <w:pStyle w:val="TAL"/>
              <w:rPr>
                <w:rFonts w:eastAsia="MS Mincho"/>
                <w:szCs w:val="18"/>
              </w:rPr>
            </w:pPr>
            <w:proofErr w:type="spellStart"/>
            <w:r w:rsidRPr="00E85189">
              <w:rPr>
                <w:b/>
                <w:i/>
                <w:szCs w:val="18"/>
              </w:rPr>
              <w:t>candidateCellInfoListMN</w:t>
            </w:r>
            <w:proofErr w:type="spellEnd"/>
            <w:r w:rsidRPr="00E85189">
              <w:rPr>
                <w:b/>
                <w:i/>
                <w:szCs w:val="18"/>
              </w:rPr>
              <w:t>-EUTRA</w:t>
            </w:r>
            <w:r w:rsidRPr="00E85189">
              <w:rPr>
                <w:szCs w:val="18"/>
              </w:rPr>
              <w:t xml:space="preserve">, </w:t>
            </w:r>
            <w:proofErr w:type="spellStart"/>
            <w:r w:rsidRPr="00E85189">
              <w:rPr>
                <w:b/>
                <w:i/>
                <w:szCs w:val="18"/>
              </w:rPr>
              <w:t>candidateCellInfoListSN</w:t>
            </w:r>
            <w:proofErr w:type="spellEnd"/>
            <w:r w:rsidRPr="00E85189">
              <w:rPr>
                <w:b/>
                <w:i/>
                <w:szCs w:val="18"/>
              </w:rPr>
              <w:t>-EUTRA</w:t>
            </w:r>
          </w:p>
          <w:p w14:paraId="65B545FC" w14:textId="77777777" w:rsidR="00AD40B0" w:rsidRPr="00E85189" w:rsidRDefault="00AD40B0" w:rsidP="00AD40B0">
            <w:pPr>
              <w:pStyle w:val="TAL"/>
              <w:rPr>
                <w:b/>
                <w:i/>
              </w:rPr>
            </w:pPr>
            <w:r w:rsidRPr="00E85189">
              <w:rPr>
                <w:szCs w:val="18"/>
              </w:rPr>
              <w:t xml:space="preserve">Includes the </w:t>
            </w:r>
            <w:r w:rsidRPr="00E85189">
              <w:rPr>
                <w:i/>
                <w:szCs w:val="18"/>
              </w:rPr>
              <w:t>MeasResultList3EUTRA</w:t>
            </w:r>
            <w:r w:rsidRPr="00E85189">
              <w:rPr>
                <w:szCs w:val="18"/>
              </w:rPr>
              <w:t xml:space="preserve"> as specified in TS 36.331 [10]. Contains information regarding cells that the master node or the source node suggests the target secondary eNB to consider configuring. These fields are only used in NE-DC.</w:t>
            </w:r>
          </w:p>
        </w:tc>
      </w:tr>
      <w:tr w:rsidR="00AD40B0" w:rsidRPr="00E85189" w14:paraId="2CA6402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A55DA89" w14:textId="77777777" w:rsidR="00AD40B0" w:rsidRPr="00E85189" w:rsidRDefault="00AD40B0" w:rsidP="00AD40B0">
            <w:pPr>
              <w:pStyle w:val="TAL"/>
              <w:rPr>
                <w:b/>
                <w:i/>
              </w:rPr>
            </w:pPr>
            <w:proofErr w:type="spellStart"/>
            <w:r w:rsidRPr="00E85189">
              <w:rPr>
                <w:b/>
                <w:i/>
              </w:rPr>
              <w:t>configRestrictInfo</w:t>
            </w:r>
            <w:proofErr w:type="spellEnd"/>
          </w:p>
          <w:p w14:paraId="3AAD7D21" w14:textId="77777777" w:rsidR="00AD40B0" w:rsidRPr="00E85189" w:rsidRDefault="00AD40B0" w:rsidP="00AD40B0">
            <w:pPr>
              <w:pStyle w:val="TAL"/>
            </w:pPr>
            <w:r w:rsidRPr="00E85189">
              <w:t xml:space="preserve">Includes fields for which </w:t>
            </w:r>
            <w:proofErr w:type="spellStart"/>
            <w:r w:rsidRPr="00E85189">
              <w:t>SgNB</w:t>
            </w:r>
            <w:proofErr w:type="spellEnd"/>
            <w:r w:rsidRPr="00E85189">
              <w:t xml:space="preserve"> is </w:t>
            </w:r>
            <w:proofErr w:type="spellStart"/>
            <w:r w:rsidRPr="00E85189">
              <w:t>explictly</w:t>
            </w:r>
            <w:proofErr w:type="spellEnd"/>
            <w:r w:rsidRPr="00E85189">
              <w:t xml:space="preserve"> indicated to observe a configuration restriction.</w:t>
            </w:r>
          </w:p>
        </w:tc>
      </w:tr>
      <w:tr w:rsidR="00AD40B0" w:rsidRPr="00E85189" w14:paraId="7B71325B" w14:textId="77777777" w:rsidTr="00AD40B0">
        <w:tc>
          <w:tcPr>
            <w:tcW w:w="14173" w:type="dxa"/>
            <w:tcBorders>
              <w:top w:val="single" w:sz="4" w:space="0" w:color="auto"/>
              <w:left w:val="single" w:sz="4" w:space="0" w:color="auto"/>
              <w:bottom w:val="single" w:sz="4" w:space="0" w:color="auto"/>
              <w:right w:val="single" w:sz="4" w:space="0" w:color="auto"/>
            </w:tcBorders>
          </w:tcPr>
          <w:p w14:paraId="00F7872A" w14:textId="77777777" w:rsidR="00AD40B0" w:rsidRPr="00E85189" w:rsidRDefault="00AD40B0" w:rsidP="00AD40B0">
            <w:pPr>
              <w:pStyle w:val="TAL"/>
              <w:rPr>
                <w:b/>
                <w:i/>
              </w:rPr>
            </w:pPr>
            <w:proofErr w:type="spellStart"/>
            <w:r w:rsidRPr="00E85189">
              <w:rPr>
                <w:b/>
                <w:i/>
              </w:rPr>
              <w:t>drx-ConfigMCG</w:t>
            </w:r>
            <w:proofErr w:type="spellEnd"/>
          </w:p>
          <w:p w14:paraId="330900D1" w14:textId="77777777" w:rsidR="00AD40B0" w:rsidRPr="00E85189" w:rsidRDefault="00AD40B0" w:rsidP="00AD40B0">
            <w:pPr>
              <w:pStyle w:val="TAL"/>
              <w:rPr>
                <w:bCs/>
                <w:iCs/>
                <w:kern w:val="2"/>
              </w:rPr>
            </w:pPr>
            <w:r w:rsidRPr="00E85189">
              <w:t>This field contains the complete DRX configuration of the MCG. This field is only used in NR-DC.</w:t>
            </w:r>
          </w:p>
        </w:tc>
      </w:tr>
      <w:tr w:rsidR="00AD40B0" w:rsidRPr="00E85189" w14:paraId="2D95B66D" w14:textId="77777777" w:rsidTr="00AD40B0">
        <w:tc>
          <w:tcPr>
            <w:tcW w:w="14173" w:type="dxa"/>
            <w:tcBorders>
              <w:top w:val="single" w:sz="4" w:space="0" w:color="auto"/>
              <w:left w:val="single" w:sz="4" w:space="0" w:color="auto"/>
              <w:bottom w:val="single" w:sz="4" w:space="0" w:color="auto"/>
              <w:right w:val="single" w:sz="4" w:space="0" w:color="auto"/>
            </w:tcBorders>
          </w:tcPr>
          <w:p w14:paraId="40A5CFFF" w14:textId="77777777" w:rsidR="00AD40B0" w:rsidRPr="00E85189" w:rsidRDefault="00AD40B0" w:rsidP="00AD40B0">
            <w:pPr>
              <w:pStyle w:val="TAL"/>
              <w:rPr>
                <w:b/>
                <w:bCs/>
                <w:i/>
                <w:iCs/>
                <w:kern w:val="2"/>
              </w:rPr>
            </w:pPr>
            <w:proofErr w:type="spellStart"/>
            <w:r w:rsidRPr="00E85189">
              <w:rPr>
                <w:b/>
                <w:bCs/>
                <w:i/>
                <w:iCs/>
                <w:kern w:val="2"/>
              </w:rPr>
              <w:t>drx-InfoMCG</w:t>
            </w:r>
            <w:proofErr w:type="spellEnd"/>
          </w:p>
          <w:p w14:paraId="34294054" w14:textId="77777777" w:rsidR="00AD40B0" w:rsidRPr="00E85189" w:rsidRDefault="00AD40B0" w:rsidP="00AD40B0">
            <w:pPr>
              <w:pStyle w:val="TAL"/>
              <w:rPr>
                <w:b/>
                <w:bCs/>
                <w:i/>
                <w:iCs/>
                <w:kern w:val="2"/>
              </w:rPr>
            </w:pPr>
            <w:r w:rsidRPr="00E85189">
              <w:t>This field contains the DRX long and short cycle configuration of the MCG. This field is used in (NG)EN-DC and NE-DC.</w:t>
            </w:r>
          </w:p>
        </w:tc>
      </w:tr>
      <w:tr w:rsidR="00AD40B0" w:rsidRPr="00E85189" w14:paraId="560725CD" w14:textId="77777777" w:rsidTr="00AD40B0">
        <w:tc>
          <w:tcPr>
            <w:tcW w:w="14173" w:type="dxa"/>
            <w:tcBorders>
              <w:top w:val="single" w:sz="4" w:space="0" w:color="auto"/>
              <w:left w:val="single" w:sz="4" w:space="0" w:color="auto"/>
              <w:bottom w:val="single" w:sz="4" w:space="0" w:color="auto"/>
              <w:right w:val="single" w:sz="4" w:space="0" w:color="auto"/>
            </w:tcBorders>
          </w:tcPr>
          <w:p w14:paraId="63843A41" w14:textId="77777777" w:rsidR="00AD40B0" w:rsidRPr="00E85189" w:rsidRDefault="00AD40B0" w:rsidP="00AD40B0">
            <w:pPr>
              <w:pStyle w:val="TAL"/>
              <w:rPr>
                <w:b/>
                <w:i/>
              </w:rPr>
            </w:pPr>
            <w:proofErr w:type="spellStart"/>
            <w:r w:rsidRPr="00E85189">
              <w:rPr>
                <w:b/>
                <w:i/>
              </w:rPr>
              <w:t>fr-InfoListMCG</w:t>
            </w:r>
            <w:proofErr w:type="spellEnd"/>
          </w:p>
          <w:p w14:paraId="62BBB477" w14:textId="77777777" w:rsidR="00AD40B0" w:rsidRPr="00E85189" w:rsidRDefault="00AD40B0" w:rsidP="00AD40B0">
            <w:pPr>
              <w:pStyle w:val="TAL"/>
              <w:rPr>
                <w:b/>
                <w:bCs/>
                <w:i/>
                <w:iCs/>
                <w:kern w:val="2"/>
              </w:rPr>
            </w:pPr>
            <w:r w:rsidRPr="00E85189">
              <w:t>Contains information of FR information of serving cells that include PCell and SCell(s) configured in MCG.</w:t>
            </w:r>
          </w:p>
        </w:tc>
      </w:tr>
      <w:tr w:rsidR="00AD40B0" w:rsidRPr="00E85189" w14:paraId="5392FDB8"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B420AE1" w14:textId="77777777" w:rsidR="00AD40B0" w:rsidRPr="00E85189" w:rsidRDefault="00AD40B0" w:rsidP="00AD40B0">
            <w:pPr>
              <w:pStyle w:val="TAL"/>
              <w:rPr>
                <w:b/>
                <w:i/>
              </w:rPr>
            </w:pPr>
            <w:proofErr w:type="spellStart"/>
            <w:r w:rsidRPr="00E85189">
              <w:rPr>
                <w:b/>
                <w:i/>
              </w:rPr>
              <w:t>maxMeasFreqsSCG</w:t>
            </w:r>
            <w:proofErr w:type="spellEnd"/>
          </w:p>
          <w:p w14:paraId="5FA838AC" w14:textId="77777777" w:rsidR="00AD40B0" w:rsidRPr="00E85189" w:rsidRDefault="00AD40B0" w:rsidP="00AD40B0">
            <w:pPr>
              <w:pStyle w:val="TAL"/>
            </w:pPr>
            <w:r w:rsidRPr="00E85189">
              <w:t xml:space="preserve">Indicates the maximum number of NR inter-frequency carriers the SN </w:t>
            </w:r>
            <w:proofErr w:type="gramStart"/>
            <w:r w:rsidRPr="00E85189">
              <w:t>is allowed to</w:t>
            </w:r>
            <w:proofErr w:type="gramEnd"/>
            <w:r w:rsidRPr="00E85189">
              <w:t xml:space="preserve"> configure with PSCell for measurements.</w:t>
            </w:r>
          </w:p>
        </w:tc>
      </w:tr>
      <w:tr w:rsidR="00AD40B0" w:rsidRPr="00E85189" w14:paraId="47EC7BD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91C5083" w14:textId="77777777" w:rsidR="00AD40B0" w:rsidRPr="00E85189" w:rsidRDefault="00AD40B0" w:rsidP="00AD40B0">
            <w:pPr>
              <w:pStyle w:val="TAL"/>
              <w:rPr>
                <w:b/>
                <w:i/>
              </w:rPr>
            </w:pPr>
            <w:r w:rsidRPr="00E85189">
              <w:rPr>
                <w:b/>
                <w:i/>
              </w:rPr>
              <w:t>dummy</w:t>
            </w:r>
          </w:p>
          <w:p w14:paraId="5E49952B" w14:textId="77777777" w:rsidR="00AD40B0" w:rsidRPr="00E85189" w:rsidRDefault="00AD40B0" w:rsidP="00AD40B0">
            <w:pPr>
              <w:pStyle w:val="TAL"/>
            </w:pPr>
            <w:bookmarkStart w:id="4569" w:name="_Hlk512598787"/>
            <w:r w:rsidRPr="00E85189">
              <w:t>This field is not used in the specification and SN ignores the received value.</w:t>
            </w:r>
            <w:bookmarkEnd w:id="4569"/>
          </w:p>
        </w:tc>
      </w:tr>
      <w:tr w:rsidR="00AD40B0" w:rsidRPr="00E85189" w14:paraId="03E5C37A" w14:textId="77777777" w:rsidTr="00AD40B0">
        <w:tc>
          <w:tcPr>
            <w:tcW w:w="14173" w:type="dxa"/>
            <w:tcBorders>
              <w:top w:val="single" w:sz="4" w:space="0" w:color="auto"/>
              <w:left w:val="single" w:sz="4" w:space="0" w:color="auto"/>
              <w:bottom w:val="single" w:sz="4" w:space="0" w:color="auto"/>
              <w:right w:val="single" w:sz="4" w:space="0" w:color="auto"/>
            </w:tcBorders>
          </w:tcPr>
          <w:p w14:paraId="56570207" w14:textId="77777777" w:rsidR="00AD40B0" w:rsidRPr="00E85189" w:rsidRDefault="00AD40B0" w:rsidP="00AD40B0">
            <w:pPr>
              <w:pStyle w:val="TAL"/>
              <w:rPr>
                <w:b/>
                <w:i/>
              </w:rPr>
            </w:pPr>
            <w:proofErr w:type="spellStart"/>
            <w:r w:rsidRPr="00E85189">
              <w:rPr>
                <w:b/>
                <w:i/>
              </w:rPr>
              <w:t>maxInterFreqMeasIdentitiesSCG</w:t>
            </w:r>
            <w:proofErr w:type="spellEnd"/>
          </w:p>
          <w:p w14:paraId="62F59F1B" w14:textId="77777777" w:rsidR="00AD40B0" w:rsidRPr="00E85189" w:rsidRDefault="00AD40B0" w:rsidP="00AD40B0">
            <w:pPr>
              <w:pStyle w:val="TAL"/>
              <w:rPr>
                <w:b/>
                <w:i/>
              </w:rPr>
            </w:pPr>
            <w:r w:rsidRPr="00E85189">
              <w:t xml:space="preserve">Indicates the maximum number of allowed measurement identities that the SCG </w:t>
            </w:r>
            <w:proofErr w:type="gramStart"/>
            <w:r w:rsidRPr="00E85189">
              <w:t>is allowed to</w:t>
            </w:r>
            <w:proofErr w:type="gramEnd"/>
            <w:r w:rsidRPr="00E85189">
              <w:t xml:space="preserve"> configure for inter-frequency measurement. The maximum value for this field is 10. If the field is absent, the SCG </w:t>
            </w:r>
            <w:proofErr w:type="gramStart"/>
            <w:r w:rsidRPr="00E85189">
              <w:t>is allowed to</w:t>
            </w:r>
            <w:proofErr w:type="gramEnd"/>
            <w:r w:rsidRPr="00E85189">
              <w:t xml:space="preserve"> configure inter-frequency measurements up to the maximum value. This field is only used in NR-DC.</w:t>
            </w:r>
          </w:p>
        </w:tc>
      </w:tr>
      <w:tr w:rsidR="00AD40B0" w:rsidRPr="00E85189" w14:paraId="3AF55F6F" w14:textId="77777777" w:rsidTr="00AD40B0">
        <w:tc>
          <w:tcPr>
            <w:tcW w:w="14173" w:type="dxa"/>
            <w:tcBorders>
              <w:top w:val="single" w:sz="4" w:space="0" w:color="auto"/>
              <w:left w:val="single" w:sz="4" w:space="0" w:color="auto"/>
              <w:bottom w:val="single" w:sz="4" w:space="0" w:color="auto"/>
              <w:right w:val="single" w:sz="4" w:space="0" w:color="auto"/>
            </w:tcBorders>
          </w:tcPr>
          <w:p w14:paraId="2088CBAE" w14:textId="77777777" w:rsidR="00AD40B0" w:rsidRPr="00E85189" w:rsidRDefault="00AD40B0" w:rsidP="00AD40B0">
            <w:pPr>
              <w:pStyle w:val="TAL"/>
              <w:rPr>
                <w:b/>
                <w:i/>
              </w:rPr>
            </w:pPr>
            <w:proofErr w:type="spellStart"/>
            <w:r w:rsidRPr="00E85189">
              <w:rPr>
                <w:b/>
                <w:i/>
              </w:rPr>
              <w:t>maxIntraFreqMeasIdentitiesSCG</w:t>
            </w:r>
            <w:proofErr w:type="spellEnd"/>
          </w:p>
          <w:p w14:paraId="3AFA9A11" w14:textId="77777777" w:rsidR="00AD40B0" w:rsidRPr="00E85189" w:rsidRDefault="00AD40B0" w:rsidP="00AD40B0">
            <w:pPr>
              <w:pStyle w:val="TAL"/>
              <w:rPr>
                <w:b/>
                <w:i/>
              </w:rPr>
            </w:pPr>
            <w:r w:rsidRPr="00E85189">
              <w:t xml:space="preserve">Indicates the maximum number of allowed measurement identities that the SCG </w:t>
            </w:r>
            <w:proofErr w:type="gramStart"/>
            <w:r w:rsidRPr="00E85189">
              <w:t>is allowed to</w:t>
            </w:r>
            <w:proofErr w:type="gramEnd"/>
            <w:r w:rsidRPr="00E85189">
              <w:t xml:space="preserve"> configure for intra-frequency measurement on each serving frequency. The maximum value for this field is 9 (in case of (NG)EN-DC or NR-DC) or 10 (in case of NE-DC). If the field is absent, the SCG </w:t>
            </w:r>
            <w:proofErr w:type="gramStart"/>
            <w:r w:rsidRPr="00E85189">
              <w:t>is allowed to</w:t>
            </w:r>
            <w:proofErr w:type="gramEnd"/>
            <w:r w:rsidRPr="00E85189">
              <w:t xml:space="preserve"> configure intra-frequency measurements up to the maximum value on each serving frequency.</w:t>
            </w:r>
          </w:p>
        </w:tc>
      </w:tr>
      <w:tr w:rsidR="00AD40B0" w:rsidRPr="00E85189" w14:paraId="2B8A17C1" w14:textId="77777777" w:rsidTr="00AD40B0">
        <w:tc>
          <w:tcPr>
            <w:tcW w:w="14173" w:type="dxa"/>
            <w:tcBorders>
              <w:top w:val="single" w:sz="4" w:space="0" w:color="auto"/>
              <w:left w:val="single" w:sz="4" w:space="0" w:color="auto"/>
              <w:bottom w:val="single" w:sz="4" w:space="0" w:color="auto"/>
              <w:right w:val="single" w:sz="4" w:space="0" w:color="auto"/>
            </w:tcBorders>
          </w:tcPr>
          <w:p w14:paraId="725AF652" w14:textId="77777777" w:rsidR="00AD40B0" w:rsidRPr="00E85189" w:rsidRDefault="00AD40B0" w:rsidP="00AD40B0">
            <w:pPr>
              <w:pStyle w:val="TAL"/>
              <w:rPr>
                <w:b/>
                <w:i/>
              </w:rPr>
            </w:pPr>
            <w:proofErr w:type="spellStart"/>
            <w:r w:rsidRPr="00E85189">
              <w:rPr>
                <w:b/>
                <w:i/>
              </w:rPr>
              <w:t>maxNumberROHC-ContextSessionsSN</w:t>
            </w:r>
            <w:proofErr w:type="spellEnd"/>
          </w:p>
          <w:p w14:paraId="26A88F31" w14:textId="77777777" w:rsidR="00AD40B0" w:rsidRPr="00E85189" w:rsidRDefault="00AD40B0" w:rsidP="00AD40B0">
            <w:pPr>
              <w:pStyle w:val="TAL"/>
            </w:pPr>
            <w:r w:rsidRPr="00E85189">
              <w:t>Indicates the maximum number of context sessions allowed to SN terminated bearer, excluding context sessions that leave all headers uncompressed.</w:t>
            </w:r>
          </w:p>
        </w:tc>
      </w:tr>
      <w:tr w:rsidR="00AD40B0" w:rsidRPr="00E85189" w14:paraId="48663001"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BBE0F7E" w14:textId="77777777" w:rsidR="00AD40B0" w:rsidRPr="00E85189" w:rsidRDefault="00AD40B0" w:rsidP="00AD40B0">
            <w:pPr>
              <w:pStyle w:val="TAL"/>
              <w:rPr>
                <w:b/>
                <w:i/>
              </w:rPr>
            </w:pPr>
            <w:proofErr w:type="spellStart"/>
            <w:r w:rsidRPr="00E85189">
              <w:rPr>
                <w:b/>
                <w:i/>
              </w:rPr>
              <w:t>measuredFrequenciesMN</w:t>
            </w:r>
            <w:proofErr w:type="spellEnd"/>
          </w:p>
          <w:p w14:paraId="75654071" w14:textId="77777777" w:rsidR="00AD40B0" w:rsidRPr="00E85189" w:rsidRDefault="00AD40B0" w:rsidP="00AD40B0">
            <w:pPr>
              <w:pStyle w:val="TAL"/>
              <w:rPr>
                <w:b/>
                <w:i/>
              </w:rPr>
            </w:pPr>
            <w:r w:rsidRPr="00E85189">
              <w:t>Used by MN to indicate a list of frequencies measured by the UE.</w:t>
            </w:r>
          </w:p>
        </w:tc>
      </w:tr>
      <w:tr w:rsidR="00AD40B0" w:rsidRPr="00E85189" w14:paraId="22EB7BC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134C6112" w14:textId="77777777" w:rsidR="00AD40B0" w:rsidRPr="00E85189" w:rsidRDefault="00AD40B0" w:rsidP="00AD40B0">
            <w:pPr>
              <w:pStyle w:val="TAL"/>
              <w:rPr>
                <w:b/>
                <w:i/>
              </w:rPr>
            </w:pPr>
            <w:proofErr w:type="spellStart"/>
            <w:r w:rsidRPr="00E85189">
              <w:rPr>
                <w:b/>
                <w:i/>
              </w:rPr>
              <w:t>measGapConfig</w:t>
            </w:r>
            <w:proofErr w:type="spellEnd"/>
          </w:p>
          <w:p w14:paraId="7434A6AF" w14:textId="77777777" w:rsidR="00AD40B0" w:rsidRPr="00E85189" w:rsidRDefault="00AD40B0" w:rsidP="00AD40B0">
            <w:pPr>
              <w:pStyle w:val="TAL"/>
              <w:rPr>
                <w:b/>
                <w:i/>
              </w:rPr>
            </w:pPr>
            <w:r w:rsidRPr="00E85189">
              <w:t xml:space="preserve">Indicates the FR1 and </w:t>
            </w:r>
            <w:proofErr w:type="spellStart"/>
            <w:r w:rsidRPr="00E85189">
              <w:t>perUE</w:t>
            </w:r>
            <w:proofErr w:type="spellEnd"/>
            <w:r w:rsidRPr="00E85189">
              <w:t xml:space="preserve"> measurement gap configuration configured by MN.</w:t>
            </w:r>
          </w:p>
        </w:tc>
      </w:tr>
      <w:tr w:rsidR="00AD40B0" w:rsidRPr="00E85189" w14:paraId="2273A3F0"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EF8C3BB" w14:textId="77777777" w:rsidR="00AD40B0" w:rsidRPr="00E85189" w:rsidRDefault="00AD40B0" w:rsidP="00AD40B0">
            <w:pPr>
              <w:pStyle w:val="TAL"/>
              <w:rPr>
                <w:b/>
                <w:i/>
              </w:rPr>
            </w:pPr>
            <w:r w:rsidRPr="00E85189">
              <w:rPr>
                <w:b/>
                <w:i/>
              </w:rPr>
              <w:t>measGapConfigFR2</w:t>
            </w:r>
          </w:p>
          <w:p w14:paraId="6879C47B" w14:textId="77777777" w:rsidR="00AD40B0" w:rsidRPr="00E85189" w:rsidRDefault="00AD40B0" w:rsidP="00AD40B0">
            <w:pPr>
              <w:pStyle w:val="TAL"/>
              <w:rPr>
                <w:b/>
                <w:i/>
              </w:rPr>
            </w:pPr>
            <w:r w:rsidRPr="00E85189">
              <w:t>Indicates the FR2 measurement gap configuration configured by MN.</w:t>
            </w:r>
          </w:p>
        </w:tc>
      </w:tr>
      <w:tr w:rsidR="00AD40B0" w:rsidRPr="00E85189" w14:paraId="6CF624DF"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964EE53" w14:textId="77777777" w:rsidR="00AD40B0" w:rsidRPr="00E85189" w:rsidRDefault="00AD40B0" w:rsidP="00AD40B0">
            <w:pPr>
              <w:pStyle w:val="TAL"/>
              <w:rPr>
                <w:b/>
                <w:i/>
              </w:rPr>
            </w:pPr>
            <w:r w:rsidRPr="00E85189">
              <w:rPr>
                <w:b/>
                <w:i/>
              </w:rPr>
              <w:lastRenderedPageBreak/>
              <w:t>mcg-RB-Config</w:t>
            </w:r>
          </w:p>
          <w:p w14:paraId="4017D293" w14:textId="77777777" w:rsidR="00AD40B0" w:rsidRPr="00E85189" w:rsidRDefault="00AD40B0" w:rsidP="00AD40B0">
            <w:pPr>
              <w:pStyle w:val="TAL"/>
            </w:pPr>
            <w:r w:rsidRPr="00E85189">
              <w:t xml:space="preserve">Contains </w:t>
            </w:r>
            <w:proofErr w:type="gramStart"/>
            <w:r w:rsidRPr="00E85189">
              <w:t>all of</w:t>
            </w:r>
            <w:proofErr w:type="gramEnd"/>
            <w:r w:rsidRPr="00E85189">
              <w:t xml:space="preserve"> the fields in the IE </w:t>
            </w:r>
            <w:r w:rsidRPr="00E85189">
              <w:rPr>
                <w:i/>
              </w:rPr>
              <w:t>RadioBearerConfig</w:t>
            </w:r>
            <w:r w:rsidRPr="00E85189">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D40B0" w:rsidRPr="00E85189" w14:paraId="3C8AC272" w14:textId="77777777" w:rsidTr="00AD40B0">
        <w:tc>
          <w:tcPr>
            <w:tcW w:w="14173" w:type="dxa"/>
            <w:tcBorders>
              <w:top w:val="single" w:sz="4" w:space="0" w:color="auto"/>
              <w:left w:val="single" w:sz="4" w:space="0" w:color="auto"/>
              <w:bottom w:val="single" w:sz="4" w:space="0" w:color="auto"/>
              <w:right w:val="single" w:sz="4" w:space="0" w:color="auto"/>
            </w:tcBorders>
          </w:tcPr>
          <w:p w14:paraId="39F16630" w14:textId="77777777" w:rsidR="00AD40B0" w:rsidRPr="00E85189" w:rsidRDefault="00AD40B0" w:rsidP="00AD40B0">
            <w:pPr>
              <w:pStyle w:val="TAL"/>
              <w:rPr>
                <w:b/>
                <w:i/>
              </w:rPr>
            </w:pPr>
            <w:proofErr w:type="spellStart"/>
            <w:r w:rsidRPr="00E85189">
              <w:rPr>
                <w:b/>
                <w:i/>
              </w:rPr>
              <w:t>measResultReportCGI</w:t>
            </w:r>
            <w:proofErr w:type="spellEnd"/>
            <w:r w:rsidRPr="00E85189">
              <w:rPr>
                <w:b/>
                <w:i/>
              </w:rPr>
              <w:t xml:space="preserve">, </w:t>
            </w:r>
            <w:proofErr w:type="spellStart"/>
            <w:r w:rsidRPr="00E85189">
              <w:rPr>
                <w:b/>
                <w:i/>
              </w:rPr>
              <w:t>measResultReportCGI</w:t>
            </w:r>
            <w:proofErr w:type="spellEnd"/>
            <w:r w:rsidRPr="00E85189">
              <w:rPr>
                <w:b/>
                <w:i/>
              </w:rPr>
              <w:t>-EUTRA</w:t>
            </w:r>
          </w:p>
          <w:p w14:paraId="7CEA1DEB" w14:textId="77777777" w:rsidR="00AD40B0" w:rsidRPr="00E85189" w:rsidRDefault="00AD40B0" w:rsidP="00AD40B0">
            <w:pPr>
              <w:pStyle w:val="TAL"/>
            </w:pPr>
            <w:r w:rsidRPr="00E85189">
              <w:t xml:space="preserve">Used by MN to provide SN with CGI-Info for the cell as per SN′s request. In this version of the specification, the </w:t>
            </w:r>
            <w:proofErr w:type="spellStart"/>
            <w:r w:rsidRPr="00E85189">
              <w:rPr>
                <w:i/>
              </w:rPr>
              <w:t>measResultReportCGI</w:t>
            </w:r>
            <w:proofErr w:type="spellEnd"/>
            <w:r w:rsidRPr="00E85189">
              <w:t xml:space="preserve"> is used for (NG)EN-DC and NR-DC and the </w:t>
            </w:r>
            <w:proofErr w:type="spellStart"/>
            <w:r w:rsidRPr="00E85189">
              <w:rPr>
                <w:i/>
              </w:rPr>
              <w:t>measResultReportCGI</w:t>
            </w:r>
            <w:proofErr w:type="spellEnd"/>
            <w:r w:rsidRPr="00E85189">
              <w:rPr>
                <w:i/>
              </w:rPr>
              <w:t>-EUTRA</w:t>
            </w:r>
            <w:r w:rsidRPr="00E85189">
              <w:t xml:space="preserve"> is used only for NE-DC.</w:t>
            </w:r>
          </w:p>
        </w:tc>
      </w:tr>
      <w:tr w:rsidR="00AD40B0" w:rsidRPr="00E85189" w14:paraId="5AF2AB8A" w14:textId="77777777" w:rsidTr="00AD40B0">
        <w:tc>
          <w:tcPr>
            <w:tcW w:w="14173" w:type="dxa"/>
            <w:tcBorders>
              <w:top w:val="single" w:sz="4" w:space="0" w:color="auto"/>
              <w:left w:val="single" w:sz="4" w:space="0" w:color="auto"/>
              <w:bottom w:val="single" w:sz="4" w:space="0" w:color="auto"/>
              <w:right w:val="single" w:sz="4" w:space="0" w:color="auto"/>
            </w:tcBorders>
          </w:tcPr>
          <w:p w14:paraId="325275D8" w14:textId="77777777" w:rsidR="00AD40B0" w:rsidRPr="00E85189" w:rsidRDefault="00AD40B0" w:rsidP="00AD40B0">
            <w:pPr>
              <w:pStyle w:val="TAL"/>
              <w:rPr>
                <w:b/>
                <w:bCs/>
                <w:i/>
                <w:iCs/>
                <w:kern w:val="2"/>
              </w:rPr>
            </w:pPr>
            <w:proofErr w:type="spellStart"/>
            <w:r w:rsidRPr="00E85189">
              <w:rPr>
                <w:b/>
                <w:bCs/>
                <w:i/>
                <w:iCs/>
                <w:kern w:val="2"/>
              </w:rPr>
              <w:t>measResultSCG</w:t>
            </w:r>
            <w:proofErr w:type="spellEnd"/>
            <w:r w:rsidRPr="00E85189">
              <w:rPr>
                <w:b/>
                <w:bCs/>
                <w:i/>
                <w:iCs/>
                <w:kern w:val="2"/>
              </w:rPr>
              <w:t>-EUTRA</w:t>
            </w:r>
          </w:p>
          <w:p w14:paraId="207F9E90" w14:textId="77777777" w:rsidR="00AD40B0" w:rsidRPr="00E85189" w:rsidRDefault="00AD40B0" w:rsidP="00AD40B0">
            <w:pPr>
              <w:pStyle w:val="TAL"/>
              <w:rPr>
                <w:b/>
                <w:i/>
              </w:rPr>
            </w:pPr>
            <w:r w:rsidRPr="00E85189">
              <w:t xml:space="preserve">This field includes the </w:t>
            </w:r>
            <w:proofErr w:type="spellStart"/>
            <w:r w:rsidRPr="00E85189">
              <w:rPr>
                <w:i/>
              </w:rPr>
              <w:t>MeasResultSCG-FailureMRDC</w:t>
            </w:r>
            <w:proofErr w:type="spellEnd"/>
            <w:r w:rsidRPr="00E85189">
              <w:t xml:space="preserve"> IE as specified in TS 36.331 [10]. This field is only used in NE-DC.</w:t>
            </w:r>
          </w:p>
        </w:tc>
      </w:tr>
      <w:tr w:rsidR="00AD40B0" w:rsidRPr="00E85189" w14:paraId="073D0A77" w14:textId="77777777" w:rsidTr="00AD40B0">
        <w:tc>
          <w:tcPr>
            <w:tcW w:w="14173" w:type="dxa"/>
            <w:tcBorders>
              <w:top w:val="single" w:sz="4" w:space="0" w:color="auto"/>
              <w:left w:val="single" w:sz="4" w:space="0" w:color="auto"/>
              <w:bottom w:val="single" w:sz="4" w:space="0" w:color="auto"/>
              <w:right w:val="single" w:sz="4" w:space="0" w:color="auto"/>
            </w:tcBorders>
          </w:tcPr>
          <w:p w14:paraId="2AABB3F0" w14:textId="77777777" w:rsidR="00AD40B0" w:rsidRPr="00E85189" w:rsidRDefault="00AD40B0" w:rsidP="00AD40B0">
            <w:pPr>
              <w:pStyle w:val="TAL"/>
              <w:rPr>
                <w:b/>
                <w:i/>
              </w:rPr>
            </w:pPr>
            <w:proofErr w:type="spellStart"/>
            <w:r w:rsidRPr="00E85189">
              <w:rPr>
                <w:b/>
                <w:i/>
              </w:rPr>
              <w:t>measResultSFTD</w:t>
            </w:r>
            <w:proofErr w:type="spellEnd"/>
            <w:r w:rsidRPr="00E85189">
              <w:rPr>
                <w:b/>
                <w:i/>
              </w:rPr>
              <w:t>-EUTRA</w:t>
            </w:r>
          </w:p>
          <w:p w14:paraId="1822B9C2" w14:textId="77777777" w:rsidR="00AD40B0" w:rsidRPr="00E85189" w:rsidRDefault="00AD40B0" w:rsidP="00AD40B0">
            <w:pPr>
              <w:pStyle w:val="TAL"/>
            </w:pPr>
            <w:r w:rsidRPr="00E85189">
              <w:t xml:space="preserve">SFTD measurement results between the PCell and the E-UTRA </w:t>
            </w:r>
            <w:proofErr w:type="spellStart"/>
            <w:r w:rsidRPr="00E85189">
              <w:t>PScell</w:t>
            </w:r>
            <w:proofErr w:type="spellEnd"/>
            <w:r w:rsidRPr="00E85189">
              <w:t xml:space="preserve"> in NE-DC. This field is only used in NE-DC.</w:t>
            </w:r>
          </w:p>
        </w:tc>
      </w:tr>
      <w:tr w:rsidR="00AD40B0" w:rsidRPr="00E85189" w14:paraId="103D9C57" w14:textId="77777777" w:rsidTr="00AD40B0">
        <w:tc>
          <w:tcPr>
            <w:tcW w:w="14173" w:type="dxa"/>
            <w:tcBorders>
              <w:top w:val="single" w:sz="4" w:space="0" w:color="auto"/>
              <w:left w:val="single" w:sz="4" w:space="0" w:color="auto"/>
              <w:bottom w:val="single" w:sz="4" w:space="0" w:color="auto"/>
              <w:right w:val="single" w:sz="4" w:space="0" w:color="auto"/>
            </w:tcBorders>
          </w:tcPr>
          <w:p w14:paraId="4BC7398B" w14:textId="77777777" w:rsidR="00AD40B0" w:rsidRPr="00E85189" w:rsidRDefault="00AD40B0" w:rsidP="00AD40B0">
            <w:pPr>
              <w:pStyle w:val="TAL"/>
              <w:rPr>
                <w:b/>
                <w:bCs/>
                <w:i/>
                <w:iCs/>
              </w:rPr>
            </w:pPr>
            <w:proofErr w:type="spellStart"/>
            <w:r w:rsidRPr="00E85189">
              <w:rPr>
                <w:b/>
                <w:bCs/>
                <w:i/>
                <w:iCs/>
              </w:rPr>
              <w:t>mrdc-AssistanceInfo</w:t>
            </w:r>
            <w:proofErr w:type="spellEnd"/>
          </w:p>
          <w:p w14:paraId="34F759D2" w14:textId="77777777" w:rsidR="00AD40B0" w:rsidRPr="00E85189" w:rsidRDefault="00AD40B0" w:rsidP="00AD40B0">
            <w:pPr>
              <w:pStyle w:val="TAL"/>
              <w:rPr>
                <w:b/>
                <w:i/>
              </w:rPr>
            </w:pPr>
            <w:r w:rsidRPr="00E85189">
              <w:rPr>
                <w:szCs w:val="18"/>
              </w:rPr>
              <w:t>Contains the IDC assistance information for MR-DC reported by the UE (see TS 36.331 [10]).</w:t>
            </w:r>
          </w:p>
        </w:tc>
      </w:tr>
      <w:tr w:rsidR="00AD40B0" w:rsidRPr="00E85189" w14:paraId="43392A0C"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6A38149" w14:textId="77777777" w:rsidR="00AD40B0" w:rsidRPr="00E85189" w:rsidRDefault="00AD40B0" w:rsidP="00AD40B0">
            <w:pPr>
              <w:pStyle w:val="TAL"/>
              <w:rPr>
                <w:b/>
                <w:i/>
              </w:rPr>
            </w:pPr>
            <w:r w:rsidRPr="00E85189">
              <w:rPr>
                <w:b/>
                <w:i/>
              </w:rPr>
              <w:t>p-</w:t>
            </w:r>
            <w:proofErr w:type="spellStart"/>
            <w:r w:rsidRPr="00E85189">
              <w:rPr>
                <w:b/>
                <w:i/>
              </w:rPr>
              <w:t>maxEUTRA</w:t>
            </w:r>
            <w:proofErr w:type="spellEnd"/>
          </w:p>
          <w:p w14:paraId="69A39287" w14:textId="77777777" w:rsidR="00AD40B0" w:rsidRPr="00E85189" w:rsidRDefault="00AD40B0" w:rsidP="00AD40B0">
            <w:pPr>
              <w:pStyle w:val="TAL"/>
            </w:pPr>
            <w:r w:rsidRPr="00E85189">
              <w:t>Indicates the maximum total transmit power to be used by the UE in the E-UTRA cell group (see TS 36.104 [33]). This field is used in (NG)EN-DC and NE-DC.</w:t>
            </w:r>
          </w:p>
        </w:tc>
      </w:tr>
      <w:tr w:rsidR="00AD40B0" w:rsidRPr="00E85189" w14:paraId="3E1C143B"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30EE282" w14:textId="77777777" w:rsidR="00AD40B0" w:rsidRPr="00E85189" w:rsidRDefault="00AD40B0" w:rsidP="00AD40B0">
            <w:pPr>
              <w:pStyle w:val="TAL"/>
              <w:rPr>
                <w:b/>
                <w:i/>
              </w:rPr>
            </w:pPr>
            <w:r w:rsidRPr="00E85189">
              <w:rPr>
                <w:b/>
                <w:i/>
              </w:rPr>
              <w:t>p-maxNR-FR1</w:t>
            </w:r>
          </w:p>
          <w:p w14:paraId="6D144807" w14:textId="77777777" w:rsidR="00AD40B0" w:rsidRPr="00E85189" w:rsidRDefault="00AD40B0" w:rsidP="00AD40B0">
            <w:pPr>
              <w:pStyle w:val="TAL"/>
            </w:pPr>
            <w:r w:rsidRPr="00E85189">
              <w:t>Indicates the maximum total transmit power to be used by the UE in the NR cell group across all serving cells in frequency range 1 (FR1) (see TS 38.104 [12]). The field is used in (NG)EN-DC and NE-DC.</w:t>
            </w:r>
          </w:p>
        </w:tc>
      </w:tr>
      <w:tr w:rsidR="00AD40B0" w:rsidRPr="00E85189" w14:paraId="2A6D7FC4" w14:textId="77777777" w:rsidTr="00AD40B0">
        <w:tc>
          <w:tcPr>
            <w:tcW w:w="14173" w:type="dxa"/>
            <w:tcBorders>
              <w:top w:val="single" w:sz="4" w:space="0" w:color="auto"/>
              <w:left w:val="single" w:sz="4" w:space="0" w:color="auto"/>
              <w:bottom w:val="single" w:sz="4" w:space="0" w:color="auto"/>
              <w:right w:val="single" w:sz="4" w:space="0" w:color="auto"/>
            </w:tcBorders>
          </w:tcPr>
          <w:p w14:paraId="5640E430" w14:textId="77777777" w:rsidR="00AD40B0" w:rsidRPr="00E85189" w:rsidRDefault="00AD40B0" w:rsidP="00AD40B0">
            <w:pPr>
              <w:pStyle w:val="TAL"/>
            </w:pPr>
            <w:r w:rsidRPr="00E85189">
              <w:rPr>
                <w:b/>
                <w:i/>
              </w:rPr>
              <w:t>p-maxUE-FR1</w:t>
            </w:r>
          </w:p>
          <w:p w14:paraId="127EED97" w14:textId="77777777" w:rsidR="00AD40B0" w:rsidRPr="00E85189" w:rsidRDefault="00AD40B0" w:rsidP="00AD40B0">
            <w:pPr>
              <w:pStyle w:val="TAL"/>
              <w:rPr>
                <w:b/>
                <w:i/>
              </w:rPr>
            </w:pPr>
            <w:r w:rsidRPr="00E85189">
              <w:t>Indicates the maximum total transmit power to be used by the UE across all serving cells in frequency range 1 (FR1).</w:t>
            </w:r>
          </w:p>
        </w:tc>
      </w:tr>
      <w:tr w:rsidR="00AD40B0" w:rsidRPr="00E85189" w14:paraId="6C1ED823" w14:textId="77777777" w:rsidTr="00AD40B0">
        <w:tc>
          <w:tcPr>
            <w:tcW w:w="14173" w:type="dxa"/>
            <w:tcBorders>
              <w:top w:val="single" w:sz="4" w:space="0" w:color="auto"/>
              <w:left w:val="single" w:sz="4" w:space="0" w:color="auto"/>
              <w:bottom w:val="single" w:sz="4" w:space="0" w:color="auto"/>
              <w:right w:val="single" w:sz="4" w:space="0" w:color="auto"/>
            </w:tcBorders>
          </w:tcPr>
          <w:p w14:paraId="45CB47BD" w14:textId="77777777" w:rsidR="00AD40B0" w:rsidRPr="00E85189" w:rsidRDefault="00AD40B0" w:rsidP="00AD40B0">
            <w:pPr>
              <w:pStyle w:val="TAL"/>
              <w:rPr>
                <w:b/>
                <w:bCs/>
                <w:i/>
                <w:iCs/>
                <w:kern w:val="2"/>
              </w:rPr>
            </w:pPr>
            <w:proofErr w:type="spellStart"/>
            <w:r w:rsidRPr="00E85189">
              <w:rPr>
                <w:b/>
                <w:bCs/>
                <w:i/>
                <w:iCs/>
                <w:kern w:val="2"/>
              </w:rPr>
              <w:t>pdcch-BlindDetectionSCG</w:t>
            </w:r>
            <w:proofErr w:type="spellEnd"/>
          </w:p>
          <w:p w14:paraId="228BE6B8" w14:textId="77777777" w:rsidR="00AD40B0" w:rsidRPr="00E85189" w:rsidRDefault="00AD40B0" w:rsidP="00AD40B0">
            <w:pPr>
              <w:keepNext/>
              <w:keepLines/>
              <w:spacing w:after="0"/>
              <w:rPr>
                <w:rFonts w:ascii="Arial" w:hAnsi="Arial"/>
                <w:b/>
                <w:bCs/>
                <w:i/>
                <w:iCs/>
                <w:kern w:val="2"/>
                <w:sz w:val="18"/>
              </w:rPr>
            </w:pPr>
            <w:r w:rsidRPr="00E85189">
              <w:rPr>
                <w:rFonts w:ascii="Arial" w:hAnsi="Arial"/>
                <w:sz w:val="18"/>
                <w:szCs w:val="18"/>
                <w:lang w:eastAsia="x-none"/>
              </w:rPr>
              <w:t>Indicates the maximum value of the reference number of cells for PDCCH blind detection allowed to be configured for the SCG.</w:t>
            </w:r>
          </w:p>
        </w:tc>
      </w:tr>
      <w:tr w:rsidR="00AD40B0" w:rsidRPr="00E85189" w14:paraId="08744B7E" w14:textId="77777777" w:rsidTr="00AD40B0">
        <w:tc>
          <w:tcPr>
            <w:tcW w:w="14173" w:type="dxa"/>
            <w:tcBorders>
              <w:top w:val="single" w:sz="4" w:space="0" w:color="auto"/>
              <w:left w:val="single" w:sz="4" w:space="0" w:color="auto"/>
              <w:bottom w:val="single" w:sz="4" w:space="0" w:color="auto"/>
              <w:right w:val="single" w:sz="4" w:space="0" w:color="auto"/>
            </w:tcBorders>
          </w:tcPr>
          <w:p w14:paraId="7656B8DD" w14:textId="77777777" w:rsidR="00AD40B0" w:rsidRPr="00E85189" w:rsidRDefault="00AD40B0" w:rsidP="00AD40B0">
            <w:pPr>
              <w:pStyle w:val="TAL"/>
              <w:rPr>
                <w:b/>
                <w:i/>
              </w:rPr>
            </w:pPr>
            <w:proofErr w:type="spellStart"/>
            <w:r w:rsidRPr="00E85189">
              <w:rPr>
                <w:b/>
                <w:i/>
              </w:rPr>
              <w:t>ph-InfoMCG</w:t>
            </w:r>
            <w:proofErr w:type="spellEnd"/>
          </w:p>
          <w:p w14:paraId="77FEE3C1" w14:textId="77777777" w:rsidR="00AD40B0" w:rsidRPr="00E85189" w:rsidRDefault="00AD40B0" w:rsidP="00AD40B0">
            <w:pPr>
              <w:pStyle w:val="TAL"/>
            </w:pPr>
            <w:r w:rsidRPr="00E85189">
              <w:t>Power headroom information in MCG that is needed in the reception of PHR MAC CE in SCG.</w:t>
            </w:r>
          </w:p>
        </w:tc>
      </w:tr>
      <w:tr w:rsidR="00AD40B0" w:rsidRPr="00E85189" w14:paraId="6B483D97" w14:textId="77777777" w:rsidTr="00AD40B0">
        <w:tc>
          <w:tcPr>
            <w:tcW w:w="14173" w:type="dxa"/>
            <w:tcBorders>
              <w:top w:val="single" w:sz="4" w:space="0" w:color="auto"/>
              <w:left w:val="single" w:sz="4" w:space="0" w:color="auto"/>
              <w:bottom w:val="single" w:sz="4" w:space="0" w:color="auto"/>
              <w:right w:val="single" w:sz="4" w:space="0" w:color="auto"/>
            </w:tcBorders>
          </w:tcPr>
          <w:p w14:paraId="7080D54C" w14:textId="77777777" w:rsidR="00AD40B0" w:rsidRPr="00E85189" w:rsidRDefault="00AD40B0" w:rsidP="00AD40B0">
            <w:pPr>
              <w:pStyle w:val="TAL"/>
              <w:rPr>
                <w:rFonts w:eastAsia="DengXian"/>
                <w:b/>
                <w:bCs/>
                <w:i/>
                <w:iCs/>
              </w:rPr>
            </w:pPr>
            <w:proofErr w:type="spellStart"/>
            <w:r w:rsidRPr="00E85189">
              <w:rPr>
                <w:rFonts w:eastAsia="DengXian"/>
                <w:b/>
                <w:bCs/>
                <w:i/>
                <w:iCs/>
              </w:rPr>
              <w:t>ph-SupplementaryUplink</w:t>
            </w:r>
            <w:proofErr w:type="spellEnd"/>
          </w:p>
          <w:p w14:paraId="1983AB1D" w14:textId="77777777" w:rsidR="00AD40B0" w:rsidRPr="00E85189" w:rsidRDefault="00AD40B0" w:rsidP="00AD40B0">
            <w:pPr>
              <w:pStyle w:val="TAL"/>
              <w:rPr>
                <w:rFonts w:eastAsia="DengXian"/>
              </w:rPr>
            </w:pPr>
            <w:r w:rsidRPr="00E85189">
              <w:rPr>
                <w:rFonts w:eastAsia="DengXian"/>
              </w:rPr>
              <w:t xml:space="preserve">Power headroom information for supplementary uplink. For UE in </w:t>
            </w:r>
            <w:r w:rsidRPr="00E85189">
              <w:rPr>
                <w:rFonts w:eastAsia="DengXian"/>
                <w:bCs/>
                <w:iCs/>
                <w:kern w:val="2"/>
                <w:lang w:eastAsia="zh-CN"/>
              </w:rPr>
              <w:t>(NG)</w:t>
            </w:r>
            <w:r w:rsidRPr="00E85189">
              <w:rPr>
                <w:rFonts w:eastAsia="DengXian"/>
              </w:rPr>
              <w:t>EN-DC, this field is absent.</w:t>
            </w:r>
          </w:p>
        </w:tc>
      </w:tr>
      <w:tr w:rsidR="00AD40B0" w:rsidRPr="00E85189" w14:paraId="199CDCB0" w14:textId="77777777" w:rsidTr="00AD40B0">
        <w:tc>
          <w:tcPr>
            <w:tcW w:w="14173" w:type="dxa"/>
            <w:tcBorders>
              <w:top w:val="single" w:sz="4" w:space="0" w:color="auto"/>
              <w:left w:val="single" w:sz="4" w:space="0" w:color="auto"/>
              <w:bottom w:val="single" w:sz="4" w:space="0" w:color="auto"/>
              <w:right w:val="single" w:sz="4" w:space="0" w:color="auto"/>
            </w:tcBorders>
          </w:tcPr>
          <w:p w14:paraId="4D6FC3B0" w14:textId="77777777" w:rsidR="00AD40B0" w:rsidRPr="00E85189" w:rsidRDefault="00AD40B0" w:rsidP="00AD40B0">
            <w:pPr>
              <w:pStyle w:val="TAL"/>
              <w:rPr>
                <w:b/>
                <w:bCs/>
                <w:i/>
                <w:iCs/>
              </w:rPr>
            </w:pPr>
            <w:r w:rsidRPr="00E85189">
              <w:rPr>
                <w:b/>
                <w:bCs/>
                <w:i/>
                <w:iCs/>
              </w:rPr>
              <w:t>ph-Type1or3</w:t>
            </w:r>
          </w:p>
          <w:p w14:paraId="53B31E43" w14:textId="77777777" w:rsidR="00AD40B0" w:rsidRPr="00E85189" w:rsidRDefault="00AD40B0" w:rsidP="00AD40B0">
            <w:pPr>
              <w:pStyle w:val="TAL"/>
              <w:rPr>
                <w:bCs/>
                <w:iCs/>
                <w:kern w:val="2"/>
              </w:rPr>
            </w:pPr>
            <w:r w:rsidRPr="00E85189">
              <w:t xml:space="preserve">Type of power headroom for a serving cell in MCG (PCell and activated SCells). </w:t>
            </w:r>
            <w:r w:rsidRPr="00E85189">
              <w:rPr>
                <w:i/>
                <w:kern w:val="2"/>
              </w:rPr>
              <w:t>type1</w:t>
            </w:r>
            <w:r w:rsidRPr="00E85189">
              <w:t xml:space="preserve"> refers to type 1 power headroom, </w:t>
            </w:r>
            <w:r w:rsidRPr="00E85189">
              <w:rPr>
                <w:i/>
                <w:kern w:val="2"/>
              </w:rPr>
              <w:t>type3</w:t>
            </w:r>
            <w:r w:rsidRPr="00E85189">
              <w:t xml:space="preserve"> refers to type 3 power headroom. (See TS 38.321 [3]). </w:t>
            </w:r>
          </w:p>
        </w:tc>
      </w:tr>
      <w:tr w:rsidR="00AD40B0" w:rsidRPr="00E85189" w14:paraId="4EBC8095" w14:textId="77777777" w:rsidTr="00AD40B0">
        <w:tc>
          <w:tcPr>
            <w:tcW w:w="14173" w:type="dxa"/>
            <w:tcBorders>
              <w:top w:val="single" w:sz="4" w:space="0" w:color="auto"/>
              <w:left w:val="single" w:sz="4" w:space="0" w:color="auto"/>
              <w:bottom w:val="single" w:sz="4" w:space="0" w:color="auto"/>
              <w:right w:val="single" w:sz="4" w:space="0" w:color="auto"/>
            </w:tcBorders>
          </w:tcPr>
          <w:p w14:paraId="31CB1871" w14:textId="77777777" w:rsidR="00AD40B0" w:rsidRPr="00E85189" w:rsidRDefault="00AD40B0" w:rsidP="00AD40B0">
            <w:pPr>
              <w:pStyle w:val="TAL"/>
              <w:rPr>
                <w:rFonts w:eastAsia="DengXian"/>
                <w:b/>
                <w:bCs/>
                <w:i/>
                <w:iCs/>
              </w:rPr>
            </w:pPr>
            <w:proofErr w:type="spellStart"/>
            <w:r w:rsidRPr="00E85189">
              <w:rPr>
                <w:rFonts w:eastAsia="DengXian"/>
                <w:b/>
                <w:bCs/>
                <w:i/>
                <w:iCs/>
              </w:rPr>
              <w:t>ph</w:t>
            </w:r>
            <w:proofErr w:type="spellEnd"/>
            <w:r w:rsidRPr="00E85189">
              <w:rPr>
                <w:rFonts w:eastAsia="DengXian"/>
                <w:b/>
                <w:bCs/>
                <w:i/>
                <w:iCs/>
              </w:rPr>
              <w:t>-Uplink</w:t>
            </w:r>
          </w:p>
          <w:p w14:paraId="57756BFC" w14:textId="77777777" w:rsidR="00AD40B0" w:rsidRPr="00E85189" w:rsidRDefault="00AD40B0" w:rsidP="00AD40B0">
            <w:pPr>
              <w:pStyle w:val="TAL"/>
              <w:rPr>
                <w:rFonts w:eastAsia="DengXian"/>
              </w:rPr>
            </w:pPr>
            <w:r w:rsidRPr="00E85189">
              <w:rPr>
                <w:rFonts w:eastAsia="DengXian"/>
              </w:rPr>
              <w:t>Power headroom information for uplink.</w:t>
            </w:r>
          </w:p>
        </w:tc>
      </w:tr>
      <w:tr w:rsidR="00AD40B0" w:rsidRPr="00E85189" w14:paraId="03538CE5"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09DAC65" w14:textId="77777777" w:rsidR="00AD40B0" w:rsidRPr="00E85189" w:rsidRDefault="00AD40B0" w:rsidP="00AD40B0">
            <w:pPr>
              <w:pStyle w:val="TAL"/>
              <w:rPr>
                <w:b/>
                <w:i/>
              </w:rPr>
            </w:pPr>
            <w:r w:rsidRPr="00E85189">
              <w:rPr>
                <w:b/>
                <w:i/>
              </w:rPr>
              <w:t>powerCoordination-FR1</w:t>
            </w:r>
          </w:p>
          <w:p w14:paraId="2BEB777C" w14:textId="77777777" w:rsidR="00AD40B0" w:rsidRPr="00E85189" w:rsidRDefault="00AD40B0" w:rsidP="00AD40B0">
            <w:pPr>
              <w:pStyle w:val="TAL"/>
            </w:pPr>
            <w:r w:rsidRPr="00E85189">
              <w:t>Indicates the maximum power that the UE can use in FR1.</w:t>
            </w:r>
          </w:p>
        </w:tc>
      </w:tr>
      <w:tr w:rsidR="00AD40B0" w:rsidRPr="00E85189" w14:paraId="7144BD90" w14:textId="77777777" w:rsidTr="00AD40B0">
        <w:tc>
          <w:tcPr>
            <w:tcW w:w="14173" w:type="dxa"/>
            <w:tcBorders>
              <w:top w:val="single" w:sz="4" w:space="0" w:color="auto"/>
              <w:left w:val="single" w:sz="4" w:space="0" w:color="auto"/>
              <w:bottom w:val="single" w:sz="4" w:space="0" w:color="auto"/>
              <w:right w:val="single" w:sz="4" w:space="0" w:color="auto"/>
            </w:tcBorders>
          </w:tcPr>
          <w:p w14:paraId="3750CD30" w14:textId="77777777" w:rsidR="00AD40B0" w:rsidRPr="00E85189" w:rsidRDefault="00AD40B0" w:rsidP="00AD40B0">
            <w:pPr>
              <w:pStyle w:val="TAL"/>
              <w:rPr>
                <w:b/>
                <w:i/>
              </w:rPr>
            </w:pPr>
            <w:proofErr w:type="spellStart"/>
            <w:r w:rsidRPr="00E85189">
              <w:rPr>
                <w:b/>
                <w:i/>
              </w:rPr>
              <w:t>scgFailureInfo</w:t>
            </w:r>
            <w:proofErr w:type="spellEnd"/>
          </w:p>
          <w:p w14:paraId="31DC736C" w14:textId="77777777" w:rsidR="00AD40B0" w:rsidRPr="00E85189" w:rsidRDefault="00AD40B0" w:rsidP="00AD40B0">
            <w:pPr>
              <w:pStyle w:val="TAL"/>
            </w:pPr>
            <w:r w:rsidRPr="00E85189">
              <w:t xml:space="preserve">Contains SCG failure type and measurement results. In case the sender has no measurement results available, the sender may include one empty entry (i.e. without any optional fields present) in </w:t>
            </w:r>
            <w:proofErr w:type="spellStart"/>
            <w:r w:rsidRPr="00E85189">
              <w:rPr>
                <w:i/>
              </w:rPr>
              <w:t>measResultPerMOList</w:t>
            </w:r>
            <w:proofErr w:type="spellEnd"/>
            <w:r w:rsidRPr="00E85189">
              <w:t>. This field is used in (NG)EN-DC and NR-DC.</w:t>
            </w:r>
          </w:p>
        </w:tc>
      </w:tr>
      <w:tr w:rsidR="00AD40B0" w:rsidRPr="00E85189" w14:paraId="041EA1D6" w14:textId="77777777" w:rsidTr="00AD40B0">
        <w:tc>
          <w:tcPr>
            <w:tcW w:w="14173" w:type="dxa"/>
            <w:tcBorders>
              <w:top w:val="single" w:sz="4" w:space="0" w:color="auto"/>
              <w:left w:val="single" w:sz="4" w:space="0" w:color="auto"/>
              <w:bottom w:val="single" w:sz="4" w:space="0" w:color="auto"/>
              <w:right w:val="single" w:sz="4" w:space="0" w:color="auto"/>
            </w:tcBorders>
          </w:tcPr>
          <w:p w14:paraId="75293A84" w14:textId="77777777" w:rsidR="00AD40B0" w:rsidRPr="00E85189" w:rsidRDefault="00AD40B0" w:rsidP="00AD40B0">
            <w:pPr>
              <w:pStyle w:val="TAL"/>
              <w:rPr>
                <w:b/>
                <w:i/>
              </w:rPr>
            </w:pPr>
            <w:proofErr w:type="spellStart"/>
            <w:r w:rsidRPr="00E85189">
              <w:rPr>
                <w:b/>
                <w:i/>
              </w:rPr>
              <w:t>scgFailureInfoEUTRA</w:t>
            </w:r>
            <w:proofErr w:type="spellEnd"/>
          </w:p>
          <w:p w14:paraId="49B6C7DF" w14:textId="77777777" w:rsidR="00AD40B0" w:rsidRPr="00E85189" w:rsidRDefault="00AD40B0" w:rsidP="00AD40B0">
            <w:pPr>
              <w:pStyle w:val="TAL"/>
              <w:rPr>
                <w:b/>
                <w:i/>
              </w:rPr>
            </w:pPr>
            <w:r w:rsidRPr="00E85189">
              <w:t>Contains SCG failure type and measurement results of the EUTRA secondary cell group. This field is only used in NE-DC.</w:t>
            </w:r>
          </w:p>
        </w:tc>
      </w:tr>
      <w:tr w:rsidR="00AD40B0" w:rsidRPr="00E85189" w14:paraId="2B618B8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263350D5" w14:textId="77777777" w:rsidR="00AD40B0" w:rsidRPr="00E85189" w:rsidRDefault="00AD40B0" w:rsidP="00AD40B0">
            <w:pPr>
              <w:pStyle w:val="TAL"/>
              <w:rPr>
                <w:b/>
                <w:i/>
              </w:rPr>
            </w:pPr>
            <w:proofErr w:type="spellStart"/>
            <w:r w:rsidRPr="00E85189">
              <w:rPr>
                <w:b/>
                <w:i/>
              </w:rPr>
              <w:t>scg</w:t>
            </w:r>
            <w:proofErr w:type="spellEnd"/>
            <w:r w:rsidRPr="00E85189">
              <w:rPr>
                <w:b/>
                <w:i/>
              </w:rPr>
              <w:t>-RB-Config</w:t>
            </w:r>
          </w:p>
          <w:p w14:paraId="19B0B6CD" w14:textId="77777777" w:rsidR="00AD40B0" w:rsidRPr="00E85189" w:rsidRDefault="00AD40B0" w:rsidP="00AD40B0">
            <w:pPr>
              <w:pStyle w:val="TAL"/>
            </w:pPr>
            <w:r w:rsidRPr="00E85189">
              <w:t xml:space="preserve">Contains </w:t>
            </w:r>
            <w:proofErr w:type="gramStart"/>
            <w:r w:rsidRPr="00E85189">
              <w:t>all of</w:t>
            </w:r>
            <w:proofErr w:type="gramEnd"/>
            <w:r w:rsidRPr="00E85189">
              <w:t xml:space="preserve">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AD40B0" w:rsidRPr="00E85189" w14:paraId="3F66599B" w14:textId="77777777" w:rsidTr="00AD40B0">
        <w:tc>
          <w:tcPr>
            <w:tcW w:w="14173" w:type="dxa"/>
            <w:tcBorders>
              <w:top w:val="single" w:sz="4" w:space="0" w:color="auto"/>
              <w:left w:val="single" w:sz="4" w:space="0" w:color="auto"/>
              <w:bottom w:val="single" w:sz="4" w:space="0" w:color="auto"/>
              <w:right w:val="single" w:sz="4" w:space="0" w:color="auto"/>
            </w:tcBorders>
          </w:tcPr>
          <w:p w14:paraId="58325E3B" w14:textId="77777777" w:rsidR="00AD40B0" w:rsidRPr="00E85189" w:rsidRDefault="00AD40B0" w:rsidP="00AD40B0">
            <w:pPr>
              <w:pStyle w:val="TAL"/>
              <w:rPr>
                <w:b/>
                <w:i/>
              </w:rPr>
            </w:pPr>
            <w:proofErr w:type="spellStart"/>
            <w:r w:rsidRPr="00E85189">
              <w:rPr>
                <w:b/>
                <w:i/>
              </w:rPr>
              <w:lastRenderedPageBreak/>
              <w:t>selectedBandEntriesMNList</w:t>
            </w:r>
            <w:proofErr w:type="spellEnd"/>
          </w:p>
          <w:p w14:paraId="1F55F35F" w14:textId="77777777" w:rsidR="00AD40B0" w:rsidRPr="00E85189" w:rsidRDefault="00AD40B0" w:rsidP="00AD40B0">
            <w:pPr>
              <w:pStyle w:val="TAL"/>
              <w:rPr>
                <w:b/>
                <w:i/>
              </w:rPr>
            </w:pPr>
            <w:r w:rsidRPr="00E85189">
              <w:t xml:space="preserve">A list of indices referring to the position of a band entry selected by the MN, in each band combination entry in </w:t>
            </w:r>
            <w:proofErr w:type="spellStart"/>
            <w:r w:rsidRPr="00E85189">
              <w:rPr>
                <w:i/>
              </w:rPr>
              <w:t>allowedBC-ListMRDC</w:t>
            </w:r>
            <w:proofErr w:type="spellEnd"/>
            <w:r w:rsidRPr="00E85189">
              <w:t xml:space="preserve"> IE.</w:t>
            </w:r>
            <w:r w:rsidRPr="00E85189">
              <w:rPr>
                <w:rFonts w:cs="Arial"/>
              </w:rPr>
              <w:t xml:space="preserve"> </w:t>
            </w:r>
            <w:proofErr w:type="spellStart"/>
            <w:r w:rsidRPr="00E85189">
              <w:rPr>
                <w:rFonts w:cs="Arial"/>
                <w:i/>
              </w:rPr>
              <w:t>BandEntryIndex</w:t>
            </w:r>
            <w:proofErr w:type="spellEnd"/>
            <w:r w:rsidRPr="00E85189">
              <w:rPr>
                <w:rFonts w:cs="Arial"/>
              </w:rPr>
              <w:t xml:space="preserve"> 0 identifies the first band in the </w:t>
            </w:r>
            <w:proofErr w:type="spellStart"/>
            <w:r w:rsidRPr="00E85189">
              <w:rPr>
                <w:rFonts w:cs="Arial"/>
                <w:i/>
              </w:rPr>
              <w:t>bandList</w:t>
            </w:r>
            <w:proofErr w:type="spellEnd"/>
            <w:r w:rsidRPr="00E85189">
              <w:rPr>
                <w:rFonts w:cs="Arial"/>
              </w:rPr>
              <w:t xml:space="preserve"> of the </w:t>
            </w:r>
            <w:proofErr w:type="spellStart"/>
            <w:r w:rsidRPr="00E85189">
              <w:rPr>
                <w:rFonts w:cs="Arial"/>
                <w:i/>
              </w:rPr>
              <w:t>BandCombination</w:t>
            </w:r>
            <w:proofErr w:type="spellEnd"/>
            <w:r w:rsidRPr="00E85189">
              <w:rPr>
                <w:rFonts w:cs="Arial"/>
              </w:rPr>
              <w:t xml:space="preserve">, </w:t>
            </w:r>
            <w:proofErr w:type="spellStart"/>
            <w:r w:rsidRPr="00E85189">
              <w:rPr>
                <w:rFonts w:cs="Arial"/>
                <w:i/>
              </w:rPr>
              <w:t>BandEntryIndex</w:t>
            </w:r>
            <w:proofErr w:type="spellEnd"/>
            <w:r w:rsidRPr="00E85189">
              <w:rPr>
                <w:rFonts w:cs="Arial"/>
              </w:rPr>
              <w:t xml:space="preserve"> 1 identifies the second band in the </w:t>
            </w:r>
            <w:proofErr w:type="spellStart"/>
            <w:r w:rsidRPr="00E85189">
              <w:rPr>
                <w:rFonts w:cs="Arial"/>
                <w:i/>
              </w:rPr>
              <w:t>bandList</w:t>
            </w:r>
            <w:proofErr w:type="spellEnd"/>
            <w:r w:rsidRPr="00E85189">
              <w:rPr>
                <w:rFonts w:cs="Arial"/>
              </w:rPr>
              <w:t xml:space="preserve"> of the </w:t>
            </w:r>
            <w:proofErr w:type="spellStart"/>
            <w:r w:rsidRPr="00E85189">
              <w:rPr>
                <w:rFonts w:cs="Arial"/>
                <w:i/>
              </w:rPr>
              <w:t>BandCombination</w:t>
            </w:r>
            <w:proofErr w:type="spellEnd"/>
            <w:r w:rsidRPr="00E85189">
              <w:rPr>
                <w:rFonts w:cs="Arial"/>
              </w:rPr>
              <w:t xml:space="preserve">, and so on. This </w:t>
            </w:r>
            <w:proofErr w:type="spellStart"/>
            <w:r w:rsidRPr="00E85189">
              <w:rPr>
                <w:rFonts w:cs="Arial"/>
                <w:i/>
              </w:rPr>
              <w:t>selectedBandEntriesMNList</w:t>
            </w:r>
            <w:proofErr w:type="spellEnd"/>
            <w:r w:rsidRPr="00E85189">
              <w:rPr>
                <w:rFonts w:cs="Arial"/>
              </w:rPr>
              <w:t xml:space="preserve"> includes the same number of </w:t>
            </w:r>
            <w:proofErr w:type="gramStart"/>
            <w:r w:rsidRPr="00E85189">
              <w:rPr>
                <w:rFonts w:cs="Arial"/>
              </w:rPr>
              <w:t>entries, and</w:t>
            </w:r>
            <w:proofErr w:type="gramEnd"/>
            <w:r w:rsidRPr="00E85189">
              <w:rPr>
                <w:rFonts w:cs="Arial"/>
              </w:rPr>
              <w:t xml:space="preserve"> listed in the same order as in </w:t>
            </w:r>
            <w:proofErr w:type="spellStart"/>
            <w:r w:rsidRPr="00E85189">
              <w:rPr>
                <w:i/>
              </w:rPr>
              <w:t>allowedBC-ListMRDC</w:t>
            </w:r>
            <w:proofErr w:type="spellEnd"/>
            <w:r w:rsidRPr="00E85189">
              <w:t xml:space="preserve">. </w:t>
            </w:r>
            <w:r w:rsidRPr="00E85189">
              <w:rPr>
                <w:rFonts w:cs="Arial"/>
              </w:rPr>
              <w:t xml:space="preserve">The SN uses this information to determine which bands out of the NR band combinations in </w:t>
            </w:r>
            <w:proofErr w:type="spellStart"/>
            <w:r w:rsidRPr="00E85189">
              <w:rPr>
                <w:rFonts w:cs="Arial"/>
                <w:i/>
              </w:rPr>
              <w:t>allowedBC-ListMRDC</w:t>
            </w:r>
            <w:proofErr w:type="spellEnd"/>
            <w:r w:rsidRPr="00E85189">
              <w:rPr>
                <w:rFonts w:cs="Arial"/>
              </w:rPr>
              <w:t xml:space="preserve"> it can configure in SCG. This field is only used in NR-DC.</w:t>
            </w:r>
          </w:p>
        </w:tc>
      </w:tr>
      <w:tr w:rsidR="00AD40B0" w:rsidRPr="00E85189" w14:paraId="1061B43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54885DD5" w14:textId="77777777" w:rsidR="00AD40B0" w:rsidRPr="00E85189" w:rsidRDefault="00AD40B0" w:rsidP="00AD40B0">
            <w:pPr>
              <w:pStyle w:val="TAL"/>
              <w:rPr>
                <w:b/>
                <w:i/>
              </w:rPr>
            </w:pPr>
            <w:proofErr w:type="spellStart"/>
            <w:r w:rsidRPr="00E85189">
              <w:rPr>
                <w:b/>
                <w:i/>
              </w:rPr>
              <w:t>servCellIndexRangeSCG</w:t>
            </w:r>
            <w:proofErr w:type="spellEnd"/>
          </w:p>
          <w:p w14:paraId="0E849C02" w14:textId="77777777" w:rsidR="00AD40B0" w:rsidRPr="00E85189" w:rsidRDefault="00AD40B0" w:rsidP="00AD40B0">
            <w:pPr>
              <w:pStyle w:val="TAL"/>
            </w:pPr>
            <w:r w:rsidRPr="00E85189">
              <w:t xml:space="preserve">Range of serving cell indices that SN </w:t>
            </w:r>
            <w:proofErr w:type="gramStart"/>
            <w:r w:rsidRPr="00E85189">
              <w:t>is allowed to</w:t>
            </w:r>
            <w:proofErr w:type="gramEnd"/>
            <w:r w:rsidRPr="00E85189">
              <w:t xml:space="preserve"> configure for SCG serving cells.</w:t>
            </w:r>
          </w:p>
        </w:tc>
      </w:tr>
      <w:tr w:rsidR="00AD40B0" w:rsidRPr="00E85189" w14:paraId="365FBE50" w14:textId="77777777" w:rsidTr="00AD40B0">
        <w:tc>
          <w:tcPr>
            <w:tcW w:w="14173" w:type="dxa"/>
            <w:tcBorders>
              <w:top w:val="single" w:sz="4" w:space="0" w:color="auto"/>
              <w:left w:val="single" w:sz="4" w:space="0" w:color="auto"/>
              <w:bottom w:val="single" w:sz="4" w:space="0" w:color="auto"/>
              <w:right w:val="single" w:sz="4" w:space="0" w:color="auto"/>
            </w:tcBorders>
          </w:tcPr>
          <w:p w14:paraId="0F4BAABA" w14:textId="77777777" w:rsidR="00AD40B0" w:rsidRPr="00E85189" w:rsidRDefault="00AD40B0" w:rsidP="00AD40B0">
            <w:pPr>
              <w:pStyle w:val="TAL"/>
              <w:rPr>
                <w:b/>
                <w:i/>
              </w:rPr>
            </w:pPr>
            <w:proofErr w:type="spellStart"/>
            <w:r w:rsidRPr="00E85189">
              <w:rPr>
                <w:b/>
                <w:i/>
              </w:rPr>
              <w:t>servFrequenciesMN</w:t>
            </w:r>
            <w:proofErr w:type="spellEnd"/>
            <w:r w:rsidRPr="00E85189">
              <w:rPr>
                <w:b/>
                <w:i/>
              </w:rPr>
              <w:t>-NR</w:t>
            </w:r>
          </w:p>
          <w:p w14:paraId="64E16800" w14:textId="77777777" w:rsidR="00AD40B0" w:rsidRPr="00E85189" w:rsidRDefault="00AD40B0" w:rsidP="00AD40B0">
            <w:pPr>
              <w:pStyle w:val="TAL"/>
              <w:rPr>
                <w:b/>
                <w:i/>
              </w:rPr>
            </w:pPr>
            <w:r w:rsidRPr="00E85189">
              <w:t>Indicates the frequency of all serving cells that include PCell and SCell(s) configured in MCG. This field is only used in NR-DC.</w:t>
            </w:r>
          </w:p>
        </w:tc>
      </w:tr>
      <w:tr w:rsidR="00AD40B0" w:rsidRPr="00E85189" w14:paraId="79F769D9" w14:textId="77777777" w:rsidTr="00AD40B0">
        <w:tc>
          <w:tcPr>
            <w:tcW w:w="14173" w:type="dxa"/>
            <w:tcBorders>
              <w:top w:val="single" w:sz="4" w:space="0" w:color="auto"/>
              <w:left w:val="single" w:sz="4" w:space="0" w:color="auto"/>
              <w:bottom w:val="single" w:sz="4" w:space="0" w:color="auto"/>
              <w:right w:val="single" w:sz="4" w:space="0" w:color="auto"/>
            </w:tcBorders>
          </w:tcPr>
          <w:p w14:paraId="1214D5A3" w14:textId="77777777" w:rsidR="00AD40B0" w:rsidRPr="00E85189" w:rsidRDefault="00AD40B0" w:rsidP="00AD40B0">
            <w:pPr>
              <w:pStyle w:val="TAL"/>
              <w:rPr>
                <w:b/>
                <w:i/>
              </w:rPr>
            </w:pPr>
            <w:proofErr w:type="spellStart"/>
            <w:r w:rsidRPr="00E85189">
              <w:rPr>
                <w:b/>
                <w:i/>
              </w:rPr>
              <w:t>sftdFrequencyList</w:t>
            </w:r>
            <w:proofErr w:type="spellEnd"/>
            <w:r w:rsidRPr="00E85189">
              <w:rPr>
                <w:b/>
                <w:i/>
              </w:rPr>
              <w:t>-NR</w:t>
            </w:r>
          </w:p>
          <w:p w14:paraId="44548822" w14:textId="77777777" w:rsidR="00AD40B0" w:rsidRPr="00E85189" w:rsidRDefault="00AD40B0" w:rsidP="00AD40B0">
            <w:pPr>
              <w:pStyle w:val="TAL"/>
              <w:rPr>
                <w:b/>
                <w:i/>
              </w:rPr>
            </w:pPr>
            <w:r w:rsidRPr="00E85189">
              <w:t>Includes a list of SSB frequencies.</w:t>
            </w:r>
            <w:r w:rsidRPr="00E85189">
              <w:rPr>
                <w:szCs w:val="22"/>
              </w:rPr>
              <w:t xml:space="preserve"> Each entry identifies </w:t>
            </w:r>
            <w:r w:rsidRPr="00E85189">
              <w:t>the SSB frequency of a PSCell, which corresponds to</w:t>
            </w:r>
            <w:r w:rsidRPr="00E85189">
              <w:rPr>
                <w:szCs w:val="22"/>
              </w:rPr>
              <w:t xml:space="preserve"> one </w:t>
            </w:r>
            <w:proofErr w:type="spellStart"/>
            <w:r w:rsidRPr="00E85189">
              <w:rPr>
                <w:i/>
              </w:rPr>
              <w:t>MeasResultCellSFTD</w:t>
            </w:r>
            <w:proofErr w:type="spellEnd"/>
            <w:r w:rsidRPr="00E85189">
              <w:rPr>
                <w:i/>
              </w:rPr>
              <w:t>-NR</w:t>
            </w:r>
            <w:r w:rsidRPr="00E85189">
              <w:rPr>
                <w:szCs w:val="22"/>
              </w:rPr>
              <w:t xml:space="preserve"> entry in the </w:t>
            </w:r>
            <w:proofErr w:type="spellStart"/>
            <w:r w:rsidRPr="00E85189">
              <w:rPr>
                <w:i/>
                <w:szCs w:val="22"/>
              </w:rPr>
              <w:t>MeasResultCellListSFTD</w:t>
            </w:r>
            <w:proofErr w:type="spellEnd"/>
            <w:r w:rsidRPr="00E85189">
              <w:rPr>
                <w:i/>
                <w:szCs w:val="22"/>
              </w:rPr>
              <w:t>-NR</w:t>
            </w:r>
            <w:r w:rsidRPr="00E85189">
              <w:rPr>
                <w:szCs w:val="22"/>
              </w:rPr>
              <w:t>.</w:t>
            </w:r>
          </w:p>
        </w:tc>
      </w:tr>
      <w:tr w:rsidR="00AD40B0" w:rsidRPr="00E85189" w14:paraId="4A2BA0CE" w14:textId="77777777" w:rsidTr="00AD40B0">
        <w:tc>
          <w:tcPr>
            <w:tcW w:w="14173" w:type="dxa"/>
            <w:tcBorders>
              <w:top w:val="single" w:sz="4" w:space="0" w:color="auto"/>
              <w:left w:val="single" w:sz="4" w:space="0" w:color="auto"/>
              <w:bottom w:val="single" w:sz="4" w:space="0" w:color="auto"/>
              <w:right w:val="single" w:sz="4" w:space="0" w:color="auto"/>
            </w:tcBorders>
          </w:tcPr>
          <w:p w14:paraId="23A4A072" w14:textId="77777777" w:rsidR="00AD40B0" w:rsidRPr="00E85189" w:rsidRDefault="00AD40B0" w:rsidP="00AD40B0">
            <w:pPr>
              <w:pStyle w:val="TAL"/>
              <w:rPr>
                <w:b/>
                <w:i/>
              </w:rPr>
            </w:pPr>
            <w:proofErr w:type="spellStart"/>
            <w:r w:rsidRPr="00E85189">
              <w:rPr>
                <w:b/>
                <w:i/>
              </w:rPr>
              <w:t>sftdFrequencyList</w:t>
            </w:r>
            <w:proofErr w:type="spellEnd"/>
            <w:r w:rsidRPr="00E85189">
              <w:rPr>
                <w:b/>
                <w:i/>
              </w:rPr>
              <w:t>-EUTRA</w:t>
            </w:r>
          </w:p>
          <w:p w14:paraId="7DABFD91" w14:textId="77777777" w:rsidR="00AD40B0" w:rsidRPr="00E85189" w:rsidRDefault="00AD40B0" w:rsidP="00AD40B0">
            <w:pPr>
              <w:pStyle w:val="TAL"/>
              <w:rPr>
                <w:b/>
                <w:i/>
              </w:rPr>
            </w:pPr>
            <w:r w:rsidRPr="00E85189">
              <w:t>Includes a list of E-UTRA frequencies.</w:t>
            </w:r>
            <w:r w:rsidRPr="00E85189">
              <w:rPr>
                <w:szCs w:val="22"/>
              </w:rPr>
              <w:t xml:space="preserve"> Each entry identifies </w:t>
            </w:r>
            <w:r w:rsidRPr="00E85189">
              <w:t>the carrier frequency of a PSCell, which corresponds to</w:t>
            </w:r>
            <w:r w:rsidRPr="00E85189">
              <w:rPr>
                <w:szCs w:val="22"/>
              </w:rPr>
              <w:t xml:space="preserve"> one </w:t>
            </w:r>
            <w:proofErr w:type="spellStart"/>
            <w:r w:rsidRPr="00E85189">
              <w:rPr>
                <w:i/>
              </w:rPr>
              <w:t>MeasResultSFTD</w:t>
            </w:r>
            <w:proofErr w:type="spellEnd"/>
            <w:r w:rsidRPr="00E85189">
              <w:rPr>
                <w:i/>
              </w:rPr>
              <w:t>-EUTRA</w:t>
            </w:r>
            <w:r w:rsidRPr="00E85189">
              <w:rPr>
                <w:szCs w:val="22"/>
              </w:rPr>
              <w:t xml:space="preserve"> entry in the </w:t>
            </w:r>
            <w:proofErr w:type="spellStart"/>
            <w:r w:rsidRPr="00E85189">
              <w:rPr>
                <w:i/>
                <w:szCs w:val="22"/>
              </w:rPr>
              <w:t>MeasResultCellListSFTD</w:t>
            </w:r>
            <w:proofErr w:type="spellEnd"/>
            <w:r w:rsidRPr="00E85189">
              <w:rPr>
                <w:i/>
                <w:szCs w:val="22"/>
              </w:rPr>
              <w:t>-EUTRA</w:t>
            </w:r>
            <w:r w:rsidRPr="00E85189">
              <w:rPr>
                <w:szCs w:val="22"/>
              </w:rPr>
              <w:t>.</w:t>
            </w:r>
          </w:p>
        </w:tc>
      </w:tr>
      <w:tr w:rsidR="00AD40B0" w:rsidRPr="00E85189" w14:paraId="54D63276"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06C4E5DE" w14:textId="77777777" w:rsidR="00AD40B0" w:rsidRPr="00E85189" w:rsidRDefault="00AD40B0" w:rsidP="00AD40B0">
            <w:pPr>
              <w:pStyle w:val="TAL"/>
              <w:rPr>
                <w:b/>
                <w:i/>
              </w:rPr>
            </w:pPr>
            <w:proofErr w:type="spellStart"/>
            <w:r w:rsidRPr="00E85189">
              <w:rPr>
                <w:b/>
                <w:i/>
              </w:rPr>
              <w:t>sourceConfigSCG</w:t>
            </w:r>
            <w:proofErr w:type="spellEnd"/>
          </w:p>
          <w:p w14:paraId="4AB31FC2" w14:textId="77777777" w:rsidR="00AD40B0" w:rsidRPr="00E85189" w:rsidRDefault="00AD40B0" w:rsidP="00AD40B0">
            <w:pPr>
              <w:pStyle w:val="TAL"/>
            </w:pPr>
            <w:r w:rsidRPr="00E85189">
              <w:t xml:space="preserve">Includes </w:t>
            </w:r>
            <w:proofErr w:type="gramStart"/>
            <w:r w:rsidRPr="00E85189">
              <w:t>all of</w:t>
            </w:r>
            <w:proofErr w:type="gramEnd"/>
            <w:r w:rsidRPr="00E85189">
              <w:t xml:space="preserve"> the current SCG configurations used by the target SN to build delta configuration to be sent to UE, e.g. during SN change. The field contains the </w:t>
            </w:r>
            <w:r w:rsidRPr="00E85189">
              <w:rPr>
                <w:i/>
              </w:rPr>
              <w:t>RRCReconfiguration</w:t>
            </w:r>
            <w:r w:rsidRPr="00E85189">
              <w:t xml:space="preserve"> message, i.e. including </w:t>
            </w:r>
            <w:r w:rsidRPr="00E85189">
              <w:rPr>
                <w:i/>
              </w:rPr>
              <w:t>secondaryCellGroup</w:t>
            </w:r>
            <w:r w:rsidRPr="00E85189">
              <w:rPr>
                <w:lang w:eastAsia="ko-KR"/>
              </w:rPr>
              <w:t xml:space="preserve"> and </w:t>
            </w:r>
            <w:r w:rsidRPr="00E85189">
              <w:rPr>
                <w:i/>
                <w:lang w:eastAsia="ko-KR"/>
              </w:rPr>
              <w:t>measConfig</w:t>
            </w:r>
            <w:r w:rsidRPr="00E85189">
              <w:t>. The field is signalled upon change of SN, unless MN uses full configuration option. Otherwise, the field is absent.</w:t>
            </w:r>
          </w:p>
        </w:tc>
      </w:tr>
      <w:tr w:rsidR="00AD40B0" w:rsidRPr="00E85189" w14:paraId="299B98B3"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385AC2AB" w14:textId="77777777" w:rsidR="00AD40B0" w:rsidRPr="00E85189" w:rsidRDefault="00AD40B0" w:rsidP="00AD40B0">
            <w:pPr>
              <w:pStyle w:val="TAL"/>
              <w:rPr>
                <w:b/>
                <w:i/>
              </w:rPr>
            </w:pPr>
            <w:proofErr w:type="spellStart"/>
            <w:r w:rsidRPr="00E85189">
              <w:rPr>
                <w:b/>
                <w:i/>
              </w:rPr>
              <w:t>sourceConfigSCG</w:t>
            </w:r>
            <w:proofErr w:type="spellEnd"/>
            <w:r w:rsidRPr="00E85189">
              <w:rPr>
                <w:b/>
                <w:i/>
              </w:rPr>
              <w:t>-EUTRA</w:t>
            </w:r>
          </w:p>
          <w:p w14:paraId="0CEADFE2" w14:textId="77777777" w:rsidR="00AD40B0" w:rsidRPr="00E85189" w:rsidRDefault="00AD40B0" w:rsidP="00AD40B0">
            <w:pPr>
              <w:pStyle w:val="TAL"/>
            </w:pPr>
            <w:r w:rsidRPr="00E85189">
              <w:t xml:space="preserve">Includes the E-UTRA </w:t>
            </w:r>
            <w:proofErr w:type="spellStart"/>
            <w:r w:rsidRPr="00E85189">
              <w:rPr>
                <w:i/>
              </w:rPr>
              <w:t>RRCConnectionReconfiguration</w:t>
            </w:r>
            <w:proofErr w:type="spellEnd"/>
            <w:r w:rsidRPr="00E85189">
              <w:t xml:space="preserve"> message as specified in TS 36.331 [10]. In this version of the specification, the E-UTRA RRC message can only include the field </w:t>
            </w:r>
            <w:proofErr w:type="spellStart"/>
            <w:r w:rsidRPr="00E85189">
              <w:rPr>
                <w:i/>
              </w:rPr>
              <w:t>scg</w:t>
            </w:r>
            <w:proofErr w:type="spellEnd"/>
            <w:r w:rsidRPr="00E85189">
              <w:rPr>
                <w:i/>
                <w:lang w:eastAsia="zh-CN"/>
              </w:rPr>
              <w:t>-Configuration</w:t>
            </w:r>
            <w:r w:rsidRPr="00E85189">
              <w:rPr>
                <w:i/>
              </w:rPr>
              <w:t xml:space="preserve">. </w:t>
            </w:r>
            <w:r w:rsidRPr="00E85189">
              <w:t>In this version of the specification, this field is absent when master gNB uses full configuration option. This field is only used in NE-DC.</w:t>
            </w:r>
          </w:p>
        </w:tc>
      </w:tr>
      <w:tr w:rsidR="00AD40B0" w:rsidRPr="00E85189" w14:paraId="4DABFDA4" w14:textId="77777777" w:rsidTr="00AD40B0">
        <w:tc>
          <w:tcPr>
            <w:tcW w:w="14173" w:type="dxa"/>
            <w:tcBorders>
              <w:top w:val="single" w:sz="4" w:space="0" w:color="auto"/>
              <w:left w:val="single" w:sz="4" w:space="0" w:color="auto"/>
              <w:bottom w:val="single" w:sz="4" w:space="0" w:color="auto"/>
              <w:right w:val="single" w:sz="4" w:space="0" w:color="auto"/>
            </w:tcBorders>
          </w:tcPr>
          <w:p w14:paraId="513DDC53" w14:textId="77777777" w:rsidR="00AD40B0" w:rsidRPr="00E85189" w:rsidRDefault="00AD40B0" w:rsidP="00AD40B0">
            <w:pPr>
              <w:pStyle w:val="TAL"/>
              <w:rPr>
                <w:b/>
                <w:i/>
              </w:rPr>
            </w:pPr>
            <w:proofErr w:type="spellStart"/>
            <w:r w:rsidRPr="00E85189">
              <w:rPr>
                <w:b/>
                <w:i/>
              </w:rPr>
              <w:t>ue-CapabilityInfo</w:t>
            </w:r>
            <w:proofErr w:type="spellEnd"/>
          </w:p>
          <w:p w14:paraId="4D3A3910" w14:textId="77777777" w:rsidR="00AD40B0" w:rsidRPr="00E85189" w:rsidRDefault="00AD40B0" w:rsidP="00AD40B0">
            <w:pPr>
              <w:pStyle w:val="TAL"/>
            </w:pPr>
            <w:r w:rsidRPr="00E85189">
              <w:t xml:space="preserve">Contains the IE </w:t>
            </w:r>
            <w:r w:rsidRPr="00E85189">
              <w:rPr>
                <w:i/>
              </w:rPr>
              <w:t>UE-</w:t>
            </w:r>
            <w:proofErr w:type="spellStart"/>
            <w:r w:rsidRPr="00E85189">
              <w:rPr>
                <w:i/>
              </w:rPr>
              <w:t>CapabilityRAT</w:t>
            </w:r>
            <w:proofErr w:type="spellEnd"/>
            <w:r w:rsidRPr="00E85189">
              <w:rPr>
                <w:i/>
              </w:rPr>
              <w:t>-</w:t>
            </w:r>
            <w:proofErr w:type="spellStart"/>
            <w:r w:rsidRPr="00E85189">
              <w:rPr>
                <w:i/>
              </w:rPr>
              <w:t>ContainerList</w:t>
            </w:r>
            <w:proofErr w:type="spellEnd"/>
            <w:r w:rsidRPr="00E85189">
              <w:t xml:space="preserve"> supported by the UE (see NOTE 3)</w:t>
            </w:r>
            <w:r w:rsidRPr="00E85189">
              <w:rPr>
                <w:rFonts w:eastAsia="Yu Mincho"/>
              </w:rPr>
              <w:t>.</w:t>
            </w:r>
            <w:r w:rsidRPr="00E85189">
              <w:t xml:space="preserve"> A gNB that retrieves MRDC related capability containers ensures that the set of included MRDC containers is consistent </w:t>
            </w:r>
            <w:proofErr w:type="spellStart"/>
            <w:r w:rsidRPr="00E85189">
              <w:t>w.r.t.</w:t>
            </w:r>
            <w:proofErr w:type="spellEnd"/>
            <w:r w:rsidRPr="00E85189">
              <w:t xml:space="preserve"> the feature set related information.</w:t>
            </w:r>
          </w:p>
        </w:tc>
      </w:tr>
    </w:tbl>
    <w:p w14:paraId="5A2E6CD2" w14:textId="77777777" w:rsidR="00AD40B0" w:rsidRPr="00E85189" w:rsidRDefault="00AD40B0" w:rsidP="00AD40B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7161332" w14:textId="77777777" w:rsidTr="00AD40B0">
        <w:tc>
          <w:tcPr>
            <w:tcW w:w="0" w:type="auto"/>
            <w:shd w:val="clear" w:color="auto" w:fill="auto"/>
            <w:hideMark/>
          </w:tcPr>
          <w:p w14:paraId="421191E0" w14:textId="77777777" w:rsidR="00AD40B0" w:rsidRPr="00E85189" w:rsidRDefault="00AD40B0" w:rsidP="00AD40B0">
            <w:pPr>
              <w:pStyle w:val="TAH"/>
              <w:rPr>
                <w:rFonts w:eastAsia="Calibri"/>
                <w:szCs w:val="22"/>
              </w:rPr>
            </w:pPr>
            <w:proofErr w:type="spellStart"/>
            <w:r w:rsidRPr="00E85189">
              <w:rPr>
                <w:i/>
                <w:szCs w:val="22"/>
              </w:rPr>
              <w:t>BandCombinationInfo</w:t>
            </w:r>
            <w:proofErr w:type="spellEnd"/>
            <w:r w:rsidRPr="00E85189">
              <w:rPr>
                <w:i/>
                <w:szCs w:val="22"/>
              </w:rPr>
              <w:t xml:space="preserve"> </w:t>
            </w:r>
            <w:r w:rsidRPr="00E85189">
              <w:rPr>
                <w:szCs w:val="22"/>
              </w:rPr>
              <w:t>field descriptions</w:t>
            </w:r>
          </w:p>
        </w:tc>
      </w:tr>
      <w:tr w:rsidR="00AD40B0" w:rsidRPr="00E85189" w14:paraId="58E2AF16" w14:textId="77777777" w:rsidTr="00AD40B0">
        <w:tc>
          <w:tcPr>
            <w:tcW w:w="0" w:type="auto"/>
            <w:shd w:val="clear" w:color="auto" w:fill="auto"/>
            <w:hideMark/>
          </w:tcPr>
          <w:p w14:paraId="64EB3051" w14:textId="77777777" w:rsidR="00AD40B0" w:rsidRPr="00E85189" w:rsidRDefault="00AD40B0" w:rsidP="00AD40B0">
            <w:pPr>
              <w:pStyle w:val="TAL"/>
              <w:rPr>
                <w:rFonts w:eastAsia="Calibri"/>
                <w:szCs w:val="22"/>
              </w:rPr>
            </w:pPr>
            <w:proofErr w:type="spellStart"/>
            <w:r w:rsidRPr="00E85189">
              <w:rPr>
                <w:b/>
                <w:i/>
                <w:szCs w:val="22"/>
              </w:rPr>
              <w:t>allowedFeatureSetsList</w:t>
            </w:r>
            <w:proofErr w:type="spellEnd"/>
          </w:p>
          <w:p w14:paraId="2DA97462" w14:textId="77777777" w:rsidR="00AD40B0" w:rsidRPr="00E85189" w:rsidRDefault="00AD40B0" w:rsidP="00AD40B0">
            <w:pPr>
              <w:pStyle w:val="TAL"/>
              <w:rPr>
                <w:rFonts w:eastAsia="Calibri"/>
                <w:szCs w:val="22"/>
              </w:rPr>
            </w:pPr>
            <w:r w:rsidRPr="00E85189">
              <w:rPr>
                <w:szCs w:val="22"/>
              </w:rPr>
              <w:t xml:space="preserve">Defines a subset of the entries in a </w:t>
            </w:r>
            <w:proofErr w:type="spellStart"/>
            <w:r w:rsidRPr="00E85189">
              <w:rPr>
                <w:i/>
              </w:rPr>
              <w:t>FeatureSetCombination</w:t>
            </w:r>
            <w:proofErr w:type="spellEnd"/>
            <w:r w:rsidRPr="00E85189">
              <w:rPr>
                <w:szCs w:val="22"/>
              </w:rPr>
              <w:t xml:space="preserve">. Each index identifies </w:t>
            </w:r>
            <w:r w:rsidRPr="00E85189">
              <w:t xml:space="preserve">a position in the </w:t>
            </w:r>
            <w:proofErr w:type="spellStart"/>
            <w:r w:rsidRPr="00E85189">
              <w:rPr>
                <w:i/>
              </w:rPr>
              <w:t>FeatureSetCombination</w:t>
            </w:r>
            <w:proofErr w:type="spellEnd"/>
            <w:r w:rsidRPr="00E85189">
              <w:t>, which corresponds to</w:t>
            </w:r>
            <w:r w:rsidRPr="00E85189">
              <w:rPr>
                <w:szCs w:val="22"/>
              </w:rPr>
              <w:t xml:space="preserve"> one </w:t>
            </w:r>
            <w:proofErr w:type="spellStart"/>
            <w:r w:rsidRPr="00E85189">
              <w:rPr>
                <w:i/>
              </w:rPr>
              <w:t>FeatureSetUplink</w:t>
            </w:r>
            <w:proofErr w:type="spellEnd"/>
            <w:r w:rsidRPr="00E85189">
              <w:rPr>
                <w:szCs w:val="22"/>
              </w:rPr>
              <w:t>/</w:t>
            </w:r>
            <w:r w:rsidRPr="00E85189">
              <w:rPr>
                <w:i/>
              </w:rPr>
              <w:t>Downlink</w:t>
            </w:r>
            <w:r w:rsidRPr="00E85189">
              <w:rPr>
                <w:szCs w:val="22"/>
              </w:rPr>
              <w:t xml:space="preserve"> for each band entry in the associated band combination.</w:t>
            </w:r>
          </w:p>
        </w:tc>
      </w:tr>
      <w:tr w:rsidR="00AD40B0" w:rsidRPr="00E85189" w14:paraId="32CCCB45" w14:textId="77777777" w:rsidTr="00AD40B0">
        <w:tc>
          <w:tcPr>
            <w:tcW w:w="0" w:type="auto"/>
            <w:shd w:val="clear" w:color="auto" w:fill="auto"/>
            <w:hideMark/>
          </w:tcPr>
          <w:p w14:paraId="0B63D6E2" w14:textId="77777777" w:rsidR="00AD40B0" w:rsidRPr="00E85189" w:rsidRDefault="00AD40B0" w:rsidP="00AD40B0">
            <w:pPr>
              <w:pStyle w:val="TAL"/>
              <w:rPr>
                <w:rFonts w:eastAsia="Calibri"/>
                <w:szCs w:val="22"/>
              </w:rPr>
            </w:pPr>
            <w:proofErr w:type="spellStart"/>
            <w:r w:rsidRPr="00E85189">
              <w:rPr>
                <w:b/>
                <w:i/>
                <w:szCs w:val="22"/>
              </w:rPr>
              <w:t>bandCombinationIndex</w:t>
            </w:r>
            <w:proofErr w:type="spellEnd"/>
          </w:p>
          <w:p w14:paraId="10374132" w14:textId="77777777" w:rsidR="00AD40B0" w:rsidRPr="00E85189" w:rsidRDefault="00AD40B0" w:rsidP="00AD40B0">
            <w:pPr>
              <w:pStyle w:val="TAL"/>
              <w:rPr>
                <w:rFonts w:eastAsia="Calibri"/>
                <w:szCs w:val="22"/>
              </w:rPr>
            </w:pPr>
            <w:r w:rsidRPr="00E85189">
              <w:rPr>
                <w:szCs w:val="22"/>
              </w:rPr>
              <w:t xml:space="preserve">In case of (NG)EN-DC and NR-DC, this field indicates the position of a band combination in the </w:t>
            </w:r>
            <w:proofErr w:type="spellStart"/>
            <w:r w:rsidRPr="00E85189">
              <w:rPr>
                <w:i/>
              </w:rPr>
              <w:t>supportedBandCombinationList</w:t>
            </w:r>
            <w:proofErr w:type="spellEnd"/>
            <w:r w:rsidRPr="00E85189">
              <w:rPr>
                <w:iCs/>
              </w:rPr>
              <w:t xml:space="preserve">. In case of NE-DC, this field indicates the position of a band combination in the </w:t>
            </w:r>
            <w:proofErr w:type="spellStart"/>
            <w:r w:rsidRPr="00E85189">
              <w:rPr>
                <w:i/>
              </w:rPr>
              <w:t>supportedBandCombinationList</w:t>
            </w:r>
            <w:proofErr w:type="spellEnd"/>
            <w:r w:rsidRPr="00E85189">
              <w:rPr>
                <w:iCs/>
              </w:rPr>
              <w:t xml:space="preserve"> and/or </w:t>
            </w:r>
            <w:proofErr w:type="spellStart"/>
            <w:r w:rsidRPr="00E85189">
              <w:rPr>
                <w:i/>
              </w:rPr>
              <w:t>supportedBandCombinationListNEDC</w:t>
            </w:r>
            <w:proofErr w:type="spellEnd"/>
            <w:r w:rsidRPr="00E85189">
              <w:rPr>
                <w:i/>
              </w:rPr>
              <w:t>-Only</w:t>
            </w:r>
            <w:r w:rsidRPr="00E85189">
              <w:rPr>
                <w:iCs/>
              </w:rPr>
              <w:t xml:space="preserve">. Band combination entries in </w:t>
            </w:r>
            <w:proofErr w:type="spellStart"/>
            <w:r w:rsidRPr="00E85189">
              <w:rPr>
                <w:i/>
              </w:rPr>
              <w:t>supportedBandCombinationList</w:t>
            </w:r>
            <w:proofErr w:type="spellEnd"/>
            <w:r w:rsidRPr="00E85189">
              <w:rPr>
                <w:i/>
              </w:rPr>
              <w:t xml:space="preserve"> </w:t>
            </w:r>
            <w:r w:rsidRPr="00E85189">
              <w:rPr>
                <w:iCs/>
              </w:rPr>
              <w:t xml:space="preserve">are referred by an index which corresponds to the position of a band combination in the </w:t>
            </w:r>
            <w:proofErr w:type="spellStart"/>
            <w:r w:rsidRPr="00E85189">
              <w:rPr>
                <w:i/>
              </w:rPr>
              <w:t>supportedBandCombinationList</w:t>
            </w:r>
            <w:proofErr w:type="spellEnd"/>
            <w:r w:rsidRPr="00E85189">
              <w:rPr>
                <w:iCs/>
              </w:rPr>
              <w:t xml:space="preserve">. Band combination entries in </w:t>
            </w:r>
            <w:proofErr w:type="spellStart"/>
            <w:r w:rsidRPr="00E85189">
              <w:rPr>
                <w:i/>
              </w:rPr>
              <w:t>supportedBandCombinationListNEDC</w:t>
            </w:r>
            <w:proofErr w:type="spellEnd"/>
            <w:r w:rsidRPr="00E85189">
              <w:rPr>
                <w:i/>
              </w:rPr>
              <w:t>-Only</w:t>
            </w:r>
            <w:r w:rsidRPr="00E85189">
              <w:rPr>
                <w:iCs/>
              </w:rPr>
              <w:t xml:space="preserve"> are referred by an index which corresponds to the position of a band combination in the </w:t>
            </w:r>
            <w:proofErr w:type="spellStart"/>
            <w:r w:rsidRPr="00E85189">
              <w:rPr>
                <w:i/>
              </w:rPr>
              <w:t>supportedBandCombinationListNEDC</w:t>
            </w:r>
            <w:proofErr w:type="spellEnd"/>
            <w:r w:rsidRPr="00E85189">
              <w:rPr>
                <w:i/>
              </w:rPr>
              <w:t>-Only</w:t>
            </w:r>
            <w:r w:rsidRPr="00E85189">
              <w:rPr>
                <w:iCs/>
              </w:rPr>
              <w:t xml:space="preserve"> increased by the number of entries in </w:t>
            </w:r>
            <w:proofErr w:type="spellStart"/>
            <w:r w:rsidRPr="00E85189">
              <w:rPr>
                <w:i/>
              </w:rPr>
              <w:t>supportedBandCombinationList</w:t>
            </w:r>
            <w:proofErr w:type="spellEnd"/>
            <w:r w:rsidRPr="00E85189">
              <w:rPr>
                <w:iCs/>
              </w:rPr>
              <w:t>.</w:t>
            </w:r>
          </w:p>
        </w:tc>
      </w:tr>
    </w:tbl>
    <w:p w14:paraId="759EE111" w14:textId="77777777" w:rsidR="00AD40B0" w:rsidRPr="00E85189" w:rsidRDefault="00AD40B0" w:rsidP="00AD40B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D40B0" w:rsidRPr="00E85189" w14:paraId="5CE7230F" w14:textId="77777777" w:rsidTr="00AD40B0">
        <w:tc>
          <w:tcPr>
            <w:tcW w:w="2830" w:type="dxa"/>
            <w:shd w:val="clear" w:color="auto" w:fill="auto"/>
            <w:hideMark/>
          </w:tcPr>
          <w:p w14:paraId="6B2D428F" w14:textId="77777777" w:rsidR="00AD40B0" w:rsidRPr="00E85189" w:rsidRDefault="00AD40B0" w:rsidP="00AD40B0">
            <w:pPr>
              <w:pStyle w:val="TAH"/>
            </w:pPr>
            <w:r w:rsidRPr="00E85189">
              <w:t>Conditional Presence</w:t>
            </w:r>
          </w:p>
        </w:tc>
        <w:tc>
          <w:tcPr>
            <w:tcW w:w="11343" w:type="dxa"/>
            <w:shd w:val="clear" w:color="auto" w:fill="auto"/>
            <w:hideMark/>
          </w:tcPr>
          <w:p w14:paraId="425F4BAE" w14:textId="77777777" w:rsidR="00AD40B0" w:rsidRPr="00E85189" w:rsidRDefault="00AD40B0" w:rsidP="00AD40B0">
            <w:pPr>
              <w:pStyle w:val="TAH"/>
            </w:pPr>
            <w:r w:rsidRPr="00E85189">
              <w:t>Explanation</w:t>
            </w:r>
          </w:p>
        </w:tc>
      </w:tr>
      <w:tr w:rsidR="00AD40B0" w:rsidRPr="00E85189" w14:paraId="200CA786" w14:textId="77777777" w:rsidTr="00AD40B0">
        <w:tc>
          <w:tcPr>
            <w:tcW w:w="2830" w:type="dxa"/>
            <w:shd w:val="clear" w:color="auto" w:fill="auto"/>
          </w:tcPr>
          <w:p w14:paraId="2A38CFEA" w14:textId="77777777" w:rsidR="00AD40B0" w:rsidRPr="00E85189" w:rsidRDefault="00AD40B0" w:rsidP="00AD40B0">
            <w:pPr>
              <w:pStyle w:val="TAL"/>
              <w:rPr>
                <w:i/>
              </w:rPr>
            </w:pPr>
            <w:r w:rsidRPr="00E85189">
              <w:rPr>
                <w:rFonts w:eastAsia="Yu Mincho"/>
                <w:i/>
              </w:rPr>
              <w:t>SN-</w:t>
            </w:r>
            <w:proofErr w:type="spellStart"/>
            <w:r w:rsidRPr="00E85189">
              <w:rPr>
                <w:rFonts w:eastAsia="Yu Mincho"/>
                <w:i/>
              </w:rPr>
              <w:t>AddMod</w:t>
            </w:r>
            <w:proofErr w:type="spellEnd"/>
          </w:p>
        </w:tc>
        <w:tc>
          <w:tcPr>
            <w:tcW w:w="11343" w:type="dxa"/>
            <w:shd w:val="clear" w:color="auto" w:fill="auto"/>
          </w:tcPr>
          <w:p w14:paraId="608D1933" w14:textId="77777777" w:rsidR="00AD40B0" w:rsidRPr="00E85189" w:rsidRDefault="00AD40B0" w:rsidP="00AD40B0">
            <w:pPr>
              <w:pStyle w:val="TAL"/>
            </w:pPr>
            <w:r w:rsidRPr="00E85189">
              <w:t>The field is mandatory present upon SN addition and SN change. It is optionally present upon SN modification and inter-MN handover without SN change. Otherwise, the field is absent.</w:t>
            </w:r>
          </w:p>
        </w:tc>
      </w:tr>
    </w:tbl>
    <w:p w14:paraId="20838C09" w14:textId="77777777" w:rsidR="00AD40B0" w:rsidRPr="00E85189" w:rsidRDefault="00AD40B0" w:rsidP="00AD40B0"/>
    <w:p w14:paraId="719FEC44" w14:textId="77777777" w:rsidR="00AD40B0" w:rsidRPr="00E85189" w:rsidRDefault="00AD40B0" w:rsidP="00AD40B0">
      <w:pPr>
        <w:pStyle w:val="NO"/>
        <w:rPr>
          <w:rFonts w:eastAsia="Yu Mincho"/>
        </w:rPr>
      </w:pPr>
      <w:r w:rsidRPr="00E85189">
        <w:rPr>
          <w:rFonts w:eastAsia="Yu Mincho"/>
        </w:rPr>
        <w:t>NOTE 3:</w:t>
      </w:r>
      <w:r w:rsidRPr="00E85189">
        <w:rPr>
          <w:rFonts w:eastAsia="Yu Mincho"/>
        </w:rPr>
        <w:tab/>
        <w:t xml:space="preserve">The following table indicates per source RAT whether RAT capabilities are included or not in </w:t>
      </w:r>
      <w:proofErr w:type="spellStart"/>
      <w:r w:rsidRPr="00E85189">
        <w:rPr>
          <w:rFonts w:eastAsia="Yu Mincho"/>
          <w:i/>
        </w:rPr>
        <w:t>ue-CapabilityInfo</w:t>
      </w:r>
      <w:proofErr w:type="spellEnd"/>
      <w:r w:rsidRPr="00E85189">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D40B0" w:rsidRPr="00E85189" w14:paraId="7C374AA2" w14:textId="77777777" w:rsidTr="00AD40B0">
        <w:tc>
          <w:tcPr>
            <w:tcW w:w="3570" w:type="dxa"/>
          </w:tcPr>
          <w:p w14:paraId="1F37D2FC" w14:textId="77777777" w:rsidR="00AD40B0" w:rsidRPr="00E85189" w:rsidRDefault="00AD40B0" w:rsidP="00AD40B0">
            <w:pPr>
              <w:pStyle w:val="TAH"/>
              <w:rPr>
                <w:rFonts w:eastAsia="Yu Mincho"/>
              </w:rPr>
            </w:pPr>
            <w:r w:rsidRPr="00E85189">
              <w:rPr>
                <w:rFonts w:eastAsia="Yu Mincho"/>
              </w:rPr>
              <w:lastRenderedPageBreak/>
              <w:t>Source RAT</w:t>
            </w:r>
          </w:p>
        </w:tc>
        <w:tc>
          <w:tcPr>
            <w:tcW w:w="3570" w:type="dxa"/>
          </w:tcPr>
          <w:p w14:paraId="3BA5BEC6" w14:textId="77777777" w:rsidR="00AD40B0" w:rsidRPr="00E85189" w:rsidRDefault="00AD40B0" w:rsidP="00AD40B0">
            <w:pPr>
              <w:pStyle w:val="TAH"/>
              <w:rPr>
                <w:rFonts w:eastAsia="Yu Mincho"/>
              </w:rPr>
            </w:pPr>
            <w:r w:rsidRPr="00E85189">
              <w:rPr>
                <w:rFonts w:eastAsia="Yu Mincho"/>
              </w:rPr>
              <w:t>NR capabilities</w:t>
            </w:r>
          </w:p>
        </w:tc>
        <w:tc>
          <w:tcPr>
            <w:tcW w:w="3570" w:type="dxa"/>
          </w:tcPr>
          <w:p w14:paraId="609498BB" w14:textId="77777777" w:rsidR="00AD40B0" w:rsidRPr="00E85189" w:rsidRDefault="00AD40B0" w:rsidP="00AD40B0">
            <w:pPr>
              <w:pStyle w:val="TAH"/>
              <w:rPr>
                <w:rFonts w:eastAsia="Yu Mincho"/>
              </w:rPr>
            </w:pPr>
            <w:r w:rsidRPr="00E85189">
              <w:rPr>
                <w:rFonts w:eastAsia="Yu Mincho"/>
              </w:rPr>
              <w:t>E-UTRA capabilities</w:t>
            </w:r>
          </w:p>
        </w:tc>
        <w:tc>
          <w:tcPr>
            <w:tcW w:w="3571" w:type="dxa"/>
          </w:tcPr>
          <w:p w14:paraId="3FB41FDD" w14:textId="77777777" w:rsidR="00AD40B0" w:rsidRPr="00E85189" w:rsidRDefault="00AD40B0" w:rsidP="00AD40B0">
            <w:pPr>
              <w:pStyle w:val="TAH"/>
              <w:rPr>
                <w:rFonts w:eastAsia="Yu Mincho"/>
              </w:rPr>
            </w:pPr>
            <w:r w:rsidRPr="00E85189">
              <w:rPr>
                <w:rFonts w:eastAsia="Yu Mincho"/>
              </w:rPr>
              <w:t>MR-DC capabilities</w:t>
            </w:r>
          </w:p>
        </w:tc>
      </w:tr>
      <w:tr w:rsidR="00AD40B0" w:rsidRPr="00E85189" w14:paraId="37EC055B" w14:textId="77777777" w:rsidTr="00AD40B0">
        <w:tc>
          <w:tcPr>
            <w:tcW w:w="3570" w:type="dxa"/>
          </w:tcPr>
          <w:p w14:paraId="70371186" w14:textId="77777777" w:rsidR="00AD40B0" w:rsidRPr="00E85189" w:rsidRDefault="00AD40B0" w:rsidP="00AD40B0">
            <w:pPr>
              <w:pStyle w:val="TAL"/>
              <w:rPr>
                <w:rFonts w:eastAsia="Yu Mincho"/>
              </w:rPr>
            </w:pPr>
            <w:r w:rsidRPr="00E85189">
              <w:rPr>
                <w:rFonts w:eastAsia="Yu Mincho"/>
              </w:rPr>
              <w:t>E-UTRA</w:t>
            </w:r>
          </w:p>
        </w:tc>
        <w:tc>
          <w:tcPr>
            <w:tcW w:w="3570" w:type="dxa"/>
          </w:tcPr>
          <w:p w14:paraId="0BA83872" w14:textId="77777777" w:rsidR="00AD40B0" w:rsidRPr="00E85189" w:rsidRDefault="00AD40B0" w:rsidP="00AD40B0">
            <w:pPr>
              <w:pStyle w:val="TAL"/>
              <w:rPr>
                <w:rFonts w:eastAsia="Yu Mincho"/>
              </w:rPr>
            </w:pPr>
            <w:r w:rsidRPr="00E85189">
              <w:rPr>
                <w:rFonts w:eastAsia="Yu Mincho"/>
              </w:rPr>
              <w:t>Included</w:t>
            </w:r>
          </w:p>
        </w:tc>
        <w:tc>
          <w:tcPr>
            <w:tcW w:w="3570" w:type="dxa"/>
          </w:tcPr>
          <w:p w14:paraId="4F8A1D25" w14:textId="77777777" w:rsidR="00AD40B0" w:rsidRPr="00E85189" w:rsidRDefault="00AD40B0" w:rsidP="00AD40B0">
            <w:pPr>
              <w:pStyle w:val="TAL"/>
              <w:rPr>
                <w:rFonts w:eastAsia="Yu Mincho"/>
              </w:rPr>
            </w:pPr>
            <w:r w:rsidRPr="00E85189">
              <w:rPr>
                <w:rFonts w:eastAsia="Yu Mincho"/>
              </w:rPr>
              <w:t>Not included</w:t>
            </w:r>
          </w:p>
        </w:tc>
        <w:tc>
          <w:tcPr>
            <w:tcW w:w="3571" w:type="dxa"/>
          </w:tcPr>
          <w:p w14:paraId="008CE2F8" w14:textId="77777777" w:rsidR="00AD40B0" w:rsidRPr="00E85189" w:rsidRDefault="00AD40B0" w:rsidP="00AD40B0">
            <w:pPr>
              <w:pStyle w:val="TAL"/>
              <w:rPr>
                <w:rFonts w:eastAsia="Yu Mincho"/>
              </w:rPr>
            </w:pPr>
            <w:r w:rsidRPr="00E85189">
              <w:rPr>
                <w:rFonts w:eastAsia="Yu Mincho"/>
              </w:rPr>
              <w:t>Included</w:t>
            </w:r>
          </w:p>
        </w:tc>
      </w:tr>
    </w:tbl>
    <w:p w14:paraId="749655EA" w14:textId="77777777" w:rsidR="00AD40B0" w:rsidRPr="00E85189" w:rsidRDefault="00AD40B0" w:rsidP="00AD40B0"/>
    <w:p w14:paraId="466ADFDA" w14:textId="77777777" w:rsidR="00AD40B0" w:rsidRPr="00E85189" w:rsidRDefault="00AD40B0" w:rsidP="00AD40B0">
      <w:pPr>
        <w:pStyle w:val="Heading4"/>
      </w:pPr>
      <w:bookmarkStart w:id="4570" w:name="_Toc20426259"/>
      <w:bookmarkStart w:id="4571" w:name="_Toc29321656"/>
      <w:bookmarkStart w:id="4572" w:name="_Toc36219839"/>
      <w:bookmarkStart w:id="4573" w:name="_Toc36220515"/>
      <w:bookmarkStart w:id="4574" w:name="_Toc36513935"/>
      <w:bookmarkStart w:id="4575" w:name="_Toc46449994"/>
      <w:bookmarkStart w:id="4576" w:name="_Toc46489781"/>
      <w:r w:rsidRPr="00E85189">
        <w:t>–</w:t>
      </w:r>
      <w:r w:rsidRPr="00E85189">
        <w:tab/>
      </w:r>
      <w:proofErr w:type="spellStart"/>
      <w:r w:rsidRPr="00E85189">
        <w:rPr>
          <w:i/>
        </w:rPr>
        <w:t>MeasurementTimingConfiguration</w:t>
      </w:r>
      <w:bookmarkEnd w:id="4570"/>
      <w:bookmarkEnd w:id="4571"/>
      <w:bookmarkEnd w:id="4572"/>
      <w:bookmarkEnd w:id="4573"/>
      <w:bookmarkEnd w:id="4574"/>
      <w:bookmarkEnd w:id="4575"/>
      <w:bookmarkEnd w:id="4576"/>
      <w:proofErr w:type="spellEnd"/>
    </w:p>
    <w:p w14:paraId="0D1A9321" w14:textId="77777777" w:rsidR="00AD40B0" w:rsidRPr="00E85189" w:rsidRDefault="00AD40B0" w:rsidP="00AD40B0">
      <w:r w:rsidRPr="00E85189">
        <w:t xml:space="preserve">The </w:t>
      </w:r>
      <w:proofErr w:type="spellStart"/>
      <w:r w:rsidRPr="00E85189">
        <w:rPr>
          <w:i/>
        </w:rPr>
        <w:t>MeasurementTimingConfiguration</w:t>
      </w:r>
      <w:proofErr w:type="spellEnd"/>
      <w:r w:rsidRPr="00E85189">
        <w:rPr>
          <w:i/>
        </w:rPr>
        <w:t xml:space="preserve"> </w:t>
      </w:r>
      <w:r w:rsidRPr="00E85189">
        <w:t>message is used to convey assistance information for measurement timing.</w:t>
      </w:r>
    </w:p>
    <w:p w14:paraId="4F8AFFCD" w14:textId="77777777" w:rsidR="00AD40B0" w:rsidRPr="00E85189" w:rsidRDefault="00AD40B0" w:rsidP="00AD40B0">
      <w:pPr>
        <w:pStyle w:val="B1"/>
      </w:pPr>
      <w:r w:rsidRPr="00E85189">
        <w:t xml:space="preserve">Direction: </w:t>
      </w:r>
      <w:proofErr w:type="spellStart"/>
      <w:r w:rsidRPr="00E85189">
        <w:t>en</w:t>
      </w:r>
      <w:proofErr w:type="spellEnd"/>
      <w:r w:rsidRPr="00E85189">
        <w:t xml:space="preserve">-gNB to eNB, eNB to </w:t>
      </w:r>
      <w:proofErr w:type="spellStart"/>
      <w:r w:rsidRPr="00E85189">
        <w:t>en</w:t>
      </w:r>
      <w:proofErr w:type="spellEnd"/>
      <w:r w:rsidRPr="00E85189">
        <w:t xml:space="preserve">-gNB, gNB to gNB, </w:t>
      </w:r>
      <w:r w:rsidRPr="00E85189">
        <w:rPr>
          <w:lang w:eastAsia="zh-CN"/>
        </w:rPr>
        <w:t xml:space="preserve">ng-eNB to gNB, gNB to ng-eNB, ng-eNB to ng-eNB, </w:t>
      </w:r>
      <w:r w:rsidRPr="00E85189">
        <w:t xml:space="preserve">gNB DU to gNB CU, </w:t>
      </w:r>
      <w:r w:rsidRPr="00E85189">
        <w:rPr>
          <w:rFonts w:eastAsia="SimSun"/>
          <w:lang w:eastAsia="zh-CN"/>
        </w:rPr>
        <w:t>and gNB CU to gNB DU</w:t>
      </w:r>
      <w:r w:rsidRPr="00E85189">
        <w:t>.</w:t>
      </w:r>
    </w:p>
    <w:p w14:paraId="228438C3" w14:textId="77777777" w:rsidR="00AD40B0" w:rsidRPr="00E85189" w:rsidRDefault="00AD40B0" w:rsidP="00AD40B0">
      <w:pPr>
        <w:pStyle w:val="TH"/>
      </w:pPr>
      <w:proofErr w:type="spellStart"/>
      <w:r w:rsidRPr="00E85189">
        <w:rPr>
          <w:i/>
        </w:rPr>
        <w:t>MeasurementTimingConfiguration</w:t>
      </w:r>
      <w:proofErr w:type="spellEnd"/>
      <w:r w:rsidRPr="00E85189">
        <w:t xml:space="preserve"> message</w:t>
      </w:r>
    </w:p>
    <w:p w14:paraId="458249C9" w14:textId="77777777" w:rsidR="00AD40B0" w:rsidRPr="00E85189" w:rsidRDefault="00AD40B0" w:rsidP="00AD40B0">
      <w:pPr>
        <w:pStyle w:val="PL"/>
      </w:pPr>
      <w:r w:rsidRPr="00E85189">
        <w:t>-- ASN1START</w:t>
      </w:r>
    </w:p>
    <w:p w14:paraId="32557FA8" w14:textId="77777777" w:rsidR="00AD40B0" w:rsidRPr="00E85189" w:rsidRDefault="00AD40B0" w:rsidP="00AD40B0">
      <w:pPr>
        <w:pStyle w:val="PL"/>
      </w:pPr>
      <w:r w:rsidRPr="00E85189">
        <w:t>-- TAG-MEASUREMENT-TIMING-CONFIGURATION-START</w:t>
      </w:r>
    </w:p>
    <w:p w14:paraId="150F2F7E" w14:textId="77777777" w:rsidR="00AD40B0" w:rsidRPr="00E85189" w:rsidRDefault="00AD40B0" w:rsidP="00AD40B0">
      <w:pPr>
        <w:pStyle w:val="PL"/>
      </w:pPr>
    </w:p>
    <w:p w14:paraId="029DB7FD" w14:textId="77777777" w:rsidR="00AD40B0" w:rsidRPr="00E85189" w:rsidRDefault="00AD40B0" w:rsidP="00AD40B0">
      <w:pPr>
        <w:pStyle w:val="PL"/>
      </w:pPr>
      <w:r w:rsidRPr="00E85189">
        <w:t>MeasurementTimingConfiguration ::=      SEQUENCE {</w:t>
      </w:r>
    </w:p>
    <w:p w14:paraId="77A815C3" w14:textId="77777777" w:rsidR="00AD40B0" w:rsidRPr="00E85189" w:rsidRDefault="00AD40B0" w:rsidP="00AD40B0">
      <w:pPr>
        <w:pStyle w:val="PL"/>
      </w:pPr>
      <w:r w:rsidRPr="00E85189">
        <w:t xml:space="preserve">    criticalExtensions                      CHOICE {</w:t>
      </w:r>
    </w:p>
    <w:p w14:paraId="0657C42B" w14:textId="77777777" w:rsidR="00AD40B0" w:rsidRPr="00E85189" w:rsidRDefault="00AD40B0" w:rsidP="00AD40B0">
      <w:pPr>
        <w:pStyle w:val="PL"/>
      </w:pPr>
      <w:r w:rsidRPr="00E85189">
        <w:t xml:space="preserve">        c1                                      CHOICE{</w:t>
      </w:r>
    </w:p>
    <w:p w14:paraId="700D666E" w14:textId="77777777" w:rsidR="00AD40B0" w:rsidRPr="00E85189" w:rsidRDefault="00AD40B0" w:rsidP="00AD40B0">
      <w:pPr>
        <w:pStyle w:val="PL"/>
      </w:pPr>
      <w:r w:rsidRPr="00E85189">
        <w:t xml:space="preserve">            measTimingConf                          MeasurementTimingConfiguration-IEs,</w:t>
      </w:r>
    </w:p>
    <w:p w14:paraId="4D1F8EBC" w14:textId="77777777" w:rsidR="00AD40B0" w:rsidRPr="00E85189" w:rsidRDefault="00AD40B0" w:rsidP="00AD40B0">
      <w:pPr>
        <w:pStyle w:val="PL"/>
      </w:pPr>
      <w:r w:rsidRPr="00E85189">
        <w:t xml:space="preserve">            spare3 NULL, spare2 NULL, spare1 NULL</w:t>
      </w:r>
    </w:p>
    <w:p w14:paraId="4EB3970A" w14:textId="77777777" w:rsidR="00AD40B0" w:rsidRPr="00E85189" w:rsidRDefault="00AD40B0" w:rsidP="00AD40B0">
      <w:pPr>
        <w:pStyle w:val="PL"/>
      </w:pPr>
      <w:r w:rsidRPr="00E85189">
        <w:t xml:space="preserve">        },</w:t>
      </w:r>
    </w:p>
    <w:p w14:paraId="5AB6452E" w14:textId="77777777" w:rsidR="00AD40B0" w:rsidRPr="00E85189" w:rsidRDefault="00AD40B0" w:rsidP="00AD40B0">
      <w:pPr>
        <w:pStyle w:val="PL"/>
      </w:pPr>
      <w:r w:rsidRPr="00E85189">
        <w:t xml:space="preserve">        criticalExtensionsFuture        SEQUENCE {}</w:t>
      </w:r>
    </w:p>
    <w:p w14:paraId="1D88DACB" w14:textId="77777777" w:rsidR="00AD40B0" w:rsidRPr="00E85189" w:rsidRDefault="00AD40B0" w:rsidP="00AD40B0">
      <w:pPr>
        <w:pStyle w:val="PL"/>
      </w:pPr>
      <w:r w:rsidRPr="00E85189">
        <w:t xml:space="preserve">    }</w:t>
      </w:r>
    </w:p>
    <w:p w14:paraId="263E527F" w14:textId="77777777" w:rsidR="00AD40B0" w:rsidRPr="00E85189" w:rsidRDefault="00AD40B0" w:rsidP="00AD40B0">
      <w:pPr>
        <w:pStyle w:val="PL"/>
      </w:pPr>
      <w:r w:rsidRPr="00E85189">
        <w:t>}</w:t>
      </w:r>
    </w:p>
    <w:p w14:paraId="3FEFA72E" w14:textId="77777777" w:rsidR="00AD40B0" w:rsidRPr="00E85189" w:rsidRDefault="00AD40B0" w:rsidP="00AD40B0">
      <w:pPr>
        <w:pStyle w:val="PL"/>
      </w:pPr>
    </w:p>
    <w:p w14:paraId="67ED6FC4" w14:textId="77777777" w:rsidR="00AD40B0" w:rsidRPr="00E85189" w:rsidRDefault="00AD40B0" w:rsidP="00AD40B0">
      <w:pPr>
        <w:pStyle w:val="PL"/>
      </w:pPr>
      <w:r w:rsidRPr="00E85189">
        <w:t>MeasurementTimingConfiguration-IEs ::=  SEQUENCE {</w:t>
      </w:r>
    </w:p>
    <w:p w14:paraId="1AE5AD2A" w14:textId="77777777" w:rsidR="00AD40B0" w:rsidRPr="00E85189" w:rsidRDefault="00AD40B0" w:rsidP="00AD40B0">
      <w:pPr>
        <w:pStyle w:val="PL"/>
      </w:pPr>
      <w:r w:rsidRPr="00E85189">
        <w:t xml:space="preserve">    measTiming                              MeasTimingList                              OPTIONAL,</w:t>
      </w:r>
    </w:p>
    <w:p w14:paraId="7830DA81" w14:textId="77777777" w:rsidR="00AD40B0" w:rsidRPr="00E85189" w:rsidRDefault="00AD40B0" w:rsidP="00AD40B0">
      <w:pPr>
        <w:pStyle w:val="PL"/>
      </w:pPr>
      <w:r w:rsidRPr="00E85189">
        <w:t xml:space="preserve">    nonCriticalExtension                    MeasurementTimingConfiguration-v1550-IEs    OPTIONAL</w:t>
      </w:r>
    </w:p>
    <w:p w14:paraId="053B7430" w14:textId="77777777" w:rsidR="00AD40B0" w:rsidRPr="00E85189" w:rsidRDefault="00AD40B0" w:rsidP="00AD40B0">
      <w:pPr>
        <w:pStyle w:val="PL"/>
      </w:pPr>
      <w:r w:rsidRPr="00E85189">
        <w:t>}</w:t>
      </w:r>
    </w:p>
    <w:p w14:paraId="54E50983" w14:textId="77777777" w:rsidR="00AD40B0" w:rsidRPr="00E85189" w:rsidRDefault="00AD40B0" w:rsidP="00AD40B0">
      <w:pPr>
        <w:pStyle w:val="PL"/>
      </w:pPr>
    </w:p>
    <w:p w14:paraId="71AAC9A4" w14:textId="77777777" w:rsidR="00AD40B0" w:rsidRPr="00E85189" w:rsidRDefault="00AD40B0" w:rsidP="00AD40B0">
      <w:pPr>
        <w:pStyle w:val="PL"/>
      </w:pPr>
      <w:r w:rsidRPr="00E85189">
        <w:t>MeasurementTimingConfiguration-v1550-IEs ::= SEQUENCE {</w:t>
      </w:r>
    </w:p>
    <w:p w14:paraId="40069DBA" w14:textId="77777777" w:rsidR="00AD40B0" w:rsidRPr="00E85189" w:rsidRDefault="00AD40B0" w:rsidP="00AD40B0">
      <w:pPr>
        <w:pStyle w:val="PL"/>
      </w:pPr>
      <w:r w:rsidRPr="00E85189">
        <w:t xml:space="preserve">    campOnFirstSSB                               BOOLEAN,</w:t>
      </w:r>
    </w:p>
    <w:p w14:paraId="58DDB9DE" w14:textId="77777777" w:rsidR="00AD40B0" w:rsidRPr="00E85189" w:rsidRDefault="00AD40B0" w:rsidP="00AD40B0">
      <w:pPr>
        <w:pStyle w:val="PL"/>
      </w:pPr>
      <w:r w:rsidRPr="00E85189">
        <w:t xml:space="preserve">    psCellOnlyOnFirstSSB                         BOOLEAN,</w:t>
      </w:r>
    </w:p>
    <w:p w14:paraId="4D30568F" w14:textId="77777777" w:rsidR="00AD40B0" w:rsidRPr="00E85189" w:rsidRDefault="00AD40B0" w:rsidP="00AD40B0">
      <w:pPr>
        <w:pStyle w:val="PL"/>
      </w:pPr>
      <w:r w:rsidRPr="00E85189">
        <w:t xml:space="preserve">    nonCriticalExtension                         SEQUENCE {}                            OPTIONAL</w:t>
      </w:r>
    </w:p>
    <w:p w14:paraId="52758EC7" w14:textId="77777777" w:rsidR="00AD40B0" w:rsidRPr="00E85189" w:rsidRDefault="00AD40B0" w:rsidP="00AD40B0">
      <w:pPr>
        <w:pStyle w:val="PL"/>
      </w:pPr>
      <w:r w:rsidRPr="00E85189">
        <w:t>}</w:t>
      </w:r>
    </w:p>
    <w:p w14:paraId="02F3588A" w14:textId="77777777" w:rsidR="00AD40B0" w:rsidRPr="00E85189" w:rsidRDefault="00AD40B0" w:rsidP="00AD40B0">
      <w:pPr>
        <w:pStyle w:val="PL"/>
      </w:pPr>
    </w:p>
    <w:p w14:paraId="4C985D5B" w14:textId="77777777" w:rsidR="00AD40B0" w:rsidRPr="00E85189" w:rsidRDefault="00AD40B0" w:rsidP="00AD40B0">
      <w:pPr>
        <w:pStyle w:val="PL"/>
      </w:pPr>
      <w:r w:rsidRPr="00E85189">
        <w:t>MeasTimingList ::= SEQUENCE (SIZE (1..maxMeasFreqsMN)) OF MeasTiming</w:t>
      </w:r>
    </w:p>
    <w:p w14:paraId="0C4240E2" w14:textId="77777777" w:rsidR="00AD40B0" w:rsidRPr="00E85189" w:rsidRDefault="00AD40B0" w:rsidP="00AD40B0">
      <w:pPr>
        <w:pStyle w:val="PL"/>
      </w:pPr>
    </w:p>
    <w:p w14:paraId="64BFD9E4" w14:textId="77777777" w:rsidR="00AD40B0" w:rsidRPr="00E85189" w:rsidRDefault="00AD40B0" w:rsidP="00AD40B0">
      <w:pPr>
        <w:pStyle w:val="PL"/>
      </w:pPr>
      <w:bookmarkStart w:id="4577" w:name="_Hlk516060917"/>
      <w:r w:rsidRPr="00E85189">
        <w:t>MeasTiming ::= SEQUENCE {</w:t>
      </w:r>
    </w:p>
    <w:p w14:paraId="2F16FE15" w14:textId="77777777" w:rsidR="00AD40B0" w:rsidRPr="00E85189" w:rsidRDefault="00AD40B0" w:rsidP="00AD40B0">
      <w:pPr>
        <w:pStyle w:val="PL"/>
      </w:pPr>
      <w:r w:rsidRPr="00E85189">
        <w:t xml:space="preserve">    frequencyAndTiming                      SEQUENCE {</w:t>
      </w:r>
    </w:p>
    <w:p w14:paraId="201E47F1" w14:textId="77777777" w:rsidR="00AD40B0" w:rsidRPr="00E85189" w:rsidRDefault="00AD40B0" w:rsidP="00AD40B0">
      <w:pPr>
        <w:pStyle w:val="PL"/>
      </w:pPr>
      <w:r w:rsidRPr="00E85189">
        <w:t xml:space="preserve">        carrierFreq                             ARFCN-ValueNR,</w:t>
      </w:r>
    </w:p>
    <w:p w14:paraId="44BAB9FF" w14:textId="77777777" w:rsidR="00AD40B0" w:rsidRPr="00E85189" w:rsidRDefault="00AD40B0" w:rsidP="00AD40B0">
      <w:pPr>
        <w:pStyle w:val="PL"/>
      </w:pPr>
      <w:r w:rsidRPr="00E85189">
        <w:t xml:space="preserve">        ssbSubcarrierSpacing                    SubcarrierSpacing,</w:t>
      </w:r>
    </w:p>
    <w:p w14:paraId="4A7E567C" w14:textId="77777777" w:rsidR="00AD40B0" w:rsidRPr="00E85189" w:rsidRDefault="00AD40B0" w:rsidP="00AD40B0">
      <w:pPr>
        <w:pStyle w:val="PL"/>
      </w:pPr>
      <w:r w:rsidRPr="00E85189">
        <w:t xml:space="preserve">        ssb-MeasurementTimingConfiguration      SSB-MTC,</w:t>
      </w:r>
    </w:p>
    <w:p w14:paraId="6BC8ADA2" w14:textId="77777777" w:rsidR="00AD40B0" w:rsidRPr="00E85189" w:rsidRDefault="00AD40B0" w:rsidP="00AD40B0">
      <w:pPr>
        <w:pStyle w:val="PL"/>
      </w:pPr>
      <w:r w:rsidRPr="00E85189">
        <w:t xml:space="preserve">        ss-RSSI-Measurement                     SS-RSSI-Measurement                         OPTIONAL</w:t>
      </w:r>
    </w:p>
    <w:p w14:paraId="0CBA10D9" w14:textId="77777777" w:rsidR="00AD40B0" w:rsidRPr="00E85189" w:rsidRDefault="00AD40B0" w:rsidP="00AD40B0">
      <w:pPr>
        <w:pStyle w:val="PL"/>
      </w:pPr>
      <w:r w:rsidRPr="00E85189">
        <w:t xml:space="preserve">    }                                                                                   OPTIONAL,</w:t>
      </w:r>
    </w:p>
    <w:p w14:paraId="59250502" w14:textId="77777777" w:rsidR="00AD40B0" w:rsidRPr="00E85189" w:rsidRDefault="00AD40B0" w:rsidP="00AD40B0">
      <w:pPr>
        <w:pStyle w:val="PL"/>
      </w:pPr>
      <w:r w:rsidRPr="00E85189">
        <w:t>...,</w:t>
      </w:r>
    </w:p>
    <w:p w14:paraId="7C3E160F" w14:textId="77777777" w:rsidR="00AD40B0" w:rsidRPr="00E85189" w:rsidRDefault="00AD40B0" w:rsidP="00AD40B0">
      <w:pPr>
        <w:pStyle w:val="PL"/>
      </w:pPr>
      <w:r w:rsidRPr="00E85189">
        <w:t xml:space="preserve">    [[    </w:t>
      </w:r>
    </w:p>
    <w:p w14:paraId="74E132B6" w14:textId="77777777" w:rsidR="00AD40B0" w:rsidRPr="00E85189" w:rsidRDefault="00AD40B0" w:rsidP="00AD40B0">
      <w:pPr>
        <w:pStyle w:val="PL"/>
      </w:pPr>
      <w:r w:rsidRPr="00E85189">
        <w:t xml:space="preserve">    ssb-ToMeasure                           SSB-ToMeasure                               OPTIONAL,</w:t>
      </w:r>
    </w:p>
    <w:p w14:paraId="7E63544B" w14:textId="77777777" w:rsidR="00AD40B0" w:rsidRPr="00E85189" w:rsidRDefault="00AD40B0" w:rsidP="00AD40B0">
      <w:pPr>
        <w:pStyle w:val="PL"/>
      </w:pPr>
      <w:r w:rsidRPr="00E85189">
        <w:t xml:space="preserve">    physCellId                              PhysCellId                                  OPTIONAL</w:t>
      </w:r>
    </w:p>
    <w:p w14:paraId="43A5BBE7" w14:textId="77777777" w:rsidR="00AD40B0" w:rsidRPr="00E85189" w:rsidRDefault="00AD40B0" w:rsidP="00AD40B0">
      <w:pPr>
        <w:pStyle w:val="PL"/>
      </w:pPr>
      <w:r w:rsidRPr="00E85189">
        <w:t xml:space="preserve">    ]]</w:t>
      </w:r>
    </w:p>
    <w:p w14:paraId="48267418" w14:textId="77777777" w:rsidR="00AD40B0" w:rsidRPr="00E85189" w:rsidRDefault="00AD40B0" w:rsidP="00AD40B0">
      <w:pPr>
        <w:pStyle w:val="PL"/>
      </w:pPr>
      <w:r w:rsidRPr="00E85189">
        <w:lastRenderedPageBreak/>
        <w:t>}</w:t>
      </w:r>
    </w:p>
    <w:bookmarkEnd w:id="4577"/>
    <w:p w14:paraId="06409B22" w14:textId="77777777" w:rsidR="00AD40B0" w:rsidRPr="00E85189" w:rsidRDefault="00AD40B0" w:rsidP="00AD40B0">
      <w:pPr>
        <w:pStyle w:val="PL"/>
      </w:pPr>
    </w:p>
    <w:p w14:paraId="778C15BB" w14:textId="77777777" w:rsidR="00AD40B0" w:rsidRPr="00E85189" w:rsidRDefault="00AD40B0" w:rsidP="00AD40B0">
      <w:pPr>
        <w:pStyle w:val="PL"/>
      </w:pPr>
      <w:r w:rsidRPr="00E85189">
        <w:t>-- TAG-MEASUREMENT-TIMING-CONFIGURATION-STOP</w:t>
      </w:r>
    </w:p>
    <w:p w14:paraId="542A917B" w14:textId="77777777" w:rsidR="00AD40B0" w:rsidRPr="00E85189" w:rsidRDefault="00AD40B0" w:rsidP="00AD40B0">
      <w:pPr>
        <w:pStyle w:val="PL"/>
      </w:pPr>
      <w:r w:rsidRPr="00E85189">
        <w:t>-- ASN1STOP</w:t>
      </w:r>
    </w:p>
    <w:p w14:paraId="001C00EA" w14:textId="77777777" w:rsidR="00AD40B0" w:rsidRPr="00E85189" w:rsidRDefault="00AD40B0" w:rsidP="00AD40B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56D52077"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D5BD3B2" w14:textId="77777777" w:rsidR="00AD40B0" w:rsidRPr="00E85189" w:rsidRDefault="00AD40B0" w:rsidP="00AD40B0">
            <w:pPr>
              <w:pStyle w:val="TAH"/>
            </w:pPr>
            <w:proofErr w:type="spellStart"/>
            <w:r w:rsidRPr="00E85189">
              <w:rPr>
                <w:i/>
              </w:rPr>
              <w:t>MeasTiming</w:t>
            </w:r>
            <w:proofErr w:type="spellEnd"/>
            <w:r w:rsidRPr="00E85189">
              <w:t xml:space="preserve"> field descriptions</w:t>
            </w:r>
          </w:p>
        </w:tc>
      </w:tr>
      <w:tr w:rsidR="00AD40B0" w:rsidRPr="00E85189" w14:paraId="1827CED9"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94B646C" w14:textId="77777777" w:rsidR="00AD40B0" w:rsidRPr="00E85189" w:rsidRDefault="00AD40B0" w:rsidP="00AD40B0">
            <w:pPr>
              <w:pStyle w:val="TAL"/>
              <w:rPr>
                <w:b/>
                <w:i/>
              </w:rPr>
            </w:pPr>
            <w:proofErr w:type="spellStart"/>
            <w:r w:rsidRPr="00E85189">
              <w:rPr>
                <w:b/>
                <w:i/>
              </w:rPr>
              <w:t>carrierFreq</w:t>
            </w:r>
            <w:proofErr w:type="spellEnd"/>
            <w:r w:rsidRPr="00E85189">
              <w:rPr>
                <w:b/>
                <w:i/>
              </w:rPr>
              <w:t xml:space="preserve">, </w:t>
            </w:r>
            <w:proofErr w:type="spellStart"/>
            <w:r w:rsidRPr="00E85189">
              <w:rPr>
                <w:b/>
                <w:i/>
              </w:rPr>
              <w:t>ssbSubcarrierSpacing</w:t>
            </w:r>
            <w:proofErr w:type="spellEnd"/>
          </w:p>
          <w:p w14:paraId="6C58725A" w14:textId="77777777" w:rsidR="00AD40B0" w:rsidRPr="00E85189" w:rsidRDefault="00AD40B0" w:rsidP="00AD40B0">
            <w:pPr>
              <w:pStyle w:val="TAL"/>
              <w:rPr>
                <w:szCs w:val="18"/>
              </w:rPr>
            </w:pPr>
            <w:r w:rsidRPr="00E85189">
              <w:t>Indicates the frequency and subcarrier spacing of the SS block of the cell for which this message is included, or of other SS blocks within the same carrier.</w:t>
            </w:r>
          </w:p>
        </w:tc>
      </w:tr>
      <w:tr w:rsidR="00AD40B0" w:rsidRPr="00E85189" w14:paraId="4CC6B0C9" w14:textId="77777777" w:rsidTr="00AD40B0">
        <w:tc>
          <w:tcPr>
            <w:tcW w:w="14173" w:type="dxa"/>
            <w:tcBorders>
              <w:top w:val="single" w:sz="4" w:space="0" w:color="auto"/>
              <w:left w:val="single" w:sz="4" w:space="0" w:color="auto"/>
              <w:bottom w:val="single" w:sz="4" w:space="0" w:color="auto"/>
              <w:right w:val="single" w:sz="4" w:space="0" w:color="auto"/>
            </w:tcBorders>
          </w:tcPr>
          <w:p w14:paraId="4A3720E4" w14:textId="77777777" w:rsidR="00AD40B0" w:rsidRPr="00E85189" w:rsidRDefault="00AD40B0" w:rsidP="00AD40B0">
            <w:pPr>
              <w:pStyle w:val="TAL"/>
              <w:rPr>
                <w:b/>
                <w:i/>
              </w:rPr>
            </w:pPr>
            <w:proofErr w:type="spellStart"/>
            <w:r w:rsidRPr="00E85189">
              <w:rPr>
                <w:b/>
                <w:i/>
              </w:rPr>
              <w:t>ssb-MeasurementTimingConfiguration</w:t>
            </w:r>
            <w:proofErr w:type="spellEnd"/>
          </w:p>
          <w:p w14:paraId="3FF59E4C" w14:textId="77777777" w:rsidR="00AD40B0" w:rsidRPr="00E85189" w:rsidRDefault="00AD40B0" w:rsidP="00AD40B0">
            <w:pPr>
              <w:pStyle w:val="TAL"/>
            </w:pPr>
            <w:r w:rsidRPr="00E85189">
              <w:t xml:space="preserve">Indicates the SMTC which can be used to search for SSB of the cell for which the message is included. </w:t>
            </w:r>
            <w:r w:rsidRPr="00E85189">
              <w:rPr>
                <w:rFonts w:cs="Arial"/>
              </w:rPr>
              <w:t>When the message is included in "Served NR Cell Information" (see TS 36.423 [37]), "Served Cell Information NR"</w:t>
            </w:r>
            <w:r w:rsidRPr="00E85189">
              <w:rPr>
                <w:rFonts w:cs="Arial"/>
                <w:szCs w:val="18"/>
              </w:rPr>
              <w:t xml:space="preserve"> (see TS 38.423 [35]), or "Served Cell Information" (see TS 38.473 [36])</w:t>
            </w:r>
            <w:r w:rsidRPr="00E85189">
              <w:rPr>
                <w:rFonts w:cs="Arial"/>
              </w:rPr>
              <w:t>, the timing is based on the cell for which the message is included. When the message is included in "NR Neighbour Information"</w:t>
            </w:r>
            <w:r w:rsidRPr="00E85189">
              <w:rPr>
                <w:rFonts w:cs="Arial"/>
                <w:szCs w:val="18"/>
              </w:rPr>
              <w:t xml:space="preserve"> (see TS 36.423 [37]), or "Served Cell Information" (see TS 38.423 [35])</w:t>
            </w:r>
            <w:r w:rsidRPr="00E85189">
              <w:rPr>
                <w:rFonts w:cs="Arial"/>
              </w:rPr>
              <w:t xml:space="preserve">, the timing is based on the cell indicated in the </w:t>
            </w:r>
            <w:r w:rsidRPr="00E85189">
              <w:rPr>
                <w:rFonts w:cs="Arial"/>
                <w:szCs w:val="18"/>
              </w:rPr>
              <w:t xml:space="preserve">"Served NR Cell Information" or </w:t>
            </w:r>
            <w:r w:rsidRPr="00E85189">
              <w:rPr>
                <w:rFonts w:cs="Arial"/>
              </w:rPr>
              <w:t xml:space="preserve">"Served Cell Information NR" with which the "NR Neighbour Information" </w:t>
            </w:r>
            <w:r w:rsidRPr="00E85189">
              <w:rPr>
                <w:rFonts w:cs="Arial"/>
                <w:szCs w:val="18"/>
              </w:rPr>
              <w:t xml:space="preserve">or "Neighbour Information NR" </w:t>
            </w:r>
            <w:r w:rsidRPr="00E85189">
              <w:rPr>
                <w:rFonts w:cs="Arial"/>
              </w:rPr>
              <w:t>is provided. When the message is included in "CU to DU RRC Information", the timing is based on the cell indicated by SpCell ID with which the message is included.</w:t>
            </w:r>
          </w:p>
        </w:tc>
      </w:tr>
      <w:tr w:rsidR="00AD40B0" w:rsidRPr="00E85189" w14:paraId="6C990903" w14:textId="77777777" w:rsidTr="00AD40B0">
        <w:tc>
          <w:tcPr>
            <w:tcW w:w="14173" w:type="dxa"/>
            <w:tcBorders>
              <w:top w:val="single" w:sz="4" w:space="0" w:color="auto"/>
              <w:left w:val="single" w:sz="4" w:space="0" w:color="auto"/>
              <w:bottom w:val="single" w:sz="4" w:space="0" w:color="auto"/>
              <w:right w:val="single" w:sz="4" w:space="0" w:color="auto"/>
            </w:tcBorders>
          </w:tcPr>
          <w:p w14:paraId="7D78ED6D" w14:textId="77777777" w:rsidR="00AD40B0" w:rsidRPr="00E85189" w:rsidRDefault="00AD40B0" w:rsidP="00AD40B0">
            <w:pPr>
              <w:pStyle w:val="TAL"/>
              <w:rPr>
                <w:b/>
                <w:i/>
              </w:rPr>
            </w:pPr>
            <w:r w:rsidRPr="00E85189">
              <w:rPr>
                <w:b/>
                <w:i/>
              </w:rPr>
              <w:t>ss-RSSI-Measurement</w:t>
            </w:r>
          </w:p>
          <w:p w14:paraId="233969B5" w14:textId="77777777" w:rsidR="00AD40B0" w:rsidRPr="00E85189" w:rsidRDefault="00AD40B0" w:rsidP="00AD40B0">
            <w:pPr>
              <w:pStyle w:val="TAL"/>
            </w:pPr>
            <w:r w:rsidRPr="00E85189">
              <w:t>Provides the configuration which can be used for RSSI measurements of the cell for which the message is included.</w:t>
            </w:r>
          </w:p>
        </w:tc>
      </w:tr>
    </w:tbl>
    <w:p w14:paraId="45FBA423" w14:textId="77777777" w:rsidR="00AD40B0" w:rsidRPr="00E85189" w:rsidRDefault="00AD40B0" w:rsidP="00AD40B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68519EA"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61D4A9DB" w14:textId="77777777" w:rsidR="00AD40B0" w:rsidRPr="00E85189" w:rsidRDefault="00AD40B0" w:rsidP="00AD40B0">
            <w:pPr>
              <w:pStyle w:val="TAH"/>
            </w:pPr>
            <w:proofErr w:type="spellStart"/>
            <w:r w:rsidRPr="00E85189">
              <w:rPr>
                <w:i/>
              </w:rPr>
              <w:t>MeasurementTimingConfiguration</w:t>
            </w:r>
            <w:proofErr w:type="spellEnd"/>
            <w:r w:rsidRPr="00E85189">
              <w:t xml:space="preserve"> field descriptions</w:t>
            </w:r>
          </w:p>
        </w:tc>
      </w:tr>
      <w:tr w:rsidR="00AD40B0" w:rsidRPr="00E85189" w14:paraId="4A840758" w14:textId="77777777" w:rsidTr="00AD40B0">
        <w:tc>
          <w:tcPr>
            <w:tcW w:w="14173" w:type="dxa"/>
            <w:tcBorders>
              <w:top w:val="single" w:sz="4" w:space="0" w:color="auto"/>
              <w:left w:val="single" w:sz="4" w:space="0" w:color="auto"/>
              <w:bottom w:val="single" w:sz="4" w:space="0" w:color="auto"/>
              <w:right w:val="single" w:sz="4" w:space="0" w:color="auto"/>
            </w:tcBorders>
          </w:tcPr>
          <w:p w14:paraId="2B3FFA4E" w14:textId="77777777" w:rsidR="00AD40B0" w:rsidRPr="00E85189" w:rsidRDefault="00AD40B0" w:rsidP="00AD40B0">
            <w:pPr>
              <w:pStyle w:val="TAL"/>
              <w:rPr>
                <w:b/>
                <w:i/>
              </w:rPr>
            </w:pPr>
            <w:proofErr w:type="spellStart"/>
            <w:r w:rsidRPr="00E85189">
              <w:rPr>
                <w:b/>
                <w:i/>
              </w:rPr>
              <w:t>campOnFirstSSB</w:t>
            </w:r>
            <w:proofErr w:type="spellEnd"/>
          </w:p>
          <w:p w14:paraId="50724313" w14:textId="77777777" w:rsidR="00AD40B0" w:rsidRPr="00E85189" w:rsidRDefault="00AD40B0" w:rsidP="00AD40B0">
            <w:pPr>
              <w:pStyle w:val="TAL"/>
            </w:pPr>
            <w:r w:rsidRPr="00E85189">
              <w:t xml:space="preserve">Value </w:t>
            </w:r>
            <w:r w:rsidRPr="00E85189">
              <w:rPr>
                <w:i/>
              </w:rPr>
              <w:t>true</w:t>
            </w:r>
            <w:r w:rsidRPr="00E85189">
              <w:t xml:space="preserve"> indicates that the SSB indicated in the first instance of </w:t>
            </w:r>
            <w:proofErr w:type="spellStart"/>
            <w:r w:rsidRPr="00E85189">
              <w:rPr>
                <w:i/>
              </w:rPr>
              <w:t>MeasTiming</w:t>
            </w:r>
            <w:proofErr w:type="spellEnd"/>
            <w:r w:rsidRPr="00E85189">
              <w:t xml:space="preserve"> in the </w:t>
            </w:r>
            <w:proofErr w:type="spellStart"/>
            <w:r w:rsidRPr="00E85189">
              <w:rPr>
                <w:i/>
              </w:rPr>
              <w:t>measTiming</w:t>
            </w:r>
            <w:proofErr w:type="spellEnd"/>
            <w:r w:rsidRPr="00E85189">
              <w:t xml:space="preserve"> list can be used for camping and for a PCell configuration (i.e. in </w:t>
            </w:r>
            <w:proofErr w:type="spellStart"/>
            <w:r w:rsidRPr="00E85189">
              <w:rPr>
                <w:i/>
              </w:rPr>
              <w:t>spCellConfigCommon</w:t>
            </w:r>
            <w:proofErr w:type="spellEnd"/>
            <w:r w:rsidRPr="00E85189">
              <w:t xml:space="preserve"> of the </w:t>
            </w:r>
            <w:r w:rsidRPr="00E85189">
              <w:rPr>
                <w:i/>
              </w:rPr>
              <w:t>masterCellGroup</w:t>
            </w:r>
            <w:r w:rsidRPr="00E85189">
              <w:t>).</w:t>
            </w:r>
          </w:p>
        </w:tc>
      </w:tr>
      <w:tr w:rsidR="00AD40B0" w:rsidRPr="00E85189" w14:paraId="786DD5D2" w14:textId="77777777" w:rsidTr="00AD40B0">
        <w:tc>
          <w:tcPr>
            <w:tcW w:w="14173" w:type="dxa"/>
            <w:tcBorders>
              <w:top w:val="single" w:sz="4" w:space="0" w:color="auto"/>
              <w:left w:val="single" w:sz="4" w:space="0" w:color="auto"/>
              <w:bottom w:val="single" w:sz="4" w:space="0" w:color="auto"/>
              <w:right w:val="single" w:sz="4" w:space="0" w:color="auto"/>
            </w:tcBorders>
            <w:hideMark/>
          </w:tcPr>
          <w:p w14:paraId="461A93D5" w14:textId="77777777" w:rsidR="00AD40B0" w:rsidRPr="00E85189" w:rsidRDefault="00AD40B0" w:rsidP="00AD40B0">
            <w:pPr>
              <w:pStyle w:val="TAL"/>
              <w:rPr>
                <w:b/>
                <w:i/>
              </w:rPr>
            </w:pPr>
            <w:proofErr w:type="spellStart"/>
            <w:r w:rsidRPr="00E85189">
              <w:rPr>
                <w:b/>
                <w:i/>
              </w:rPr>
              <w:t>measTiming</w:t>
            </w:r>
            <w:proofErr w:type="spellEnd"/>
          </w:p>
          <w:p w14:paraId="04A63C8E" w14:textId="77777777" w:rsidR="00AD40B0" w:rsidRPr="00E85189" w:rsidRDefault="00AD40B0" w:rsidP="00AD40B0">
            <w:pPr>
              <w:pStyle w:val="TAL"/>
              <w:rPr>
                <w:szCs w:val="18"/>
              </w:rPr>
            </w:pPr>
            <w:r w:rsidRPr="00E85189">
              <w:t xml:space="preserve">A list of </w:t>
            </w:r>
            <w:r w:rsidRPr="00E85189">
              <w:rPr>
                <w:rFonts w:cs="Arial"/>
              </w:rPr>
              <w:t>SMTC information</w:t>
            </w:r>
            <w:r w:rsidRPr="00E85189">
              <w:rPr>
                <w:rFonts w:eastAsia="SimSun" w:cs="Arial"/>
                <w:lang w:eastAsia="zh-CN"/>
              </w:rPr>
              <w:t>, SSB RSSI measurement information</w:t>
            </w:r>
            <w:r w:rsidRPr="00E85189">
              <w:rPr>
                <w:rFonts w:cs="Arial"/>
              </w:rPr>
              <w:t xml:space="preserve"> and associated NR frequency exchanged via EN-DC X2 Setup, EN-DC Configuration Update, </w:t>
            </w:r>
            <w:proofErr w:type="spellStart"/>
            <w:r w:rsidRPr="00E85189">
              <w:rPr>
                <w:rFonts w:cs="Arial"/>
              </w:rPr>
              <w:t>Xn</w:t>
            </w:r>
            <w:proofErr w:type="spellEnd"/>
            <w:r w:rsidRPr="00E85189">
              <w:rPr>
                <w:rFonts w:cs="Arial"/>
              </w:rPr>
              <w:t xml:space="preserve"> Setup and NG-RAN Node Configuration Update procedures, or F1 messages between gNB DU and gNB CU.</w:t>
            </w:r>
          </w:p>
        </w:tc>
      </w:tr>
      <w:tr w:rsidR="00AD40B0" w:rsidRPr="00E85189" w14:paraId="4FC336BA" w14:textId="77777777" w:rsidTr="00AD40B0">
        <w:tc>
          <w:tcPr>
            <w:tcW w:w="14173" w:type="dxa"/>
            <w:tcBorders>
              <w:top w:val="single" w:sz="4" w:space="0" w:color="auto"/>
              <w:left w:val="single" w:sz="4" w:space="0" w:color="auto"/>
              <w:bottom w:val="single" w:sz="4" w:space="0" w:color="auto"/>
              <w:right w:val="single" w:sz="4" w:space="0" w:color="auto"/>
            </w:tcBorders>
          </w:tcPr>
          <w:p w14:paraId="28B0C902" w14:textId="77777777" w:rsidR="00AD40B0" w:rsidRPr="00E85189" w:rsidRDefault="00AD40B0" w:rsidP="00AD40B0">
            <w:pPr>
              <w:pStyle w:val="TAL"/>
              <w:rPr>
                <w:b/>
                <w:i/>
              </w:rPr>
            </w:pPr>
            <w:proofErr w:type="spellStart"/>
            <w:r w:rsidRPr="00E85189">
              <w:rPr>
                <w:b/>
                <w:i/>
              </w:rPr>
              <w:t>physCellId</w:t>
            </w:r>
            <w:proofErr w:type="spellEnd"/>
          </w:p>
          <w:p w14:paraId="211C24F9" w14:textId="77777777" w:rsidR="00AD40B0" w:rsidRPr="00E85189" w:rsidRDefault="00AD40B0" w:rsidP="00AD40B0">
            <w:pPr>
              <w:pStyle w:val="TAL"/>
            </w:pPr>
            <w:r w:rsidRPr="00E85189">
              <w:t xml:space="preserve">Physical Cell Identity of the SSB on the ARFCN indicated by </w:t>
            </w:r>
            <w:proofErr w:type="spellStart"/>
            <w:r w:rsidRPr="00E85189">
              <w:rPr>
                <w:i/>
              </w:rPr>
              <w:t>carrierFreq</w:t>
            </w:r>
            <w:proofErr w:type="spellEnd"/>
            <w:r w:rsidRPr="00E85189">
              <w:t>.</w:t>
            </w:r>
          </w:p>
        </w:tc>
      </w:tr>
      <w:tr w:rsidR="00AD40B0" w:rsidRPr="00E85189" w14:paraId="09312E9C" w14:textId="77777777" w:rsidTr="00AD40B0">
        <w:tc>
          <w:tcPr>
            <w:tcW w:w="14173" w:type="dxa"/>
            <w:tcBorders>
              <w:top w:val="single" w:sz="4" w:space="0" w:color="auto"/>
              <w:left w:val="single" w:sz="4" w:space="0" w:color="auto"/>
              <w:bottom w:val="single" w:sz="4" w:space="0" w:color="auto"/>
              <w:right w:val="single" w:sz="4" w:space="0" w:color="auto"/>
            </w:tcBorders>
          </w:tcPr>
          <w:p w14:paraId="0F176859" w14:textId="77777777" w:rsidR="00AD40B0" w:rsidRPr="00E85189" w:rsidRDefault="00AD40B0" w:rsidP="00AD40B0">
            <w:pPr>
              <w:pStyle w:val="TAL"/>
              <w:rPr>
                <w:b/>
                <w:i/>
              </w:rPr>
            </w:pPr>
            <w:proofErr w:type="spellStart"/>
            <w:r w:rsidRPr="00E85189">
              <w:rPr>
                <w:b/>
                <w:i/>
              </w:rPr>
              <w:t>psCellOnlyOnFirstSSB</w:t>
            </w:r>
            <w:proofErr w:type="spellEnd"/>
          </w:p>
          <w:p w14:paraId="100ACB98" w14:textId="77777777" w:rsidR="00AD40B0" w:rsidRPr="00E85189" w:rsidRDefault="00AD40B0" w:rsidP="00AD40B0">
            <w:pPr>
              <w:pStyle w:val="TAL"/>
              <w:rPr>
                <w:b/>
                <w:i/>
              </w:rPr>
            </w:pPr>
            <w:r w:rsidRPr="00E85189">
              <w:rPr>
                <w:szCs w:val="18"/>
              </w:rPr>
              <w:t xml:space="preserve">Value </w:t>
            </w:r>
            <w:r w:rsidRPr="00E85189">
              <w:rPr>
                <w:i/>
                <w:szCs w:val="18"/>
              </w:rPr>
              <w:t>true</w:t>
            </w:r>
            <w:r w:rsidRPr="00E85189">
              <w:rPr>
                <w:szCs w:val="18"/>
              </w:rPr>
              <w:t xml:space="preserve"> indicates that </w:t>
            </w:r>
            <w:r w:rsidRPr="00E85189">
              <w:t xml:space="preserve">only the SSB indicated in the first instance of </w:t>
            </w:r>
            <w:proofErr w:type="spellStart"/>
            <w:r w:rsidRPr="00E85189">
              <w:rPr>
                <w:i/>
              </w:rPr>
              <w:t>MeasTiming</w:t>
            </w:r>
            <w:proofErr w:type="spellEnd"/>
            <w:r w:rsidRPr="00E85189">
              <w:t xml:space="preserve"> in the </w:t>
            </w:r>
            <w:proofErr w:type="spellStart"/>
            <w:r w:rsidRPr="00E85189">
              <w:rPr>
                <w:i/>
              </w:rPr>
              <w:t>measTiming</w:t>
            </w:r>
            <w:proofErr w:type="spellEnd"/>
            <w:r w:rsidRPr="00E85189">
              <w:t xml:space="preserve"> list can be used for a PSCell configuration (i.e. in </w:t>
            </w:r>
            <w:proofErr w:type="spellStart"/>
            <w:r w:rsidRPr="00E85189">
              <w:rPr>
                <w:i/>
              </w:rPr>
              <w:t>spCellConfigCommon</w:t>
            </w:r>
            <w:proofErr w:type="spellEnd"/>
            <w:r w:rsidRPr="00E85189">
              <w:t xml:space="preserve"> of the </w:t>
            </w:r>
            <w:r w:rsidRPr="00E85189">
              <w:rPr>
                <w:i/>
              </w:rPr>
              <w:t>secondaryCellGroup</w:t>
            </w:r>
            <w:r w:rsidRPr="00E85189">
              <w:t>).</w:t>
            </w:r>
          </w:p>
        </w:tc>
      </w:tr>
      <w:tr w:rsidR="00AD40B0" w:rsidRPr="00E85189" w14:paraId="76CE0E10" w14:textId="77777777" w:rsidTr="00AD40B0">
        <w:tc>
          <w:tcPr>
            <w:tcW w:w="14173" w:type="dxa"/>
            <w:tcBorders>
              <w:top w:val="single" w:sz="4" w:space="0" w:color="auto"/>
              <w:left w:val="single" w:sz="4" w:space="0" w:color="auto"/>
              <w:bottom w:val="single" w:sz="4" w:space="0" w:color="auto"/>
              <w:right w:val="single" w:sz="4" w:space="0" w:color="auto"/>
            </w:tcBorders>
          </w:tcPr>
          <w:p w14:paraId="3ED5C67A" w14:textId="77777777" w:rsidR="00AD40B0" w:rsidRPr="00E85189" w:rsidRDefault="00AD40B0" w:rsidP="00AD40B0">
            <w:pPr>
              <w:pStyle w:val="TAL"/>
              <w:rPr>
                <w:b/>
                <w:i/>
              </w:rPr>
            </w:pPr>
            <w:proofErr w:type="spellStart"/>
            <w:r w:rsidRPr="00E85189">
              <w:rPr>
                <w:b/>
                <w:i/>
              </w:rPr>
              <w:t>ssb-ToMeasure</w:t>
            </w:r>
            <w:proofErr w:type="spellEnd"/>
          </w:p>
          <w:p w14:paraId="2A2C0BD1" w14:textId="77777777" w:rsidR="00AD40B0" w:rsidRPr="00E85189" w:rsidRDefault="00AD40B0" w:rsidP="00AD40B0">
            <w:pPr>
              <w:pStyle w:val="TAL"/>
            </w:pPr>
            <w:r w:rsidRPr="00E85189">
              <w:rPr>
                <w:rFonts w:cs="Arial"/>
              </w:rPr>
              <w:t>The set of SS blocks to be measured within the SMTC measurement duration (see TS 38.215 [9]).</w:t>
            </w:r>
          </w:p>
        </w:tc>
      </w:tr>
    </w:tbl>
    <w:p w14:paraId="59FE8468" w14:textId="77777777" w:rsidR="00AD40B0" w:rsidRPr="00E85189" w:rsidRDefault="00AD40B0" w:rsidP="00AD40B0"/>
    <w:p w14:paraId="142A68B8" w14:textId="77777777" w:rsidR="00AD40B0" w:rsidRPr="00E85189" w:rsidRDefault="00AD40B0" w:rsidP="00AD40B0">
      <w:pPr>
        <w:pStyle w:val="Heading4"/>
      </w:pPr>
      <w:bookmarkStart w:id="4578" w:name="_Toc20426260"/>
      <w:bookmarkStart w:id="4579" w:name="_Toc29321657"/>
      <w:bookmarkStart w:id="4580" w:name="_Toc36219840"/>
      <w:bookmarkStart w:id="4581" w:name="_Toc36220516"/>
      <w:bookmarkStart w:id="4582" w:name="_Toc36513936"/>
      <w:bookmarkStart w:id="4583" w:name="_Toc46449995"/>
      <w:bookmarkStart w:id="4584" w:name="_Toc46489782"/>
      <w:r w:rsidRPr="00E85189">
        <w:t>–</w:t>
      </w:r>
      <w:r w:rsidRPr="00E85189">
        <w:tab/>
      </w:r>
      <w:proofErr w:type="spellStart"/>
      <w:r w:rsidRPr="00E85189">
        <w:rPr>
          <w:i/>
        </w:rPr>
        <w:t>UERadioPagingInformation</w:t>
      </w:r>
      <w:bookmarkEnd w:id="4578"/>
      <w:bookmarkEnd w:id="4579"/>
      <w:bookmarkEnd w:id="4580"/>
      <w:bookmarkEnd w:id="4581"/>
      <w:bookmarkEnd w:id="4582"/>
      <w:bookmarkEnd w:id="4583"/>
      <w:bookmarkEnd w:id="4584"/>
      <w:proofErr w:type="spellEnd"/>
    </w:p>
    <w:p w14:paraId="3A0013A4" w14:textId="77777777" w:rsidR="00AD40B0" w:rsidRPr="00E85189" w:rsidRDefault="00AD40B0" w:rsidP="00AD40B0">
      <w:r w:rsidRPr="00E85189">
        <w:t xml:space="preserve">This message is used to transfer radio paging information, covering both upload to and download from the </w:t>
      </w:r>
      <w:r w:rsidRPr="00E85189">
        <w:rPr>
          <w:rFonts w:eastAsia="SimSun"/>
          <w:lang w:eastAsia="zh-CN"/>
        </w:rPr>
        <w:t xml:space="preserve">5GC, and between </w:t>
      </w:r>
      <w:proofErr w:type="spellStart"/>
      <w:r w:rsidRPr="00E85189">
        <w:rPr>
          <w:rFonts w:eastAsia="SimSun"/>
          <w:lang w:eastAsia="zh-CN"/>
        </w:rPr>
        <w:t>gNBs</w:t>
      </w:r>
      <w:proofErr w:type="spellEnd"/>
      <w:r w:rsidRPr="00E85189">
        <w:t>.</w:t>
      </w:r>
    </w:p>
    <w:p w14:paraId="2FFE4848" w14:textId="77777777" w:rsidR="00AD40B0" w:rsidRPr="00E85189" w:rsidRDefault="00AD40B0" w:rsidP="00AD40B0">
      <w:pPr>
        <w:pStyle w:val="B1"/>
        <w:rPr>
          <w:rFonts w:eastAsia="SimSun"/>
          <w:lang w:eastAsia="zh-CN"/>
        </w:rPr>
      </w:pPr>
      <w:r w:rsidRPr="00E85189">
        <w:t xml:space="preserve">Direction: </w:t>
      </w:r>
      <w:r w:rsidRPr="00E85189">
        <w:rPr>
          <w:rFonts w:eastAsia="SimSun"/>
          <w:lang w:eastAsia="zh-CN"/>
        </w:rPr>
        <w:t>g</w:t>
      </w:r>
      <w:r w:rsidRPr="00E85189">
        <w:t xml:space="preserve">NB to/ from </w:t>
      </w:r>
      <w:r w:rsidRPr="00E85189">
        <w:rPr>
          <w:rFonts w:eastAsia="SimSun"/>
          <w:lang w:eastAsia="zh-CN"/>
        </w:rPr>
        <w:t>5GC</w:t>
      </w:r>
      <w:r w:rsidRPr="00E85189" w:rsidDel="005A365E">
        <w:rPr>
          <w:rFonts w:eastAsia="SimSun"/>
          <w:lang w:eastAsia="zh-CN"/>
        </w:rPr>
        <w:t xml:space="preserve"> </w:t>
      </w:r>
      <w:r w:rsidRPr="00E85189">
        <w:t>and gNB to/from gNB</w:t>
      </w:r>
    </w:p>
    <w:p w14:paraId="4927B37E" w14:textId="77777777" w:rsidR="00AD40B0" w:rsidRPr="00E85189" w:rsidRDefault="00AD40B0" w:rsidP="00AD40B0">
      <w:pPr>
        <w:pStyle w:val="TH"/>
      </w:pPr>
      <w:proofErr w:type="spellStart"/>
      <w:r w:rsidRPr="00E85189">
        <w:rPr>
          <w:bCs/>
          <w:i/>
          <w:iCs/>
        </w:rPr>
        <w:t>UERadioPagingInformation</w:t>
      </w:r>
      <w:proofErr w:type="spellEnd"/>
      <w:r w:rsidRPr="00E85189">
        <w:rPr>
          <w:bCs/>
          <w:i/>
          <w:iCs/>
        </w:rPr>
        <w:t xml:space="preserve"> </w:t>
      </w:r>
      <w:r w:rsidRPr="00E85189">
        <w:t>message</w:t>
      </w:r>
    </w:p>
    <w:p w14:paraId="131DD19A" w14:textId="77777777" w:rsidR="00AD40B0" w:rsidRPr="00E85189" w:rsidRDefault="00AD40B0" w:rsidP="00AD40B0">
      <w:pPr>
        <w:pStyle w:val="PL"/>
      </w:pPr>
      <w:r w:rsidRPr="00E85189">
        <w:t>-- ASN1START</w:t>
      </w:r>
    </w:p>
    <w:p w14:paraId="79FEB8D7" w14:textId="77777777" w:rsidR="00AD40B0" w:rsidRPr="00E85189" w:rsidRDefault="00AD40B0" w:rsidP="00AD40B0">
      <w:pPr>
        <w:pStyle w:val="PL"/>
      </w:pPr>
      <w:r w:rsidRPr="00E85189">
        <w:t>-- TAG-UE-RADIO-PAGING-INFORMATION-START</w:t>
      </w:r>
    </w:p>
    <w:p w14:paraId="3C05FD47" w14:textId="77777777" w:rsidR="00AD40B0" w:rsidRPr="00E85189" w:rsidRDefault="00AD40B0" w:rsidP="00AD40B0">
      <w:pPr>
        <w:pStyle w:val="PL"/>
      </w:pPr>
    </w:p>
    <w:p w14:paraId="4CD2594B" w14:textId="77777777" w:rsidR="00AD40B0" w:rsidRPr="00E85189" w:rsidRDefault="00AD40B0" w:rsidP="00AD40B0">
      <w:pPr>
        <w:pStyle w:val="PL"/>
      </w:pPr>
      <w:r w:rsidRPr="00E85189">
        <w:lastRenderedPageBreak/>
        <w:t>UERadioPagingInformation ::= SEQUENCE {</w:t>
      </w:r>
    </w:p>
    <w:p w14:paraId="3CB87D8B" w14:textId="77777777" w:rsidR="00AD40B0" w:rsidRPr="00E85189" w:rsidRDefault="00AD40B0" w:rsidP="00AD40B0">
      <w:pPr>
        <w:pStyle w:val="PL"/>
      </w:pPr>
      <w:r w:rsidRPr="00E85189">
        <w:t xml:space="preserve">    criticalExtensions                  CHOICE {</w:t>
      </w:r>
    </w:p>
    <w:p w14:paraId="0CB51B89" w14:textId="77777777" w:rsidR="00AD40B0" w:rsidRPr="00E85189" w:rsidRDefault="00AD40B0" w:rsidP="00AD40B0">
      <w:pPr>
        <w:pStyle w:val="PL"/>
      </w:pPr>
      <w:r w:rsidRPr="00E85189">
        <w:t xml:space="preserve">        c1                                  CHOICE{</w:t>
      </w:r>
    </w:p>
    <w:p w14:paraId="1AEE08AD" w14:textId="77777777" w:rsidR="00AD40B0" w:rsidRPr="00E85189" w:rsidRDefault="00AD40B0" w:rsidP="00AD40B0">
      <w:pPr>
        <w:pStyle w:val="PL"/>
      </w:pPr>
      <w:r w:rsidRPr="00E85189">
        <w:t xml:space="preserve">            ueRadioPagingInformation            UERadioPagingInformation-IEs,</w:t>
      </w:r>
    </w:p>
    <w:p w14:paraId="38CF8746" w14:textId="77777777" w:rsidR="00AD40B0" w:rsidRPr="00E85189" w:rsidRDefault="00AD40B0" w:rsidP="00AD40B0">
      <w:pPr>
        <w:pStyle w:val="PL"/>
      </w:pPr>
      <w:r w:rsidRPr="00E85189">
        <w:t xml:space="preserve">            spare7 NULL,</w:t>
      </w:r>
    </w:p>
    <w:p w14:paraId="0C856BA3" w14:textId="77777777" w:rsidR="00AD40B0" w:rsidRPr="00E85189" w:rsidRDefault="00AD40B0" w:rsidP="00AD40B0">
      <w:pPr>
        <w:pStyle w:val="PL"/>
      </w:pPr>
      <w:r w:rsidRPr="00E85189">
        <w:t xml:space="preserve">            spare6 NULL, spare5 NULL, spare4 NULL,</w:t>
      </w:r>
    </w:p>
    <w:p w14:paraId="757F1292" w14:textId="77777777" w:rsidR="00AD40B0" w:rsidRPr="00E85189" w:rsidRDefault="00AD40B0" w:rsidP="00AD40B0">
      <w:pPr>
        <w:pStyle w:val="PL"/>
      </w:pPr>
      <w:r w:rsidRPr="00E85189">
        <w:t xml:space="preserve">            spare3 NULL, spare2 NULL, spare1 NULL</w:t>
      </w:r>
    </w:p>
    <w:p w14:paraId="26F85A62" w14:textId="77777777" w:rsidR="00AD40B0" w:rsidRPr="00E85189" w:rsidRDefault="00AD40B0" w:rsidP="00AD40B0">
      <w:pPr>
        <w:pStyle w:val="PL"/>
      </w:pPr>
      <w:r w:rsidRPr="00E85189">
        <w:t xml:space="preserve">        },</w:t>
      </w:r>
    </w:p>
    <w:p w14:paraId="20B03872" w14:textId="77777777" w:rsidR="00AD40B0" w:rsidRPr="00E85189" w:rsidRDefault="00AD40B0" w:rsidP="00AD40B0">
      <w:pPr>
        <w:pStyle w:val="PL"/>
      </w:pPr>
      <w:r w:rsidRPr="00E85189">
        <w:t xml:space="preserve">        criticalExtensionsFuture            SEQUENCE {}</w:t>
      </w:r>
    </w:p>
    <w:p w14:paraId="237234E6" w14:textId="77777777" w:rsidR="00AD40B0" w:rsidRPr="00E85189" w:rsidRDefault="00AD40B0" w:rsidP="00AD40B0">
      <w:pPr>
        <w:pStyle w:val="PL"/>
      </w:pPr>
      <w:r w:rsidRPr="00E85189">
        <w:t xml:space="preserve">    }</w:t>
      </w:r>
    </w:p>
    <w:p w14:paraId="6F6419F8" w14:textId="77777777" w:rsidR="00AD40B0" w:rsidRPr="00E85189" w:rsidRDefault="00AD40B0" w:rsidP="00AD40B0">
      <w:pPr>
        <w:pStyle w:val="PL"/>
      </w:pPr>
      <w:r w:rsidRPr="00E85189">
        <w:t>}</w:t>
      </w:r>
    </w:p>
    <w:p w14:paraId="6E4524B2" w14:textId="77777777" w:rsidR="00AD40B0" w:rsidRPr="00E85189" w:rsidRDefault="00AD40B0" w:rsidP="00AD40B0">
      <w:pPr>
        <w:pStyle w:val="PL"/>
      </w:pPr>
    </w:p>
    <w:p w14:paraId="6D9DA630" w14:textId="77777777" w:rsidR="00AD40B0" w:rsidRPr="00E85189" w:rsidRDefault="00AD40B0" w:rsidP="00AD40B0">
      <w:pPr>
        <w:pStyle w:val="PL"/>
      </w:pPr>
      <w:r w:rsidRPr="00E85189">
        <w:t>UERadioPagingInformation-IEs ::=    SEQUENCE {</w:t>
      </w:r>
    </w:p>
    <w:p w14:paraId="53FD846F" w14:textId="77777777" w:rsidR="00AD40B0" w:rsidRPr="00E85189" w:rsidRDefault="00AD40B0" w:rsidP="00AD40B0">
      <w:pPr>
        <w:pStyle w:val="PL"/>
      </w:pPr>
      <w:r w:rsidRPr="00E85189">
        <w:t xml:space="preserve">    supportedBandListNRForPaging        SEQUENCE (SIZE (1..maxBands)) OF FreqBandIndicatorNR    OPTIONAL,</w:t>
      </w:r>
    </w:p>
    <w:p w14:paraId="3FCE800C" w14:textId="77777777" w:rsidR="00AD40B0" w:rsidRPr="00E85189" w:rsidRDefault="00AD40B0" w:rsidP="00AD40B0">
      <w:pPr>
        <w:pStyle w:val="PL"/>
      </w:pPr>
      <w:r w:rsidRPr="00E85189">
        <w:t xml:space="preserve">    nonCriticalExtension                SEQUENCE {}                                             OPTIONAL</w:t>
      </w:r>
    </w:p>
    <w:p w14:paraId="70133183" w14:textId="77777777" w:rsidR="00AD40B0" w:rsidRPr="00E85189" w:rsidRDefault="00AD40B0" w:rsidP="00AD40B0">
      <w:pPr>
        <w:pStyle w:val="PL"/>
      </w:pPr>
      <w:r w:rsidRPr="00E85189">
        <w:t>}</w:t>
      </w:r>
    </w:p>
    <w:p w14:paraId="2B5F50AC" w14:textId="77777777" w:rsidR="00AD40B0" w:rsidRPr="00E85189" w:rsidRDefault="00AD40B0" w:rsidP="00AD40B0">
      <w:pPr>
        <w:pStyle w:val="PL"/>
      </w:pPr>
    </w:p>
    <w:p w14:paraId="02A6A77C" w14:textId="77777777" w:rsidR="00AD40B0" w:rsidRPr="00E85189" w:rsidRDefault="00AD40B0" w:rsidP="00AD40B0">
      <w:pPr>
        <w:pStyle w:val="PL"/>
      </w:pPr>
    </w:p>
    <w:p w14:paraId="4E740116" w14:textId="77777777" w:rsidR="00AD40B0" w:rsidRPr="00E85189" w:rsidRDefault="00AD40B0" w:rsidP="00AD40B0">
      <w:pPr>
        <w:pStyle w:val="PL"/>
      </w:pPr>
      <w:r w:rsidRPr="00E85189">
        <w:t>-- TAG-UE-RADIO-PAGING-INFORMATION-STOP</w:t>
      </w:r>
    </w:p>
    <w:p w14:paraId="535A75F2" w14:textId="77777777" w:rsidR="00AD40B0" w:rsidRPr="00E85189" w:rsidRDefault="00AD40B0" w:rsidP="00AD40B0">
      <w:pPr>
        <w:pStyle w:val="PL"/>
      </w:pPr>
      <w:r w:rsidRPr="00E85189">
        <w:t>-- ASN1STOP</w:t>
      </w:r>
    </w:p>
    <w:p w14:paraId="506BA44C" w14:textId="77777777" w:rsidR="00AD40B0" w:rsidRPr="00E85189" w:rsidRDefault="00AD40B0" w:rsidP="00AD40B0"/>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D40B0" w:rsidRPr="00E85189" w14:paraId="05E24B52" w14:textId="77777777" w:rsidTr="00AD40B0">
        <w:trPr>
          <w:cantSplit/>
          <w:tblHeader/>
        </w:trPr>
        <w:tc>
          <w:tcPr>
            <w:tcW w:w="14433" w:type="dxa"/>
          </w:tcPr>
          <w:p w14:paraId="4C8ADA37" w14:textId="77777777" w:rsidR="00AD40B0" w:rsidRPr="00E85189" w:rsidRDefault="00AD40B0" w:rsidP="00AD40B0">
            <w:pPr>
              <w:pStyle w:val="TAH"/>
              <w:rPr>
                <w:bCs/>
                <w:i/>
                <w:iCs/>
                <w:lang w:eastAsia="en-GB"/>
              </w:rPr>
            </w:pPr>
            <w:proofErr w:type="spellStart"/>
            <w:r w:rsidRPr="00E85189">
              <w:rPr>
                <w:bCs/>
                <w:i/>
                <w:iCs/>
                <w:lang w:eastAsia="en-GB"/>
              </w:rPr>
              <w:t>UERadioPagingInformation</w:t>
            </w:r>
            <w:proofErr w:type="spellEnd"/>
            <w:r w:rsidRPr="00E85189">
              <w:rPr>
                <w:bCs/>
                <w:i/>
                <w:iCs/>
                <w:lang w:eastAsia="en-GB"/>
              </w:rPr>
              <w:t xml:space="preserve"> </w:t>
            </w:r>
            <w:r w:rsidRPr="00E85189">
              <w:rPr>
                <w:bCs/>
                <w:iCs/>
                <w:lang w:eastAsia="en-GB"/>
              </w:rPr>
              <w:t>field descriptions</w:t>
            </w:r>
          </w:p>
        </w:tc>
      </w:tr>
      <w:tr w:rsidR="00AD40B0" w:rsidRPr="00E85189" w14:paraId="2F5100C2" w14:textId="77777777" w:rsidTr="00AD40B0">
        <w:trPr>
          <w:cantSplit/>
          <w:tblHeader/>
        </w:trPr>
        <w:tc>
          <w:tcPr>
            <w:tcW w:w="14433" w:type="dxa"/>
          </w:tcPr>
          <w:p w14:paraId="55704C60" w14:textId="77777777" w:rsidR="00AD40B0" w:rsidRPr="00E85189" w:rsidRDefault="00AD40B0" w:rsidP="00AD40B0">
            <w:pPr>
              <w:pStyle w:val="TAL"/>
              <w:rPr>
                <w:b/>
                <w:bCs/>
                <w:i/>
                <w:iCs/>
              </w:rPr>
            </w:pPr>
            <w:proofErr w:type="spellStart"/>
            <w:r w:rsidRPr="00E85189">
              <w:rPr>
                <w:b/>
                <w:bCs/>
                <w:i/>
                <w:iCs/>
              </w:rPr>
              <w:t>supportedBandList</w:t>
            </w:r>
            <w:r w:rsidRPr="00E85189">
              <w:rPr>
                <w:rFonts w:eastAsia="SimSun"/>
                <w:b/>
                <w:bCs/>
                <w:i/>
                <w:iCs/>
                <w:lang w:eastAsia="zh-CN"/>
              </w:rPr>
              <w:t>NR</w:t>
            </w:r>
            <w:r w:rsidRPr="00E85189">
              <w:rPr>
                <w:b/>
                <w:bCs/>
                <w:i/>
                <w:iCs/>
              </w:rPr>
              <w:t>ForPaging</w:t>
            </w:r>
            <w:proofErr w:type="spellEnd"/>
          </w:p>
          <w:p w14:paraId="502ED292" w14:textId="77777777" w:rsidR="00AD40B0" w:rsidRPr="00E85189" w:rsidRDefault="00AD40B0" w:rsidP="00AD40B0">
            <w:pPr>
              <w:pStyle w:val="TAL"/>
            </w:pPr>
            <w:r w:rsidRPr="00E85189">
              <w:t xml:space="preserve">Indicates the UE supported </w:t>
            </w:r>
            <w:r w:rsidRPr="00E85189">
              <w:rPr>
                <w:rFonts w:eastAsia="SimSun"/>
              </w:rPr>
              <w:t xml:space="preserve">NR </w:t>
            </w:r>
            <w:r w:rsidRPr="00E85189">
              <w:t xml:space="preserve">frequency bands which are derived by the </w:t>
            </w:r>
            <w:r w:rsidRPr="00E85189">
              <w:rPr>
                <w:rFonts w:eastAsia="SimSun"/>
              </w:rPr>
              <w:t>g</w:t>
            </w:r>
            <w:r w:rsidRPr="00E85189">
              <w:t xml:space="preserve">NB from </w:t>
            </w:r>
            <w:r w:rsidRPr="00E85189">
              <w:rPr>
                <w:i/>
                <w:iCs/>
                <w:kern w:val="2"/>
              </w:rPr>
              <w:t>UE-NR-Capability</w:t>
            </w:r>
            <w:r w:rsidRPr="00E85189">
              <w:t>.</w:t>
            </w:r>
          </w:p>
        </w:tc>
      </w:tr>
    </w:tbl>
    <w:p w14:paraId="5196E486" w14:textId="77777777" w:rsidR="00AD40B0" w:rsidRPr="00E85189" w:rsidRDefault="00AD40B0" w:rsidP="00AD40B0"/>
    <w:p w14:paraId="24C9BE8D" w14:textId="77777777" w:rsidR="00AD40B0" w:rsidRPr="00E85189" w:rsidRDefault="00AD40B0" w:rsidP="00AD40B0">
      <w:pPr>
        <w:pStyle w:val="Heading4"/>
      </w:pPr>
      <w:bookmarkStart w:id="4585" w:name="_Toc20426261"/>
      <w:bookmarkStart w:id="4586" w:name="_Toc29321658"/>
      <w:bookmarkStart w:id="4587" w:name="_Toc36219841"/>
      <w:bookmarkStart w:id="4588" w:name="_Toc36220517"/>
      <w:bookmarkStart w:id="4589" w:name="_Toc36513937"/>
      <w:bookmarkStart w:id="4590" w:name="_Toc46449996"/>
      <w:bookmarkStart w:id="4591" w:name="_Toc46489783"/>
      <w:r w:rsidRPr="00E85189">
        <w:t>–</w:t>
      </w:r>
      <w:r w:rsidRPr="00E85189">
        <w:tab/>
      </w:r>
      <w:proofErr w:type="spellStart"/>
      <w:r w:rsidRPr="00E85189">
        <w:rPr>
          <w:i/>
        </w:rPr>
        <w:t>UERadioAccessCapabilityInformation</w:t>
      </w:r>
      <w:bookmarkEnd w:id="4585"/>
      <w:bookmarkEnd w:id="4586"/>
      <w:bookmarkEnd w:id="4587"/>
      <w:bookmarkEnd w:id="4588"/>
      <w:bookmarkEnd w:id="4589"/>
      <w:bookmarkEnd w:id="4590"/>
      <w:bookmarkEnd w:id="4591"/>
      <w:proofErr w:type="spellEnd"/>
    </w:p>
    <w:p w14:paraId="6A9FE0D7" w14:textId="77777777" w:rsidR="00AD40B0" w:rsidRPr="00E85189" w:rsidRDefault="00AD40B0" w:rsidP="00AD40B0">
      <w:r w:rsidRPr="00E85189">
        <w:t>This message is used to transfer UE radio access capability information, covering both upload to and download from the 5GC.</w:t>
      </w:r>
    </w:p>
    <w:p w14:paraId="12818C19" w14:textId="77777777" w:rsidR="00AD40B0" w:rsidRPr="00E85189" w:rsidRDefault="00AD40B0" w:rsidP="00AD40B0">
      <w:pPr>
        <w:pStyle w:val="B1"/>
      </w:pPr>
      <w:r w:rsidRPr="00E85189">
        <w:t>Direction: ng-eNB or gNB to/ from 5GC</w:t>
      </w:r>
    </w:p>
    <w:p w14:paraId="0EE85574" w14:textId="77777777" w:rsidR="00AD40B0" w:rsidRPr="00E85189" w:rsidRDefault="00AD40B0" w:rsidP="00AD40B0">
      <w:pPr>
        <w:pStyle w:val="TH"/>
        <w:tabs>
          <w:tab w:val="left" w:pos="4820"/>
        </w:tabs>
      </w:pPr>
      <w:proofErr w:type="spellStart"/>
      <w:r w:rsidRPr="00E85189">
        <w:rPr>
          <w:bCs/>
          <w:i/>
          <w:iCs/>
        </w:rPr>
        <w:t>UERadioAccessCapabilityInformation</w:t>
      </w:r>
      <w:proofErr w:type="spellEnd"/>
      <w:r w:rsidRPr="00E85189">
        <w:t xml:space="preserve"> message</w:t>
      </w:r>
    </w:p>
    <w:p w14:paraId="022309BA" w14:textId="77777777" w:rsidR="00AD40B0" w:rsidRPr="00E85189" w:rsidRDefault="00AD40B0" w:rsidP="00AD40B0">
      <w:pPr>
        <w:pStyle w:val="PL"/>
      </w:pPr>
      <w:r w:rsidRPr="00E85189">
        <w:t>-- ASN1START</w:t>
      </w:r>
    </w:p>
    <w:p w14:paraId="1538DC18" w14:textId="77777777" w:rsidR="00AD40B0" w:rsidRPr="00E85189" w:rsidRDefault="00AD40B0" w:rsidP="00AD40B0">
      <w:pPr>
        <w:pStyle w:val="PL"/>
      </w:pPr>
      <w:r w:rsidRPr="00E85189">
        <w:t>-- TAG-UE-RADIO-ACCESS-CAPABILITY-INFORMATION-START</w:t>
      </w:r>
    </w:p>
    <w:p w14:paraId="41604F0D" w14:textId="77777777" w:rsidR="00AD40B0" w:rsidRPr="00E85189" w:rsidRDefault="00AD40B0" w:rsidP="00AD40B0">
      <w:pPr>
        <w:pStyle w:val="PL"/>
      </w:pPr>
    </w:p>
    <w:p w14:paraId="26C57765" w14:textId="77777777" w:rsidR="00AD40B0" w:rsidRPr="00E85189" w:rsidRDefault="00AD40B0" w:rsidP="00AD40B0">
      <w:pPr>
        <w:pStyle w:val="PL"/>
      </w:pPr>
      <w:r w:rsidRPr="00E85189">
        <w:t>UERadioAccessCapabilityInformation ::= SEQUENCE {</w:t>
      </w:r>
    </w:p>
    <w:p w14:paraId="00823716" w14:textId="77777777" w:rsidR="00AD40B0" w:rsidRPr="00E85189" w:rsidRDefault="00AD40B0" w:rsidP="00AD40B0">
      <w:pPr>
        <w:pStyle w:val="PL"/>
      </w:pPr>
      <w:r w:rsidRPr="00E85189">
        <w:t xml:space="preserve">    criticalExtensions                  CHOICE {</w:t>
      </w:r>
    </w:p>
    <w:p w14:paraId="1E87EEDB" w14:textId="77777777" w:rsidR="00AD40B0" w:rsidRPr="00E85189" w:rsidRDefault="00AD40B0" w:rsidP="00AD40B0">
      <w:pPr>
        <w:pStyle w:val="PL"/>
      </w:pPr>
      <w:r w:rsidRPr="00E85189">
        <w:t xml:space="preserve">        c1                                  CHOICE{</w:t>
      </w:r>
    </w:p>
    <w:p w14:paraId="5FE31350" w14:textId="77777777" w:rsidR="00AD40B0" w:rsidRPr="00E85189" w:rsidRDefault="00AD40B0" w:rsidP="00AD40B0">
      <w:pPr>
        <w:pStyle w:val="PL"/>
      </w:pPr>
      <w:r w:rsidRPr="00E85189">
        <w:t xml:space="preserve">            ueRadioAccessCapabilityInformation    UERadioAccessCapabilityInformation-IEs,</w:t>
      </w:r>
    </w:p>
    <w:p w14:paraId="2568BB8B" w14:textId="77777777" w:rsidR="00AD40B0" w:rsidRPr="00E85189" w:rsidRDefault="00AD40B0" w:rsidP="00AD40B0">
      <w:pPr>
        <w:pStyle w:val="PL"/>
      </w:pPr>
      <w:r w:rsidRPr="00E85189">
        <w:t xml:space="preserve">            spare7 NULL,</w:t>
      </w:r>
    </w:p>
    <w:p w14:paraId="3DEF8CA0" w14:textId="77777777" w:rsidR="00AD40B0" w:rsidRPr="00E85189" w:rsidRDefault="00AD40B0" w:rsidP="00AD40B0">
      <w:pPr>
        <w:pStyle w:val="PL"/>
      </w:pPr>
      <w:r w:rsidRPr="00E85189">
        <w:t xml:space="preserve">            spare6 NULL, spare5 NULL, spare4 NULL,</w:t>
      </w:r>
    </w:p>
    <w:p w14:paraId="29F2BAC1" w14:textId="77777777" w:rsidR="00AD40B0" w:rsidRPr="00E85189" w:rsidRDefault="00AD40B0" w:rsidP="00AD40B0">
      <w:pPr>
        <w:pStyle w:val="PL"/>
      </w:pPr>
      <w:r w:rsidRPr="00E85189">
        <w:t xml:space="preserve">            spare3 NULL, spare2 NULL, spare1 NULL</w:t>
      </w:r>
    </w:p>
    <w:p w14:paraId="5FF355C7" w14:textId="77777777" w:rsidR="00AD40B0" w:rsidRPr="00E85189" w:rsidRDefault="00AD40B0" w:rsidP="00AD40B0">
      <w:pPr>
        <w:pStyle w:val="PL"/>
      </w:pPr>
      <w:r w:rsidRPr="00E85189">
        <w:t xml:space="preserve">        },</w:t>
      </w:r>
    </w:p>
    <w:p w14:paraId="152EA111" w14:textId="77777777" w:rsidR="00AD40B0" w:rsidRPr="00E85189" w:rsidRDefault="00AD40B0" w:rsidP="00AD40B0">
      <w:pPr>
        <w:pStyle w:val="PL"/>
      </w:pPr>
      <w:r w:rsidRPr="00E85189">
        <w:t xml:space="preserve">        criticalExtensionsFuture            SEQUENCE {}</w:t>
      </w:r>
    </w:p>
    <w:p w14:paraId="38E5C0A0" w14:textId="77777777" w:rsidR="00AD40B0" w:rsidRPr="00E85189" w:rsidRDefault="00AD40B0" w:rsidP="00AD40B0">
      <w:pPr>
        <w:pStyle w:val="PL"/>
      </w:pPr>
      <w:r w:rsidRPr="00E85189">
        <w:t xml:space="preserve">    }</w:t>
      </w:r>
    </w:p>
    <w:p w14:paraId="611B7D7C" w14:textId="77777777" w:rsidR="00AD40B0" w:rsidRPr="00E85189" w:rsidRDefault="00AD40B0" w:rsidP="00AD40B0">
      <w:pPr>
        <w:pStyle w:val="PL"/>
      </w:pPr>
      <w:r w:rsidRPr="00E85189">
        <w:t>}</w:t>
      </w:r>
    </w:p>
    <w:p w14:paraId="76A9E332" w14:textId="77777777" w:rsidR="00AD40B0" w:rsidRPr="00E85189" w:rsidRDefault="00AD40B0" w:rsidP="00AD40B0">
      <w:pPr>
        <w:pStyle w:val="PL"/>
      </w:pPr>
    </w:p>
    <w:p w14:paraId="6E7DFD9B" w14:textId="77777777" w:rsidR="00AD40B0" w:rsidRPr="00E85189" w:rsidRDefault="00AD40B0" w:rsidP="00AD40B0">
      <w:pPr>
        <w:pStyle w:val="PL"/>
      </w:pPr>
      <w:r w:rsidRPr="00E85189">
        <w:lastRenderedPageBreak/>
        <w:t>UERadioAccessCapabilityInformation-IEs ::= SEQUENCE {</w:t>
      </w:r>
    </w:p>
    <w:p w14:paraId="72771AAB" w14:textId="77777777" w:rsidR="00AD40B0" w:rsidRPr="00E85189" w:rsidRDefault="00AD40B0" w:rsidP="00AD40B0">
      <w:pPr>
        <w:pStyle w:val="PL"/>
      </w:pPr>
      <w:r w:rsidRPr="00E85189">
        <w:t xml:space="preserve">    ue-RadioAccessCapabilityInfo               OCTET STRING (CONTAINING UE-CapabilityRAT-ContainerList),</w:t>
      </w:r>
    </w:p>
    <w:p w14:paraId="5E46F998" w14:textId="77777777" w:rsidR="00AD40B0" w:rsidRPr="00E85189" w:rsidRDefault="00AD40B0" w:rsidP="00AD40B0">
      <w:pPr>
        <w:pStyle w:val="PL"/>
      </w:pPr>
      <w:r w:rsidRPr="00E85189">
        <w:t xml:space="preserve">    nonCriticalExtension                       SEQUENCE {}                                                   OPTIONAL</w:t>
      </w:r>
    </w:p>
    <w:p w14:paraId="63E23693" w14:textId="77777777" w:rsidR="00AD40B0" w:rsidRPr="00E85189" w:rsidRDefault="00AD40B0" w:rsidP="00AD40B0">
      <w:pPr>
        <w:pStyle w:val="PL"/>
      </w:pPr>
      <w:r w:rsidRPr="00E85189">
        <w:t>}</w:t>
      </w:r>
    </w:p>
    <w:p w14:paraId="785496FE" w14:textId="77777777" w:rsidR="00AD40B0" w:rsidRPr="00E85189" w:rsidRDefault="00AD40B0" w:rsidP="00AD40B0">
      <w:pPr>
        <w:pStyle w:val="PL"/>
      </w:pPr>
    </w:p>
    <w:p w14:paraId="60317633" w14:textId="77777777" w:rsidR="00AD40B0" w:rsidRPr="00E85189" w:rsidRDefault="00AD40B0" w:rsidP="00AD40B0">
      <w:pPr>
        <w:pStyle w:val="PL"/>
      </w:pPr>
      <w:r w:rsidRPr="00E85189">
        <w:t>-- TAG-UE-RADIO-ACCESS-CAPABILITY-INFORMATION-STOP</w:t>
      </w:r>
    </w:p>
    <w:p w14:paraId="649059F7" w14:textId="77777777" w:rsidR="00AD40B0" w:rsidRPr="00E85189" w:rsidRDefault="00AD40B0" w:rsidP="00AD40B0">
      <w:pPr>
        <w:pStyle w:val="PL"/>
      </w:pPr>
      <w:r w:rsidRPr="00E85189">
        <w:t>-- ASN1STOP</w:t>
      </w:r>
    </w:p>
    <w:p w14:paraId="10D857F6" w14:textId="77777777" w:rsidR="00AD40B0" w:rsidRPr="00E85189" w:rsidRDefault="00AD40B0" w:rsidP="00AD40B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40B0" w:rsidRPr="00E85189" w14:paraId="351872F3" w14:textId="77777777" w:rsidTr="00AD40B0">
        <w:tc>
          <w:tcPr>
            <w:tcW w:w="14173" w:type="dxa"/>
          </w:tcPr>
          <w:p w14:paraId="56B33C2D" w14:textId="77777777" w:rsidR="00AD40B0" w:rsidRPr="00E85189" w:rsidRDefault="00AD40B0" w:rsidP="00AD40B0">
            <w:pPr>
              <w:pStyle w:val="TAH"/>
              <w:rPr>
                <w:noProof/>
                <w:szCs w:val="22"/>
              </w:rPr>
            </w:pPr>
            <w:r w:rsidRPr="00E85189">
              <w:rPr>
                <w:i/>
                <w:noProof/>
                <w:szCs w:val="22"/>
              </w:rPr>
              <w:t xml:space="preserve">UERadioAccessCapabilityInformation-IEs </w:t>
            </w:r>
            <w:r w:rsidRPr="00E85189">
              <w:rPr>
                <w:noProof/>
                <w:szCs w:val="22"/>
              </w:rPr>
              <w:t>field descriptions</w:t>
            </w:r>
          </w:p>
        </w:tc>
      </w:tr>
      <w:tr w:rsidR="00AD40B0" w:rsidRPr="00E85189" w14:paraId="4B36687B" w14:textId="77777777" w:rsidTr="00AD40B0">
        <w:tc>
          <w:tcPr>
            <w:tcW w:w="14173" w:type="dxa"/>
          </w:tcPr>
          <w:p w14:paraId="05FE9DA3" w14:textId="77777777" w:rsidR="00AD40B0" w:rsidRPr="00E85189" w:rsidRDefault="00AD40B0" w:rsidP="00AD40B0">
            <w:pPr>
              <w:pStyle w:val="TAL"/>
              <w:rPr>
                <w:noProof/>
                <w:szCs w:val="22"/>
              </w:rPr>
            </w:pPr>
            <w:r w:rsidRPr="00E85189">
              <w:rPr>
                <w:b/>
                <w:i/>
                <w:noProof/>
                <w:szCs w:val="22"/>
              </w:rPr>
              <w:t>ue-RadioAccessCapabilityInfo</w:t>
            </w:r>
          </w:p>
          <w:p w14:paraId="13F22306" w14:textId="77777777" w:rsidR="00AD40B0" w:rsidRPr="00E85189" w:rsidRDefault="00AD40B0" w:rsidP="00AD40B0">
            <w:pPr>
              <w:pStyle w:val="TAL"/>
              <w:rPr>
                <w:noProof/>
                <w:szCs w:val="22"/>
              </w:rPr>
            </w:pPr>
            <w:r w:rsidRPr="00E85189">
              <w:rPr>
                <w:noProof/>
                <w:szCs w:val="22"/>
              </w:rPr>
              <w:t>Including NR, MR-DC, E-UTRA radio access capabilities.</w:t>
            </w:r>
            <w:r w:rsidRPr="00E85189">
              <w:t xml:space="preserve"> A gNB that retrieves MRDC related capability containers ensures that the set of included MRDC containers is consistent </w:t>
            </w:r>
            <w:proofErr w:type="spellStart"/>
            <w:r w:rsidRPr="00E85189">
              <w:t>w.r.t.</w:t>
            </w:r>
            <w:proofErr w:type="spellEnd"/>
            <w:r w:rsidRPr="00E85189">
              <w:t xml:space="preserve"> the feature set related information.</w:t>
            </w:r>
          </w:p>
        </w:tc>
      </w:tr>
    </w:tbl>
    <w:p w14:paraId="01532595" w14:textId="77777777" w:rsidR="00AD40B0" w:rsidRPr="00E85189" w:rsidRDefault="00AD40B0" w:rsidP="00AD40B0">
      <w:pPr>
        <w:rPr>
          <w:rFonts w:eastAsia="Yu Mincho"/>
        </w:rPr>
      </w:pPr>
    </w:p>
    <w:p w14:paraId="6DD57202" w14:textId="77777777" w:rsidR="00AD40B0" w:rsidRPr="00E85189" w:rsidRDefault="00AD40B0" w:rsidP="00AD40B0">
      <w:pPr>
        <w:pStyle w:val="Heading3"/>
        <w:rPr>
          <w:rFonts w:eastAsia="Yu Mincho"/>
        </w:rPr>
      </w:pPr>
      <w:bookmarkStart w:id="4592" w:name="_Toc20426262"/>
      <w:bookmarkStart w:id="4593" w:name="_Toc29321659"/>
      <w:bookmarkStart w:id="4594" w:name="_Toc36219842"/>
      <w:bookmarkStart w:id="4595" w:name="_Toc36220518"/>
      <w:bookmarkStart w:id="4596" w:name="_Toc36513938"/>
      <w:bookmarkStart w:id="4597" w:name="_Toc46449997"/>
      <w:bookmarkStart w:id="4598" w:name="_Toc46489784"/>
      <w:r w:rsidRPr="00E85189">
        <w:rPr>
          <w:rFonts w:eastAsia="Yu Mincho"/>
        </w:rPr>
        <w:t>11.2.3</w:t>
      </w:r>
      <w:r w:rsidRPr="00E85189">
        <w:rPr>
          <w:rFonts w:eastAsia="Yu Mincho"/>
        </w:rPr>
        <w:tab/>
        <w:t>Mandatory information in inter-node RRC messages</w:t>
      </w:r>
      <w:bookmarkEnd w:id="4592"/>
      <w:bookmarkEnd w:id="4593"/>
      <w:bookmarkEnd w:id="4594"/>
      <w:bookmarkEnd w:id="4595"/>
      <w:bookmarkEnd w:id="4596"/>
      <w:bookmarkEnd w:id="4597"/>
      <w:bookmarkEnd w:id="4598"/>
    </w:p>
    <w:p w14:paraId="3083AF5D" w14:textId="77777777" w:rsidR="00AD40B0" w:rsidRPr="00E85189" w:rsidRDefault="00AD40B0" w:rsidP="00AD40B0">
      <w:pPr>
        <w:rPr>
          <w:rFonts w:eastAsia="Yu Mincho"/>
        </w:rPr>
      </w:pPr>
      <w:r w:rsidRPr="00E85189">
        <w:rPr>
          <w:rFonts w:eastAsia="Yu Mincho"/>
        </w:rPr>
        <w:t xml:space="preserve">For the </w:t>
      </w:r>
      <w:r w:rsidRPr="00E85189">
        <w:rPr>
          <w:rFonts w:eastAsia="Yu Mincho"/>
          <w:i/>
        </w:rPr>
        <w:t>AS-Config</w:t>
      </w:r>
      <w:r w:rsidRPr="00E85189">
        <w:rPr>
          <w:rFonts w:eastAsia="Yu Mincho"/>
        </w:rPr>
        <w:t xml:space="preserve"> transferred within the </w:t>
      </w:r>
      <w:proofErr w:type="spellStart"/>
      <w:r w:rsidRPr="00E85189">
        <w:rPr>
          <w:rFonts w:eastAsia="Yu Mincho"/>
          <w:i/>
        </w:rPr>
        <w:t>HandoverPreparationInformation</w:t>
      </w:r>
      <w:proofErr w:type="spellEnd"/>
      <w:r w:rsidRPr="00E85189">
        <w:rPr>
          <w:rFonts w:eastAsia="Yu Mincho"/>
        </w:rPr>
        <w:t>:</w:t>
      </w:r>
    </w:p>
    <w:p w14:paraId="46EB52BC" w14:textId="77777777" w:rsidR="00AD40B0" w:rsidRPr="00E85189" w:rsidRDefault="00AD40B0" w:rsidP="00AD40B0">
      <w:pPr>
        <w:pStyle w:val="B1"/>
        <w:rPr>
          <w:rFonts w:eastAsia="Yu Mincho"/>
        </w:rPr>
      </w:pPr>
      <w:r w:rsidRPr="00E85189">
        <w:rPr>
          <w:rFonts w:eastAsia="Yu Mincho"/>
        </w:rPr>
        <w:t>-</w:t>
      </w:r>
      <w:r w:rsidRPr="00E85189">
        <w:rPr>
          <w:rFonts w:eastAsia="Yu Mincho"/>
        </w:rPr>
        <w:tab/>
        <w:t>The source node shall include all fields necessary to reflect the AS configuration of the UE,</w:t>
      </w:r>
      <w:r w:rsidRPr="00E85189">
        <w:t xml:space="preserve"> </w:t>
      </w:r>
      <w:r w:rsidRPr="00E85189">
        <w:rPr>
          <w:rFonts w:eastAsia="Yu Mincho"/>
        </w:rPr>
        <w:t xml:space="preserve">except for the fields </w:t>
      </w:r>
      <w:proofErr w:type="spellStart"/>
      <w:r w:rsidRPr="00E85189">
        <w:rPr>
          <w:rFonts w:eastAsia="Yu Mincho"/>
          <w:i/>
        </w:rPr>
        <w:t>sourceSCG</w:t>
      </w:r>
      <w:proofErr w:type="spellEnd"/>
      <w:r w:rsidRPr="00E85189">
        <w:rPr>
          <w:rFonts w:eastAsia="Yu Mincho"/>
          <w:i/>
        </w:rPr>
        <w:t>-NR-Config</w:t>
      </w:r>
      <w:r w:rsidRPr="00E85189">
        <w:rPr>
          <w:rFonts w:eastAsia="Yu Mincho"/>
        </w:rPr>
        <w:t xml:space="preserve">, </w:t>
      </w:r>
      <w:proofErr w:type="spellStart"/>
      <w:r w:rsidRPr="00E85189">
        <w:rPr>
          <w:i/>
        </w:rPr>
        <w:t>sourceSCG</w:t>
      </w:r>
      <w:proofErr w:type="spellEnd"/>
      <w:r w:rsidRPr="00E85189">
        <w:rPr>
          <w:i/>
        </w:rPr>
        <w:t>-EUTRA-Config</w:t>
      </w:r>
      <w:r w:rsidRPr="00E85189">
        <w:t xml:space="preserve"> and </w:t>
      </w:r>
      <w:proofErr w:type="spellStart"/>
      <w:r w:rsidRPr="00E85189">
        <w:rPr>
          <w:i/>
        </w:rPr>
        <w:t>sourceRB</w:t>
      </w:r>
      <w:proofErr w:type="spellEnd"/>
      <w:r w:rsidRPr="00E85189">
        <w:rPr>
          <w:i/>
        </w:rPr>
        <w:t>-SN-Config</w:t>
      </w:r>
      <w:r w:rsidRPr="00E85189">
        <w:rPr>
          <w:rFonts w:eastAsia="Yu Mincho"/>
        </w:rPr>
        <w:t xml:space="preserve">, which can be omitted in case the source MN did not receive the latest configuration from the source SN. For </w:t>
      </w:r>
      <w:r w:rsidRPr="00E85189">
        <w:rPr>
          <w:rFonts w:eastAsia="Yu Mincho"/>
          <w:i/>
        </w:rPr>
        <w:t>RRCReconfiguration</w:t>
      </w:r>
      <w:r w:rsidRPr="00E85189">
        <w:rPr>
          <w:rFonts w:eastAsia="Yu Mincho"/>
        </w:rPr>
        <w:t xml:space="preserve"> included in the field </w:t>
      </w:r>
      <w:proofErr w:type="spellStart"/>
      <w:r w:rsidRPr="00E85189">
        <w:rPr>
          <w:rFonts w:eastAsia="Yu Mincho"/>
          <w:i/>
        </w:rPr>
        <w:t>rrcReconfiguration</w:t>
      </w:r>
      <w:proofErr w:type="spellEnd"/>
      <w:r w:rsidRPr="00E85189">
        <w:rPr>
          <w:rFonts w:eastAsia="Yu Mincho"/>
        </w:rPr>
        <w:t xml:space="preserve">, </w:t>
      </w:r>
      <w:r w:rsidRPr="00E85189">
        <w:rPr>
          <w:rFonts w:eastAsia="Yu Mincho"/>
          <w:i/>
        </w:rPr>
        <w:t>ReconfigurationWithSync</w:t>
      </w:r>
      <w:r w:rsidRPr="00E85189">
        <w:rPr>
          <w:rFonts w:eastAsia="Yu Mincho"/>
        </w:rPr>
        <w:t xml:space="preserve"> is included with only the mandatory subfields (e.g. </w:t>
      </w:r>
      <w:proofErr w:type="spellStart"/>
      <w:r w:rsidRPr="00E85189">
        <w:rPr>
          <w:rFonts w:eastAsia="Yu Mincho"/>
          <w:i/>
        </w:rPr>
        <w:t>newUE</w:t>
      </w:r>
      <w:proofErr w:type="spellEnd"/>
      <w:r w:rsidRPr="00E85189">
        <w:rPr>
          <w:rFonts w:eastAsia="Yu Mincho"/>
          <w:i/>
        </w:rPr>
        <w:t>-Identity</w:t>
      </w:r>
      <w:r w:rsidRPr="00E85189">
        <w:rPr>
          <w:rFonts w:eastAsia="Yu Mincho"/>
        </w:rPr>
        <w:t xml:space="preserve"> and </w:t>
      </w:r>
      <w:r w:rsidRPr="00E85189">
        <w:rPr>
          <w:rFonts w:eastAsia="Yu Mincho"/>
          <w:i/>
        </w:rPr>
        <w:t>t304</w:t>
      </w:r>
      <w:r w:rsidRPr="00E85189">
        <w:rPr>
          <w:rFonts w:eastAsia="Yu Mincho"/>
        </w:rPr>
        <w:t xml:space="preserve">) and </w:t>
      </w:r>
      <w:proofErr w:type="spellStart"/>
      <w:r w:rsidRPr="00E85189">
        <w:rPr>
          <w:rFonts w:eastAsia="Yu Mincho"/>
          <w:i/>
        </w:rPr>
        <w:t>ServingCellConfigCommon</w:t>
      </w:r>
      <w:proofErr w:type="spellEnd"/>
      <w:r w:rsidRPr="00E85189">
        <w:rPr>
          <w:rFonts w:eastAsia="Yu Mincho"/>
        </w:rPr>
        <w:t>;</w:t>
      </w:r>
    </w:p>
    <w:p w14:paraId="4CD1C8DE" w14:textId="77777777" w:rsidR="00AD40B0" w:rsidRPr="00E85189" w:rsidRDefault="00AD40B0" w:rsidP="00AD40B0">
      <w:pPr>
        <w:pStyle w:val="B1"/>
        <w:rPr>
          <w:rFonts w:eastAsia="Yu Mincho"/>
        </w:rPr>
      </w:pPr>
      <w:r w:rsidRPr="00E85189">
        <w:rPr>
          <w:rFonts w:eastAsia="Yu Mincho"/>
        </w:rPr>
        <w:t>-</w:t>
      </w:r>
      <w:r w:rsidRPr="00E85189">
        <w:rPr>
          <w:rFonts w:eastAsia="Yu Mincho"/>
        </w:rPr>
        <w:tab/>
        <w:t xml:space="preserve">Need codes or conditions specified for subfields according to IEs defined in clause 6 do not apply. I.e. some fields shall be included regardless of the "Need" or "Cond" e.g. </w:t>
      </w:r>
      <w:proofErr w:type="spellStart"/>
      <w:r w:rsidRPr="00E85189">
        <w:rPr>
          <w:rFonts w:eastAsia="Yu Mincho"/>
          <w:i/>
        </w:rPr>
        <w:t>discardTimer</w:t>
      </w:r>
      <w:proofErr w:type="spellEnd"/>
      <w:r w:rsidRPr="00E85189">
        <w:rPr>
          <w:rFonts w:eastAsia="Yu Mincho"/>
        </w:rPr>
        <w:t>;</w:t>
      </w:r>
    </w:p>
    <w:p w14:paraId="2713CCEF" w14:textId="77777777" w:rsidR="00AD40B0" w:rsidRPr="00E85189" w:rsidRDefault="00AD40B0" w:rsidP="00AD40B0">
      <w:pPr>
        <w:pStyle w:val="B1"/>
        <w:rPr>
          <w:rFonts w:eastAsia="Yu Mincho"/>
        </w:rPr>
      </w:pPr>
      <w:r w:rsidRPr="00E85189">
        <w:rPr>
          <w:rFonts w:eastAsia="Yu Mincho"/>
        </w:rPr>
        <w:t>-</w:t>
      </w:r>
      <w:r w:rsidRPr="00E85189">
        <w:rPr>
          <w:rFonts w:eastAsia="Yu Mincho"/>
        </w:rPr>
        <w:tab/>
        <w:t xml:space="preserve">Based on the received AS configuration, the target node can indicate the delta (difference) to the UE's AS configuration (as included in </w:t>
      </w:r>
      <w:proofErr w:type="spellStart"/>
      <w:r w:rsidRPr="00E85189">
        <w:rPr>
          <w:rFonts w:eastAsia="Yu Mincho"/>
          <w:i/>
        </w:rPr>
        <w:t>HandoverCommand</w:t>
      </w:r>
      <w:proofErr w:type="spellEnd"/>
      <w:r w:rsidRPr="00E85189">
        <w:rPr>
          <w:rFonts w:eastAsia="Yu Mincho"/>
        </w:rPr>
        <w:t xml:space="preserve">). The fields </w:t>
      </w:r>
      <w:proofErr w:type="spellStart"/>
      <w:r w:rsidRPr="00E85189">
        <w:rPr>
          <w:rFonts w:eastAsia="Yu Mincho"/>
          <w:i/>
        </w:rPr>
        <w:t>newUE</w:t>
      </w:r>
      <w:proofErr w:type="spellEnd"/>
      <w:r w:rsidRPr="00E85189">
        <w:rPr>
          <w:rFonts w:eastAsia="Yu Mincho"/>
          <w:i/>
        </w:rPr>
        <w:t>-Identity</w:t>
      </w:r>
      <w:r w:rsidRPr="00E85189">
        <w:rPr>
          <w:rFonts w:eastAsia="Yu Mincho"/>
        </w:rPr>
        <w:t xml:space="preserve"> and </w:t>
      </w:r>
      <w:r w:rsidRPr="00E85189">
        <w:rPr>
          <w:rFonts w:eastAsia="Yu Mincho"/>
          <w:i/>
        </w:rPr>
        <w:t>t304</w:t>
      </w:r>
      <w:r w:rsidRPr="00E85189">
        <w:rPr>
          <w:rFonts w:eastAsia="Yu Mincho"/>
        </w:rPr>
        <w:t xml:space="preserve"> included in </w:t>
      </w:r>
      <w:r w:rsidRPr="00E85189">
        <w:rPr>
          <w:rFonts w:eastAsia="Yu Mincho"/>
          <w:i/>
        </w:rPr>
        <w:t>ReconfigurationWithSync</w:t>
      </w:r>
      <w:r w:rsidRPr="00E85189">
        <w:rPr>
          <w:rFonts w:eastAsia="Yu Mincho"/>
        </w:rPr>
        <w:t xml:space="preserve"> are not used for delta configuration purpose.</w:t>
      </w:r>
    </w:p>
    <w:p w14:paraId="3DA9AFF6" w14:textId="77777777" w:rsidR="00AD40B0" w:rsidRPr="00E85189" w:rsidRDefault="00AD40B0" w:rsidP="00AD40B0">
      <w:pPr>
        <w:rPr>
          <w:rFonts w:eastAsia="Yu Mincho"/>
        </w:rPr>
      </w:pPr>
      <w:r w:rsidRPr="00E85189">
        <w:rPr>
          <w:rFonts w:eastAsia="Yu Mincho"/>
        </w:rPr>
        <w:t xml:space="preserve">The </w:t>
      </w:r>
      <w:proofErr w:type="spellStart"/>
      <w:r w:rsidRPr="00E85189">
        <w:rPr>
          <w:rFonts w:eastAsia="Yu Mincho"/>
          <w:i/>
        </w:rPr>
        <w:t>candidateCellInfoListSN</w:t>
      </w:r>
      <w:proofErr w:type="spellEnd"/>
      <w:r w:rsidRPr="00E85189">
        <w:rPr>
          <w:rFonts w:eastAsia="Yu Mincho"/>
        </w:rPr>
        <w:t>(-</w:t>
      </w:r>
      <w:r w:rsidRPr="00E85189">
        <w:rPr>
          <w:rFonts w:eastAsia="Yu Mincho"/>
          <w:i/>
        </w:rPr>
        <w:t>EUTRA</w:t>
      </w:r>
      <w:r w:rsidRPr="00E85189">
        <w:rPr>
          <w:rFonts w:eastAsia="Yu Mincho"/>
        </w:rPr>
        <w:t xml:space="preserve">) in </w:t>
      </w:r>
      <w:r w:rsidRPr="00E85189">
        <w:rPr>
          <w:rFonts w:eastAsia="Yu Mincho"/>
          <w:i/>
        </w:rPr>
        <w:t>CG-Config</w:t>
      </w:r>
      <w:r w:rsidRPr="00E85189">
        <w:rPr>
          <w:rFonts w:eastAsia="Yu Mincho"/>
        </w:rPr>
        <w:t xml:space="preserve"> and the </w:t>
      </w:r>
      <w:proofErr w:type="spellStart"/>
      <w:r w:rsidRPr="00E85189">
        <w:rPr>
          <w:rFonts w:eastAsia="Yu Mincho"/>
          <w:i/>
        </w:rPr>
        <w:t>candidateCellInfoListMN</w:t>
      </w:r>
      <w:proofErr w:type="spellEnd"/>
      <w:r w:rsidRPr="00E85189">
        <w:rPr>
          <w:rFonts w:eastAsia="Yu Mincho"/>
        </w:rPr>
        <w:t>(</w:t>
      </w:r>
      <w:r w:rsidRPr="00E85189">
        <w:rPr>
          <w:rFonts w:eastAsia="Yu Mincho"/>
          <w:i/>
        </w:rPr>
        <w:t>-EUTRA</w:t>
      </w:r>
      <w:r w:rsidRPr="00E85189">
        <w:rPr>
          <w:rFonts w:eastAsia="Yu Mincho"/>
        </w:rPr>
        <w:t>)/</w:t>
      </w:r>
      <w:proofErr w:type="spellStart"/>
      <w:r w:rsidRPr="00E85189">
        <w:rPr>
          <w:rFonts w:eastAsia="Yu Mincho"/>
          <w:i/>
        </w:rPr>
        <w:t>candidateCellInfoListSN</w:t>
      </w:r>
      <w:proofErr w:type="spellEnd"/>
      <w:r w:rsidRPr="00E85189">
        <w:rPr>
          <w:rFonts w:eastAsia="Yu Mincho"/>
        </w:rPr>
        <w:t>(-</w:t>
      </w:r>
      <w:r w:rsidRPr="00E85189">
        <w:rPr>
          <w:rFonts w:eastAsia="Yu Mincho"/>
          <w:i/>
        </w:rPr>
        <w:t>EUTRA</w:t>
      </w:r>
      <w:r w:rsidRPr="00E85189">
        <w:rPr>
          <w:rFonts w:eastAsia="Yu Mincho"/>
        </w:rPr>
        <w:t xml:space="preserve">) in </w:t>
      </w:r>
      <w:r w:rsidRPr="00E85189">
        <w:rPr>
          <w:rFonts w:eastAsia="Yu Mincho"/>
          <w:i/>
        </w:rPr>
        <w:t>CG-</w:t>
      </w:r>
      <w:proofErr w:type="spellStart"/>
      <w:r w:rsidRPr="00E85189">
        <w:rPr>
          <w:rFonts w:eastAsia="Yu Mincho"/>
          <w:i/>
        </w:rPr>
        <w:t>ConfigInfo</w:t>
      </w:r>
      <w:proofErr w:type="spellEnd"/>
      <w:r w:rsidRPr="00E85189">
        <w:rPr>
          <w:rFonts w:eastAsia="Yu Mincho"/>
        </w:rPr>
        <w:t xml:space="preserve"> need not be included in procedures that do not involve a change of node.</w:t>
      </w:r>
    </w:p>
    <w:p w14:paraId="31D0409E" w14:textId="77777777" w:rsidR="00AD40B0" w:rsidRPr="00E85189" w:rsidRDefault="00AD40B0" w:rsidP="00AD40B0">
      <w:pPr>
        <w:rPr>
          <w:rFonts w:eastAsia="Yu Mincho"/>
        </w:rPr>
      </w:pPr>
      <w:r w:rsidRPr="00E85189">
        <w:rPr>
          <w:rFonts w:eastAsia="Yu Mincho"/>
        </w:rPr>
        <w:t xml:space="preserve">For a field that conveys the UE configuration in </w:t>
      </w:r>
      <w:r w:rsidRPr="00E85189">
        <w:rPr>
          <w:rFonts w:eastAsia="Yu Mincho"/>
          <w:i/>
        </w:rPr>
        <w:t>CG-Config</w:t>
      </w:r>
      <w:r w:rsidRPr="00E85189">
        <w:rPr>
          <w:rFonts w:eastAsia="Yu Mincho"/>
        </w:rPr>
        <w:t xml:space="preserve"> (SN initiated change of SN configuration, or SCG</w:t>
      </w:r>
      <w:r w:rsidRPr="00E85189">
        <w:rPr>
          <w:rFonts w:eastAsiaTheme="minorEastAsia"/>
        </w:rPr>
        <w:t xml:space="preserve"> configuration query</w:t>
      </w:r>
      <w:r w:rsidRPr="00E85189">
        <w:rPr>
          <w:rFonts w:eastAsia="Yu Mincho"/>
        </w:rPr>
        <w:t xml:space="preserve">) and in </w:t>
      </w:r>
      <w:r w:rsidRPr="00E85189">
        <w:rPr>
          <w:rFonts w:eastAsia="Yu Mincho"/>
          <w:i/>
        </w:rPr>
        <w:t>CG-</w:t>
      </w:r>
      <w:proofErr w:type="spellStart"/>
      <w:r w:rsidRPr="00E85189">
        <w:rPr>
          <w:rFonts w:eastAsia="Yu Mincho"/>
          <w:i/>
        </w:rPr>
        <w:t>ConfigInfo</w:t>
      </w:r>
      <w:proofErr w:type="spellEnd"/>
      <w:r w:rsidRPr="00E85189">
        <w:rPr>
          <w:rFonts w:eastAsia="Yu Mincho"/>
        </w:rPr>
        <w:t xml:space="preserve"> upon change of SN (i.e. </w:t>
      </w:r>
      <w:r w:rsidRPr="00E85189">
        <w:rPr>
          <w:rFonts w:eastAsia="Yu Mincho"/>
          <w:i/>
        </w:rPr>
        <w:t>mcg-RB-Config</w:t>
      </w:r>
      <w:r w:rsidRPr="00E85189">
        <w:rPr>
          <w:rFonts w:eastAsia="Yu Mincho"/>
        </w:rPr>
        <w:t xml:space="preserve">, </w:t>
      </w:r>
      <w:proofErr w:type="spellStart"/>
      <w:r w:rsidRPr="00E85189">
        <w:rPr>
          <w:rFonts w:eastAsia="Yu Mincho"/>
          <w:i/>
        </w:rPr>
        <w:t>scg</w:t>
      </w:r>
      <w:proofErr w:type="spellEnd"/>
      <w:r w:rsidRPr="00E85189">
        <w:rPr>
          <w:rFonts w:eastAsia="Yu Mincho"/>
          <w:i/>
        </w:rPr>
        <w:t>-RB-Config</w:t>
      </w:r>
      <w:r w:rsidRPr="00E85189">
        <w:rPr>
          <w:rFonts w:eastAsia="Yu Mincho"/>
        </w:rPr>
        <w:t xml:space="preserve"> and </w:t>
      </w:r>
      <w:proofErr w:type="spellStart"/>
      <w:r w:rsidRPr="00E85189">
        <w:rPr>
          <w:rFonts w:eastAsia="Yu Mincho"/>
          <w:i/>
        </w:rPr>
        <w:t>sourceConfigSCG</w:t>
      </w:r>
      <w:proofErr w:type="spellEnd"/>
      <w:r w:rsidRPr="00E85189">
        <w:rPr>
          <w:rFonts w:eastAsia="Yu Mincho"/>
        </w:rPr>
        <w:t>):</w:t>
      </w:r>
    </w:p>
    <w:p w14:paraId="1D4BB57B" w14:textId="77777777" w:rsidR="00AD40B0" w:rsidRPr="00E85189" w:rsidRDefault="00AD40B0" w:rsidP="00AD40B0">
      <w:pPr>
        <w:pStyle w:val="B1"/>
        <w:rPr>
          <w:rFonts w:eastAsia="Yu Mincho"/>
        </w:rPr>
      </w:pPr>
      <w:r w:rsidRPr="00E85189">
        <w:rPr>
          <w:rFonts w:eastAsia="Yu Mincho"/>
        </w:rPr>
        <w:t>-</w:t>
      </w:r>
      <w:r w:rsidRPr="00E85189">
        <w:rPr>
          <w:rFonts w:eastAsia="Yu Mincho"/>
        </w:rPr>
        <w:tab/>
        <w:t xml:space="preserve">The source node shall include all fields necessary to reflect the AS configuration of the UE, unless stated otherwise in the field description or in this sub-clause. For </w:t>
      </w:r>
      <w:r w:rsidRPr="00E85189">
        <w:rPr>
          <w:rFonts w:eastAsia="Yu Mincho"/>
          <w:i/>
        </w:rPr>
        <w:t>RRCReconfiguration</w:t>
      </w:r>
      <w:r w:rsidRPr="00E85189">
        <w:rPr>
          <w:rFonts w:eastAsia="Yu Mincho"/>
        </w:rPr>
        <w:t xml:space="preserve"> included in the field </w:t>
      </w:r>
      <w:proofErr w:type="spellStart"/>
      <w:r w:rsidRPr="00E85189">
        <w:rPr>
          <w:rFonts w:eastAsia="Yu Mincho"/>
          <w:i/>
        </w:rPr>
        <w:t>scg-CellGroupConfig</w:t>
      </w:r>
      <w:proofErr w:type="spellEnd"/>
      <w:r w:rsidRPr="00E85189">
        <w:rPr>
          <w:rFonts w:eastAsia="Yu Mincho"/>
          <w:i/>
        </w:rPr>
        <w:t xml:space="preserve"> in CG-Config</w:t>
      </w:r>
      <w:r w:rsidRPr="00E85189">
        <w:rPr>
          <w:rFonts w:eastAsia="Yu Mincho"/>
        </w:rPr>
        <w:t xml:space="preserve">, </w:t>
      </w:r>
      <w:r w:rsidRPr="00E85189">
        <w:rPr>
          <w:rFonts w:eastAsia="Yu Mincho"/>
          <w:i/>
        </w:rPr>
        <w:t>ReconfigurationWithSync</w:t>
      </w:r>
      <w:r w:rsidRPr="00E85189">
        <w:rPr>
          <w:rFonts w:eastAsia="Yu Mincho"/>
        </w:rPr>
        <w:t xml:space="preserve"> is included with only the mandatory subfields (e.g. </w:t>
      </w:r>
      <w:proofErr w:type="spellStart"/>
      <w:r w:rsidRPr="00E85189">
        <w:rPr>
          <w:rFonts w:eastAsia="Yu Mincho"/>
          <w:i/>
        </w:rPr>
        <w:t>newUE</w:t>
      </w:r>
      <w:proofErr w:type="spellEnd"/>
      <w:r w:rsidRPr="00E85189">
        <w:rPr>
          <w:rFonts w:eastAsia="Yu Mincho"/>
          <w:i/>
        </w:rPr>
        <w:t>-Identity</w:t>
      </w:r>
      <w:r w:rsidRPr="00E85189">
        <w:rPr>
          <w:rFonts w:eastAsia="Yu Mincho"/>
        </w:rPr>
        <w:t xml:space="preserve"> and </w:t>
      </w:r>
      <w:r w:rsidRPr="00E85189">
        <w:rPr>
          <w:rFonts w:eastAsia="Yu Mincho"/>
          <w:i/>
        </w:rPr>
        <w:t>t304</w:t>
      </w:r>
      <w:r w:rsidRPr="00E85189">
        <w:rPr>
          <w:rFonts w:eastAsia="Yu Mincho"/>
        </w:rPr>
        <w:t xml:space="preserve">) and </w:t>
      </w:r>
      <w:proofErr w:type="spellStart"/>
      <w:r w:rsidRPr="00E85189">
        <w:rPr>
          <w:rFonts w:eastAsia="Yu Mincho"/>
          <w:i/>
        </w:rPr>
        <w:t>ServingCellConfigCommon</w:t>
      </w:r>
      <w:proofErr w:type="spellEnd"/>
      <w:r w:rsidRPr="00E85189">
        <w:rPr>
          <w:rFonts w:eastAsia="Yu Mincho"/>
        </w:rPr>
        <w:t>;</w:t>
      </w:r>
    </w:p>
    <w:p w14:paraId="7C7DFF7B" w14:textId="77777777" w:rsidR="00AD40B0" w:rsidRPr="00E85189" w:rsidRDefault="00AD40B0" w:rsidP="00AD40B0">
      <w:pPr>
        <w:pStyle w:val="B1"/>
        <w:rPr>
          <w:rFonts w:eastAsia="Yu Mincho"/>
        </w:rPr>
      </w:pPr>
      <w:r w:rsidRPr="00E85189">
        <w:rPr>
          <w:rFonts w:eastAsia="Yu Mincho"/>
        </w:rPr>
        <w:t>-</w:t>
      </w:r>
      <w:r w:rsidRPr="00E85189">
        <w:rPr>
          <w:rFonts w:eastAsia="Yu Mincho"/>
        </w:rPr>
        <w:tab/>
        <w:t>Need codes or conditions specified for subfields according to IEs defined in clause 6 do not apply;</w:t>
      </w:r>
    </w:p>
    <w:p w14:paraId="08BEFCAF" w14:textId="77777777" w:rsidR="00AD40B0" w:rsidRPr="00E85189" w:rsidRDefault="00AD40B0" w:rsidP="00AD40B0">
      <w:pPr>
        <w:pStyle w:val="B1"/>
        <w:rPr>
          <w:rFonts w:eastAsia="Yu Mincho"/>
        </w:rPr>
      </w:pPr>
      <w:r w:rsidRPr="00E85189">
        <w:rPr>
          <w:rFonts w:eastAsia="Yu Mincho"/>
        </w:rPr>
        <w:t>-</w:t>
      </w:r>
      <w:r w:rsidRPr="00E85189">
        <w:rPr>
          <w:rFonts w:eastAsia="Yu Mincho"/>
        </w:rPr>
        <w:tab/>
        <w:t xml:space="preserve">Based on the received AS configuration, the target node can indicate the delta (difference) to the UE's AS configuration (as included in </w:t>
      </w:r>
      <w:r w:rsidRPr="00E85189">
        <w:rPr>
          <w:rFonts w:eastAsia="Yu Mincho"/>
          <w:i/>
        </w:rPr>
        <w:t>CG-Config</w:t>
      </w:r>
      <w:r w:rsidRPr="00E85189">
        <w:rPr>
          <w:rFonts w:eastAsia="Yu Mincho"/>
        </w:rPr>
        <w:t xml:space="preserve">). The fields </w:t>
      </w:r>
      <w:proofErr w:type="spellStart"/>
      <w:r w:rsidRPr="00E85189">
        <w:rPr>
          <w:rFonts w:eastAsia="Yu Mincho"/>
          <w:i/>
        </w:rPr>
        <w:t>newUE</w:t>
      </w:r>
      <w:proofErr w:type="spellEnd"/>
      <w:r w:rsidRPr="00E85189">
        <w:rPr>
          <w:rFonts w:eastAsia="Yu Mincho"/>
          <w:i/>
        </w:rPr>
        <w:t>-Identity</w:t>
      </w:r>
      <w:r w:rsidRPr="00E85189">
        <w:rPr>
          <w:rFonts w:eastAsia="Yu Mincho"/>
        </w:rPr>
        <w:t xml:space="preserve"> and </w:t>
      </w:r>
      <w:r w:rsidRPr="00E85189">
        <w:rPr>
          <w:rFonts w:eastAsia="Yu Mincho"/>
          <w:i/>
        </w:rPr>
        <w:t>t304</w:t>
      </w:r>
      <w:r w:rsidRPr="00E85189">
        <w:rPr>
          <w:rFonts w:eastAsia="Yu Mincho"/>
        </w:rPr>
        <w:t xml:space="preserve"> included in </w:t>
      </w:r>
      <w:r w:rsidRPr="00E85189">
        <w:rPr>
          <w:rFonts w:eastAsia="Yu Mincho"/>
          <w:i/>
        </w:rPr>
        <w:t>ReconfigurationWithSync</w:t>
      </w:r>
      <w:r w:rsidRPr="00E85189">
        <w:rPr>
          <w:rFonts w:eastAsia="Yu Mincho"/>
        </w:rPr>
        <w:t xml:space="preserve"> are not used for delta configuration purpose.</w:t>
      </w:r>
    </w:p>
    <w:p w14:paraId="21F087BD" w14:textId="77777777" w:rsidR="00AD40B0" w:rsidRPr="00E85189" w:rsidRDefault="00AD40B0" w:rsidP="00AD40B0">
      <w:pPr>
        <w:rPr>
          <w:rFonts w:eastAsia="Yu Mincho"/>
        </w:rPr>
      </w:pPr>
      <w:r w:rsidRPr="00E85189">
        <w:rPr>
          <w:rFonts w:eastAsia="Yu Mincho"/>
        </w:rPr>
        <w:lastRenderedPageBreak/>
        <w:t xml:space="preserve">For the other fields in </w:t>
      </w:r>
      <w:r w:rsidRPr="00E85189">
        <w:rPr>
          <w:rFonts w:eastAsia="Yu Mincho"/>
          <w:i/>
        </w:rPr>
        <w:t>CG-Config</w:t>
      </w:r>
      <w:r w:rsidRPr="00E85189">
        <w:rPr>
          <w:rFonts w:eastAsia="Yu Mincho"/>
        </w:rPr>
        <w:t xml:space="preserve"> and </w:t>
      </w:r>
      <w:r w:rsidRPr="00E85189">
        <w:rPr>
          <w:rFonts w:eastAsia="Yu Mincho"/>
          <w:i/>
        </w:rPr>
        <w:t>CG-</w:t>
      </w:r>
      <w:proofErr w:type="spellStart"/>
      <w:r w:rsidRPr="00E85189">
        <w:rPr>
          <w:rFonts w:eastAsia="Yu Mincho"/>
          <w:i/>
        </w:rPr>
        <w:t>ConfigInfo</w:t>
      </w:r>
      <w:proofErr w:type="spellEnd"/>
      <w:r w:rsidRPr="00E85189">
        <w:rPr>
          <w:rFonts w:eastAsia="Yu Mincho"/>
        </w:rPr>
        <w:t xml:space="preserve">, the sender shall always signal the appropriate value even if same as indicated in the previous RRC INM, unless explicitly stated otherwise. </w:t>
      </w:r>
      <w:r w:rsidRPr="00E85189">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E85189">
        <w:rPr>
          <w:rFonts w:eastAsia="Yu Mincho"/>
        </w:rPr>
        <w:t>:</w:t>
      </w:r>
    </w:p>
    <w:p w14:paraId="2394200C" w14:textId="77777777" w:rsidR="00AD40B0" w:rsidRPr="00E85189" w:rsidRDefault="00AD40B0" w:rsidP="00AD40B0">
      <w:pPr>
        <w:pStyle w:val="B1"/>
        <w:rPr>
          <w:rFonts w:eastAsiaTheme="minorEastAsia"/>
        </w:rPr>
      </w:pPr>
      <w:r w:rsidRPr="00E85189">
        <w:rPr>
          <w:rFonts w:eastAsia="Yu Mincho"/>
        </w:rPr>
        <w:t>-</w:t>
      </w:r>
      <w:r w:rsidRPr="00E85189">
        <w:rPr>
          <w:rFonts w:eastAsia="Yu Mincho"/>
        </w:rPr>
        <w:tab/>
      </w:r>
      <w:proofErr w:type="spellStart"/>
      <w:r w:rsidRPr="00E85189">
        <w:rPr>
          <w:rFonts w:eastAsia="Yu Mincho"/>
          <w:i/>
        </w:rPr>
        <w:t>configRestrictInfo</w:t>
      </w:r>
      <w:proofErr w:type="spellEnd"/>
      <w:r w:rsidRPr="00E85189">
        <w:rPr>
          <w:rFonts w:eastAsiaTheme="minorEastAsia"/>
        </w:rPr>
        <w:t>;</w:t>
      </w:r>
    </w:p>
    <w:p w14:paraId="049E43A8" w14:textId="77777777" w:rsidR="00AD40B0" w:rsidRPr="00E85189" w:rsidRDefault="00AD40B0" w:rsidP="00AD40B0">
      <w:pPr>
        <w:pStyle w:val="B1"/>
        <w:rPr>
          <w:rFonts w:eastAsiaTheme="minorEastAsia"/>
        </w:rPr>
      </w:pPr>
      <w:r w:rsidRPr="00E85189">
        <w:rPr>
          <w:rFonts w:eastAsia="Yu Mincho"/>
        </w:rPr>
        <w:t>-</w:t>
      </w:r>
      <w:r w:rsidRPr="00E85189">
        <w:rPr>
          <w:rFonts w:eastAsia="Yu Mincho"/>
        </w:rPr>
        <w:tab/>
      </w:r>
      <w:proofErr w:type="spellStart"/>
      <w:r w:rsidRPr="00E85189">
        <w:rPr>
          <w:rFonts w:eastAsia="Yu Mincho"/>
          <w:i/>
        </w:rPr>
        <w:t>gapPurpose</w:t>
      </w:r>
      <w:proofErr w:type="spellEnd"/>
      <w:r w:rsidRPr="00E85189">
        <w:rPr>
          <w:rFonts w:eastAsia="Yu Mincho"/>
          <w:i/>
        </w:rPr>
        <w:t>;</w:t>
      </w:r>
    </w:p>
    <w:p w14:paraId="46962899" w14:textId="77777777" w:rsidR="00AD40B0" w:rsidRPr="00E85189" w:rsidRDefault="00AD40B0" w:rsidP="00AD40B0">
      <w:pPr>
        <w:pStyle w:val="B1"/>
        <w:rPr>
          <w:rFonts w:eastAsia="Yu Mincho"/>
        </w:rPr>
      </w:pPr>
      <w:r w:rsidRPr="00E85189">
        <w:rPr>
          <w:rFonts w:eastAsia="Yu Mincho"/>
        </w:rPr>
        <w:t>-</w:t>
      </w:r>
      <w:r w:rsidRPr="00E85189">
        <w:rPr>
          <w:rFonts w:eastAsia="Yu Mincho"/>
        </w:rPr>
        <w:tab/>
      </w:r>
      <w:proofErr w:type="spellStart"/>
      <w:r w:rsidRPr="00E85189">
        <w:rPr>
          <w:rFonts w:eastAsia="Yu Mincho"/>
          <w:i/>
        </w:rPr>
        <w:t>measGapConfig</w:t>
      </w:r>
      <w:proofErr w:type="spellEnd"/>
      <w:r w:rsidRPr="00E85189">
        <w:rPr>
          <w:rFonts w:eastAsia="Yu Mincho"/>
        </w:rPr>
        <w:t xml:space="preserve"> (for which delta </w:t>
      </w:r>
      <w:proofErr w:type="spellStart"/>
      <w:r w:rsidRPr="00E85189">
        <w:rPr>
          <w:rFonts w:eastAsia="Yu Mincho"/>
        </w:rPr>
        <w:t>signaling</w:t>
      </w:r>
      <w:proofErr w:type="spellEnd"/>
      <w:r w:rsidRPr="00E85189">
        <w:rPr>
          <w:rFonts w:eastAsia="Yu Mincho"/>
        </w:rPr>
        <w:t xml:space="preserve"> applies);</w:t>
      </w:r>
    </w:p>
    <w:p w14:paraId="09A041A3" w14:textId="77777777" w:rsidR="00AD40B0" w:rsidRPr="00E85189" w:rsidRDefault="00AD40B0" w:rsidP="00AD40B0">
      <w:pPr>
        <w:pStyle w:val="B1"/>
        <w:rPr>
          <w:rFonts w:eastAsia="Yu Mincho"/>
        </w:rPr>
      </w:pPr>
      <w:r w:rsidRPr="00E85189">
        <w:rPr>
          <w:rFonts w:eastAsiaTheme="minorEastAsia"/>
          <w:i/>
        </w:rPr>
        <w:t>-</w:t>
      </w:r>
      <w:r w:rsidRPr="00E85189">
        <w:rPr>
          <w:rFonts w:eastAsiaTheme="minorEastAsia"/>
          <w:i/>
        </w:rPr>
        <w:tab/>
        <w:t xml:space="preserve">measGapConfigFR2 </w:t>
      </w:r>
      <w:r w:rsidRPr="00E85189">
        <w:rPr>
          <w:rFonts w:eastAsiaTheme="minorEastAsia"/>
        </w:rPr>
        <w:t xml:space="preserve">(for which delta </w:t>
      </w:r>
      <w:proofErr w:type="spellStart"/>
      <w:r w:rsidRPr="00E85189">
        <w:rPr>
          <w:rFonts w:eastAsiaTheme="minorEastAsia"/>
        </w:rPr>
        <w:t>signaling</w:t>
      </w:r>
      <w:proofErr w:type="spellEnd"/>
      <w:r w:rsidRPr="00E85189">
        <w:rPr>
          <w:rFonts w:eastAsiaTheme="minorEastAsia"/>
        </w:rPr>
        <w:t xml:space="preserve"> applies)</w:t>
      </w:r>
      <w:r w:rsidRPr="00E85189">
        <w:rPr>
          <w:rFonts w:eastAsia="Yu Mincho"/>
        </w:rPr>
        <w:t>;</w:t>
      </w:r>
    </w:p>
    <w:p w14:paraId="6402CBB3" w14:textId="77777777" w:rsidR="00AD40B0" w:rsidRPr="00E85189" w:rsidRDefault="00AD40B0" w:rsidP="00AD40B0">
      <w:pPr>
        <w:pStyle w:val="B1"/>
        <w:rPr>
          <w:rFonts w:eastAsia="Yu Mincho"/>
        </w:rPr>
      </w:pPr>
      <w:r w:rsidRPr="00E85189">
        <w:rPr>
          <w:rFonts w:eastAsia="Yu Mincho"/>
        </w:rPr>
        <w:t>-</w:t>
      </w:r>
      <w:r w:rsidRPr="00E85189">
        <w:rPr>
          <w:rFonts w:eastAsia="Yu Mincho"/>
        </w:rPr>
        <w:tab/>
      </w:r>
      <w:proofErr w:type="spellStart"/>
      <w:r w:rsidRPr="00E85189">
        <w:rPr>
          <w:rFonts w:eastAsia="Yu Mincho"/>
          <w:i/>
        </w:rPr>
        <w:t>measResultCellListSFTD</w:t>
      </w:r>
      <w:proofErr w:type="spellEnd"/>
      <w:r w:rsidRPr="00E85189">
        <w:rPr>
          <w:rFonts w:eastAsia="Yu Mincho"/>
        </w:rPr>
        <w:t>;</w:t>
      </w:r>
    </w:p>
    <w:p w14:paraId="5A4D88CA" w14:textId="77777777" w:rsidR="00AD40B0" w:rsidRPr="00E85189" w:rsidRDefault="00AD40B0" w:rsidP="00AD40B0">
      <w:pPr>
        <w:pStyle w:val="B1"/>
        <w:rPr>
          <w:rFonts w:eastAsiaTheme="minorEastAsia"/>
        </w:rPr>
      </w:pPr>
      <w:r w:rsidRPr="00E85189">
        <w:rPr>
          <w:rFonts w:eastAsiaTheme="minorEastAsia"/>
          <w:i/>
        </w:rPr>
        <w:t>-</w:t>
      </w:r>
      <w:r w:rsidRPr="00E85189">
        <w:rPr>
          <w:rFonts w:eastAsiaTheme="minorEastAsia"/>
          <w:i/>
        </w:rPr>
        <w:tab/>
      </w:r>
      <w:proofErr w:type="spellStart"/>
      <w:r w:rsidRPr="00E85189">
        <w:rPr>
          <w:rFonts w:eastAsiaTheme="minorEastAsia"/>
          <w:i/>
        </w:rPr>
        <w:t>measResultSFTD</w:t>
      </w:r>
      <w:proofErr w:type="spellEnd"/>
      <w:r w:rsidRPr="00E85189">
        <w:rPr>
          <w:rFonts w:eastAsiaTheme="minorEastAsia"/>
          <w:i/>
        </w:rPr>
        <w:t>-EUTRA</w:t>
      </w:r>
      <w:r w:rsidRPr="00E85189">
        <w:rPr>
          <w:rFonts w:eastAsiaTheme="minorEastAsia"/>
        </w:rPr>
        <w:t>;</w:t>
      </w:r>
    </w:p>
    <w:p w14:paraId="6B858366" w14:textId="77777777" w:rsidR="00AD40B0" w:rsidRPr="00E85189" w:rsidRDefault="00AD40B0" w:rsidP="00AD40B0">
      <w:pPr>
        <w:pStyle w:val="B1"/>
        <w:rPr>
          <w:rFonts w:eastAsiaTheme="minorEastAsia"/>
        </w:rPr>
      </w:pPr>
      <w:r w:rsidRPr="00E85189">
        <w:rPr>
          <w:rFonts w:eastAsiaTheme="minorEastAsia"/>
        </w:rPr>
        <w:t>-</w:t>
      </w:r>
      <w:r w:rsidRPr="00E85189">
        <w:rPr>
          <w:rFonts w:eastAsiaTheme="minorEastAsia"/>
        </w:rPr>
        <w:tab/>
      </w:r>
      <w:proofErr w:type="spellStart"/>
      <w:r w:rsidRPr="00E85189">
        <w:rPr>
          <w:rFonts w:eastAsiaTheme="minorEastAsia"/>
          <w:i/>
          <w:iCs/>
        </w:rPr>
        <w:t>sftdFrequencyList</w:t>
      </w:r>
      <w:proofErr w:type="spellEnd"/>
      <w:r w:rsidRPr="00E85189">
        <w:rPr>
          <w:rFonts w:eastAsiaTheme="minorEastAsia"/>
          <w:i/>
          <w:iCs/>
        </w:rPr>
        <w:t>-EUTRA</w:t>
      </w:r>
      <w:r w:rsidRPr="00E85189">
        <w:rPr>
          <w:rFonts w:eastAsiaTheme="minorEastAsia"/>
        </w:rPr>
        <w:t>;</w:t>
      </w:r>
    </w:p>
    <w:p w14:paraId="7C0ECDF9" w14:textId="77777777" w:rsidR="00AD40B0" w:rsidRPr="00E85189" w:rsidRDefault="00AD40B0" w:rsidP="00AD40B0">
      <w:pPr>
        <w:pStyle w:val="B1"/>
        <w:rPr>
          <w:rFonts w:eastAsiaTheme="minorEastAsia"/>
          <w:i/>
        </w:rPr>
      </w:pPr>
      <w:r w:rsidRPr="00E85189">
        <w:rPr>
          <w:rFonts w:eastAsiaTheme="minorEastAsia"/>
          <w:i/>
        </w:rPr>
        <w:t>-</w:t>
      </w:r>
      <w:r w:rsidRPr="00E85189">
        <w:rPr>
          <w:rFonts w:eastAsiaTheme="minorEastAsia"/>
          <w:i/>
        </w:rPr>
        <w:tab/>
      </w:r>
      <w:proofErr w:type="spellStart"/>
      <w:r w:rsidRPr="00E85189">
        <w:rPr>
          <w:rFonts w:eastAsiaTheme="minorEastAsia"/>
          <w:i/>
        </w:rPr>
        <w:t>sftdFrequencyList</w:t>
      </w:r>
      <w:proofErr w:type="spellEnd"/>
      <w:r w:rsidRPr="00E85189">
        <w:rPr>
          <w:rFonts w:eastAsiaTheme="minorEastAsia"/>
          <w:i/>
        </w:rPr>
        <w:t>-NR;</w:t>
      </w:r>
    </w:p>
    <w:p w14:paraId="5F00B547" w14:textId="77777777" w:rsidR="00AD40B0" w:rsidRPr="00E85189" w:rsidRDefault="00AD40B0" w:rsidP="00AD40B0">
      <w:pPr>
        <w:pStyle w:val="B1"/>
        <w:rPr>
          <w:rFonts w:eastAsia="Yu Mincho"/>
          <w:iCs/>
        </w:rPr>
      </w:pPr>
      <w:r w:rsidRPr="00E85189">
        <w:rPr>
          <w:rFonts w:eastAsia="Yu Mincho"/>
        </w:rPr>
        <w:t>-</w:t>
      </w:r>
      <w:r w:rsidRPr="00E85189">
        <w:rPr>
          <w:rFonts w:eastAsia="Yu Mincho"/>
        </w:rPr>
        <w:tab/>
      </w:r>
      <w:proofErr w:type="spellStart"/>
      <w:r w:rsidRPr="00E85189">
        <w:rPr>
          <w:rFonts w:eastAsia="Yu Mincho"/>
          <w:i/>
        </w:rPr>
        <w:t>ue-CapabilityInfo</w:t>
      </w:r>
      <w:proofErr w:type="spellEnd"/>
      <w:r w:rsidRPr="00E85189">
        <w:rPr>
          <w:rFonts w:eastAsia="Yu Mincho"/>
          <w:iCs/>
        </w:rPr>
        <w:t>;</w:t>
      </w:r>
    </w:p>
    <w:p w14:paraId="39374D52" w14:textId="77777777" w:rsidR="00AD40B0" w:rsidRPr="00E85189" w:rsidRDefault="00AD40B0" w:rsidP="00AD40B0">
      <w:pPr>
        <w:pStyle w:val="B1"/>
        <w:rPr>
          <w:rFonts w:eastAsia="Yu Mincho"/>
          <w:i/>
        </w:rPr>
      </w:pPr>
      <w:r w:rsidRPr="00E85189">
        <w:rPr>
          <w:rFonts w:eastAsia="Yu Mincho"/>
          <w:i/>
        </w:rPr>
        <w:t>-</w:t>
      </w:r>
      <w:r w:rsidRPr="00E85189">
        <w:rPr>
          <w:rFonts w:eastAsia="Yu Mincho"/>
          <w:i/>
        </w:rPr>
        <w:tab/>
      </w:r>
      <w:proofErr w:type="spellStart"/>
      <w:r w:rsidRPr="00E85189">
        <w:rPr>
          <w:rFonts w:eastAsia="Yu Mincho"/>
          <w:i/>
        </w:rPr>
        <w:t>servFrequenciesMN</w:t>
      </w:r>
      <w:proofErr w:type="spellEnd"/>
      <w:r w:rsidRPr="00E85189">
        <w:rPr>
          <w:rFonts w:eastAsia="Yu Mincho"/>
          <w:i/>
        </w:rPr>
        <w:t>-NR</w:t>
      </w:r>
      <w:r w:rsidRPr="00E85189">
        <w:rPr>
          <w:rFonts w:eastAsia="Yu Mincho"/>
          <w:iCs/>
        </w:rPr>
        <w:t>;</w:t>
      </w:r>
    </w:p>
    <w:p w14:paraId="199E052E" w14:textId="77777777" w:rsidR="00AD40B0" w:rsidRPr="00E85189" w:rsidRDefault="00AD40B0" w:rsidP="00AD40B0">
      <w:pPr>
        <w:pStyle w:val="B1"/>
        <w:rPr>
          <w:rFonts w:eastAsia="Yu Mincho"/>
          <w:i/>
        </w:rPr>
      </w:pPr>
      <w:r w:rsidRPr="00E85189">
        <w:rPr>
          <w:rFonts w:eastAsia="Yu Mincho"/>
          <w:i/>
        </w:rPr>
        <w:t>-</w:t>
      </w:r>
      <w:r w:rsidRPr="00E85189">
        <w:rPr>
          <w:rFonts w:eastAsia="Yu Mincho"/>
          <w:i/>
        </w:rPr>
        <w:tab/>
      </w:r>
      <w:proofErr w:type="spellStart"/>
      <w:r w:rsidRPr="00E85189">
        <w:rPr>
          <w:rFonts w:eastAsia="Yu Mincho"/>
          <w:i/>
        </w:rPr>
        <w:t>scellFrequenciesSN</w:t>
      </w:r>
      <w:proofErr w:type="spellEnd"/>
      <w:r w:rsidRPr="00E85189">
        <w:rPr>
          <w:rFonts w:eastAsia="Yu Mincho"/>
          <w:i/>
        </w:rPr>
        <w:t>-EUTRA</w:t>
      </w:r>
      <w:r w:rsidRPr="00E85189">
        <w:rPr>
          <w:rFonts w:eastAsia="Yu Mincho"/>
          <w:iCs/>
        </w:rPr>
        <w:t>;</w:t>
      </w:r>
    </w:p>
    <w:p w14:paraId="5E3966A3" w14:textId="77777777" w:rsidR="00AD40B0" w:rsidRPr="00E85189" w:rsidRDefault="00AD40B0" w:rsidP="00AD40B0">
      <w:pPr>
        <w:pStyle w:val="B1"/>
        <w:rPr>
          <w:rFonts w:eastAsia="Yu Mincho"/>
        </w:rPr>
      </w:pPr>
      <w:r w:rsidRPr="00E85189">
        <w:rPr>
          <w:rFonts w:eastAsia="Yu Mincho"/>
          <w:i/>
        </w:rPr>
        <w:t>-</w:t>
      </w:r>
      <w:r w:rsidRPr="00E85189">
        <w:rPr>
          <w:rFonts w:eastAsia="Yu Mincho"/>
          <w:i/>
        </w:rPr>
        <w:tab/>
      </w:r>
      <w:proofErr w:type="spellStart"/>
      <w:r w:rsidRPr="00E85189">
        <w:rPr>
          <w:rFonts w:eastAsia="Yu Mincho"/>
          <w:i/>
        </w:rPr>
        <w:t>scellFrequenciesSN</w:t>
      </w:r>
      <w:proofErr w:type="spellEnd"/>
      <w:r w:rsidRPr="00E85189">
        <w:rPr>
          <w:rFonts w:eastAsia="Yu Mincho"/>
          <w:i/>
        </w:rPr>
        <w:t>-NR</w:t>
      </w:r>
      <w:r w:rsidRPr="00E85189">
        <w:rPr>
          <w:rFonts w:eastAsia="Yu Mincho"/>
        </w:rPr>
        <w:t>.</w:t>
      </w:r>
    </w:p>
    <w:p w14:paraId="5B236C81" w14:textId="77777777" w:rsidR="00AD40B0" w:rsidRPr="00E85189" w:rsidRDefault="00AD40B0" w:rsidP="00AD40B0">
      <w:pPr>
        <w:pStyle w:val="Heading2"/>
        <w:rPr>
          <w:noProof/>
        </w:rPr>
      </w:pPr>
      <w:bookmarkStart w:id="4599" w:name="_Toc20426263"/>
      <w:bookmarkStart w:id="4600" w:name="_Toc29321660"/>
      <w:bookmarkStart w:id="4601" w:name="_Toc36219843"/>
      <w:bookmarkStart w:id="4602" w:name="_Toc36220519"/>
      <w:bookmarkStart w:id="4603" w:name="_Toc36513939"/>
      <w:bookmarkStart w:id="4604" w:name="_Toc46449998"/>
      <w:bookmarkStart w:id="4605" w:name="_Toc46489785"/>
      <w:r w:rsidRPr="00E85189">
        <w:rPr>
          <w:noProof/>
        </w:rPr>
        <w:t>11.3</w:t>
      </w:r>
      <w:r w:rsidRPr="00E85189">
        <w:rPr>
          <w:noProof/>
        </w:rPr>
        <w:tab/>
        <w:t>Inter-node RRC information element definitions</w:t>
      </w:r>
      <w:bookmarkEnd w:id="4599"/>
      <w:bookmarkEnd w:id="4600"/>
      <w:bookmarkEnd w:id="4601"/>
      <w:bookmarkEnd w:id="4602"/>
      <w:bookmarkEnd w:id="4603"/>
      <w:bookmarkEnd w:id="4604"/>
      <w:bookmarkEnd w:id="4605"/>
    </w:p>
    <w:p w14:paraId="79068347" w14:textId="77777777" w:rsidR="00AD40B0" w:rsidRPr="00E85189" w:rsidRDefault="00AD40B0" w:rsidP="00AD40B0">
      <w:r w:rsidRPr="00E85189">
        <w:t>-</w:t>
      </w:r>
    </w:p>
    <w:p w14:paraId="09E722A6" w14:textId="77777777" w:rsidR="00AD40B0" w:rsidRPr="00E85189" w:rsidRDefault="00AD40B0" w:rsidP="00AD40B0">
      <w:pPr>
        <w:pStyle w:val="Heading2"/>
      </w:pPr>
      <w:bookmarkStart w:id="4606" w:name="_Toc20426264"/>
      <w:bookmarkStart w:id="4607" w:name="_Toc29321661"/>
      <w:bookmarkStart w:id="4608" w:name="_Toc36219844"/>
      <w:bookmarkStart w:id="4609" w:name="_Toc36220520"/>
      <w:bookmarkStart w:id="4610" w:name="_Toc36513940"/>
      <w:bookmarkStart w:id="4611" w:name="_Toc46449999"/>
      <w:bookmarkStart w:id="4612" w:name="_Toc46489786"/>
      <w:r w:rsidRPr="00E85189">
        <w:rPr>
          <w:noProof/>
        </w:rPr>
        <w:t>11.4</w:t>
      </w:r>
      <w:r w:rsidRPr="00E85189">
        <w:rPr>
          <w:noProof/>
        </w:rPr>
        <w:tab/>
        <w:t>Inter-node RRC</w:t>
      </w:r>
      <w:r w:rsidRPr="00E85189">
        <w:t xml:space="preserve"> multiplicity and type constraint values</w:t>
      </w:r>
      <w:bookmarkEnd w:id="4606"/>
      <w:bookmarkEnd w:id="4607"/>
      <w:bookmarkEnd w:id="4608"/>
      <w:bookmarkEnd w:id="4609"/>
      <w:bookmarkEnd w:id="4610"/>
      <w:bookmarkEnd w:id="4611"/>
      <w:bookmarkEnd w:id="4612"/>
    </w:p>
    <w:p w14:paraId="0328E47E" w14:textId="77777777" w:rsidR="00AD40B0" w:rsidRPr="00E85189" w:rsidRDefault="00AD40B0" w:rsidP="00AD40B0">
      <w:pPr>
        <w:pStyle w:val="Heading4"/>
      </w:pPr>
      <w:bookmarkStart w:id="4613" w:name="_Toc20426265"/>
      <w:bookmarkStart w:id="4614" w:name="_Toc29321662"/>
      <w:bookmarkStart w:id="4615" w:name="_Toc36219845"/>
      <w:bookmarkStart w:id="4616" w:name="_Toc36220521"/>
      <w:bookmarkStart w:id="4617" w:name="_Toc36513941"/>
      <w:bookmarkStart w:id="4618" w:name="_Toc46450000"/>
      <w:bookmarkStart w:id="4619" w:name="_Toc46489787"/>
      <w:r w:rsidRPr="00E85189">
        <w:t>–</w:t>
      </w:r>
      <w:r w:rsidRPr="00E85189">
        <w:tab/>
        <w:t>Multiplicity and type constraints definitions</w:t>
      </w:r>
      <w:bookmarkEnd w:id="4613"/>
      <w:bookmarkEnd w:id="4614"/>
      <w:bookmarkEnd w:id="4615"/>
      <w:bookmarkEnd w:id="4616"/>
      <w:bookmarkEnd w:id="4617"/>
      <w:bookmarkEnd w:id="4618"/>
      <w:bookmarkEnd w:id="4619"/>
    </w:p>
    <w:p w14:paraId="52D2735D" w14:textId="77777777" w:rsidR="00AD40B0" w:rsidRPr="00E85189" w:rsidRDefault="00AD40B0" w:rsidP="00AD40B0">
      <w:pPr>
        <w:pStyle w:val="PL"/>
      </w:pPr>
      <w:r w:rsidRPr="00E85189">
        <w:t>-- ASN1START</w:t>
      </w:r>
    </w:p>
    <w:p w14:paraId="6EA09C76" w14:textId="77777777" w:rsidR="00AD40B0" w:rsidRPr="00E85189" w:rsidRDefault="00AD40B0" w:rsidP="00AD40B0">
      <w:pPr>
        <w:pStyle w:val="PL"/>
      </w:pPr>
      <w:r w:rsidRPr="00E85189">
        <w:t>-- TAG-NR-MULTIPLICITY-AND-CONSTRAINTS-START</w:t>
      </w:r>
    </w:p>
    <w:p w14:paraId="229F5E5E" w14:textId="77777777" w:rsidR="00AD40B0" w:rsidRPr="00E85189" w:rsidRDefault="00AD40B0" w:rsidP="00AD40B0">
      <w:pPr>
        <w:pStyle w:val="PL"/>
      </w:pPr>
    </w:p>
    <w:p w14:paraId="56F40D98" w14:textId="77777777" w:rsidR="00AD40B0" w:rsidRPr="00E85189" w:rsidRDefault="00AD40B0" w:rsidP="00AD40B0">
      <w:pPr>
        <w:pStyle w:val="PL"/>
      </w:pPr>
      <w:r w:rsidRPr="00E85189">
        <w:t>maxMeasFreqsMN              INTEGER ::= 32  -- Maximum number of MN-configured measurement frequencies</w:t>
      </w:r>
    </w:p>
    <w:p w14:paraId="6BBA6B10" w14:textId="77777777" w:rsidR="00AD40B0" w:rsidRPr="00E85189" w:rsidRDefault="00AD40B0" w:rsidP="00AD40B0">
      <w:pPr>
        <w:pStyle w:val="PL"/>
      </w:pPr>
      <w:r w:rsidRPr="00E85189">
        <w:t>maxMeasFreqsSN              INTEGER ::= 32  -- Maximum number of SN-configured measurement frequencies</w:t>
      </w:r>
    </w:p>
    <w:p w14:paraId="69AA45C3" w14:textId="77777777" w:rsidR="00AD40B0" w:rsidRPr="00E85189" w:rsidRDefault="00AD40B0" w:rsidP="00AD40B0">
      <w:pPr>
        <w:pStyle w:val="PL"/>
      </w:pPr>
      <w:r w:rsidRPr="00E85189">
        <w:t>maxMeasIdentitiesMN         INTEGER ::= 62  -- Maximum number of measurement identities that a UE can be configured with</w:t>
      </w:r>
    </w:p>
    <w:p w14:paraId="44433AE8" w14:textId="77777777" w:rsidR="00AD40B0" w:rsidRPr="00E85189" w:rsidRDefault="00AD40B0" w:rsidP="00AD40B0">
      <w:pPr>
        <w:pStyle w:val="PL"/>
      </w:pPr>
      <w:r w:rsidRPr="00E85189">
        <w:t>maxCellPrep                 INTEGER ::= 32  -- Maximum number of cells prepared for handover</w:t>
      </w:r>
    </w:p>
    <w:p w14:paraId="6237B3CA" w14:textId="77777777" w:rsidR="00AD40B0" w:rsidRPr="00E85189" w:rsidRDefault="00AD40B0" w:rsidP="00AD40B0">
      <w:pPr>
        <w:pStyle w:val="PL"/>
      </w:pPr>
    </w:p>
    <w:p w14:paraId="0DF9409A" w14:textId="77777777" w:rsidR="00AD40B0" w:rsidRPr="00E85189" w:rsidRDefault="00AD40B0" w:rsidP="00AD40B0">
      <w:pPr>
        <w:pStyle w:val="PL"/>
      </w:pPr>
      <w:r w:rsidRPr="00E85189">
        <w:lastRenderedPageBreak/>
        <w:t>-- TAG-NR-MULTIPLICITY-AND-CONSTRAINTS-STOP</w:t>
      </w:r>
    </w:p>
    <w:p w14:paraId="2E2FFCDC" w14:textId="77777777" w:rsidR="00AD40B0" w:rsidRPr="00E85189" w:rsidRDefault="00AD40B0" w:rsidP="00AD40B0">
      <w:pPr>
        <w:pStyle w:val="PL"/>
      </w:pPr>
      <w:r w:rsidRPr="00E85189">
        <w:t>-- ASN1STOP</w:t>
      </w:r>
    </w:p>
    <w:p w14:paraId="02043E25" w14:textId="77777777" w:rsidR="00AD40B0" w:rsidRPr="00E85189" w:rsidRDefault="00AD40B0" w:rsidP="00AD40B0"/>
    <w:p w14:paraId="77D0CA16" w14:textId="77777777" w:rsidR="00AD40B0" w:rsidRPr="00E85189" w:rsidRDefault="00AD40B0" w:rsidP="00AD40B0">
      <w:pPr>
        <w:pStyle w:val="Heading4"/>
      </w:pPr>
      <w:bookmarkStart w:id="4620" w:name="_Toc20426266"/>
      <w:bookmarkStart w:id="4621" w:name="_Toc29321663"/>
      <w:bookmarkStart w:id="4622" w:name="_Toc36219846"/>
      <w:bookmarkStart w:id="4623" w:name="_Toc36220522"/>
      <w:bookmarkStart w:id="4624" w:name="_Toc36513942"/>
      <w:bookmarkStart w:id="4625" w:name="_Toc46450001"/>
      <w:bookmarkStart w:id="4626" w:name="_Toc46489788"/>
      <w:r w:rsidRPr="00E85189">
        <w:t>–</w:t>
      </w:r>
      <w:r w:rsidRPr="00E85189">
        <w:tab/>
      </w:r>
      <w:r w:rsidRPr="00E85189">
        <w:rPr>
          <w:i/>
        </w:rPr>
        <w:t xml:space="preserve">End of </w:t>
      </w:r>
      <w:r w:rsidRPr="00E85189">
        <w:rPr>
          <w:i/>
          <w:noProof/>
        </w:rPr>
        <w:t>NR-InterNodeDefinitions</w:t>
      </w:r>
      <w:bookmarkEnd w:id="4620"/>
      <w:bookmarkEnd w:id="4621"/>
      <w:bookmarkEnd w:id="4622"/>
      <w:bookmarkEnd w:id="4623"/>
      <w:bookmarkEnd w:id="4624"/>
      <w:bookmarkEnd w:id="4625"/>
      <w:bookmarkEnd w:id="4626"/>
    </w:p>
    <w:p w14:paraId="1FE59420" w14:textId="77777777" w:rsidR="00AD40B0" w:rsidRPr="00E85189" w:rsidRDefault="00AD40B0" w:rsidP="00AD40B0">
      <w:pPr>
        <w:pStyle w:val="PL"/>
      </w:pPr>
      <w:r w:rsidRPr="00E85189">
        <w:t>-- ASN1START</w:t>
      </w:r>
    </w:p>
    <w:p w14:paraId="457049D8" w14:textId="77777777" w:rsidR="00AD40B0" w:rsidRPr="00E85189" w:rsidRDefault="00AD40B0" w:rsidP="00AD40B0">
      <w:pPr>
        <w:pStyle w:val="PL"/>
      </w:pPr>
      <w:r w:rsidRPr="00E85189">
        <w:t>-- TAG-NR-INTER-NODE-DEFINITIONS-END-START</w:t>
      </w:r>
    </w:p>
    <w:p w14:paraId="7FCDC279" w14:textId="77777777" w:rsidR="00AD40B0" w:rsidRPr="00E85189" w:rsidRDefault="00AD40B0" w:rsidP="00AD40B0">
      <w:pPr>
        <w:pStyle w:val="PL"/>
      </w:pPr>
    </w:p>
    <w:p w14:paraId="13AAA873" w14:textId="77777777" w:rsidR="00AD40B0" w:rsidRPr="00E85189" w:rsidRDefault="00AD40B0" w:rsidP="00AD40B0">
      <w:pPr>
        <w:pStyle w:val="PL"/>
      </w:pPr>
      <w:r w:rsidRPr="00E85189">
        <w:t>END</w:t>
      </w:r>
    </w:p>
    <w:p w14:paraId="150D0D6F" w14:textId="77777777" w:rsidR="00AD40B0" w:rsidRPr="00E85189" w:rsidRDefault="00AD40B0" w:rsidP="00AD40B0">
      <w:pPr>
        <w:pStyle w:val="PL"/>
      </w:pPr>
    </w:p>
    <w:p w14:paraId="30C92402" w14:textId="77777777" w:rsidR="00AD40B0" w:rsidRPr="00E85189" w:rsidRDefault="00AD40B0" w:rsidP="00AD40B0">
      <w:pPr>
        <w:pStyle w:val="PL"/>
      </w:pPr>
      <w:r w:rsidRPr="00E85189">
        <w:t>-- TAG-NR-INTER-NODE-DEFINITIONS-END-STOP</w:t>
      </w:r>
    </w:p>
    <w:p w14:paraId="2F771B8C" w14:textId="77777777" w:rsidR="00AD40B0" w:rsidRPr="00E85189" w:rsidRDefault="00AD40B0" w:rsidP="00AD40B0">
      <w:pPr>
        <w:pStyle w:val="PL"/>
      </w:pPr>
      <w:r w:rsidRPr="00E85189">
        <w:t>-- ASN1STOP</w:t>
      </w:r>
    </w:p>
    <w:p w14:paraId="076893E4" w14:textId="77777777" w:rsidR="00AD40B0" w:rsidRPr="00E85189" w:rsidRDefault="00AD40B0" w:rsidP="00AD40B0"/>
    <w:p w14:paraId="51FE56FC" w14:textId="77777777" w:rsidR="00AD40B0" w:rsidRPr="00E85189" w:rsidRDefault="00AD40B0" w:rsidP="00AD40B0">
      <w:pPr>
        <w:pStyle w:val="Heading1"/>
      </w:pPr>
      <w:r w:rsidRPr="00E85189">
        <w:br w:type="page"/>
      </w:r>
      <w:bookmarkStart w:id="4627" w:name="_Toc20426267"/>
      <w:bookmarkStart w:id="4628" w:name="_Toc29321664"/>
      <w:bookmarkStart w:id="4629" w:name="_Toc36219847"/>
      <w:bookmarkStart w:id="4630" w:name="_Toc36220523"/>
      <w:bookmarkStart w:id="4631" w:name="_Toc36513943"/>
      <w:bookmarkStart w:id="4632" w:name="_Toc46450002"/>
      <w:bookmarkStart w:id="4633" w:name="_Toc46489789"/>
      <w:bookmarkStart w:id="4634" w:name="_Hlk535949666"/>
      <w:r w:rsidRPr="00E85189">
        <w:lastRenderedPageBreak/>
        <w:t>12</w:t>
      </w:r>
      <w:r w:rsidRPr="00E85189">
        <w:tab/>
      </w:r>
      <w:r w:rsidRPr="00E85189">
        <w:rPr>
          <w:szCs w:val="36"/>
        </w:rPr>
        <w:t>Processing delay requirements for RRC procedures</w:t>
      </w:r>
      <w:bookmarkEnd w:id="4627"/>
      <w:bookmarkEnd w:id="4628"/>
      <w:bookmarkEnd w:id="4629"/>
      <w:bookmarkEnd w:id="4630"/>
      <w:bookmarkEnd w:id="4631"/>
      <w:bookmarkEnd w:id="4632"/>
      <w:bookmarkEnd w:id="4633"/>
    </w:p>
    <w:p w14:paraId="255BF47D" w14:textId="77777777" w:rsidR="00AD40B0" w:rsidRPr="00E85189" w:rsidRDefault="00AD40B0" w:rsidP="00AD40B0">
      <w:r w:rsidRPr="00E85189">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4634"/>
    <w:p w14:paraId="53BF2B50" w14:textId="77777777" w:rsidR="00AD40B0" w:rsidRPr="00E85189" w:rsidRDefault="00AD40B0" w:rsidP="00AD40B0">
      <w:pPr>
        <w:pStyle w:val="TH"/>
      </w:pPr>
      <w:r w:rsidRPr="00E85189">
        <w:object w:dxaOrig="8175" w:dyaOrig="2730" w14:anchorId="72FA29A4">
          <v:shape id="_x0000_i1059" type="#_x0000_t75" style="width:410.25pt;height:137.2pt" o:ole="">
            <v:imagedata r:id="rId84" o:title=""/>
          </v:shape>
          <o:OLEObject Type="Embed" ProgID="Visio.Drawing.11" ShapeID="_x0000_i1059" DrawAspect="Content" ObjectID="_1660372663" r:id="rId85"/>
        </w:object>
      </w:r>
    </w:p>
    <w:p w14:paraId="67ED75F9" w14:textId="77777777" w:rsidR="00AD40B0" w:rsidRPr="00E85189" w:rsidRDefault="00AD40B0" w:rsidP="00AD40B0">
      <w:pPr>
        <w:pStyle w:val="TF"/>
      </w:pPr>
      <w:r w:rsidRPr="00E85189">
        <w:t>Figure 12.1-1: Illustration of RRC procedure delay</w:t>
      </w:r>
    </w:p>
    <w:p w14:paraId="1BD3D077" w14:textId="77777777" w:rsidR="00AD40B0" w:rsidRPr="00E85189" w:rsidRDefault="00AD40B0" w:rsidP="00AD40B0">
      <w:pPr>
        <w:pStyle w:val="TH"/>
      </w:pPr>
      <w:r w:rsidRPr="00E85189">
        <w:lastRenderedPageBreak/>
        <w:t>Table 12.1-1: UE performance requirements for RRC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D40B0" w:rsidRPr="00E85189" w14:paraId="655CCF47" w14:textId="77777777" w:rsidTr="00AD40B0">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27F11423" w14:textId="77777777" w:rsidR="00AD40B0" w:rsidRPr="00E85189" w:rsidRDefault="00AD40B0" w:rsidP="00AD40B0">
            <w:pPr>
              <w:pStyle w:val="TAH"/>
            </w:pPr>
            <w:r w:rsidRPr="00E85189">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69E5150" w14:textId="77777777" w:rsidR="00AD40B0" w:rsidRPr="00E85189" w:rsidRDefault="00AD40B0" w:rsidP="00AD40B0">
            <w:pPr>
              <w:pStyle w:val="TAH"/>
            </w:pPr>
            <w:r w:rsidRPr="00E85189">
              <w:t>Network -&gt; UE</w:t>
            </w:r>
          </w:p>
        </w:tc>
        <w:tc>
          <w:tcPr>
            <w:tcW w:w="2833" w:type="dxa"/>
            <w:tcBorders>
              <w:top w:val="single" w:sz="4" w:space="0" w:color="auto"/>
              <w:left w:val="single" w:sz="4" w:space="0" w:color="auto"/>
              <w:bottom w:val="single" w:sz="4" w:space="0" w:color="auto"/>
              <w:right w:val="single" w:sz="4" w:space="0" w:color="auto"/>
            </w:tcBorders>
            <w:hideMark/>
          </w:tcPr>
          <w:p w14:paraId="62A258A8" w14:textId="77777777" w:rsidR="00AD40B0" w:rsidRPr="00E85189" w:rsidRDefault="00AD40B0" w:rsidP="00AD40B0">
            <w:pPr>
              <w:pStyle w:val="TAH"/>
            </w:pPr>
            <w:r w:rsidRPr="00E85189">
              <w:t>UE -&gt; Network</w:t>
            </w:r>
          </w:p>
        </w:tc>
        <w:tc>
          <w:tcPr>
            <w:tcW w:w="709" w:type="dxa"/>
            <w:tcBorders>
              <w:top w:val="single" w:sz="4" w:space="0" w:color="auto"/>
              <w:left w:val="single" w:sz="4" w:space="0" w:color="auto"/>
              <w:bottom w:val="single" w:sz="4" w:space="0" w:color="auto"/>
              <w:right w:val="single" w:sz="4" w:space="0" w:color="auto"/>
            </w:tcBorders>
            <w:hideMark/>
          </w:tcPr>
          <w:p w14:paraId="093002C5" w14:textId="77777777" w:rsidR="00AD40B0" w:rsidRPr="00E85189" w:rsidRDefault="00AD40B0" w:rsidP="00AD40B0">
            <w:pPr>
              <w:pStyle w:val="TAH"/>
            </w:pPr>
            <w:r w:rsidRPr="00E85189">
              <w:t>Value [ms]</w:t>
            </w:r>
          </w:p>
        </w:tc>
        <w:tc>
          <w:tcPr>
            <w:tcW w:w="2038" w:type="dxa"/>
            <w:tcBorders>
              <w:top w:val="single" w:sz="4" w:space="0" w:color="auto"/>
              <w:left w:val="single" w:sz="4" w:space="0" w:color="auto"/>
              <w:bottom w:val="single" w:sz="4" w:space="0" w:color="auto"/>
              <w:right w:val="single" w:sz="4" w:space="0" w:color="auto"/>
            </w:tcBorders>
            <w:hideMark/>
          </w:tcPr>
          <w:p w14:paraId="11E6FBF6" w14:textId="77777777" w:rsidR="00AD40B0" w:rsidRPr="00E85189" w:rsidRDefault="00AD40B0" w:rsidP="00AD40B0">
            <w:pPr>
              <w:pStyle w:val="TAH"/>
            </w:pPr>
            <w:r w:rsidRPr="00E85189">
              <w:t>Notes</w:t>
            </w:r>
          </w:p>
        </w:tc>
      </w:tr>
      <w:tr w:rsidR="00AD40B0" w:rsidRPr="00E85189" w14:paraId="7C1ADAF1" w14:textId="77777777" w:rsidTr="00AD40B0">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3488B880" w14:textId="77777777" w:rsidR="00AD40B0" w:rsidRPr="00E85189" w:rsidRDefault="00AD40B0" w:rsidP="00AD40B0">
            <w:pPr>
              <w:pStyle w:val="TAL"/>
              <w:rPr>
                <w:lang w:eastAsia="en-GB"/>
              </w:rPr>
            </w:pPr>
            <w:r w:rsidRPr="00E85189">
              <w:rPr>
                <w:b/>
                <w:lang w:eastAsia="en-GB"/>
              </w:rPr>
              <w:t>RRC Connection Control Procedures</w:t>
            </w:r>
          </w:p>
        </w:tc>
      </w:tr>
      <w:tr w:rsidR="00AD40B0" w:rsidRPr="00E85189" w14:paraId="624350E4"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2D4E4497" w14:textId="77777777" w:rsidR="00AD40B0" w:rsidRPr="00E85189" w:rsidRDefault="00AD40B0" w:rsidP="00AD40B0">
            <w:pPr>
              <w:pStyle w:val="TAL"/>
              <w:rPr>
                <w:lang w:eastAsia="en-GB"/>
              </w:rPr>
            </w:pPr>
            <w:r w:rsidRPr="00E85189">
              <w:rPr>
                <w:lang w:eastAsia="en-GB"/>
              </w:rPr>
              <w:t>RRC reconfiguration</w:t>
            </w:r>
          </w:p>
          <w:p w14:paraId="2EAA2435" w14:textId="77777777" w:rsidR="00AD40B0" w:rsidRPr="00E85189" w:rsidRDefault="00AD40B0" w:rsidP="00AD40B0">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503BC671" w14:textId="77777777" w:rsidR="00AD40B0" w:rsidRPr="00E85189" w:rsidRDefault="00AD40B0" w:rsidP="00AD40B0">
            <w:pPr>
              <w:pStyle w:val="TAL"/>
              <w:rPr>
                <w:i/>
                <w:lang w:eastAsia="en-GB"/>
              </w:rPr>
            </w:pPr>
            <w:r w:rsidRPr="00E85189">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2038B7F1" w14:textId="77777777" w:rsidR="00AD40B0" w:rsidRPr="00E85189" w:rsidRDefault="00AD40B0" w:rsidP="00AD40B0">
            <w:pPr>
              <w:pStyle w:val="TAL"/>
              <w:rPr>
                <w:i/>
                <w:lang w:eastAsia="en-GB"/>
              </w:rPr>
            </w:pPr>
            <w:r w:rsidRPr="00E85189">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AF558B1" w14:textId="77777777" w:rsidR="00AD40B0" w:rsidRPr="00E85189" w:rsidRDefault="00AD40B0" w:rsidP="00AD40B0">
            <w:pPr>
              <w:pStyle w:val="TAL"/>
              <w:rPr>
                <w:lang w:eastAsia="en-GB"/>
              </w:rPr>
            </w:pPr>
            <w:r w:rsidRPr="00E85189">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158445B" w14:textId="77777777" w:rsidR="00AD40B0" w:rsidRPr="00E85189" w:rsidRDefault="00AD40B0" w:rsidP="00AD40B0">
            <w:pPr>
              <w:pStyle w:val="TAL"/>
              <w:rPr>
                <w:lang w:eastAsia="en-GB"/>
              </w:rPr>
            </w:pPr>
          </w:p>
        </w:tc>
      </w:tr>
      <w:tr w:rsidR="00AD40B0" w:rsidRPr="00E85189" w14:paraId="69BDF29E"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4B832227" w14:textId="77777777" w:rsidR="00AD40B0" w:rsidRPr="00E85189" w:rsidRDefault="00AD40B0" w:rsidP="00AD40B0">
            <w:pPr>
              <w:pStyle w:val="TAL"/>
              <w:rPr>
                <w:lang w:eastAsia="en-GB"/>
              </w:rPr>
            </w:pPr>
            <w:r w:rsidRPr="00E85189">
              <w:rPr>
                <w:lang w:eastAsia="en-GB"/>
              </w:rPr>
              <w:t>RRC reconfiguration (</w:t>
            </w:r>
            <w:proofErr w:type="spellStart"/>
            <w:r w:rsidRPr="00E85189">
              <w:rPr>
                <w:lang w:eastAsia="en-GB"/>
              </w:rPr>
              <w:t>scell</w:t>
            </w:r>
            <w:proofErr w:type="spellEnd"/>
            <w:r w:rsidRPr="00E85189">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00C21E85" w14:textId="77777777" w:rsidR="00AD40B0" w:rsidRPr="00E85189" w:rsidRDefault="00AD40B0" w:rsidP="00AD40B0">
            <w:pPr>
              <w:pStyle w:val="TAL"/>
              <w:rPr>
                <w:rFonts w:cs="Arial"/>
                <w:i/>
                <w:szCs w:val="18"/>
              </w:rPr>
            </w:pPr>
            <w:r w:rsidRPr="00E85189">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32197A75" w14:textId="77777777" w:rsidR="00AD40B0" w:rsidRPr="00E85189" w:rsidRDefault="00AD40B0" w:rsidP="00AD40B0">
            <w:pPr>
              <w:pStyle w:val="TAL"/>
              <w:rPr>
                <w:i/>
                <w:lang w:eastAsia="en-GB"/>
              </w:rPr>
            </w:pPr>
            <w:r w:rsidRPr="00E85189">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167B9F71" w14:textId="77777777" w:rsidR="00AD40B0" w:rsidRPr="00E85189" w:rsidRDefault="00AD40B0" w:rsidP="00AD40B0">
            <w:pPr>
              <w:pStyle w:val="TAL"/>
              <w:rPr>
                <w:lang w:eastAsia="en-GB"/>
              </w:rPr>
            </w:pPr>
            <w:r w:rsidRPr="00E85189">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1FA0753A" w14:textId="77777777" w:rsidR="00AD40B0" w:rsidRPr="00E85189" w:rsidRDefault="00AD40B0" w:rsidP="00AD40B0">
            <w:pPr>
              <w:pStyle w:val="TAL"/>
              <w:rPr>
                <w:lang w:eastAsia="en-GB"/>
              </w:rPr>
            </w:pPr>
          </w:p>
        </w:tc>
      </w:tr>
      <w:tr w:rsidR="00AD40B0" w:rsidRPr="00E85189" w14:paraId="0491998F"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371196F7" w14:textId="77777777" w:rsidR="00AD40B0" w:rsidRPr="00E85189" w:rsidRDefault="00AD40B0" w:rsidP="00AD40B0">
            <w:pPr>
              <w:pStyle w:val="TAL"/>
              <w:rPr>
                <w:lang w:eastAsia="en-GB"/>
              </w:rPr>
            </w:pPr>
            <w:r w:rsidRPr="00E85189">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38D951C1" w14:textId="77777777" w:rsidR="00AD40B0" w:rsidRPr="00E85189" w:rsidRDefault="00AD40B0" w:rsidP="00AD40B0">
            <w:pPr>
              <w:pStyle w:val="TAL"/>
              <w:rPr>
                <w:rFonts w:cs="Arial"/>
                <w:i/>
                <w:szCs w:val="18"/>
              </w:rPr>
            </w:pPr>
            <w:r w:rsidRPr="00E85189">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042232A8" w14:textId="77777777" w:rsidR="00AD40B0" w:rsidRPr="00E85189" w:rsidRDefault="00AD40B0" w:rsidP="00AD40B0">
            <w:pPr>
              <w:pStyle w:val="TAL"/>
              <w:rPr>
                <w:i/>
                <w:lang w:eastAsia="en-GB"/>
              </w:rPr>
            </w:pPr>
            <w:r w:rsidRPr="00E85189">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EFE0CD5" w14:textId="77777777" w:rsidR="00AD40B0" w:rsidRPr="00E85189" w:rsidRDefault="00AD40B0" w:rsidP="00AD40B0">
            <w:pPr>
              <w:pStyle w:val="TAL"/>
              <w:rPr>
                <w:lang w:eastAsia="en-GB"/>
              </w:rPr>
            </w:pPr>
            <w:r w:rsidRPr="00E85189">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633F0AE3" w14:textId="77777777" w:rsidR="00AD40B0" w:rsidRPr="00E85189" w:rsidRDefault="00AD40B0" w:rsidP="00AD40B0">
            <w:pPr>
              <w:pStyle w:val="TAL"/>
              <w:rPr>
                <w:lang w:eastAsia="en-GB"/>
              </w:rPr>
            </w:pPr>
          </w:p>
        </w:tc>
      </w:tr>
      <w:tr w:rsidR="00AD40B0" w:rsidRPr="00E85189" w14:paraId="2D1EE3EB"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60BCB66C" w14:textId="77777777" w:rsidR="00AD40B0" w:rsidRPr="00E85189" w:rsidRDefault="00AD40B0" w:rsidP="00AD40B0">
            <w:pPr>
              <w:pStyle w:val="TAL"/>
              <w:rPr>
                <w:lang w:eastAsia="en-GB"/>
              </w:rPr>
            </w:pPr>
            <w:r w:rsidRPr="00E85189">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42AF4545" w14:textId="77777777" w:rsidR="00AD40B0" w:rsidRPr="00E85189" w:rsidRDefault="00AD40B0" w:rsidP="00AD40B0">
            <w:pPr>
              <w:pStyle w:val="TAL"/>
              <w:rPr>
                <w:rFonts w:cs="Arial"/>
                <w:i/>
                <w:szCs w:val="18"/>
              </w:rPr>
            </w:pPr>
            <w:r w:rsidRPr="00E85189">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59014174" w14:textId="77777777" w:rsidR="00AD40B0" w:rsidRPr="00E85189" w:rsidRDefault="00AD40B0" w:rsidP="00AD40B0">
            <w:pPr>
              <w:pStyle w:val="TAL"/>
              <w:rPr>
                <w:i/>
                <w:lang w:eastAsia="en-GB"/>
              </w:rPr>
            </w:pPr>
            <w:r w:rsidRPr="00E85189">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2038F3BB" w14:textId="77777777" w:rsidR="00AD40B0" w:rsidRPr="00E85189" w:rsidRDefault="00AD40B0" w:rsidP="00AD40B0">
            <w:pPr>
              <w:pStyle w:val="TAL"/>
              <w:rPr>
                <w:lang w:eastAsia="en-GB"/>
              </w:rPr>
            </w:pPr>
            <w:r w:rsidRPr="00E85189">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3EB18B0" w14:textId="77777777" w:rsidR="00AD40B0" w:rsidRPr="00E85189" w:rsidRDefault="00AD40B0" w:rsidP="00AD40B0">
            <w:pPr>
              <w:pStyle w:val="TAL"/>
              <w:rPr>
                <w:lang w:eastAsia="en-GB"/>
              </w:rPr>
            </w:pPr>
          </w:p>
        </w:tc>
      </w:tr>
      <w:tr w:rsidR="00AD40B0" w:rsidRPr="00E85189" w14:paraId="76AE781A"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151A68E5" w14:textId="77777777" w:rsidR="00AD40B0" w:rsidRPr="00E85189" w:rsidRDefault="00AD40B0" w:rsidP="00AD40B0">
            <w:pPr>
              <w:pStyle w:val="TAL"/>
              <w:rPr>
                <w:lang w:eastAsia="en-GB"/>
              </w:rPr>
            </w:pPr>
            <w:r w:rsidRPr="00E85189">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3136C759" w14:textId="77777777" w:rsidR="00AD40B0" w:rsidRPr="00E85189" w:rsidRDefault="00AD40B0" w:rsidP="00AD40B0">
            <w:pPr>
              <w:pStyle w:val="TAL"/>
              <w:rPr>
                <w:rFonts w:cs="Arial"/>
                <w:i/>
                <w:szCs w:val="18"/>
              </w:rPr>
            </w:pPr>
            <w:proofErr w:type="spellStart"/>
            <w:r w:rsidRPr="00E85189">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D8A76FA" w14:textId="77777777" w:rsidR="00AD40B0" w:rsidRPr="00E85189" w:rsidRDefault="00AD40B0" w:rsidP="00AD40B0">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64031FE6" w14:textId="77777777" w:rsidR="00AD40B0" w:rsidRPr="00E85189" w:rsidRDefault="00AD40B0" w:rsidP="00AD40B0">
            <w:pPr>
              <w:pStyle w:val="TAL"/>
              <w:rPr>
                <w:lang w:eastAsia="en-GB"/>
              </w:rPr>
            </w:pPr>
            <w:r w:rsidRPr="00E85189">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66EB948B" w14:textId="77777777" w:rsidR="00AD40B0" w:rsidRPr="00E85189" w:rsidRDefault="00AD40B0" w:rsidP="00AD40B0">
            <w:pPr>
              <w:pStyle w:val="TAL"/>
              <w:rPr>
                <w:lang w:eastAsia="en-GB"/>
              </w:rPr>
            </w:pPr>
          </w:p>
        </w:tc>
      </w:tr>
      <w:tr w:rsidR="00AD40B0" w:rsidRPr="00E85189" w14:paraId="56DB89B0"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1E4274F5" w14:textId="77777777" w:rsidR="00AD40B0" w:rsidRPr="00E85189" w:rsidRDefault="00AD40B0" w:rsidP="00AD40B0">
            <w:pPr>
              <w:pStyle w:val="TAL"/>
              <w:rPr>
                <w:lang w:eastAsia="en-GB"/>
              </w:rPr>
            </w:pPr>
            <w:r w:rsidRPr="00E85189">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768DAA0D" w14:textId="77777777" w:rsidR="00AD40B0" w:rsidRPr="00E85189" w:rsidRDefault="00AD40B0" w:rsidP="00AD40B0">
            <w:pPr>
              <w:pStyle w:val="TAL"/>
              <w:rPr>
                <w:rFonts w:cs="Arial"/>
                <w:i/>
                <w:szCs w:val="18"/>
              </w:rPr>
            </w:pPr>
            <w:proofErr w:type="spellStart"/>
            <w:r w:rsidRPr="00E85189">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3C1A6C4" w14:textId="77777777" w:rsidR="00AD40B0" w:rsidRPr="00E85189" w:rsidRDefault="00AD40B0" w:rsidP="00AD40B0">
            <w:pPr>
              <w:pStyle w:val="TAL"/>
              <w:rPr>
                <w:i/>
                <w:lang w:eastAsia="en-GB"/>
              </w:rPr>
            </w:pPr>
            <w:proofErr w:type="spellStart"/>
            <w:r w:rsidRPr="00E85189">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2727725D" w14:textId="77777777" w:rsidR="00AD40B0" w:rsidRPr="00E85189" w:rsidRDefault="00AD40B0" w:rsidP="00AD40B0">
            <w:pPr>
              <w:pStyle w:val="TAL"/>
              <w:rPr>
                <w:lang w:eastAsia="en-GB"/>
              </w:rPr>
            </w:pPr>
            <w:r w:rsidRPr="00E85189">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F5B265D" w14:textId="77777777" w:rsidR="00AD40B0" w:rsidRPr="00E85189" w:rsidRDefault="00AD40B0" w:rsidP="00AD40B0">
            <w:pPr>
              <w:pStyle w:val="TAL"/>
              <w:rPr>
                <w:lang w:eastAsia="en-GB"/>
              </w:rPr>
            </w:pPr>
          </w:p>
        </w:tc>
      </w:tr>
      <w:tr w:rsidR="00AD40B0" w:rsidRPr="00E85189" w14:paraId="47918D1E"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3F3DFEDA" w14:textId="77777777" w:rsidR="00AD40B0" w:rsidRPr="00E85189" w:rsidRDefault="00AD40B0" w:rsidP="00AD40B0">
            <w:pPr>
              <w:pStyle w:val="TAL"/>
              <w:rPr>
                <w:lang w:eastAsia="en-GB"/>
              </w:rPr>
            </w:pPr>
            <w:r w:rsidRPr="00E85189">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4866C9D6" w14:textId="77777777" w:rsidR="00AD40B0" w:rsidRPr="00E85189" w:rsidRDefault="00AD40B0" w:rsidP="00AD40B0">
            <w:pPr>
              <w:pStyle w:val="TAL"/>
              <w:rPr>
                <w:rFonts w:cs="Arial"/>
                <w:i/>
                <w:szCs w:val="18"/>
              </w:rPr>
            </w:pPr>
            <w:proofErr w:type="spellStart"/>
            <w:r w:rsidRPr="00E85189">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A59EC03" w14:textId="77777777" w:rsidR="00AD40B0" w:rsidRPr="00E85189" w:rsidRDefault="00AD40B0" w:rsidP="00AD40B0">
            <w:pPr>
              <w:pStyle w:val="TAL"/>
              <w:rPr>
                <w:i/>
                <w:lang w:eastAsia="en-GB"/>
              </w:rPr>
            </w:pPr>
            <w:proofErr w:type="spellStart"/>
            <w:r w:rsidRPr="00E85189">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6BFFDB0" w14:textId="77777777" w:rsidR="00AD40B0" w:rsidRPr="00E85189" w:rsidRDefault="00AD40B0" w:rsidP="00AD40B0">
            <w:pPr>
              <w:pStyle w:val="TAL"/>
              <w:rPr>
                <w:lang w:eastAsia="en-GB"/>
              </w:rPr>
            </w:pPr>
            <w:r w:rsidRPr="00E85189">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1E743789" w14:textId="77777777" w:rsidR="00AD40B0" w:rsidRPr="00E85189" w:rsidRDefault="00AD40B0" w:rsidP="00AD40B0">
            <w:pPr>
              <w:pStyle w:val="TAL"/>
              <w:rPr>
                <w:rFonts w:eastAsia="SimSun"/>
                <w:lang w:eastAsia="zh-CN"/>
              </w:rPr>
            </w:pPr>
            <w:r w:rsidRPr="00E85189">
              <w:rPr>
                <w:rFonts w:eastAsia="SimSun"/>
                <w:lang w:eastAsia="zh-CN"/>
              </w:rPr>
              <w:t xml:space="preserve">Value=6 applies for a UE supporting reduced CP latency for the case of </w:t>
            </w:r>
            <w:proofErr w:type="spellStart"/>
            <w:r w:rsidRPr="00E85189">
              <w:rPr>
                <w:rFonts w:eastAsia="SimSun"/>
              </w:rPr>
              <w:t>RRCResume</w:t>
            </w:r>
            <w:proofErr w:type="spellEnd"/>
            <w:r w:rsidRPr="00E85189">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Pr="00E85189">
              <w:rPr>
                <w:rFonts w:eastAsia="SimSun"/>
                <w:i/>
                <w:lang w:eastAsia="zh-CN"/>
              </w:rPr>
              <w:t>RRCResumeComplete</w:t>
            </w:r>
            <w:proofErr w:type="spellEnd"/>
            <w:r w:rsidRPr="00E85189">
              <w:rPr>
                <w:rFonts w:eastAsia="SimSun"/>
                <w:lang w:eastAsia="zh-CN"/>
              </w:rPr>
              <w:t xml:space="preserve"> and the data is transmitted over common search space with DCI format 0_0.</w:t>
            </w:r>
          </w:p>
          <w:p w14:paraId="6B833A24" w14:textId="77777777" w:rsidR="00AD40B0" w:rsidRPr="00E85189" w:rsidRDefault="00AD40B0" w:rsidP="00AD40B0">
            <w:pPr>
              <w:pStyle w:val="TAL"/>
            </w:pPr>
            <w:r w:rsidRPr="00E85189">
              <w:t>In this scenario, the RRC procedure delay [ms] can extend beyond the reception of the UL grant, up to 7 ms.</w:t>
            </w:r>
          </w:p>
          <w:p w14:paraId="245A59D6" w14:textId="77777777" w:rsidR="00AD40B0" w:rsidRPr="00E85189" w:rsidRDefault="00AD40B0" w:rsidP="00AD40B0">
            <w:pPr>
              <w:pStyle w:val="TAL"/>
            </w:pPr>
          </w:p>
          <w:p w14:paraId="393529CE" w14:textId="77777777" w:rsidR="00AD40B0" w:rsidRPr="00E85189" w:rsidRDefault="00AD40B0" w:rsidP="00AD40B0">
            <w:pPr>
              <w:pStyle w:val="TAL"/>
              <w:rPr>
                <w:lang w:eastAsia="en-GB"/>
              </w:rPr>
            </w:pPr>
            <w:r w:rsidRPr="00E85189">
              <w:t>For other cases, Value = 10 applies.</w:t>
            </w:r>
          </w:p>
        </w:tc>
      </w:tr>
      <w:tr w:rsidR="00AD40B0" w:rsidRPr="00E85189" w14:paraId="7F1F1C00"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35DF841A" w14:textId="77777777" w:rsidR="00AD40B0" w:rsidRPr="00E85189" w:rsidRDefault="00AD40B0" w:rsidP="00AD40B0">
            <w:pPr>
              <w:pStyle w:val="TAL"/>
              <w:rPr>
                <w:lang w:eastAsia="en-GB"/>
              </w:rPr>
            </w:pPr>
            <w:r w:rsidRPr="00E85189">
              <w:rPr>
                <w:lang w:eastAsia="en-GB"/>
              </w:rPr>
              <w:t>RRC resume (</w:t>
            </w:r>
            <w:proofErr w:type="spellStart"/>
            <w:r w:rsidRPr="00E85189">
              <w:rPr>
                <w:lang w:eastAsia="en-GB"/>
              </w:rPr>
              <w:t>scell</w:t>
            </w:r>
            <w:proofErr w:type="spellEnd"/>
            <w:r w:rsidRPr="00E85189">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5ADBA8DE" w14:textId="77777777" w:rsidR="00AD40B0" w:rsidRPr="00E85189" w:rsidRDefault="00AD40B0" w:rsidP="00AD40B0">
            <w:pPr>
              <w:pStyle w:val="TAL"/>
              <w:rPr>
                <w:rFonts w:cs="Arial"/>
                <w:i/>
                <w:szCs w:val="18"/>
              </w:rPr>
            </w:pPr>
            <w:proofErr w:type="spellStart"/>
            <w:r w:rsidRPr="00E85189">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7EA3B2B" w14:textId="77777777" w:rsidR="00AD40B0" w:rsidRPr="00E85189" w:rsidRDefault="00AD40B0" w:rsidP="00AD40B0">
            <w:pPr>
              <w:pStyle w:val="TAL"/>
              <w:rPr>
                <w:i/>
                <w:lang w:eastAsia="en-GB"/>
              </w:rPr>
            </w:pPr>
            <w:proofErr w:type="spellStart"/>
            <w:r w:rsidRPr="00E85189">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2FECB764" w14:textId="77777777" w:rsidR="00AD40B0" w:rsidRPr="00E85189" w:rsidRDefault="00AD40B0" w:rsidP="00AD40B0">
            <w:pPr>
              <w:pStyle w:val="TAL"/>
              <w:rPr>
                <w:lang w:eastAsia="en-GB"/>
              </w:rPr>
            </w:pPr>
            <w:r w:rsidRPr="00E85189">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74437D8" w14:textId="77777777" w:rsidR="00AD40B0" w:rsidRPr="00E85189" w:rsidRDefault="00AD40B0" w:rsidP="00AD40B0">
            <w:pPr>
              <w:pStyle w:val="TAL"/>
              <w:rPr>
                <w:lang w:eastAsia="en-GB"/>
              </w:rPr>
            </w:pPr>
          </w:p>
        </w:tc>
      </w:tr>
      <w:tr w:rsidR="00AD40B0" w:rsidRPr="00E85189" w14:paraId="0C05A24C"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67823797" w14:textId="77777777" w:rsidR="00AD40B0" w:rsidRPr="00E85189" w:rsidRDefault="00AD40B0" w:rsidP="00AD40B0">
            <w:pPr>
              <w:pStyle w:val="TAL"/>
              <w:rPr>
                <w:lang w:eastAsia="en-GB"/>
              </w:rPr>
            </w:pPr>
            <w:r w:rsidRPr="00E85189">
              <w:rPr>
                <w:lang w:eastAsia="en-GB"/>
              </w:rPr>
              <w:t xml:space="preserve">Initial </w:t>
            </w:r>
            <w:r w:rsidRPr="00E85189">
              <w:t xml:space="preserve">AS </w:t>
            </w:r>
            <w:r w:rsidRPr="00E85189">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099B84FC" w14:textId="77777777" w:rsidR="00AD40B0" w:rsidRPr="00E85189" w:rsidRDefault="00AD40B0" w:rsidP="00AD40B0">
            <w:pPr>
              <w:pStyle w:val="TAL"/>
              <w:rPr>
                <w:rFonts w:cs="Arial"/>
                <w:i/>
                <w:szCs w:val="18"/>
              </w:rPr>
            </w:pPr>
            <w:r w:rsidRPr="00E85189">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E4964F4" w14:textId="77777777" w:rsidR="00AD40B0" w:rsidRPr="00E85189" w:rsidRDefault="00AD40B0" w:rsidP="00AD40B0">
            <w:pPr>
              <w:pStyle w:val="TAL"/>
              <w:rPr>
                <w:i/>
                <w:lang w:eastAsia="en-GB"/>
              </w:rPr>
            </w:pPr>
            <w:proofErr w:type="spellStart"/>
            <w:r w:rsidRPr="00E85189">
              <w:rPr>
                <w:i/>
                <w:lang w:eastAsia="en-GB"/>
              </w:rPr>
              <w:t>SecurityModeComplete</w:t>
            </w:r>
            <w:proofErr w:type="spellEnd"/>
            <w:r w:rsidRPr="00E85189">
              <w:rPr>
                <w:i/>
                <w:lang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50B2C154" w14:textId="77777777" w:rsidR="00AD40B0" w:rsidRPr="00E85189" w:rsidRDefault="00AD40B0" w:rsidP="00AD40B0">
            <w:pPr>
              <w:pStyle w:val="TAL"/>
              <w:rPr>
                <w:lang w:eastAsia="en-GB"/>
              </w:rPr>
            </w:pPr>
            <w:r w:rsidRPr="00E85189">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4AF8170" w14:textId="77777777" w:rsidR="00AD40B0" w:rsidRPr="00E85189" w:rsidRDefault="00AD40B0" w:rsidP="00AD40B0">
            <w:pPr>
              <w:pStyle w:val="TAL"/>
              <w:rPr>
                <w:lang w:eastAsia="en-GB"/>
              </w:rPr>
            </w:pPr>
          </w:p>
        </w:tc>
      </w:tr>
      <w:tr w:rsidR="00AD40B0" w:rsidRPr="00E85189" w14:paraId="7DA82601" w14:textId="77777777" w:rsidTr="00AD40B0">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4F2FF3C8" w14:textId="77777777" w:rsidR="00AD40B0" w:rsidRPr="00E85189" w:rsidRDefault="00AD40B0" w:rsidP="00AD40B0">
            <w:pPr>
              <w:pStyle w:val="TAL"/>
              <w:rPr>
                <w:lang w:eastAsia="en-GB"/>
              </w:rPr>
            </w:pPr>
            <w:r w:rsidRPr="00E85189">
              <w:rPr>
                <w:lang w:eastAsia="en-GB"/>
              </w:rPr>
              <w:lastRenderedPageBreak/>
              <w:t>Other procedures</w:t>
            </w:r>
          </w:p>
        </w:tc>
      </w:tr>
      <w:tr w:rsidR="00AD40B0" w:rsidRPr="00E85189" w14:paraId="4A19E6F6"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36C6F936" w14:textId="77777777" w:rsidR="00AD40B0" w:rsidRPr="00E85189" w:rsidRDefault="00AD40B0" w:rsidP="00AD40B0">
            <w:pPr>
              <w:pStyle w:val="TAL"/>
              <w:rPr>
                <w:lang w:eastAsia="en-GB"/>
              </w:rPr>
            </w:pPr>
            <w:r w:rsidRPr="00E85189">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536868" w14:textId="77777777" w:rsidR="00AD40B0" w:rsidRPr="00E85189" w:rsidRDefault="00AD40B0" w:rsidP="00AD40B0">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3CD924D0" w14:textId="77777777" w:rsidR="00AD40B0" w:rsidRPr="00E85189" w:rsidRDefault="00AD40B0" w:rsidP="00AD40B0">
            <w:pPr>
              <w:pStyle w:val="TAL"/>
              <w:rPr>
                <w:i/>
                <w:lang w:eastAsia="en-GB"/>
              </w:rPr>
            </w:pPr>
            <w:r w:rsidRPr="00E85189">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716620E4" w14:textId="77777777" w:rsidR="00AD40B0" w:rsidRPr="00E85189" w:rsidRDefault="00AD40B0" w:rsidP="00AD40B0">
            <w:pPr>
              <w:pStyle w:val="TAL"/>
              <w:rPr>
                <w:lang w:eastAsia="en-GB"/>
              </w:rPr>
            </w:pPr>
            <w:r w:rsidRPr="00E85189">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7608C927" w14:textId="77777777" w:rsidR="00AD40B0" w:rsidRPr="00E85189" w:rsidRDefault="00AD40B0" w:rsidP="00AD40B0">
            <w:pPr>
              <w:pStyle w:val="TAL"/>
              <w:rPr>
                <w:lang w:eastAsia="en-GB"/>
              </w:rPr>
            </w:pPr>
          </w:p>
        </w:tc>
      </w:tr>
      <w:tr w:rsidR="00AD40B0" w:rsidRPr="00E85189" w14:paraId="75582D32"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5EBE46B4" w14:textId="77777777" w:rsidR="00AD40B0" w:rsidRPr="00E85189" w:rsidRDefault="00AD40B0" w:rsidP="00AD40B0">
            <w:pPr>
              <w:pStyle w:val="TAL"/>
              <w:rPr>
                <w:lang w:eastAsia="en-GB"/>
              </w:rPr>
            </w:pPr>
            <w:r w:rsidRPr="00E85189">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44AB5157" w14:textId="77777777" w:rsidR="00AD40B0" w:rsidRPr="00E85189" w:rsidRDefault="00AD40B0" w:rsidP="00AD40B0">
            <w:pPr>
              <w:pStyle w:val="TAL"/>
              <w:rPr>
                <w:rFonts w:cs="Arial"/>
                <w:i/>
                <w:szCs w:val="18"/>
              </w:rPr>
            </w:pPr>
            <w:proofErr w:type="spellStart"/>
            <w:r w:rsidRPr="00E85189">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B5C4A4C" w14:textId="77777777" w:rsidR="00AD40B0" w:rsidRPr="00E85189" w:rsidRDefault="00AD40B0" w:rsidP="00AD40B0">
            <w:pPr>
              <w:pStyle w:val="TAL"/>
              <w:rPr>
                <w:i/>
                <w:noProof/>
                <w:lang w:eastAsia="en-GB"/>
              </w:rPr>
            </w:pPr>
            <w:proofErr w:type="spellStart"/>
            <w:r w:rsidRPr="00E85189">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E9B41B1" w14:textId="77777777" w:rsidR="00AD40B0" w:rsidRPr="00E85189" w:rsidRDefault="00AD40B0" w:rsidP="00AD40B0">
            <w:pPr>
              <w:pStyle w:val="TAL"/>
              <w:rPr>
                <w:lang w:eastAsia="zh-CN"/>
              </w:rPr>
            </w:pPr>
            <w:r w:rsidRPr="00E85189">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4533F559" w14:textId="77777777" w:rsidR="00AD40B0" w:rsidRPr="00E85189" w:rsidRDefault="00AD40B0" w:rsidP="00AD40B0">
            <w:pPr>
              <w:pStyle w:val="TAL"/>
              <w:rPr>
                <w:lang w:eastAsia="en-GB"/>
              </w:rPr>
            </w:pPr>
          </w:p>
        </w:tc>
      </w:tr>
      <w:tr w:rsidR="00AD40B0" w:rsidRPr="00E85189" w14:paraId="70978498" w14:textId="77777777" w:rsidTr="00AD40B0">
        <w:trPr>
          <w:cantSplit/>
          <w:jc w:val="center"/>
        </w:trPr>
        <w:tc>
          <w:tcPr>
            <w:tcW w:w="3260" w:type="dxa"/>
            <w:tcBorders>
              <w:top w:val="single" w:sz="4" w:space="0" w:color="auto"/>
              <w:left w:val="single" w:sz="4" w:space="0" w:color="auto"/>
              <w:bottom w:val="single" w:sz="4" w:space="0" w:color="auto"/>
              <w:right w:val="single" w:sz="4" w:space="0" w:color="auto"/>
            </w:tcBorders>
          </w:tcPr>
          <w:p w14:paraId="52CADD82" w14:textId="77777777" w:rsidR="00AD40B0" w:rsidRPr="00E85189" w:rsidRDefault="00AD40B0" w:rsidP="00AD40B0">
            <w:pPr>
              <w:pStyle w:val="TAL"/>
              <w:rPr>
                <w:lang w:eastAsia="en-GB"/>
              </w:rPr>
            </w:pPr>
            <w:r w:rsidRPr="00E85189">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4BA0B84A" w14:textId="77777777" w:rsidR="00AD40B0" w:rsidRPr="00E85189" w:rsidRDefault="00AD40B0" w:rsidP="00AD40B0">
            <w:pPr>
              <w:pStyle w:val="TAL"/>
              <w:rPr>
                <w:rFonts w:cs="Arial"/>
                <w:i/>
                <w:szCs w:val="18"/>
              </w:rPr>
            </w:pPr>
            <w:proofErr w:type="spellStart"/>
            <w:r w:rsidRPr="00E85189">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6FCAD695" w14:textId="77777777" w:rsidR="00AD40B0" w:rsidRPr="00E85189" w:rsidRDefault="00AD40B0" w:rsidP="00AD40B0">
            <w:pPr>
              <w:pStyle w:val="TAL"/>
              <w:rPr>
                <w:i/>
                <w:noProof/>
                <w:lang w:eastAsia="en-GB"/>
              </w:rPr>
            </w:pPr>
            <w:proofErr w:type="spellStart"/>
            <w:r w:rsidRPr="00E85189">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5396FAF4" w14:textId="77777777" w:rsidR="00AD40B0" w:rsidRPr="00E85189" w:rsidRDefault="00AD40B0" w:rsidP="00AD40B0">
            <w:pPr>
              <w:pStyle w:val="TAL"/>
              <w:rPr>
                <w:lang w:eastAsia="zh-CN"/>
              </w:rPr>
            </w:pPr>
            <w:r w:rsidRPr="00E85189">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622640F9" w14:textId="77777777" w:rsidR="00AD40B0" w:rsidRPr="00E85189" w:rsidRDefault="00AD40B0" w:rsidP="00AD40B0">
            <w:pPr>
              <w:pStyle w:val="TAL"/>
              <w:rPr>
                <w:lang w:eastAsia="en-GB"/>
              </w:rPr>
            </w:pPr>
          </w:p>
        </w:tc>
      </w:tr>
    </w:tbl>
    <w:p w14:paraId="7FC6A9E2" w14:textId="77777777" w:rsidR="00AD40B0" w:rsidRPr="00E85189" w:rsidRDefault="00AD40B0" w:rsidP="00AD40B0"/>
    <w:p w14:paraId="03704E3F" w14:textId="77777777" w:rsidR="00AD40B0" w:rsidRPr="00E85189" w:rsidRDefault="00AD40B0" w:rsidP="00AD40B0">
      <w:pPr>
        <w:pStyle w:val="Heading8"/>
      </w:pPr>
      <w:bookmarkStart w:id="4635" w:name="_Toc20426268"/>
      <w:bookmarkStart w:id="4636" w:name="_Toc29321665"/>
      <w:bookmarkStart w:id="4637" w:name="_Toc36219848"/>
      <w:bookmarkStart w:id="4638" w:name="_Toc36220524"/>
      <w:bookmarkStart w:id="4639" w:name="_Toc36513944"/>
      <w:bookmarkStart w:id="4640" w:name="_Toc46450003"/>
      <w:bookmarkStart w:id="4641" w:name="_Toc46489790"/>
      <w:r w:rsidRPr="00E85189">
        <w:t>Annex A (informative):</w:t>
      </w:r>
      <w:r w:rsidRPr="00E85189">
        <w:tab/>
        <w:t>Guidelines, mainly on use of ASN.1</w:t>
      </w:r>
      <w:bookmarkEnd w:id="4635"/>
      <w:bookmarkEnd w:id="4636"/>
      <w:bookmarkEnd w:id="4637"/>
      <w:bookmarkEnd w:id="4638"/>
      <w:bookmarkEnd w:id="4639"/>
      <w:bookmarkEnd w:id="4640"/>
      <w:bookmarkEnd w:id="4641"/>
    </w:p>
    <w:p w14:paraId="06768634" w14:textId="77777777" w:rsidR="00AD40B0" w:rsidRPr="00E85189" w:rsidRDefault="00AD40B0" w:rsidP="00AD40B0">
      <w:pPr>
        <w:pStyle w:val="Heading1"/>
      </w:pPr>
      <w:bookmarkStart w:id="4642" w:name="_Toc20426269"/>
      <w:bookmarkStart w:id="4643" w:name="_Toc29321666"/>
      <w:bookmarkStart w:id="4644" w:name="_Toc36219849"/>
      <w:bookmarkStart w:id="4645" w:name="_Toc36220525"/>
      <w:bookmarkStart w:id="4646" w:name="_Toc36513945"/>
      <w:bookmarkStart w:id="4647" w:name="_Toc46450004"/>
      <w:bookmarkStart w:id="4648" w:name="_Toc46489791"/>
      <w:r w:rsidRPr="00E85189">
        <w:t>A.1</w:t>
      </w:r>
      <w:r w:rsidRPr="00E85189">
        <w:tab/>
        <w:t>Introduction</w:t>
      </w:r>
      <w:bookmarkEnd w:id="4642"/>
      <w:bookmarkEnd w:id="4643"/>
      <w:bookmarkEnd w:id="4644"/>
      <w:bookmarkEnd w:id="4645"/>
      <w:bookmarkEnd w:id="4646"/>
      <w:bookmarkEnd w:id="4647"/>
      <w:bookmarkEnd w:id="4648"/>
    </w:p>
    <w:p w14:paraId="0C073F07" w14:textId="77777777" w:rsidR="00AD40B0" w:rsidRPr="00E85189" w:rsidRDefault="00AD40B0" w:rsidP="00AD40B0">
      <w:r w:rsidRPr="00E85189">
        <w:t>The following clauses contain guidelines for the specification of RRC protocol data units (PDUs) with ASN.1.</w:t>
      </w:r>
    </w:p>
    <w:p w14:paraId="0D09A39F" w14:textId="77777777" w:rsidR="00AD40B0" w:rsidRPr="00E85189" w:rsidRDefault="00AD40B0" w:rsidP="00AD40B0">
      <w:pPr>
        <w:pStyle w:val="Heading1"/>
      </w:pPr>
      <w:bookmarkStart w:id="4649" w:name="_Toc20426270"/>
      <w:bookmarkStart w:id="4650" w:name="_Toc29321667"/>
      <w:bookmarkStart w:id="4651" w:name="_Toc36219850"/>
      <w:bookmarkStart w:id="4652" w:name="_Toc36220526"/>
      <w:bookmarkStart w:id="4653" w:name="_Toc36513946"/>
      <w:bookmarkStart w:id="4654" w:name="_Toc46450005"/>
      <w:bookmarkStart w:id="4655" w:name="_Toc46489792"/>
      <w:r w:rsidRPr="00E85189">
        <w:t>A.2</w:t>
      </w:r>
      <w:r w:rsidRPr="00E85189">
        <w:tab/>
        <w:t>Procedural specification</w:t>
      </w:r>
      <w:bookmarkEnd w:id="4649"/>
      <w:bookmarkEnd w:id="4650"/>
      <w:bookmarkEnd w:id="4651"/>
      <w:bookmarkEnd w:id="4652"/>
      <w:bookmarkEnd w:id="4653"/>
      <w:bookmarkEnd w:id="4654"/>
      <w:bookmarkEnd w:id="4655"/>
    </w:p>
    <w:p w14:paraId="45D6C774" w14:textId="77777777" w:rsidR="00AD40B0" w:rsidRPr="00E85189" w:rsidRDefault="00AD40B0" w:rsidP="00AD40B0">
      <w:pPr>
        <w:pStyle w:val="Heading2"/>
      </w:pPr>
      <w:bookmarkStart w:id="4656" w:name="_Toc20426271"/>
      <w:bookmarkStart w:id="4657" w:name="_Toc29321668"/>
      <w:bookmarkStart w:id="4658" w:name="_Toc36219851"/>
      <w:bookmarkStart w:id="4659" w:name="_Toc36220527"/>
      <w:bookmarkStart w:id="4660" w:name="_Toc36513947"/>
      <w:bookmarkStart w:id="4661" w:name="_Toc46450006"/>
      <w:bookmarkStart w:id="4662" w:name="_Toc46489793"/>
      <w:r w:rsidRPr="00E85189">
        <w:t>A.2.1</w:t>
      </w:r>
      <w:r w:rsidRPr="00E85189">
        <w:tab/>
        <w:t>General principles</w:t>
      </w:r>
      <w:bookmarkEnd w:id="4656"/>
      <w:bookmarkEnd w:id="4657"/>
      <w:bookmarkEnd w:id="4658"/>
      <w:bookmarkEnd w:id="4659"/>
      <w:bookmarkEnd w:id="4660"/>
      <w:bookmarkEnd w:id="4661"/>
      <w:bookmarkEnd w:id="4662"/>
    </w:p>
    <w:p w14:paraId="5BAE8BEC" w14:textId="77777777" w:rsidR="00AD40B0" w:rsidRPr="00E85189" w:rsidRDefault="00AD40B0" w:rsidP="00AD40B0">
      <w:r w:rsidRPr="00E85189">
        <w:t xml:space="preserve">The procedural specification provides an overall </w:t>
      </w:r>
      <w:proofErr w:type="gramStart"/>
      <w:r w:rsidRPr="00E85189">
        <w:t>high level</w:t>
      </w:r>
      <w:proofErr w:type="gramEnd"/>
      <w:r w:rsidRPr="00E85189">
        <w:t xml:space="preserve"> description regarding the UE behaviour in a particular scenario.</w:t>
      </w:r>
    </w:p>
    <w:p w14:paraId="523AD452" w14:textId="77777777" w:rsidR="00AD40B0" w:rsidRPr="00E85189" w:rsidRDefault="00AD40B0" w:rsidP="00AD40B0">
      <w:r w:rsidRPr="00E85189">
        <w:t xml:space="preserve">It should be noted that most of the UE behaviour associated with the reception of a </w:t>
      </w:r>
      <w:proofErr w:type="gramStart"/>
      <w:r w:rsidRPr="00E85189">
        <w:t>particular field</w:t>
      </w:r>
      <w:proofErr w:type="gramEnd"/>
      <w:r w:rsidRPr="00E85189">
        <w:t xml:space="preserve">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5F023BC" w14:textId="77777777" w:rsidR="00AD40B0" w:rsidRPr="00E85189" w:rsidRDefault="00AD40B0" w:rsidP="00AD40B0">
      <w:r w:rsidRPr="00E85189">
        <w:t>Likewise, the procedural specification need not specify the UE requirements regarding the setting of fields within the messages that are sent to the network i.e. this may also be covered by the PDU specification.</w:t>
      </w:r>
    </w:p>
    <w:p w14:paraId="5897A3E2" w14:textId="77777777" w:rsidR="00AD40B0" w:rsidRPr="00E85189" w:rsidRDefault="00AD40B0" w:rsidP="00AD40B0">
      <w:pPr>
        <w:pStyle w:val="Heading2"/>
      </w:pPr>
      <w:bookmarkStart w:id="4663" w:name="_Toc20426272"/>
      <w:bookmarkStart w:id="4664" w:name="_Toc29321669"/>
      <w:bookmarkStart w:id="4665" w:name="_Toc36219852"/>
      <w:bookmarkStart w:id="4666" w:name="_Toc36220528"/>
      <w:bookmarkStart w:id="4667" w:name="_Toc36513948"/>
      <w:bookmarkStart w:id="4668" w:name="_Toc46450007"/>
      <w:bookmarkStart w:id="4669" w:name="_Toc46489794"/>
      <w:r w:rsidRPr="00E85189">
        <w:t>A.2.2</w:t>
      </w:r>
      <w:r w:rsidRPr="00E85189">
        <w:tab/>
        <w:t>More detailed aspects</w:t>
      </w:r>
      <w:bookmarkEnd w:id="4663"/>
      <w:bookmarkEnd w:id="4664"/>
      <w:bookmarkEnd w:id="4665"/>
      <w:bookmarkEnd w:id="4666"/>
      <w:bookmarkEnd w:id="4667"/>
      <w:bookmarkEnd w:id="4668"/>
      <w:bookmarkEnd w:id="4669"/>
    </w:p>
    <w:p w14:paraId="4C7704F8" w14:textId="77777777" w:rsidR="00AD40B0" w:rsidRPr="00E85189" w:rsidRDefault="00AD40B0" w:rsidP="00AD40B0">
      <w:r w:rsidRPr="00E85189">
        <w:t>The following more detailed conventions should be used:</w:t>
      </w:r>
    </w:p>
    <w:p w14:paraId="0D067F34" w14:textId="77777777" w:rsidR="00AD40B0" w:rsidRPr="00E85189" w:rsidRDefault="00AD40B0" w:rsidP="00AD40B0">
      <w:pPr>
        <w:pStyle w:val="B1"/>
      </w:pPr>
      <w:r w:rsidRPr="00E85189">
        <w:t>-</w:t>
      </w:r>
      <w:r w:rsidRPr="00E85189">
        <w:tab/>
        <w:t>Bullets:</w:t>
      </w:r>
    </w:p>
    <w:p w14:paraId="4D4AB0F3" w14:textId="77777777" w:rsidR="00AD40B0" w:rsidRPr="00E85189" w:rsidRDefault="00AD40B0" w:rsidP="00AD40B0">
      <w:pPr>
        <w:pStyle w:val="B2"/>
      </w:pPr>
      <w:r w:rsidRPr="00E85189">
        <w:t>-</w:t>
      </w:r>
      <w:r w:rsidRPr="00E85189">
        <w:tab/>
        <w:t>Capitals should be used in the same manner as in other parts of the procedural text i.e. in most cases no capital applies since the bullets are part of the sentence starting with 'The UE shall:'</w:t>
      </w:r>
    </w:p>
    <w:p w14:paraId="457349EC" w14:textId="77777777" w:rsidR="00AD40B0" w:rsidRPr="00E85189" w:rsidRDefault="00AD40B0" w:rsidP="00AD40B0">
      <w:pPr>
        <w:pStyle w:val="B2"/>
      </w:pPr>
      <w:r w:rsidRPr="00E85189">
        <w:t>-</w:t>
      </w:r>
      <w:r w:rsidRPr="00E85189">
        <w:tab/>
        <w:t xml:space="preserve">All bullets, including the last one in a sub-clause, should end with a semi-colon i.e. an </w:t>
      </w:r>
      <w:proofErr w:type="gramStart"/>
      <w:r w:rsidRPr="00E85189">
        <w:t>';.</w:t>
      </w:r>
      <w:proofErr w:type="gramEnd"/>
    </w:p>
    <w:p w14:paraId="72E7AEEF" w14:textId="77777777" w:rsidR="00AD40B0" w:rsidRPr="00E85189" w:rsidRDefault="00AD40B0" w:rsidP="00AD40B0">
      <w:pPr>
        <w:pStyle w:val="B1"/>
      </w:pPr>
      <w:r w:rsidRPr="00E85189">
        <w:t>-</w:t>
      </w:r>
      <w:r w:rsidRPr="00E85189">
        <w:tab/>
        <w:t>Conditions:</w:t>
      </w:r>
    </w:p>
    <w:p w14:paraId="3D2EFC9D" w14:textId="77777777" w:rsidR="00AD40B0" w:rsidRPr="00E85189" w:rsidRDefault="00AD40B0" w:rsidP="00AD40B0">
      <w:pPr>
        <w:pStyle w:val="B2"/>
      </w:pPr>
      <w:r w:rsidRPr="00E85189">
        <w:lastRenderedPageBreak/>
        <w:t>-</w:t>
      </w:r>
      <w:r w:rsidRPr="00E85189">
        <w:tab/>
        <w:t xml:space="preserve">Whenever multiple conditions apply, a semi-colon should be used at the end of each conditions </w:t>
      </w:r>
      <w:proofErr w:type="gramStart"/>
      <w:r w:rsidRPr="00E85189">
        <w:t>with the exception of</w:t>
      </w:r>
      <w:proofErr w:type="gramEnd"/>
      <w:r w:rsidRPr="00E85189">
        <w:t xml:space="preserve"> the last one, i.e. as in 'if cond1, or cond2.</w:t>
      </w:r>
    </w:p>
    <w:p w14:paraId="4E9DDB31" w14:textId="77777777" w:rsidR="00AD40B0" w:rsidRPr="00E85189" w:rsidRDefault="00AD40B0" w:rsidP="00AD40B0">
      <w:pPr>
        <w:pStyle w:val="Heading1"/>
      </w:pPr>
      <w:bookmarkStart w:id="4670" w:name="_Toc20426273"/>
      <w:bookmarkStart w:id="4671" w:name="_Toc29321670"/>
      <w:bookmarkStart w:id="4672" w:name="_Toc36219853"/>
      <w:bookmarkStart w:id="4673" w:name="_Toc36220529"/>
      <w:bookmarkStart w:id="4674" w:name="_Toc36513949"/>
      <w:bookmarkStart w:id="4675" w:name="_Toc46450008"/>
      <w:bookmarkStart w:id="4676" w:name="_Toc46489795"/>
      <w:r w:rsidRPr="00E85189">
        <w:t>A.3</w:t>
      </w:r>
      <w:r w:rsidRPr="00E85189">
        <w:tab/>
        <w:t>PDU specification</w:t>
      </w:r>
      <w:bookmarkEnd w:id="4670"/>
      <w:bookmarkEnd w:id="4671"/>
      <w:bookmarkEnd w:id="4672"/>
      <w:bookmarkEnd w:id="4673"/>
      <w:bookmarkEnd w:id="4674"/>
      <w:bookmarkEnd w:id="4675"/>
      <w:bookmarkEnd w:id="4676"/>
    </w:p>
    <w:p w14:paraId="18EEBD92" w14:textId="77777777" w:rsidR="00AD40B0" w:rsidRPr="00E85189" w:rsidRDefault="00AD40B0" w:rsidP="00AD40B0">
      <w:pPr>
        <w:pStyle w:val="Heading2"/>
      </w:pPr>
      <w:bookmarkStart w:id="4677" w:name="_Toc20426274"/>
      <w:bookmarkStart w:id="4678" w:name="_Toc29321671"/>
      <w:bookmarkStart w:id="4679" w:name="_Toc36219854"/>
      <w:bookmarkStart w:id="4680" w:name="_Toc36220530"/>
      <w:bookmarkStart w:id="4681" w:name="_Toc36513950"/>
      <w:bookmarkStart w:id="4682" w:name="_Toc46450009"/>
      <w:bookmarkStart w:id="4683" w:name="_Toc46489796"/>
      <w:r w:rsidRPr="00E85189">
        <w:t>A.3.1</w:t>
      </w:r>
      <w:r w:rsidRPr="00E85189">
        <w:tab/>
        <w:t>General principles</w:t>
      </w:r>
      <w:bookmarkEnd w:id="4677"/>
      <w:bookmarkEnd w:id="4678"/>
      <w:bookmarkEnd w:id="4679"/>
      <w:bookmarkEnd w:id="4680"/>
      <w:bookmarkEnd w:id="4681"/>
      <w:bookmarkEnd w:id="4682"/>
      <w:bookmarkEnd w:id="4683"/>
    </w:p>
    <w:p w14:paraId="19EB4A8E" w14:textId="77777777" w:rsidR="00AD40B0" w:rsidRPr="00E85189" w:rsidRDefault="00AD40B0" w:rsidP="00AD40B0">
      <w:pPr>
        <w:pStyle w:val="Heading3"/>
      </w:pPr>
      <w:bookmarkStart w:id="4684" w:name="_Toc20426275"/>
      <w:bookmarkStart w:id="4685" w:name="_Toc29321672"/>
      <w:bookmarkStart w:id="4686" w:name="_Toc36219855"/>
      <w:bookmarkStart w:id="4687" w:name="_Toc36220531"/>
      <w:bookmarkStart w:id="4688" w:name="_Toc36513951"/>
      <w:bookmarkStart w:id="4689" w:name="_Toc46450010"/>
      <w:bookmarkStart w:id="4690" w:name="_Toc46489797"/>
      <w:r w:rsidRPr="00E85189">
        <w:t>A.3.1.1</w:t>
      </w:r>
      <w:r w:rsidRPr="00E85189">
        <w:tab/>
        <w:t xml:space="preserve">ASN.1 </w:t>
      </w:r>
      <w:proofErr w:type="gramStart"/>
      <w:r w:rsidRPr="00E85189">
        <w:t>sections</w:t>
      </w:r>
      <w:bookmarkEnd w:id="4684"/>
      <w:bookmarkEnd w:id="4685"/>
      <w:bookmarkEnd w:id="4686"/>
      <w:bookmarkEnd w:id="4687"/>
      <w:bookmarkEnd w:id="4688"/>
      <w:bookmarkEnd w:id="4689"/>
      <w:bookmarkEnd w:id="4690"/>
      <w:proofErr w:type="gramEnd"/>
    </w:p>
    <w:p w14:paraId="7297EC1F" w14:textId="77777777" w:rsidR="00AD40B0" w:rsidRPr="00E85189" w:rsidRDefault="00AD40B0" w:rsidP="00AD40B0">
      <w:r w:rsidRPr="00E85189">
        <w:t>The RRC PDU contents are formally and completely described using abstract syntax notation (ASN.1), see X.680 [6], X.681 [7].</w:t>
      </w:r>
    </w:p>
    <w:p w14:paraId="494A467D" w14:textId="77777777" w:rsidR="00AD40B0" w:rsidRPr="00E85189" w:rsidRDefault="00AD40B0" w:rsidP="00AD40B0">
      <w:r w:rsidRPr="00E85189">
        <w:t xml:space="preserve">The complete ASN.1 code is divided into a number of ASN.1 </w:t>
      </w:r>
      <w:proofErr w:type="gramStart"/>
      <w:r w:rsidRPr="00E85189">
        <w:t>sections</w:t>
      </w:r>
      <w:proofErr w:type="gramEnd"/>
      <w:r w:rsidRPr="00E85189">
        <w:t xml:space="preserve"> in the specifications. In order to facilitate the extraction of the complete ASN.1 code from the specification, each ASN.1 section begins with the following:</w:t>
      </w:r>
    </w:p>
    <w:p w14:paraId="417F1289" w14:textId="77777777" w:rsidR="00AD40B0" w:rsidRPr="00E85189" w:rsidRDefault="00AD40B0" w:rsidP="00AD40B0">
      <w:pPr>
        <w:pStyle w:val="B1"/>
      </w:pPr>
      <w:r w:rsidRPr="00E85189">
        <w:t>-</w:t>
      </w:r>
      <w:r w:rsidRPr="00E85189">
        <w:tab/>
        <w:t xml:space="preserve">a first text paragraph consisting entirely of an </w:t>
      </w:r>
      <w:r w:rsidRPr="00E85189">
        <w:rPr>
          <w:i/>
          <w:iCs/>
        </w:rPr>
        <w:t>ASN.1 start tag</w:t>
      </w:r>
      <w:r w:rsidRPr="00E85189">
        <w:t xml:space="preserve">, which consists of a double hyphen followed by a single space and the text string "ASN1START" (in all </w:t>
      </w:r>
      <w:proofErr w:type="gramStart"/>
      <w:r w:rsidRPr="00E85189">
        <w:t>upper case</w:t>
      </w:r>
      <w:proofErr w:type="gramEnd"/>
      <w:r w:rsidRPr="00E85189">
        <w:t xml:space="preserve"> letters);</w:t>
      </w:r>
    </w:p>
    <w:p w14:paraId="42F6E58A" w14:textId="77777777" w:rsidR="00AD40B0" w:rsidRPr="00E85189" w:rsidRDefault="00AD40B0" w:rsidP="00AD40B0">
      <w:pPr>
        <w:pStyle w:val="B1"/>
      </w:pPr>
      <w:r w:rsidRPr="00E85189">
        <w:t>-</w:t>
      </w:r>
      <w:r w:rsidRPr="00E85189">
        <w:tab/>
        <w:t xml:space="preserve">a second text paragraph consisting entirely of a </w:t>
      </w:r>
      <w:r w:rsidRPr="00E85189">
        <w:rPr>
          <w:i/>
        </w:rPr>
        <w:t>block start tag</w:t>
      </w:r>
      <w:r w:rsidRPr="00E85189">
        <w:t xml:space="preserve"> is included, which consists of a double hyphen followed by a single space and the text string "TAG-NAME-START" (in all upper case letters), where the "NAME" refers to the main name of the paragraph (in all upper-case letters).</w:t>
      </w:r>
    </w:p>
    <w:p w14:paraId="14D0BBD2" w14:textId="77777777" w:rsidR="00AD40B0" w:rsidRPr="00E85189" w:rsidRDefault="00AD40B0" w:rsidP="00AD40B0">
      <w:r w:rsidRPr="00E85189">
        <w:t>Similarly, each ASN.1 section ends with the following:</w:t>
      </w:r>
    </w:p>
    <w:p w14:paraId="26C23537" w14:textId="77777777" w:rsidR="00AD40B0" w:rsidRPr="00E85189" w:rsidRDefault="00AD40B0" w:rsidP="00AD40B0">
      <w:pPr>
        <w:pStyle w:val="B1"/>
      </w:pPr>
      <w:r w:rsidRPr="00E85189">
        <w:t>-</w:t>
      </w:r>
      <w:r w:rsidRPr="00E85189">
        <w:tab/>
        <w:t xml:space="preserve">a first text paragraph consisting entirely of a </w:t>
      </w:r>
      <w:proofErr w:type="spellStart"/>
      <w:r w:rsidRPr="00E85189">
        <w:rPr>
          <w:i/>
        </w:rPr>
        <w:t>blockstop</w:t>
      </w:r>
      <w:proofErr w:type="spellEnd"/>
      <w:r w:rsidRPr="00E85189">
        <w:rPr>
          <w:i/>
        </w:rPr>
        <w:t xml:space="preserve"> tag</w:t>
      </w:r>
      <w:r w:rsidRPr="00E85189">
        <w:t>, which consists of a double hyphen followed by a single space and the text string "TAG-NAME-STOP" (in all upper-case letters), where the "NAME" refers to the main name of the paragraph (in all upper-case letters);</w:t>
      </w:r>
    </w:p>
    <w:p w14:paraId="0380553A" w14:textId="77777777" w:rsidR="00AD40B0" w:rsidRPr="00E85189" w:rsidRDefault="00AD40B0" w:rsidP="00AD40B0">
      <w:pPr>
        <w:pStyle w:val="B1"/>
      </w:pPr>
      <w:r w:rsidRPr="00E85189">
        <w:t>-</w:t>
      </w:r>
      <w:r w:rsidRPr="00E85189">
        <w:tab/>
        <w:t xml:space="preserve">a second text paragraph consisting entirely of an </w:t>
      </w:r>
      <w:r w:rsidRPr="00E85189">
        <w:rPr>
          <w:i/>
          <w:iCs/>
        </w:rPr>
        <w:t>ASN.1 stop tag</w:t>
      </w:r>
      <w:r w:rsidRPr="00E85189">
        <w:t xml:space="preserve">, which consists of a double hyphen followed by a </w:t>
      </w:r>
      <w:proofErr w:type="spellStart"/>
      <w:r w:rsidRPr="00E85189">
        <w:t>singlespace</w:t>
      </w:r>
      <w:proofErr w:type="spellEnd"/>
      <w:r w:rsidRPr="00E85189">
        <w:t xml:space="preserve"> and the text "ASN1STOP" (in all </w:t>
      </w:r>
      <w:proofErr w:type="gramStart"/>
      <w:r w:rsidRPr="00E85189">
        <w:t>upper case</w:t>
      </w:r>
      <w:proofErr w:type="gramEnd"/>
      <w:r w:rsidRPr="00E85189">
        <w:t xml:space="preserve"> letters).</w:t>
      </w:r>
    </w:p>
    <w:p w14:paraId="6D52482B" w14:textId="77777777" w:rsidR="00AD40B0" w:rsidRPr="00E85189" w:rsidRDefault="00AD40B0" w:rsidP="00AD40B0">
      <w:r w:rsidRPr="00E85189">
        <w:t>This results in the following tags:</w:t>
      </w:r>
    </w:p>
    <w:p w14:paraId="08A77902" w14:textId="77777777" w:rsidR="00AD40B0" w:rsidRPr="00E85189" w:rsidRDefault="00AD40B0" w:rsidP="00AD40B0">
      <w:pPr>
        <w:pStyle w:val="PL"/>
      </w:pPr>
      <w:r w:rsidRPr="00E85189">
        <w:t>-- ASN1START</w:t>
      </w:r>
    </w:p>
    <w:p w14:paraId="1BD9FE0C" w14:textId="77777777" w:rsidR="00AD40B0" w:rsidRPr="00E85189" w:rsidRDefault="00AD40B0" w:rsidP="00AD40B0">
      <w:pPr>
        <w:pStyle w:val="PL"/>
      </w:pPr>
      <w:r w:rsidRPr="00E85189">
        <w:t>-- TAG-NAME-START</w:t>
      </w:r>
    </w:p>
    <w:p w14:paraId="14F3CE4E" w14:textId="77777777" w:rsidR="00AD40B0" w:rsidRPr="00E85189" w:rsidRDefault="00AD40B0" w:rsidP="00AD40B0">
      <w:pPr>
        <w:pStyle w:val="PL"/>
      </w:pPr>
    </w:p>
    <w:p w14:paraId="683E45CC" w14:textId="77777777" w:rsidR="00AD40B0" w:rsidRPr="00E85189" w:rsidRDefault="00AD40B0" w:rsidP="00AD40B0">
      <w:pPr>
        <w:pStyle w:val="PL"/>
      </w:pPr>
      <w:r w:rsidRPr="00E85189">
        <w:t>-- TAG-NAME-STOP</w:t>
      </w:r>
    </w:p>
    <w:p w14:paraId="38089D8B" w14:textId="77777777" w:rsidR="00AD40B0" w:rsidRPr="00E85189" w:rsidRDefault="00AD40B0" w:rsidP="00AD40B0">
      <w:pPr>
        <w:pStyle w:val="PL"/>
      </w:pPr>
      <w:r w:rsidRPr="00E85189">
        <w:t>-- ASN1STOP</w:t>
      </w:r>
    </w:p>
    <w:p w14:paraId="3D90AFB1" w14:textId="77777777" w:rsidR="00AD40B0" w:rsidRPr="00E85189" w:rsidRDefault="00AD40B0" w:rsidP="00AD40B0"/>
    <w:p w14:paraId="72B0FD1A" w14:textId="77777777" w:rsidR="00AD40B0" w:rsidRPr="00E85189" w:rsidRDefault="00AD40B0" w:rsidP="00AD40B0">
      <w:r w:rsidRPr="00E85189">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AEACC8E" w14:textId="77777777" w:rsidR="00AD40B0" w:rsidRPr="00E85189" w:rsidRDefault="00AD40B0" w:rsidP="00AD40B0">
      <w:pPr>
        <w:pStyle w:val="NO"/>
      </w:pPr>
      <w:r w:rsidRPr="00E85189">
        <w:t>NOTE:</w:t>
      </w:r>
      <w:r w:rsidRPr="00E85189">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CB60BAC" w14:textId="77777777" w:rsidR="00AD40B0" w:rsidRPr="00E85189" w:rsidRDefault="00AD40B0" w:rsidP="00AD40B0">
      <w:pPr>
        <w:pStyle w:val="Heading3"/>
      </w:pPr>
      <w:bookmarkStart w:id="4691" w:name="_Toc20426276"/>
      <w:bookmarkStart w:id="4692" w:name="_Toc29321673"/>
      <w:bookmarkStart w:id="4693" w:name="_Toc36219856"/>
      <w:bookmarkStart w:id="4694" w:name="_Toc36220532"/>
      <w:bookmarkStart w:id="4695" w:name="_Toc36513952"/>
      <w:bookmarkStart w:id="4696" w:name="_Toc46450011"/>
      <w:bookmarkStart w:id="4697" w:name="_Toc46489798"/>
      <w:r w:rsidRPr="00E85189">
        <w:lastRenderedPageBreak/>
        <w:t>A.3.1.2</w:t>
      </w:r>
      <w:r w:rsidRPr="00E85189">
        <w:tab/>
        <w:t xml:space="preserve">ASN.1 identifier naming </w:t>
      </w:r>
      <w:proofErr w:type="gramStart"/>
      <w:r w:rsidRPr="00E85189">
        <w:t>conventions</w:t>
      </w:r>
      <w:bookmarkEnd w:id="4691"/>
      <w:bookmarkEnd w:id="4692"/>
      <w:bookmarkEnd w:id="4693"/>
      <w:bookmarkEnd w:id="4694"/>
      <w:bookmarkEnd w:id="4695"/>
      <w:bookmarkEnd w:id="4696"/>
      <w:bookmarkEnd w:id="4697"/>
      <w:proofErr w:type="gramEnd"/>
    </w:p>
    <w:p w14:paraId="1EEAA625" w14:textId="77777777" w:rsidR="00AD40B0" w:rsidRPr="00E85189" w:rsidRDefault="00AD40B0" w:rsidP="00AD40B0">
      <w:r w:rsidRPr="00E85189">
        <w:t>The naming of identifiers (i.e., the ASN.1 field and type identifiers) should be based on the following guidelines:</w:t>
      </w:r>
    </w:p>
    <w:p w14:paraId="2AF49935" w14:textId="77777777" w:rsidR="00AD40B0" w:rsidRPr="00E85189" w:rsidRDefault="00AD40B0" w:rsidP="00AD40B0">
      <w:pPr>
        <w:pStyle w:val="B1"/>
      </w:pPr>
      <w:r w:rsidRPr="00E85189">
        <w:t>-</w:t>
      </w:r>
      <w:r w:rsidRPr="00E85189">
        <w:tab/>
        <w:t xml:space="preserve">Message (PDU) identifiers should be ordinary mixed case without hyphenation. These identifiers, </w:t>
      </w:r>
      <w:r w:rsidRPr="00E85189">
        <w:rPr>
          <w:i/>
        </w:rPr>
        <w:t>e.g.</w:t>
      </w:r>
      <w:r w:rsidRPr="00E85189">
        <w:t xml:space="preserve">, the </w:t>
      </w:r>
      <w:proofErr w:type="spellStart"/>
      <w:r w:rsidRPr="00E85189">
        <w:rPr>
          <w:i/>
        </w:rPr>
        <w:t>RRCConnectionModificationCommand</w:t>
      </w:r>
      <w:proofErr w:type="spellEnd"/>
      <w:r w:rsidRPr="00E85189">
        <w:t>, should be used for reference in the procedure text. Abbreviations should be avoided in these identifiers and abbreviated forms of these identifiers should not be used.</w:t>
      </w:r>
    </w:p>
    <w:p w14:paraId="04A64FD6" w14:textId="77777777" w:rsidR="00AD40B0" w:rsidRPr="00E85189" w:rsidRDefault="00AD40B0" w:rsidP="00AD40B0">
      <w:pPr>
        <w:pStyle w:val="B1"/>
      </w:pPr>
      <w:r w:rsidRPr="00E85189">
        <w:t>-</w:t>
      </w:r>
      <w:r w:rsidRPr="00E85189">
        <w:tab/>
        <w:t xml:space="preserve">Type identifiers other than PDU identifiers should be ordinary mixed case, with hyphenation used to set off acronyms only where an adjacent letter is a capital, </w:t>
      </w:r>
      <w:r w:rsidRPr="00E85189">
        <w:rPr>
          <w:i/>
        </w:rPr>
        <w:t>e.g.</w:t>
      </w:r>
      <w:r w:rsidRPr="00E85189">
        <w:t xml:space="preserve">, </w:t>
      </w:r>
      <w:proofErr w:type="spellStart"/>
      <w:r w:rsidRPr="00E85189">
        <w:rPr>
          <w:i/>
        </w:rPr>
        <w:t>EstablishmentCause</w:t>
      </w:r>
      <w:proofErr w:type="spellEnd"/>
      <w:r w:rsidRPr="00E85189">
        <w:rPr>
          <w:i/>
        </w:rPr>
        <w:t xml:space="preserve">, SelectedPLMN </w:t>
      </w:r>
      <w:r w:rsidRPr="00E85189">
        <w:rPr>
          <w:iCs/>
        </w:rPr>
        <w:t xml:space="preserve">(not </w:t>
      </w:r>
      <w:r w:rsidRPr="00E85189">
        <w:rPr>
          <w:i/>
        </w:rPr>
        <w:t>Selected-PLMN</w:t>
      </w:r>
      <w:r w:rsidRPr="00E85189">
        <w:rPr>
          <w:iCs/>
        </w:rPr>
        <w:t>, since the "d" in "Selected" is lowercase)</w:t>
      </w:r>
      <w:r w:rsidRPr="00E85189">
        <w:rPr>
          <w:i/>
        </w:rPr>
        <w:t xml:space="preserve">, </w:t>
      </w:r>
      <w:proofErr w:type="spellStart"/>
      <w:r w:rsidRPr="00E85189">
        <w:rPr>
          <w:i/>
        </w:rPr>
        <w:t>InitialUE</w:t>
      </w:r>
      <w:proofErr w:type="spellEnd"/>
      <w:r w:rsidRPr="00E85189">
        <w:rPr>
          <w:i/>
        </w:rPr>
        <w:t xml:space="preserve">-Identity </w:t>
      </w:r>
      <w:r w:rsidRPr="00E85189">
        <w:rPr>
          <w:iCs/>
        </w:rPr>
        <w:t>and</w:t>
      </w:r>
      <w:r w:rsidRPr="00E85189">
        <w:rPr>
          <w:i/>
        </w:rPr>
        <w:t xml:space="preserve"> </w:t>
      </w:r>
      <w:proofErr w:type="spellStart"/>
      <w:r w:rsidRPr="00E85189">
        <w:rPr>
          <w:i/>
        </w:rPr>
        <w:t>MeasSFN</w:t>
      </w:r>
      <w:proofErr w:type="spellEnd"/>
      <w:r w:rsidRPr="00E85189">
        <w:rPr>
          <w:i/>
        </w:rPr>
        <w:t>-SFN-</w:t>
      </w:r>
      <w:proofErr w:type="spellStart"/>
      <w:r w:rsidRPr="00E85189">
        <w:rPr>
          <w:i/>
        </w:rPr>
        <w:t>TimeDifference</w:t>
      </w:r>
      <w:proofErr w:type="spellEnd"/>
      <w:r w:rsidRPr="00E85189">
        <w:t>.</w:t>
      </w:r>
    </w:p>
    <w:p w14:paraId="7B518673" w14:textId="77777777" w:rsidR="00AD40B0" w:rsidRPr="00E85189" w:rsidRDefault="00AD40B0" w:rsidP="00AD40B0">
      <w:pPr>
        <w:pStyle w:val="B1"/>
      </w:pPr>
      <w:r w:rsidRPr="00E85189">
        <w:t>-</w:t>
      </w:r>
      <w:r w:rsidRPr="00E85189">
        <w:tab/>
        <w:t xml:space="preserve">Field identifiers shall start with a lowercase letter and use mixed case thereafter, </w:t>
      </w:r>
      <w:r w:rsidRPr="00E85189">
        <w:rPr>
          <w:i/>
        </w:rPr>
        <w:t>e.g.</w:t>
      </w:r>
      <w:r w:rsidRPr="00E85189">
        <w:t xml:space="preserve">, </w:t>
      </w:r>
      <w:proofErr w:type="spellStart"/>
      <w:r w:rsidRPr="00E85189">
        <w:rPr>
          <w:i/>
        </w:rPr>
        <w:t>establishmentCause</w:t>
      </w:r>
      <w:proofErr w:type="spellEnd"/>
      <w:r w:rsidRPr="00E85189">
        <w:t>. If a field identifier begins with an acronym (which would normally be in upper case), the entire acronym is lowercase (</w:t>
      </w:r>
      <w:proofErr w:type="spellStart"/>
      <w:r w:rsidRPr="00E85189">
        <w:rPr>
          <w:i/>
        </w:rPr>
        <w:t>plmn</w:t>
      </w:r>
      <w:proofErr w:type="spellEnd"/>
      <w:r w:rsidRPr="00E85189">
        <w:rPr>
          <w:i/>
        </w:rPr>
        <w:t>-Identity</w:t>
      </w:r>
      <w:r w:rsidRPr="00E85189">
        <w:t xml:space="preserve">, not </w:t>
      </w:r>
      <w:proofErr w:type="spellStart"/>
      <w:r w:rsidRPr="00E85189">
        <w:rPr>
          <w:i/>
        </w:rPr>
        <w:t>pLMN</w:t>
      </w:r>
      <w:proofErr w:type="spellEnd"/>
      <w:r w:rsidRPr="00E85189">
        <w:rPr>
          <w:i/>
        </w:rPr>
        <w:t>-Identity</w:t>
      </w:r>
      <w:r w:rsidRPr="00E85189">
        <w:t>). The acronym is set off with a hyphen (</w:t>
      </w:r>
      <w:proofErr w:type="spellStart"/>
      <w:r w:rsidRPr="00E85189">
        <w:rPr>
          <w:i/>
        </w:rPr>
        <w:t>ue</w:t>
      </w:r>
      <w:proofErr w:type="spellEnd"/>
      <w:r w:rsidRPr="00E85189">
        <w:rPr>
          <w:i/>
        </w:rPr>
        <w:t>-Identity</w:t>
      </w:r>
      <w:r w:rsidRPr="00E85189">
        <w:t xml:space="preserve">, not </w:t>
      </w:r>
      <w:proofErr w:type="spellStart"/>
      <w:r w:rsidRPr="00E85189">
        <w:rPr>
          <w:i/>
        </w:rPr>
        <w:t>ueIdentity</w:t>
      </w:r>
      <w:proofErr w:type="spellEnd"/>
      <w:r w:rsidRPr="00E85189">
        <w:rPr>
          <w:iCs/>
        </w:rPr>
        <w:t>), in order to facilitate a consistent search pattern with corresponding type identifiers</w:t>
      </w:r>
      <w:r w:rsidRPr="00E85189">
        <w:t>.</w:t>
      </w:r>
    </w:p>
    <w:p w14:paraId="019FF573" w14:textId="77777777" w:rsidR="00AD40B0" w:rsidRPr="00E85189" w:rsidRDefault="00AD40B0" w:rsidP="00AD40B0">
      <w:pPr>
        <w:pStyle w:val="B1"/>
      </w:pPr>
      <w:r w:rsidRPr="00E85189">
        <w:t>-</w:t>
      </w:r>
      <w:r w:rsidRPr="00E85189">
        <w:tab/>
        <w:t>Identifiers should convey the meaning of the identifier and should avoid adding unnecessary postfixes (e.g. abstractions like 'Info') for the name.</w:t>
      </w:r>
    </w:p>
    <w:p w14:paraId="7097E011" w14:textId="77777777" w:rsidR="00AD40B0" w:rsidRPr="00E85189" w:rsidRDefault="00AD40B0" w:rsidP="00AD40B0">
      <w:pPr>
        <w:pStyle w:val="B1"/>
      </w:pPr>
      <w:r w:rsidRPr="00E85189">
        <w:t>-</w:t>
      </w:r>
      <w:r w:rsidRPr="00E85189">
        <w:tab/>
        <w:t>Identifiers that are likely to be keywords of some language, especially widely used languages, such as C++ or Java, should be avoided to the extent possible.</w:t>
      </w:r>
    </w:p>
    <w:p w14:paraId="0D7BDB39" w14:textId="77777777" w:rsidR="00AD40B0" w:rsidRPr="00E85189" w:rsidRDefault="00AD40B0" w:rsidP="00AD40B0">
      <w:pPr>
        <w:pStyle w:val="B1"/>
      </w:pPr>
      <w:r w:rsidRPr="00E85189">
        <w:t>-</w:t>
      </w:r>
      <w:r w:rsidRPr="00E85189">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395E010" w14:textId="77777777" w:rsidR="00AD40B0" w:rsidRPr="00E85189" w:rsidRDefault="00AD40B0" w:rsidP="00AD40B0">
      <w:pPr>
        <w:pStyle w:val="B1"/>
      </w:pPr>
      <w:r w:rsidRPr="00E85189">
        <w:t>-</w:t>
      </w:r>
      <w:r w:rsidRPr="00E85189">
        <w:tab/>
      </w:r>
      <w:r w:rsidRPr="00E85189">
        <w:rPr>
          <w:i/>
          <w:iCs/>
        </w:rPr>
        <w:t>For future extension:</w:t>
      </w:r>
      <w:r w:rsidRPr="00E85189">
        <w:t xml:space="preserve"> When an extension is introduced a suffix is added to the identifier of the concerned ASN.1 field and/or type. A suffix of the form "</w:t>
      </w:r>
      <w:r w:rsidRPr="00E85189">
        <w:noBreakHyphen/>
      </w:r>
      <w:proofErr w:type="spellStart"/>
      <w:r w:rsidRPr="00E85189">
        <w:t>rX</w:t>
      </w:r>
      <w:proofErr w:type="spellEnd"/>
      <w:r w:rsidRPr="00E85189">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85189">
        <w:rPr>
          <w:i/>
        </w:rPr>
        <w:t>e.g.</w:t>
      </w:r>
      <w:r w:rsidRPr="00E85189">
        <w:t xml:space="preserve">, </w:t>
      </w:r>
      <w:r w:rsidRPr="00E85189">
        <w:rPr>
          <w:i/>
        </w:rPr>
        <w:t>Foo-r9</w:t>
      </w:r>
      <w:r w:rsidRPr="00E85189">
        <w:t xml:space="preserve"> for the Rel-9 version of the ASN.1 type </w:t>
      </w:r>
      <w:r w:rsidRPr="00E85189">
        <w:rPr>
          <w:i/>
        </w:rPr>
        <w:t>Foo</w:t>
      </w:r>
      <w:r w:rsidRPr="00E85189">
        <w:t>. A suffix of the form "</w:t>
      </w:r>
      <w:r w:rsidRPr="00E85189">
        <w:noBreakHyphen/>
      </w:r>
      <w:proofErr w:type="spellStart"/>
      <w:r w:rsidRPr="00E85189">
        <w:t>rXb</w:t>
      </w:r>
      <w:proofErr w:type="spellEnd"/>
      <w:r w:rsidRPr="00E85189">
        <w:t>" is used for the first revision of a field that it appears in the same release (X) as the original version of the field, "</w:t>
      </w:r>
      <w:r w:rsidRPr="00E85189">
        <w:noBreakHyphen/>
      </w:r>
      <w:proofErr w:type="spellStart"/>
      <w:r w:rsidRPr="00E85189">
        <w:t>rXc</w:t>
      </w:r>
      <w:proofErr w:type="spellEnd"/>
      <w:r w:rsidRPr="00E85189">
        <w:t>" for a second intra-release revision and so on. A suffix of the form "</w:t>
      </w:r>
      <w:r w:rsidRPr="00E85189">
        <w:noBreakHyphen/>
      </w:r>
      <w:proofErr w:type="spellStart"/>
      <w:r w:rsidRPr="00E85189">
        <w:t>vXYZ</w:t>
      </w:r>
      <w:proofErr w:type="spellEnd"/>
      <w:r w:rsidRPr="00E85189">
        <w:t xml:space="preserve">" is used for ASN.1 fields or types that only are an extension of a corresponding earlier field or type (see sub-clause A.4), e.g., </w:t>
      </w:r>
      <w:r w:rsidRPr="00E85189">
        <w:rPr>
          <w:i/>
          <w:iCs/>
        </w:rPr>
        <w:t>AnElement-v10b0</w:t>
      </w:r>
      <w:r w:rsidRPr="00E85189">
        <w:t xml:space="preserve"> for the extension of the ASN.1 type </w:t>
      </w:r>
      <w:proofErr w:type="spellStart"/>
      <w:r w:rsidRPr="00E85189">
        <w:rPr>
          <w:i/>
          <w:iCs/>
        </w:rPr>
        <w:t>AnElement</w:t>
      </w:r>
      <w:proofErr w:type="spellEnd"/>
      <w:r w:rsidRPr="00E85189">
        <w:t xml:space="preserve"> introduced in version 10.11.0 of the specification. A number </w:t>
      </w:r>
      <w:r w:rsidRPr="00E85189">
        <w:rPr>
          <w:i/>
          <w:iCs/>
        </w:rPr>
        <w:t>0...9, 10, 11, etc.</w:t>
      </w:r>
      <w:r w:rsidRPr="00E85189">
        <w:t xml:space="preserve"> is used to represent the first part of the version number, indicating the release of the protocol. Lower case letters </w:t>
      </w:r>
      <w:r w:rsidRPr="00E85189">
        <w:rPr>
          <w:i/>
          <w:iCs/>
        </w:rPr>
        <w:t>a, b, c, etc.</w:t>
      </w:r>
      <w:r w:rsidRPr="00E85189">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C1B529" w14:textId="77777777" w:rsidR="00AD40B0" w:rsidRPr="00E85189" w:rsidRDefault="00AD40B0" w:rsidP="00AD40B0">
      <w:pPr>
        <w:pStyle w:val="B1"/>
      </w:pPr>
      <w:r w:rsidRPr="00E85189">
        <w:t>-</w:t>
      </w:r>
      <w:r w:rsidRPr="00E85189">
        <w:tab/>
        <w:t xml:space="preserve">More generally, in case there is a need to distinguish different variants of an ASN.1 field or IE, a suffix should be added at the end of the identifiers e.g. </w:t>
      </w:r>
      <w:proofErr w:type="spellStart"/>
      <w:r w:rsidRPr="00E85189">
        <w:rPr>
          <w:i/>
        </w:rPr>
        <w:t>MeasObjectUTRA</w:t>
      </w:r>
      <w:proofErr w:type="spellEnd"/>
      <w:r w:rsidRPr="00E85189">
        <w:t xml:space="preserve">, </w:t>
      </w:r>
      <w:proofErr w:type="spellStart"/>
      <w:r w:rsidRPr="00E85189">
        <w:rPr>
          <w:i/>
        </w:rPr>
        <w:t>ConfigCommon</w:t>
      </w:r>
      <w:proofErr w:type="spellEnd"/>
      <w:r w:rsidRPr="00E85189">
        <w:t xml:space="preserve">. When there is no </w:t>
      </w:r>
      <w:proofErr w:type="gramStart"/>
      <w:r w:rsidRPr="00E85189">
        <w:t>particular need</w:t>
      </w:r>
      <w:proofErr w:type="gramEnd"/>
      <w:r w:rsidRPr="00E85189">
        <w:t xml:space="preserve"> to distinguish the fields (e.g. because the field is included in different IEs), a common field identifier name may be used. This may be attractive e.g. in case the procedural specification is the same for the different variants.</w:t>
      </w:r>
    </w:p>
    <w:p w14:paraId="2D4F963A" w14:textId="77777777" w:rsidR="00AD40B0" w:rsidRPr="00E85189" w:rsidRDefault="00AD40B0" w:rsidP="00AD40B0">
      <w:pPr>
        <w:pStyle w:val="B1"/>
      </w:pPr>
      <w:r w:rsidRPr="00E85189">
        <w:t>-</w:t>
      </w:r>
      <w:r w:rsidRPr="00E85189">
        <w:tab/>
        <w:t>It should be avoided to use field identifiers with the same name within the elements of a CHOICE, including using a CHOICE inside a SEQUENCE (to avoid certain compiler errors).</w:t>
      </w:r>
    </w:p>
    <w:p w14:paraId="6142E89D" w14:textId="77777777" w:rsidR="00AD40B0" w:rsidRPr="00E85189" w:rsidRDefault="00AD40B0" w:rsidP="00AD40B0">
      <w:pPr>
        <w:pStyle w:val="TH"/>
      </w:pPr>
      <w:r w:rsidRPr="00E85189">
        <w:lastRenderedPageBreak/>
        <w:t xml:space="preserve">Table A.3.1.2-1: Examples of typical abbreviations used in ASN.1 </w:t>
      </w:r>
      <w:proofErr w:type="gramStart"/>
      <w:r w:rsidRPr="00E85189">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D40B0" w:rsidRPr="00E85189" w14:paraId="520268C2" w14:textId="77777777" w:rsidTr="00AD40B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5EE2BC0E" w14:textId="77777777" w:rsidR="00AD40B0" w:rsidRPr="00E85189" w:rsidRDefault="00AD40B0" w:rsidP="00AD40B0">
            <w:pPr>
              <w:pStyle w:val="TAH"/>
              <w:rPr>
                <w:lang w:eastAsia="en-GB"/>
              </w:rPr>
            </w:pPr>
            <w:r w:rsidRPr="00E85189">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B5549F1" w14:textId="77777777" w:rsidR="00AD40B0" w:rsidRPr="00E85189" w:rsidRDefault="00AD40B0" w:rsidP="00AD40B0">
            <w:pPr>
              <w:pStyle w:val="TAH"/>
              <w:rPr>
                <w:lang w:eastAsia="en-GB"/>
              </w:rPr>
            </w:pPr>
            <w:r w:rsidRPr="00E85189">
              <w:rPr>
                <w:lang w:eastAsia="en-GB"/>
              </w:rPr>
              <w:t>Abbreviated word</w:t>
            </w:r>
          </w:p>
        </w:tc>
      </w:tr>
      <w:tr w:rsidR="00AD40B0" w:rsidRPr="00E85189" w14:paraId="37B9B46E"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9BBE2" w14:textId="77777777" w:rsidR="00AD40B0" w:rsidRPr="00E85189" w:rsidRDefault="00AD40B0" w:rsidP="00AD40B0">
            <w:pPr>
              <w:pStyle w:val="TAL"/>
              <w:rPr>
                <w:lang w:eastAsia="en-GB"/>
              </w:rPr>
            </w:pPr>
            <w:r w:rsidRPr="00E85189">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7629AC08" w14:textId="77777777" w:rsidR="00AD40B0" w:rsidRPr="00E85189" w:rsidRDefault="00AD40B0" w:rsidP="00AD40B0">
            <w:pPr>
              <w:pStyle w:val="TAL"/>
              <w:rPr>
                <w:lang w:eastAsia="en-GB"/>
              </w:rPr>
            </w:pPr>
            <w:r w:rsidRPr="00E85189">
              <w:rPr>
                <w:lang w:eastAsia="en-GB"/>
              </w:rPr>
              <w:t>Configuration</w:t>
            </w:r>
          </w:p>
        </w:tc>
      </w:tr>
      <w:tr w:rsidR="00AD40B0" w:rsidRPr="00E85189" w14:paraId="68669953"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A4BADCF" w14:textId="77777777" w:rsidR="00AD40B0" w:rsidRPr="00E85189" w:rsidRDefault="00AD40B0" w:rsidP="00AD40B0">
            <w:pPr>
              <w:pStyle w:val="TAL"/>
              <w:rPr>
                <w:lang w:eastAsia="en-GB"/>
              </w:rPr>
            </w:pPr>
            <w:r w:rsidRPr="00E85189">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57D3D5" w14:textId="77777777" w:rsidR="00AD40B0" w:rsidRPr="00E85189" w:rsidRDefault="00AD40B0" w:rsidP="00AD40B0">
            <w:pPr>
              <w:pStyle w:val="TAL"/>
              <w:rPr>
                <w:lang w:eastAsia="en-GB"/>
              </w:rPr>
            </w:pPr>
            <w:r w:rsidRPr="00E85189">
              <w:rPr>
                <w:lang w:eastAsia="en-GB"/>
              </w:rPr>
              <w:t>Downlink</w:t>
            </w:r>
          </w:p>
        </w:tc>
      </w:tr>
      <w:tr w:rsidR="00AD40B0" w:rsidRPr="00E85189" w14:paraId="669C1CA6"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314E43D" w14:textId="77777777" w:rsidR="00AD40B0" w:rsidRPr="00E85189" w:rsidRDefault="00AD40B0" w:rsidP="00AD40B0">
            <w:pPr>
              <w:pStyle w:val="TAL"/>
              <w:rPr>
                <w:lang w:eastAsia="en-GB"/>
              </w:rPr>
            </w:pPr>
            <w:r w:rsidRPr="00E85189">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384BEE5" w14:textId="77777777" w:rsidR="00AD40B0" w:rsidRPr="00E85189" w:rsidRDefault="00AD40B0" w:rsidP="00AD40B0">
            <w:pPr>
              <w:pStyle w:val="TAL"/>
              <w:rPr>
                <w:lang w:eastAsia="en-GB"/>
              </w:rPr>
            </w:pPr>
            <w:r w:rsidRPr="00E85189">
              <w:rPr>
                <w:lang w:eastAsia="en-GB"/>
              </w:rPr>
              <w:t>Extension</w:t>
            </w:r>
          </w:p>
        </w:tc>
      </w:tr>
      <w:tr w:rsidR="00AD40B0" w:rsidRPr="00E85189" w14:paraId="260B399B"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E03F4C2" w14:textId="77777777" w:rsidR="00AD40B0" w:rsidRPr="00E85189" w:rsidRDefault="00AD40B0" w:rsidP="00AD40B0">
            <w:pPr>
              <w:pStyle w:val="TAL"/>
              <w:rPr>
                <w:lang w:eastAsia="en-GB"/>
              </w:rPr>
            </w:pPr>
            <w:r w:rsidRPr="00E85189">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48D171E5" w14:textId="77777777" w:rsidR="00AD40B0" w:rsidRPr="00E85189" w:rsidRDefault="00AD40B0" w:rsidP="00AD40B0">
            <w:pPr>
              <w:pStyle w:val="TAL"/>
              <w:rPr>
                <w:lang w:eastAsia="en-GB"/>
              </w:rPr>
            </w:pPr>
            <w:r w:rsidRPr="00E85189">
              <w:rPr>
                <w:lang w:eastAsia="en-GB"/>
              </w:rPr>
              <w:t>Frequency</w:t>
            </w:r>
          </w:p>
        </w:tc>
      </w:tr>
      <w:tr w:rsidR="00AD40B0" w:rsidRPr="00E85189" w14:paraId="2C062804"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ADB9DD" w14:textId="77777777" w:rsidR="00AD40B0" w:rsidRPr="00E85189" w:rsidRDefault="00AD40B0" w:rsidP="00AD40B0">
            <w:pPr>
              <w:pStyle w:val="TAL"/>
              <w:rPr>
                <w:lang w:eastAsia="en-GB"/>
              </w:rPr>
            </w:pPr>
            <w:r w:rsidRPr="00E85189">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7EC022DB" w14:textId="77777777" w:rsidR="00AD40B0" w:rsidRPr="00E85189" w:rsidRDefault="00AD40B0" w:rsidP="00AD40B0">
            <w:pPr>
              <w:pStyle w:val="TAL"/>
              <w:rPr>
                <w:lang w:eastAsia="en-GB"/>
              </w:rPr>
            </w:pPr>
            <w:r w:rsidRPr="00E85189">
              <w:rPr>
                <w:lang w:eastAsia="en-GB"/>
              </w:rPr>
              <w:t>Identity</w:t>
            </w:r>
          </w:p>
        </w:tc>
      </w:tr>
      <w:tr w:rsidR="00AD40B0" w:rsidRPr="00E85189" w14:paraId="03942E2B"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39F00F" w14:textId="77777777" w:rsidR="00AD40B0" w:rsidRPr="00E85189" w:rsidRDefault="00AD40B0" w:rsidP="00AD40B0">
            <w:pPr>
              <w:pStyle w:val="TAL"/>
              <w:rPr>
                <w:lang w:eastAsia="en-GB"/>
              </w:rPr>
            </w:pPr>
            <w:r w:rsidRPr="00E85189">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0BB1151" w14:textId="77777777" w:rsidR="00AD40B0" w:rsidRPr="00E85189" w:rsidRDefault="00AD40B0" w:rsidP="00AD40B0">
            <w:pPr>
              <w:pStyle w:val="TAL"/>
              <w:rPr>
                <w:lang w:eastAsia="en-GB"/>
              </w:rPr>
            </w:pPr>
            <w:r w:rsidRPr="00E85189">
              <w:rPr>
                <w:lang w:eastAsia="en-GB"/>
              </w:rPr>
              <w:t>Indication</w:t>
            </w:r>
          </w:p>
        </w:tc>
      </w:tr>
      <w:tr w:rsidR="00AD40B0" w:rsidRPr="00E85189" w14:paraId="191475E9"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6BBD4A7" w14:textId="77777777" w:rsidR="00AD40B0" w:rsidRPr="00E85189" w:rsidRDefault="00AD40B0" w:rsidP="00AD40B0">
            <w:pPr>
              <w:pStyle w:val="TAL"/>
              <w:rPr>
                <w:lang w:eastAsia="en-GB"/>
              </w:rPr>
            </w:pPr>
            <w:r w:rsidRPr="00E85189">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4ED9EAE0" w14:textId="77777777" w:rsidR="00AD40B0" w:rsidRPr="00E85189" w:rsidRDefault="00AD40B0" w:rsidP="00AD40B0">
            <w:pPr>
              <w:pStyle w:val="TAL"/>
              <w:rPr>
                <w:lang w:eastAsia="en-GB"/>
              </w:rPr>
            </w:pPr>
            <w:r w:rsidRPr="00E85189">
              <w:rPr>
                <w:lang w:eastAsia="en-GB"/>
              </w:rPr>
              <w:t>Measurement</w:t>
            </w:r>
          </w:p>
        </w:tc>
      </w:tr>
      <w:tr w:rsidR="00AD40B0" w:rsidRPr="00E85189" w14:paraId="5FCFAD32"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FC19A7" w14:textId="77777777" w:rsidR="00AD40B0" w:rsidRPr="00E85189" w:rsidRDefault="00AD40B0" w:rsidP="00AD40B0">
            <w:pPr>
              <w:pStyle w:val="TAL"/>
              <w:rPr>
                <w:lang w:eastAsia="en-GB"/>
              </w:rPr>
            </w:pPr>
            <w:r w:rsidRPr="00E85189">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270E360" w14:textId="77777777" w:rsidR="00AD40B0" w:rsidRPr="00E85189" w:rsidRDefault="00AD40B0" w:rsidP="00AD40B0">
            <w:pPr>
              <w:pStyle w:val="TAL"/>
              <w:rPr>
                <w:lang w:eastAsia="en-GB"/>
              </w:rPr>
            </w:pPr>
            <w:proofErr w:type="spellStart"/>
            <w:r w:rsidRPr="00E85189">
              <w:rPr>
                <w:lang w:eastAsia="en-GB"/>
              </w:rPr>
              <w:t>MasterInformationBlock</w:t>
            </w:r>
            <w:proofErr w:type="spellEnd"/>
          </w:p>
        </w:tc>
      </w:tr>
      <w:tr w:rsidR="00AD40B0" w:rsidRPr="00E85189" w14:paraId="0E887489"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343067" w14:textId="77777777" w:rsidR="00AD40B0" w:rsidRPr="00E85189" w:rsidRDefault="00AD40B0" w:rsidP="00AD40B0">
            <w:pPr>
              <w:pStyle w:val="TAL"/>
              <w:rPr>
                <w:lang w:eastAsia="en-GB"/>
              </w:rPr>
            </w:pPr>
            <w:r w:rsidRPr="00E85189">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631C613" w14:textId="77777777" w:rsidR="00AD40B0" w:rsidRPr="00E85189" w:rsidRDefault="00AD40B0" w:rsidP="00AD40B0">
            <w:pPr>
              <w:pStyle w:val="TAL"/>
              <w:rPr>
                <w:lang w:eastAsia="en-GB"/>
              </w:rPr>
            </w:pPr>
            <w:r w:rsidRPr="00E85189">
              <w:rPr>
                <w:lang w:eastAsia="en-GB"/>
              </w:rPr>
              <w:t>Neighbour(</w:t>
            </w:r>
            <w:proofErr w:type="spellStart"/>
            <w:r w:rsidRPr="00E85189">
              <w:rPr>
                <w:lang w:eastAsia="en-GB"/>
              </w:rPr>
              <w:t>ing</w:t>
            </w:r>
            <w:proofErr w:type="spellEnd"/>
            <w:r w:rsidRPr="00E85189">
              <w:rPr>
                <w:lang w:eastAsia="en-GB"/>
              </w:rPr>
              <w:t>)</w:t>
            </w:r>
          </w:p>
        </w:tc>
      </w:tr>
      <w:tr w:rsidR="00AD40B0" w:rsidRPr="00E85189" w14:paraId="2725F7AE"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EB7700" w14:textId="77777777" w:rsidR="00AD40B0" w:rsidRPr="00E85189" w:rsidRDefault="00AD40B0" w:rsidP="00AD40B0">
            <w:pPr>
              <w:pStyle w:val="TAL"/>
              <w:rPr>
                <w:lang w:eastAsia="en-GB"/>
              </w:rPr>
            </w:pPr>
            <w:r w:rsidRPr="00E85189">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1B40FC91" w14:textId="77777777" w:rsidR="00AD40B0" w:rsidRPr="00E85189" w:rsidRDefault="00AD40B0" w:rsidP="00AD40B0">
            <w:pPr>
              <w:pStyle w:val="TAL"/>
              <w:rPr>
                <w:lang w:eastAsia="en-GB"/>
              </w:rPr>
            </w:pPr>
            <w:r w:rsidRPr="00E85189">
              <w:rPr>
                <w:lang w:eastAsia="en-GB"/>
              </w:rPr>
              <w:t>Parameter(s)</w:t>
            </w:r>
          </w:p>
        </w:tc>
      </w:tr>
      <w:tr w:rsidR="00AD40B0" w:rsidRPr="00E85189" w14:paraId="5AA83FAB"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9BA01B" w14:textId="77777777" w:rsidR="00AD40B0" w:rsidRPr="00E85189" w:rsidRDefault="00AD40B0" w:rsidP="00AD40B0">
            <w:pPr>
              <w:pStyle w:val="TAL"/>
              <w:rPr>
                <w:lang w:eastAsia="en-GB"/>
              </w:rPr>
            </w:pPr>
            <w:r w:rsidRPr="00E85189">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4B5A1A1A" w14:textId="77777777" w:rsidR="00AD40B0" w:rsidRPr="00E85189" w:rsidRDefault="00AD40B0" w:rsidP="00AD40B0">
            <w:pPr>
              <w:pStyle w:val="TAL"/>
              <w:rPr>
                <w:lang w:eastAsia="en-GB"/>
              </w:rPr>
            </w:pPr>
            <w:r w:rsidRPr="00E85189">
              <w:rPr>
                <w:lang w:eastAsia="en-GB"/>
              </w:rPr>
              <w:t>Physical</w:t>
            </w:r>
          </w:p>
        </w:tc>
      </w:tr>
      <w:tr w:rsidR="00AD40B0" w:rsidRPr="00E85189" w14:paraId="065E60F6"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9F765D" w14:textId="77777777" w:rsidR="00AD40B0" w:rsidRPr="00E85189" w:rsidRDefault="00AD40B0" w:rsidP="00AD40B0">
            <w:pPr>
              <w:pStyle w:val="TAL"/>
              <w:rPr>
                <w:lang w:eastAsia="en-GB"/>
              </w:rPr>
            </w:pPr>
            <w:r w:rsidRPr="00E85189">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178C8F33" w14:textId="77777777" w:rsidR="00AD40B0" w:rsidRPr="00E85189" w:rsidRDefault="00AD40B0" w:rsidP="00AD40B0">
            <w:pPr>
              <w:pStyle w:val="TAL"/>
              <w:rPr>
                <w:lang w:eastAsia="en-GB"/>
              </w:rPr>
            </w:pPr>
            <w:r w:rsidRPr="00E85189">
              <w:rPr>
                <w:lang w:eastAsia="en-GB"/>
              </w:rPr>
              <w:t>Physical Cell Id</w:t>
            </w:r>
          </w:p>
        </w:tc>
      </w:tr>
      <w:tr w:rsidR="00AD40B0" w:rsidRPr="00E85189" w14:paraId="44C8462E"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BA7124" w14:textId="77777777" w:rsidR="00AD40B0" w:rsidRPr="00E85189" w:rsidRDefault="00AD40B0" w:rsidP="00AD40B0">
            <w:pPr>
              <w:pStyle w:val="TAL"/>
              <w:rPr>
                <w:lang w:eastAsia="en-GB"/>
              </w:rPr>
            </w:pPr>
            <w:r w:rsidRPr="00E85189">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4935FA0" w14:textId="77777777" w:rsidR="00AD40B0" w:rsidRPr="00E85189" w:rsidRDefault="00AD40B0" w:rsidP="00AD40B0">
            <w:pPr>
              <w:pStyle w:val="TAL"/>
              <w:rPr>
                <w:lang w:eastAsia="en-GB"/>
              </w:rPr>
            </w:pPr>
            <w:r w:rsidRPr="00E85189">
              <w:rPr>
                <w:lang w:eastAsia="en-GB"/>
              </w:rPr>
              <w:t>Process</w:t>
            </w:r>
          </w:p>
        </w:tc>
      </w:tr>
      <w:tr w:rsidR="00AD40B0" w:rsidRPr="00E85189" w14:paraId="10D6B902"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239305F" w14:textId="77777777" w:rsidR="00AD40B0" w:rsidRPr="00E85189" w:rsidRDefault="00AD40B0" w:rsidP="00AD40B0">
            <w:pPr>
              <w:pStyle w:val="TAL"/>
              <w:rPr>
                <w:lang w:eastAsia="en-GB"/>
              </w:rPr>
            </w:pPr>
            <w:proofErr w:type="spellStart"/>
            <w:r w:rsidRPr="00E85189">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701884C" w14:textId="77777777" w:rsidR="00AD40B0" w:rsidRPr="00E85189" w:rsidRDefault="00AD40B0" w:rsidP="00AD40B0">
            <w:pPr>
              <w:pStyle w:val="TAL"/>
              <w:rPr>
                <w:lang w:eastAsia="en-GB"/>
              </w:rPr>
            </w:pPr>
            <w:r w:rsidRPr="00E85189">
              <w:rPr>
                <w:lang w:eastAsia="en-GB"/>
              </w:rPr>
              <w:t>Reconfiguration</w:t>
            </w:r>
          </w:p>
        </w:tc>
      </w:tr>
      <w:tr w:rsidR="00AD40B0" w:rsidRPr="00E85189" w14:paraId="7A3713C4"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843CB3" w14:textId="77777777" w:rsidR="00AD40B0" w:rsidRPr="00E85189" w:rsidRDefault="00AD40B0" w:rsidP="00AD40B0">
            <w:pPr>
              <w:pStyle w:val="TAL"/>
              <w:rPr>
                <w:lang w:eastAsia="en-GB"/>
              </w:rPr>
            </w:pPr>
            <w:proofErr w:type="spellStart"/>
            <w:r w:rsidRPr="00E85189">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41950A2" w14:textId="77777777" w:rsidR="00AD40B0" w:rsidRPr="00E85189" w:rsidRDefault="00AD40B0" w:rsidP="00AD40B0">
            <w:pPr>
              <w:pStyle w:val="TAL"/>
              <w:rPr>
                <w:lang w:eastAsia="en-GB"/>
              </w:rPr>
            </w:pPr>
            <w:r w:rsidRPr="00E85189">
              <w:rPr>
                <w:lang w:eastAsia="en-GB"/>
              </w:rPr>
              <w:t>Re-establishment</w:t>
            </w:r>
          </w:p>
        </w:tc>
      </w:tr>
      <w:tr w:rsidR="00AD40B0" w:rsidRPr="00E85189" w14:paraId="4C1D88CA"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FE39E5" w14:textId="77777777" w:rsidR="00AD40B0" w:rsidRPr="00E85189" w:rsidRDefault="00AD40B0" w:rsidP="00AD40B0">
            <w:pPr>
              <w:pStyle w:val="TAL"/>
              <w:rPr>
                <w:lang w:eastAsia="en-GB"/>
              </w:rPr>
            </w:pPr>
            <w:proofErr w:type="spellStart"/>
            <w:r w:rsidRPr="00E85189">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CFFCB0E" w14:textId="77777777" w:rsidR="00AD40B0" w:rsidRPr="00E85189" w:rsidRDefault="00AD40B0" w:rsidP="00AD40B0">
            <w:pPr>
              <w:pStyle w:val="TAL"/>
              <w:rPr>
                <w:lang w:eastAsia="en-GB"/>
              </w:rPr>
            </w:pPr>
            <w:r w:rsidRPr="00E85189">
              <w:rPr>
                <w:lang w:eastAsia="en-GB"/>
              </w:rPr>
              <w:t>Request</w:t>
            </w:r>
          </w:p>
        </w:tc>
      </w:tr>
      <w:tr w:rsidR="00AD40B0" w:rsidRPr="00E85189" w14:paraId="3571DDE9"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1589C5" w14:textId="77777777" w:rsidR="00AD40B0" w:rsidRPr="00E85189" w:rsidRDefault="00AD40B0" w:rsidP="00AD40B0">
            <w:pPr>
              <w:pStyle w:val="TAL"/>
              <w:rPr>
                <w:lang w:eastAsia="en-GB"/>
              </w:rPr>
            </w:pPr>
            <w:r w:rsidRPr="00E85189">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695322FB" w14:textId="77777777" w:rsidR="00AD40B0" w:rsidRPr="00E85189" w:rsidRDefault="00AD40B0" w:rsidP="00AD40B0">
            <w:pPr>
              <w:pStyle w:val="TAL"/>
              <w:rPr>
                <w:lang w:eastAsia="en-GB"/>
              </w:rPr>
            </w:pPr>
            <w:r w:rsidRPr="00E85189">
              <w:rPr>
                <w:lang w:eastAsia="en-GB"/>
              </w:rPr>
              <w:t>Reception</w:t>
            </w:r>
          </w:p>
        </w:tc>
      </w:tr>
      <w:tr w:rsidR="00AD40B0" w:rsidRPr="00E85189" w14:paraId="13EAE3AC"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5B0E9B" w14:textId="77777777" w:rsidR="00AD40B0" w:rsidRPr="00E85189" w:rsidRDefault="00AD40B0" w:rsidP="00AD40B0">
            <w:pPr>
              <w:pStyle w:val="TAL"/>
              <w:rPr>
                <w:lang w:eastAsia="en-GB"/>
              </w:rPr>
            </w:pPr>
            <w:r w:rsidRPr="00E85189">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C4C3DC7" w14:textId="77777777" w:rsidR="00AD40B0" w:rsidRPr="00E85189" w:rsidRDefault="00AD40B0" w:rsidP="00AD40B0">
            <w:pPr>
              <w:pStyle w:val="TAL"/>
              <w:rPr>
                <w:lang w:eastAsia="en-GB"/>
              </w:rPr>
            </w:pPr>
            <w:r w:rsidRPr="00E85189">
              <w:rPr>
                <w:lang w:eastAsia="en-GB"/>
              </w:rPr>
              <w:t>Scheduling</w:t>
            </w:r>
          </w:p>
        </w:tc>
      </w:tr>
      <w:tr w:rsidR="00AD40B0" w:rsidRPr="00E85189" w14:paraId="6167267D"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2CF203" w14:textId="77777777" w:rsidR="00AD40B0" w:rsidRPr="00E85189" w:rsidRDefault="00AD40B0" w:rsidP="00AD40B0">
            <w:pPr>
              <w:pStyle w:val="TAL"/>
              <w:rPr>
                <w:lang w:eastAsia="en-GB"/>
              </w:rPr>
            </w:pPr>
            <w:r w:rsidRPr="00E85189">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184D1D3B" w14:textId="77777777" w:rsidR="00AD40B0" w:rsidRPr="00E85189" w:rsidRDefault="00AD40B0" w:rsidP="00AD40B0">
            <w:pPr>
              <w:pStyle w:val="TAL"/>
              <w:rPr>
                <w:lang w:eastAsia="en-GB"/>
              </w:rPr>
            </w:pPr>
            <w:proofErr w:type="spellStart"/>
            <w:r w:rsidRPr="00E85189">
              <w:rPr>
                <w:lang w:eastAsia="en-GB"/>
              </w:rPr>
              <w:t>SystemInformationBlock</w:t>
            </w:r>
            <w:proofErr w:type="spellEnd"/>
          </w:p>
        </w:tc>
      </w:tr>
      <w:tr w:rsidR="00AD40B0" w:rsidRPr="00E85189" w14:paraId="4BB75970"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3C833E" w14:textId="77777777" w:rsidR="00AD40B0" w:rsidRPr="00E85189" w:rsidRDefault="00AD40B0" w:rsidP="00AD40B0">
            <w:pPr>
              <w:pStyle w:val="TAL"/>
              <w:rPr>
                <w:lang w:eastAsia="en-GB"/>
              </w:rPr>
            </w:pPr>
            <w:r w:rsidRPr="00E85189">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2583C8B4" w14:textId="77777777" w:rsidR="00AD40B0" w:rsidRPr="00E85189" w:rsidRDefault="00AD40B0" w:rsidP="00AD40B0">
            <w:pPr>
              <w:pStyle w:val="TAL"/>
              <w:rPr>
                <w:lang w:eastAsia="en-GB"/>
              </w:rPr>
            </w:pPr>
            <w:r w:rsidRPr="00E85189">
              <w:rPr>
                <w:lang w:eastAsia="en-GB"/>
              </w:rPr>
              <w:t>Synchronisation</w:t>
            </w:r>
          </w:p>
        </w:tc>
      </w:tr>
      <w:tr w:rsidR="00AD40B0" w:rsidRPr="00E85189" w14:paraId="2F38704E"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EF26E" w14:textId="77777777" w:rsidR="00AD40B0" w:rsidRPr="00E85189" w:rsidRDefault="00AD40B0" w:rsidP="00AD40B0">
            <w:pPr>
              <w:pStyle w:val="TAL"/>
              <w:rPr>
                <w:lang w:eastAsia="en-GB"/>
              </w:rPr>
            </w:pPr>
            <w:proofErr w:type="spellStart"/>
            <w:r w:rsidRPr="00E85189">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0D75083" w14:textId="77777777" w:rsidR="00AD40B0" w:rsidRPr="00E85189" w:rsidRDefault="00AD40B0" w:rsidP="00AD40B0">
            <w:pPr>
              <w:pStyle w:val="TAL"/>
              <w:rPr>
                <w:lang w:eastAsia="en-GB"/>
              </w:rPr>
            </w:pPr>
            <w:r w:rsidRPr="00E85189">
              <w:rPr>
                <w:lang w:eastAsia="en-GB"/>
              </w:rPr>
              <w:t>Threshold</w:t>
            </w:r>
          </w:p>
        </w:tc>
      </w:tr>
      <w:tr w:rsidR="00AD40B0" w:rsidRPr="00E85189" w14:paraId="58F67B59"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393B73" w14:textId="77777777" w:rsidR="00AD40B0" w:rsidRPr="00E85189" w:rsidRDefault="00AD40B0" w:rsidP="00AD40B0">
            <w:pPr>
              <w:pStyle w:val="TAL"/>
              <w:rPr>
                <w:lang w:eastAsia="en-GB"/>
              </w:rPr>
            </w:pPr>
            <w:r w:rsidRPr="00E85189">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5AA7FD2" w14:textId="77777777" w:rsidR="00AD40B0" w:rsidRPr="00E85189" w:rsidRDefault="00AD40B0" w:rsidP="00AD40B0">
            <w:pPr>
              <w:pStyle w:val="TAL"/>
              <w:rPr>
                <w:lang w:eastAsia="en-GB"/>
              </w:rPr>
            </w:pPr>
            <w:r w:rsidRPr="00E85189">
              <w:rPr>
                <w:lang w:eastAsia="en-GB"/>
              </w:rPr>
              <w:t>Transmission</w:t>
            </w:r>
          </w:p>
        </w:tc>
      </w:tr>
      <w:tr w:rsidR="00AD40B0" w:rsidRPr="00E85189" w14:paraId="46704E14" w14:textId="77777777" w:rsidTr="00AD40B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6D9EE" w14:textId="77777777" w:rsidR="00AD40B0" w:rsidRPr="00E85189" w:rsidRDefault="00AD40B0" w:rsidP="00AD40B0">
            <w:pPr>
              <w:pStyle w:val="TAL"/>
              <w:rPr>
                <w:lang w:eastAsia="en-GB"/>
              </w:rPr>
            </w:pPr>
            <w:r w:rsidRPr="00E85189">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D4335B5" w14:textId="77777777" w:rsidR="00AD40B0" w:rsidRPr="00E85189" w:rsidRDefault="00AD40B0" w:rsidP="00AD40B0">
            <w:pPr>
              <w:pStyle w:val="TAL"/>
              <w:rPr>
                <w:lang w:eastAsia="en-GB"/>
              </w:rPr>
            </w:pPr>
            <w:r w:rsidRPr="00E85189">
              <w:rPr>
                <w:lang w:eastAsia="en-GB"/>
              </w:rPr>
              <w:t>Uplink</w:t>
            </w:r>
          </w:p>
        </w:tc>
      </w:tr>
    </w:tbl>
    <w:p w14:paraId="5D702044" w14:textId="77777777" w:rsidR="00AD40B0" w:rsidRPr="00E85189" w:rsidRDefault="00AD40B0" w:rsidP="00AD40B0"/>
    <w:p w14:paraId="3192CA17" w14:textId="77777777" w:rsidR="00AD40B0" w:rsidRPr="00E85189" w:rsidRDefault="00AD40B0" w:rsidP="00AD40B0">
      <w:pPr>
        <w:pStyle w:val="NO"/>
      </w:pPr>
      <w:r w:rsidRPr="00E85189">
        <w:t>NOTE:</w:t>
      </w:r>
      <w:r w:rsidRPr="00E85189">
        <w:tab/>
        <w:t xml:space="preserve">The table A.3.1.2.1-1 is not exhaustive. Additional abbreviations may be used in ASN.1 </w:t>
      </w:r>
      <w:proofErr w:type="gramStart"/>
      <w:r w:rsidRPr="00E85189">
        <w:t>identifiers</w:t>
      </w:r>
      <w:proofErr w:type="gramEnd"/>
      <w:r w:rsidRPr="00E85189">
        <w:t xml:space="preserve"> when needed.</w:t>
      </w:r>
    </w:p>
    <w:p w14:paraId="675F91B8" w14:textId="77777777" w:rsidR="00AD40B0" w:rsidRPr="00E85189" w:rsidRDefault="00AD40B0" w:rsidP="00AD40B0">
      <w:pPr>
        <w:pStyle w:val="Heading3"/>
      </w:pPr>
      <w:bookmarkStart w:id="4698" w:name="_Toc20426277"/>
      <w:bookmarkStart w:id="4699" w:name="_Toc29321674"/>
      <w:bookmarkStart w:id="4700" w:name="_Toc36219857"/>
      <w:bookmarkStart w:id="4701" w:name="_Toc36220533"/>
      <w:bookmarkStart w:id="4702" w:name="_Toc36513953"/>
      <w:bookmarkStart w:id="4703" w:name="_Toc46450012"/>
      <w:bookmarkStart w:id="4704" w:name="_Toc46489799"/>
      <w:r w:rsidRPr="00E85189">
        <w:t>A.3.1.3</w:t>
      </w:r>
      <w:r w:rsidRPr="00E85189">
        <w:tab/>
        <w:t xml:space="preserve">Text references using ASN.1 </w:t>
      </w:r>
      <w:proofErr w:type="gramStart"/>
      <w:r w:rsidRPr="00E85189">
        <w:t>identifiers</w:t>
      </w:r>
      <w:bookmarkEnd w:id="4698"/>
      <w:bookmarkEnd w:id="4699"/>
      <w:bookmarkEnd w:id="4700"/>
      <w:bookmarkEnd w:id="4701"/>
      <w:bookmarkEnd w:id="4702"/>
      <w:bookmarkEnd w:id="4703"/>
      <w:bookmarkEnd w:id="4704"/>
      <w:proofErr w:type="gramEnd"/>
    </w:p>
    <w:p w14:paraId="586636FB" w14:textId="77777777" w:rsidR="00AD40B0" w:rsidRPr="00E85189" w:rsidRDefault="00AD40B0" w:rsidP="00AD40B0">
      <w:r w:rsidRPr="00E85189">
        <w:t xml:space="preserve">A text reference into the RRC PDU contents description from other parts of the specification is made using the ASN.1 field identifier of the referenced type. The ASN.1 field and type identifiers used in text references should be in the </w:t>
      </w:r>
      <w:r w:rsidRPr="00E85189">
        <w:rPr>
          <w:i/>
          <w:iCs/>
        </w:rPr>
        <w:t>italic font style</w:t>
      </w:r>
      <w:r w:rsidRPr="00E85189">
        <w:t>. The "do not check spelling and grammar" attribute in Word should be set. Quotation marks (i.e., "") should not be used around the ASN.1 field or type identifier.</w:t>
      </w:r>
    </w:p>
    <w:p w14:paraId="64580DAE" w14:textId="77777777" w:rsidR="00AD40B0" w:rsidRPr="00E85189" w:rsidRDefault="00AD40B0" w:rsidP="00AD40B0">
      <w:r w:rsidRPr="00E85189">
        <w:t xml:space="preserve">A reference to an RRC PDU should be made using the corresponding ASN.1 field identifier followed by the word "message", e.g., a reference to the </w:t>
      </w:r>
      <w:proofErr w:type="spellStart"/>
      <w:r w:rsidRPr="00E85189">
        <w:rPr>
          <w:i/>
        </w:rPr>
        <w:t>RRCRelease</w:t>
      </w:r>
      <w:proofErr w:type="spellEnd"/>
      <w:r w:rsidRPr="00E85189">
        <w:t xml:space="preserve"> message.</w:t>
      </w:r>
    </w:p>
    <w:p w14:paraId="2111A587" w14:textId="77777777" w:rsidR="00AD40B0" w:rsidRPr="00E85189" w:rsidRDefault="00AD40B0" w:rsidP="00AD40B0">
      <w:r w:rsidRPr="00E85189">
        <w:t xml:space="preserve">A reference to a specific part of an RRC PDU, or to a specific part of any other ASN.1 type, should be made using the corresponding ASN.1 field identifier followed by the word "field", e.g., a reference to the </w:t>
      </w:r>
      <w:proofErr w:type="spellStart"/>
      <w:r w:rsidRPr="00E85189">
        <w:rPr>
          <w:i/>
        </w:rPr>
        <w:t>prioritisedBitRate</w:t>
      </w:r>
      <w:proofErr w:type="spellEnd"/>
      <w:r w:rsidRPr="00E85189">
        <w:t xml:space="preserve"> field in the example below.</w:t>
      </w:r>
    </w:p>
    <w:p w14:paraId="3D07F34D" w14:textId="77777777" w:rsidR="00AD40B0" w:rsidRPr="00E85189" w:rsidRDefault="00AD40B0" w:rsidP="00AD40B0">
      <w:pPr>
        <w:pStyle w:val="PL"/>
      </w:pPr>
      <w:r w:rsidRPr="00E85189">
        <w:t>-- /example/ ASN1START</w:t>
      </w:r>
    </w:p>
    <w:p w14:paraId="750DA0D8" w14:textId="77777777" w:rsidR="00AD40B0" w:rsidRPr="00E85189" w:rsidRDefault="00AD40B0" w:rsidP="00AD40B0">
      <w:pPr>
        <w:pStyle w:val="PL"/>
      </w:pPr>
    </w:p>
    <w:p w14:paraId="26E07070" w14:textId="77777777" w:rsidR="00AD40B0" w:rsidRPr="00E85189" w:rsidRDefault="00AD40B0" w:rsidP="00AD40B0">
      <w:pPr>
        <w:pStyle w:val="PL"/>
      </w:pPr>
      <w:r w:rsidRPr="00E85189">
        <w:t>LogicalChannelConfig ::=            SEQUENCE {</w:t>
      </w:r>
    </w:p>
    <w:p w14:paraId="0B4636CE" w14:textId="77777777" w:rsidR="00AD40B0" w:rsidRPr="00E85189" w:rsidRDefault="00AD40B0" w:rsidP="00AD40B0">
      <w:pPr>
        <w:pStyle w:val="PL"/>
      </w:pPr>
      <w:r w:rsidRPr="00E85189">
        <w:lastRenderedPageBreak/>
        <w:t xml:space="preserve">    ul-SpecificParameters               SEQUENCE {</w:t>
      </w:r>
    </w:p>
    <w:p w14:paraId="1FB14691" w14:textId="77777777" w:rsidR="00AD40B0" w:rsidRPr="00E85189" w:rsidRDefault="00AD40B0" w:rsidP="00AD40B0">
      <w:pPr>
        <w:pStyle w:val="PL"/>
      </w:pPr>
      <w:r w:rsidRPr="00E85189">
        <w:t xml:space="preserve">        priority                            Priority,</w:t>
      </w:r>
    </w:p>
    <w:p w14:paraId="6EECF852" w14:textId="77777777" w:rsidR="00AD40B0" w:rsidRPr="00E85189" w:rsidRDefault="00AD40B0" w:rsidP="00AD40B0">
      <w:pPr>
        <w:pStyle w:val="PL"/>
      </w:pPr>
      <w:r w:rsidRPr="00E85189">
        <w:t xml:space="preserve">        prioritisedBitRate                  PrioritisedBitRate,</w:t>
      </w:r>
    </w:p>
    <w:p w14:paraId="13FF6537" w14:textId="77777777" w:rsidR="00AD40B0" w:rsidRPr="00E85189" w:rsidRDefault="00AD40B0" w:rsidP="00AD40B0">
      <w:pPr>
        <w:pStyle w:val="PL"/>
      </w:pPr>
      <w:r w:rsidRPr="00E85189">
        <w:t xml:space="preserve">        bucketSizeDuration                  BucketSizeDuration,</w:t>
      </w:r>
    </w:p>
    <w:p w14:paraId="47DAB989" w14:textId="77777777" w:rsidR="00AD40B0" w:rsidRPr="00E85189" w:rsidRDefault="00AD40B0" w:rsidP="00AD40B0">
      <w:pPr>
        <w:pStyle w:val="PL"/>
      </w:pPr>
      <w:r w:rsidRPr="00E85189">
        <w:t xml:space="preserve">        logicalChannelGroup                 INTEGER (0..3)</w:t>
      </w:r>
    </w:p>
    <w:p w14:paraId="2D0C8C58" w14:textId="77777777" w:rsidR="00AD40B0" w:rsidRPr="00E85189" w:rsidRDefault="00AD40B0" w:rsidP="00AD40B0">
      <w:pPr>
        <w:pStyle w:val="PL"/>
      </w:pPr>
      <w:r w:rsidRPr="00E85189">
        <w:t xml:space="preserve">    }       OPTIONAL</w:t>
      </w:r>
    </w:p>
    <w:p w14:paraId="5570E20F" w14:textId="77777777" w:rsidR="00AD40B0" w:rsidRPr="00E85189" w:rsidRDefault="00AD40B0" w:rsidP="00AD40B0">
      <w:pPr>
        <w:pStyle w:val="PL"/>
      </w:pPr>
      <w:r w:rsidRPr="00E85189">
        <w:t>}</w:t>
      </w:r>
    </w:p>
    <w:p w14:paraId="669D4E56" w14:textId="77777777" w:rsidR="00AD40B0" w:rsidRPr="00E85189" w:rsidRDefault="00AD40B0" w:rsidP="00AD40B0">
      <w:pPr>
        <w:pStyle w:val="PL"/>
      </w:pPr>
    </w:p>
    <w:p w14:paraId="3BD320DE" w14:textId="77777777" w:rsidR="00AD40B0" w:rsidRPr="00E85189" w:rsidRDefault="00AD40B0" w:rsidP="00AD40B0">
      <w:pPr>
        <w:pStyle w:val="PL"/>
      </w:pPr>
      <w:r w:rsidRPr="00E85189">
        <w:t>-- ASN1STOP</w:t>
      </w:r>
    </w:p>
    <w:p w14:paraId="2DA0C682" w14:textId="77777777" w:rsidR="00AD40B0" w:rsidRPr="00E85189" w:rsidRDefault="00AD40B0" w:rsidP="00AD40B0"/>
    <w:p w14:paraId="0BEC253F" w14:textId="77777777" w:rsidR="00AD40B0" w:rsidRPr="00E85189" w:rsidRDefault="00AD40B0" w:rsidP="00AD40B0">
      <w:pPr>
        <w:pStyle w:val="NO"/>
      </w:pPr>
      <w:r w:rsidRPr="00E85189">
        <w:t>NOTE:</w:t>
      </w:r>
      <w:r w:rsidRPr="00E85189">
        <w:tab/>
        <w:t>All the ASN.1 start tags in the ASN.1 sections, used as examples in this annex to the specification, are deliberately distorted, in order not to include them when the ASN.1 description of the RRC PDU contents is extracted from the specification.</w:t>
      </w:r>
    </w:p>
    <w:p w14:paraId="7D5DA851" w14:textId="77777777" w:rsidR="00AD40B0" w:rsidRPr="00E85189" w:rsidRDefault="00AD40B0" w:rsidP="00AD40B0">
      <w:r w:rsidRPr="00E85189">
        <w:t xml:space="preserve">A reference to a specific type of information element should be made using the corresponding ASN.1 type identifier preceded by the acronym "IE", e.g., a reference to the IE </w:t>
      </w:r>
      <w:proofErr w:type="spellStart"/>
      <w:r w:rsidRPr="00E85189">
        <w:rPr>
          <w:i/>
        </w:rPr>
        <w:t>LogicalChannelConfig</w:t>
      </w:r>
      <w:proofErr w:type="spellEnd"/>
      <w:r w:rsidRPr="00E85189">
        <w:t xml:space="preserve"> in the example above.</w:t>
      </w:r>
    </w:p>
    <w:p w14:paraId="0D0F21BE" w14:textId="77777777" w:rsidR="00AD40B0" w:rsidRPr="00E85189" w:rsidRDefault="00AD40B0" w:rsidP="00AD40B0">
      <w:r w:rsidRPr="00E85189">
        <w:t xml:space="preserve">References to a specific type of information element should only be used when those are generic, i.e., without regard to the </w:t>
      </w:r>
      <w:proofErr w:type="gramStart"/>
      <w:r w:rsidRPr="00E85189">
        <w:t>particular context</w:t>
      </w:r>
      <w:proofErr w:type="gramEnd"/>
      <w:r w:rsidRPr="00E85189">
        <w:t xml:space="preserve"> wherein the specific type of information element is used. If the reference is related to a </w:t>
      </w:r>
      <w:proofErr w:type="gramStart"/>
      <w:r w:rsidRPr="00E85189">
        <w:t>particular context</w:t>
      </w:r>
      <w:proofErr w:type="gramEnd"/>
      <w:r w:rsidRPr="00E85189">
        <w:t>, e.g., an RRC PDU type (message) wherein the information element is used, the corresponding field identifier in that context should be used in the text reference.</w:t>
      </w:r>
    </w:p>
    <w:p w14:paraId="188E224F" w14:textId="77777777" w:rsidR="00AD40B0" w:rsidRPr="00E85189" w:rsidRDefault="00AD40B0" w:rsidP="00AD40B0">
      <w:r w:rsidRPr="00E85189">
        <w:t xml:space="preserve">A reference to a specific value of an ASN.1 field should be made using the corresponding ASN.1 value without using quotation marks around the ASN.1 value, e.g., 'if the </w:t>
      </w:r>
      <w:r w:rsidRPr="00E85189">
        <w:rPr>
          <w:i/>
        </w:rPr>
        <w:t>status</w:t>
      </w:r>
      <w:r w:rsidRPr="00E85189">
        <w:t xml:space="preserve"> field is set to value </w:t>
      </w:r>
      <w:r w:rsidRPr="00E85189">
        <w:rPr>
          <w:i/>
        </w:rPr>
        <w:t>true</w:t>
      </w:r>
      <w:r w:rsidRPr="00E85189">
        <w:t>'.</w:t>
      </w:r>
    </w:p>
    <w:p w14:paraId="1FC6F197" w14:textId="77777777" w:rsidR="00AD40B0" w:rsidRPr="00E85189" w:rsidRDefault="00AD40B0" w:rsidP="00AD40B0">
      <w:pPr>
        <w:pStyle w:val="Heading2"/>
      </w:pPr>
      <w:bookmarkStart w:id="4705" w:name="_Toc20426278"/>
      <w:bookmarkStart w:id="4706" w:name="_Toc29321675"/>
      <w:bookmarkStart w:id="4707" w:name="_Toc36219858"/>
      <w:bookmarkStart w:id="4708" w:name="_Toc36220534"/>
      <w:bookmarkStart w:id="4709" w:name="_Toc36513954"/>
      <w:bookmarkStart w:id="4710" w:name="_Toc46450013"/>
      <w:bookmarkStart w:id="4711" w:name="_Toc46489800"/>
      <w:r w:rsidRPr="00E85189">
        <w:t>A.3.2</w:t>
      </w:r>
      <w:r w:rsidRPr="00E85189">
        <w:tab/>
        <w:t>High-level message structure</w:t>
      </w:r>
      <w:bookmarkEnd w:id="4705"/>
      <w:bookmarkEnd w:id="4706"/>
      <w:bookmarkEnd w:id="4707"/>
      <w:bookmarkEnd w:id="4708"/>
      <w:bookmarkEnd w:id="4709"/>
      <w:bookmarkEnd w:id="4710"/>
      <w:bookmarkEnd w:id="4711"/>
    </w:p>
    <w:p w14:paraId="2E2EECDF" w14:textId="77777777" w:rsidR="00AD40B0" w:rsidRPr="00E85189" w:rsidRDefault="00AD40B0" w:rsidP="00AD40B0">
      <w:r w:rsidRPr="00E85189">
        <w:t>Within each logical channel type, the associated RRC PDU (message) types are alternatives within a CHOICE, as shown in the example below.</w:t>
      </w:r>
    </w:p>
    <w:p w14:paraId="5941F7A2" w14:textId="77777777" w:rsidR="00AD40B0" w:rsidRPr="00E85189" w:rsidRDefault="00AD40B0" w:rsidP="00AD40B0">
      <w:pPr>
        <w:pStyle w:val="PL"/>
      </w:pPr>
      <w:r w:rsidRPr="00E85189">
        <w:t>-- /example/ ASN1START</w:t>
      </w:r>
    </w:p>
    <w:p w14:paraId="52C5ECC6" w14:textId="77777777" w:rsidR="00AD40B0" w:rsidRPr="00E85189" w:rsidRDefault="00AD40B0" w:rsidP="00AD40B0">
      <w:pPr>
        <w:pStyle w:val="PL"/>
      </w:pPr>
    </w:p>
    <w:p w14:paraId="0E19497D" w14:textId="77777777" w:rsidR="00AD40B0" w:rsidRPr="00E85189" w:rsidRDefault="00AD40B0" w:rsidP="00AD40B0">
      <w:pPr>
        <w:pStyle w:val="PL"/>
      </w:pPr>
      <w:r w:rsidRPr="00E85189">
        <w:t>DL-DCCH-Message ::= SEQUENCE {</w:t>
      </w:r>
    </w:p>
    <w:p w14:paraId="7B2506EA" w14:textId="77777777" w:rsidR="00AD40B0" w:rsidRPr="00E85189" w:rsidRDefault="00AD40B0" w:rsidP="00AD40B0">
      <w:pPr>
        <w:pStyle w:val="PL"/>
      </w:pPr>
      <w:r w:rsidRPr="00E85189">
        <w:t xml:space="preserve">    message                 DL-DCCH-MessageType</w:t>
      </w:r>
    </w:p>
    <w:p w14:paraId="56873C49" w14:textId="77777777" w:rsidR="00AD40B0" w:rsidRPr="00E85189" w:rsidRDefault="00AD40B0" w:rsidP="00AD40B0">
      <w:pPr>
        <w:pStyle w:val="PL"/>
      </w:pPr>
      <w:r w:rsidRPr="00E85189">
        <w:t>}</w:t>
      </w:r>
    </w:p>
    <w:p w14:paraId="1D20B156" w14:textId="77777777" w:rsidR="00AD40B0" w:rsidRPr="00E85189" w:rsidRDefault="00AD40B0" w:rsidP="00AD40B0">
      <w:pPr>
        <w:pStyle w:val="PL"/>
      </w:pPr>
    </w:p>
    <w:p w14:paraId="0A3FEA8A" w14:textId="77777777" w:rsidR="00AD40B0" w:rsidRPr="00E85189" w:rsidRDefault="00AD40B0" w:rsidP="00AD40B0">
      <w:pPr>
        <w:pStyle w:val="PL"/>
      </w:pPr>
      <w:r w:rsidRPr="00E85189">
        <w:t>DL-DCCH-MessageType ::= CHOICE {</w:t>
      </w:r>
    </w:p>
    <w:p w14:paraId="51156FBF" w14:textId="77777777" w:rsidR="00AD40B0" w:rsidRPr="00E85189" w:rsidRDefault="00AD40B0" w:rsidP="00AD40B0">
      <w:pPr>
        <w:pStyle w:val="PL"/>
      </w:pPr>
      <w:r w:rsidRPr="00E85189">
        <w:t xml:space="preserve">    c1                      CHOICE {</w:t>
      </w:r>
    </w:p>
    <w:p w14:paraId="3E6CD465" w14:textId="77777777" w:rsidR="00AD40B0" w:rsidRPr="00E85189" w:rsidRDefault="00AD40B0" w:rsidP="00AD40B0">
      <w:pPr>
        <w:pStyle w:val="PL"/>
      </w:pPr>
      <w:r w:rsidRPr="00E85189">
        <w:t xml:space="preserve">        dlInformationTransfer                   DLInformationTransfer,</w:t>
      </w:r>
    </w:p>
    <w:p w14:paraId="701CF0A5" w14:textId="77777777" w:rsidR="00AD40B0" w:rsidRPr="00E85189" w:rsidRDefault="00AD40B0" w:rsidP="00AD40B0">
      <w:pPr>
        <w:pStyle w:val="PL"/>
      </w:pPr>
      <w:r w:rsidRPr="00E85189">
        <w:t xml:space="preserve">        handoverFromEUTRAPreparationRequest     HandoverFromEUTRAPreparationRequest,</w:t>
      </w:r>
    </w:p>
    <w:p w14:paraId="2148CE7F" w14:textId="77777777" w:rsidR="00AD40B0" w:rsidRPr="00E85189" w:rsidRDefault="00AD40B0" w:rsidP="00AD40B0">
      <w:pPr>
        <w:pStyle w:val="PL"/>
      </w:pPr>
      <w:r w:rsidRPr="00E85189">
        <w:t xml:space="preserve">        mobilityFromEUTRACommand                MobilityFromEUTRACommand,</w:t>
      </w:r>
    </w:p>
    <w:p w14:paraId="0126AEFD" w14:textId="77777777" w:rsidR="00AD40B0" w:rsidRPr="00E85189" w:rsidRDefault="00AD40B0" w:rsidP="00AD40B0">
      <w:pPr>
        <w:pStyle w:val="PL"/>
      </w:pPr>
      <w:r w:rsidRPr="00E85189">
        <w:t xml:space="preserve">        rrcConnectionReconfiguration            RRCConnectionReconfiguration,</w:t>
      </w:r>
    </w:p>
    <w:p w14:paraId="4413D303" w14:textId="77777777" w:rsidR="00AD40B0" w:rsidRPr="00E85189" w:rsidRDefault="00AD40B0" w:rsidP="00AD40B0">
      <w:pPr>
        <w:pStyle w:val="PL"/>
      </w:pPr>
      <w:r w:rsidRPr="00E85189">
        <w:t xml:space="preserve">        rrcConnectionRelease                    RRCConnectionRelease,</w:t>
      </w:r>
    </w:p>
    <w:p w14:paraId="4792EF49" w14:textId="77777777" w:rsidR="00AD40B0" w:rsidRPr="00E85189" w:rsidRDefault="00AD40B0" w:rsidP="00AD40B0">
      <w:pPr>
        <w:pStyle w:val="PL"/>
      </w:pPr>
      <w:r w:rsidRPr="00E85189">
        <w:t xml:space="preserve">        securityModeCommand                     SecurityModeCommand,</w:t>
      </w:r>
    </w:p>
    <w:p w14:paraId="6AF2969D" w14:textId="77777777" w:rsidR="00AD40B0" w:rsidRPr="00E85189" w:rsidRDefault="00AD40B0" w:rsidP="00AD40B0">
      <w:pPr>
        <w:pStyle w:val="PL"/>
      </w:pPr>
      <w:r w:rsidRPr="00E85189">
        <w:t xml:space="preserve">        ueCapabilityEnquiry                     UECapabilityEnquiry,</w:t>
      </w:r>
    </w:p>
    <w:p w14:paraId="7788EFBB" w14:textId="77777777" w:rsidR="00AD40B0" w:rsidRPr="00E85189" w:rsidRDefault="00AD40B0" w:rsidP="00AD40B0">
      <w:pPr>
        <w:pStyle w:val="PL"/>
      </w:pPr>
      <w:r w:rsidRPr="00E85189">
        <w:t xml:space="preserve">        spare1 NULL</w:t>
      </w:r>
    </w:p>
    <w:p w14:paraId="5B61CBF2" w14:textId="77777777" w:rsidR="00AD40B0" w:rsidRPr="00E85189" w:rsidRDefault="00AD40B0" w:rsidP="00AD40B0">
      <w:pPr>
        <w:pStyle w:val="PL"/>
      </w:pPr>
      <w:r w:rsidRPr="00E85189">
        <w:t xml:space="preserve">    },</w:t>
      </w:r>
    </w:p>
    <w:p w14:paraId="51D9FC39" w14:textId="77777777" w:rsidR="00AD40B0" w:rsidRPr="00E85189" w:rsidRDefault="00AD40B0" w:rsidP="00AD40B0">
      <w:pPr>
        <w:pStyle w:val="PL"/>
      </w:pPr>
      <w:r w:rsidRPr="00E85189">
        <w:t xml:space="preserve">    messageClassExtension   SEQUENCE {}</w:t>
      </w:r>
    </w:p>
    <w:p w14:paraId="32ADF378" w14:textId="77777777" w:rsidR="00AD40B0" w:rsidRPr="00E85189" w:rsidRDefault="00AD40B0" w:rsidP="00AD40B0">
      <w:pPr>
        <w:pStyle w:val="PL"/>
      </w:pPr>
      <w:r w:rsidRPr="00E85189">
        <w:t>}</w:t>
      </w:r>
    </w:p>
    <w:p w14:paraId="5662177D" w14:textId="77777777" w:rsidR="00AD40B0" w:rsidRPr="00E85189" w:rsidRDefault="00AD40B0" w:rsidP="00AD40B0">
      <w:pPr>
        <w:pStyle w:val="PL"/>
      </w:pPr>
    </w:p>
    <w:p w14:paraId="0C2BE889" w14:textId="77777777" w:rsidR="00AD40B0" w:rsidRPr="00E85189" w:rsidRDefault="00AD40B0" w:rsidP="00AD40B0">
      <w:pPr>
        <w:pStyle w:val="PL"/>
      </w:pPr>
      <w:r w:rsidRPr="00E85189">
        <w:lastRenderedPageBreak/>
        <w:t>-- ASN1STOP</w:t>
      </w:r>
    </w:p>
    <w:p w14:paraId="0B84863F" w14:textId="77777777" w:rsidR="00AD40B0" w:rsidRPr="00E85189" w:rsidRDefault="00AD40B0" w:rsidP="00AD40B0"/>
    <w:p w14:paraId="761ED462" w14:textId="77777777" w:rsidR="00AD40B0" w:rsidRPr="00E85189" w:rsidRDefault="00AD40B0" w:rsidP="00AD40B0">
      <w:r w:rsidRPr="00E85189">
        <w:t xml:space="preserve">A nested two-level CHOICE structure is used, where the alternative PDU types are alternatives within the inner level </w:t>
      </w:r>
      <w:r w:rsidRPr="00E85189">
        <w:rPr>
          <w:i/>
        </w:rPr>
        <w:t>c1</w:t>
      </w:r>
      <w:r w:rsidRPr="00E85189">
        <w:t xml:space="preserve"> CHOICE.</w:t>
      </w:r>
    </w:p>
    <w:p w14:paraId="17C6A7F8" w14:textId="77777777" w:rsidR="00AD40B0" w:rsidRPr="00E85189" w:rsidRDefault="00AD40B0" w:rsidP="00AD40B0">
      <w:r w:rsidRPr="00E85189">
        <w:t xml:space="preserve">Spare alternatives (i.e., </w:t>
      </w:r>
      <w:r w:rsidRPr="00E85189">
        <w:rPr>
          <w:i/>
        </w:rPr>
        <w:t>spare1</w:t>
      </w:r>
      <w:r w:rsidRPr="00E85189">
        <w:t xml:space="preserve"> in this case) may be included within the </w:t>
      </w:r>
      <w:r w:rsidRPr="00E85189">
        <w:rPr>
          <w:i/>
        </w:rPr>
        <w:t>c1</w:t>
      </w:r>
      <w:r w:rsidRPr="00E85189">
        <w:t xml:space="preserve"> CHOICE to facilitate future extension. The number of such spare alternatives should not extend the total number of alternatives beyond an integer-power-of-two number of alternatives (i.e., eight in this case).</w:t>
      </w:r>
    </w:p>
    <w:p w14:paraId="3B268C04" w14:textId="77777777" w:rsidR="00AD40B0" w:rsidRPr="00E85189" w:rsidRDefault="00AD40B0" w:rsidP="00AD40B0">
      <w:r w:rsidRPr="00E85189">
        <w:t xml:space="preserve">Further extension of the number of alternative PDU types is facilitated using the </w:t>
      </w:r>
      <w:proofErr w:type="spellStart"/>
      <w:r w:rsidRPr="00E85189">
        <w:rPr>
          <w:i/>
        </w:rPr>
        <w:t>messageClassExtension</w:t>
      </w:r>
      <w:proofErr w:type="spellEnd"/>
      <w:r w:rsidRPr="00E85189">
        <w:t xml:space="preserve"> alternative in the outer level CHOICE.</w:t>
      </w:r>
    </w:p>
    <w:p w14:paraId="50D654C3" w14:textId="77777777" w:rsidR="00AD40B0" w:rsidRPr="00E85189" w:rsidRDefault="00AD40B0" w:rsidP="00AD40B0">
      <w:pPr>
        <w:pStyle w:val="Heading2"/>
      </w:pPr>
      <w:bookmarkStart w:id="4712" w:name="_Toc20426279"/>
      <w:bookmarkStart w:id="4713" w:name="_Toc29321676"/>
      <w:bookmarkStart w:id="4714" w:name="_Toc36219859"/>
      <w:bookmarkStart w:id="4715" w:name="_Toc36220535"/>
      <w:bookmarkStart w:id="4716" w:name="_Toc36513955"/>
      <w:bookmarkStart w:id="4717" w:name="_Toc46450014"/>
      <w:bookmarkStart w:id="4718" w:name="_Toc46489801"/>
      <w:r w:rsidRPr="00E85189">
        <w:t>A.3.3</w:t>
      </w:r>
      <w:r w:rsidRPr="00E85189">
        <w:tab/>
        <w:t>Message definition</w:t>
      </w:r>
      <w:bookmarkEnd w:id="4712"/>
      <w:bookmarkEnd w:id="4713"/>
      <w:bookmarkEnd w:id="4714"/>
      <w:bookmarkEnd w:id="4715"/>
      <w:bookmarkEnd w:id="4716"/>
      <w:bookmarkEnd w:id="4717"/>
      <w:bookmarkEnd w:id="4718"/>
    </w:p>
    <w:p w14:paraId="497E987A" w14:textId="77777777" w:rsidR="00AD40B0" w:rsidRPr="00E85189" w:rsidRDefault="00AD40B0" w:rsidP="00AD40B0">
      <w:r w:rsidRPr="00E85189">
        <w:t xml:space="preserve">Each PDU (message) type is specified in an ASN.1 section </w:t>
      </w:r>
      <w:proofErr w:type="gramStart"/>
      <w:r w:rsidRPr="00E85189">
        <w:t>similar to</w:t>
      </w:r>
      <w:proofErr w:type="gramEnd"/>
      <w:r w:rsidRPr="00E85189">
        <w:t xml:space="preserve"> the one shown in the example below.</w:t>
      </w:r>
    </w:p>
    <w:p w14:paraId="18AC5FC8" w14:textId="77777777" w:rsidR="00AD40B0" w:rsidRPr="00E85189" w:rsidRDefault="00AD40B0" w:rsidP="00AD40B0">
      <w:pPr>
        <w:pStyle w:val="PL"/>
      </w:pPr>
      <w:r w:rsidRPr="00E85189">
        <w:t>-- /example/ ASN1START</w:t>
      </w:r>
    </w:p>
    <w:p w14:paraId="27E33EDE" w14:textId="77777777" w:rsidR="00AD40B0" w:rsidRPr="00E85189" w:rsidRDefault="00AD40B0" w:rsidP="00AD40B0">
      <w:pPr>
        <w:pStyle w:val="PL"/>
      </w:pPr>
    </w:p>
    <w:p w14:paraId="53EFA1DD" w14:textId="77777777" w:rsidR="00AD40B0" w:rsidRPr="00E85189" w:rsidRDefault="00AD40B0" w:rsidP="00AD40B0">
      <w:pPr>
        <w:pStyle w:val="PL"/>
      </w:pPr>
      <w:r w:rsidRPr="00E85189">
        <w:t>RRCConnectionReconfiguration ::=    SEQUENCE {</w:t>
      </w:r>
    </w:p>
    <w:p w14:paraId="2B21859C" w14:textId="77777777" w:rsidR="00AD40B0" w:rsidRPr="00E85189" w:rsidRDefault="00AD40B0" w:rsidP="00AD40B0">
      <w:pPr>
        <w:pStyle w:val="PL"/>
      </w:pPr>
      <w:r w:rsidRPr="00E85189">
        <w:t xml:space="preserve">    rrc-TransactionIdentifier           RRC-TransactionIdentifier,</w:t>
      </w:r>
    </w:p>
    <w:p w14:paraId="400F81D8" w14:textId="77777777" w:rsidR="00AD40B0" w:rsidRPr="00E85189" w:rsidRDefault="00AD40B0" w:rsidP="00AD40B0">
      <w:pPr>
        <w:pStyle w:val="PL"/>
      </w:pPr>
      <w:r w:rsidRPr="00E85189">
        <w:t xml:space="preserve">    criticalExtensions                  CHOICE {</w:t>
      </w:r>
    </w:p>
    <w:p w14:paraId="2DF522F2" w14:textId="77777777" w:rsidR="00AD40B0" w:rsidRPr="00E85189" w:rsidRDefault="00AD40B0" w:rsidP="00AD40B0">
      <w:pPr>
        <w:pStyle w:val="PL"/>
      </w:pPr>
      <w:r w:rsidRPr="00E85189">
        <w:t xml:space="preserve">        c1                                  CHOICE{</w:t>
      </w:r>
    </w:p>
    <w:p w14:paraId="304A71D6" w14:textId="77777777" w:rsidR="00AD40B0" w:rsidRPr="00E85189" w:rsidRDefault="00AD40B0" w:rsidP="00AD40B0">
      <w:pPr>
        <w:pStyle w:val="PL"/>
      </w:pPr>
      <w:r w:rsidRPr="00E85189">
        <w:t xml:space="preserve">            rrcConnectionReconfiguration-r8     RRCConnectionReconfiguration-r8-IEs,</w:t>
      </w:r>
    </w:p>
    <w:p w14:paraId="32FDE301" w14:textId="77777777" w:rsidR="00AD40B0" w:rsidRPr="00E85189" w:rsidRDefault="00AD40B0" w:rsidP="00AD40B0">
      <w:pPr>
        <w:pStyle w:val="PL"/>
      </w:pPr>
      <w:r w:rsidRPr="00E85189">
        <w:t xml:space="preserve">            spare3 NULL, spare2 NULL, spare1 NULL</w:t>
      </w:r>
    </w:p>
    <w:p w14:paraId="50FA630C" w14:textId="77777777" w:rsidR="00AD40B0" w:rsidRPr="00E85189" w:rsidRDefault="00AD40B0" w:rsidP="00AD40B0">
      <w:pPr>
        <w:pStyle w:val="PL"/>
      </w:pPr>
      <w:r w:rsidRPr="00E85189">
        <w:t xml:space="preserve">        },</w:t>
      </w:r>
    </w:p>
    <w:p w14:paraId="30B69A5A" w14:textId="77777777" w:rsidR="00AD40B0" w:rsidRPr="00E85189" w:rsidRDefault="00AD40B0" w:rsidP="00AD40B0">
      <w:pPr>
        <w:pStyle w:val="PL"/>
      </w:pPr>
      <w:r w:rsidRPr="00E85189">
        <w:t xml:space="preserve">        criticalExtensionsFuture            SEQUENCE {}</w:t>
      </w:r>
    </w:p>
    <w:p w14:paraId="684C441D" w14:textId="77777777" w:rsidR="00AD40B0" w:rsidRPr="00E85189" w:rsidRDefault="00AD40B0" w:rsidP="00AD40B0">
      <w:pPr>
        <w:pStyle w:val="PL"/>
      </w:pPr>
      <w:r w:rsidRPr="00E85189">
        <w:t xml:space="preserve">    }</w:t>
      </w:r>
    </w:p>
    <w:p w14:paraId="50DDE912" w14:textId="77777777" w:rsidR="00AD40B0" w:rsidRPr="00E85189" w:rsidRDefault="00AD40B0" w:rsidP="00AD40B0">
      <w:pPr>
        <w:pStyle w:val="PL"/>
      </w:pPr>
      <w:r w:rsidRPr="00E85189">
        <w:t>}</w:t>
      </w:r>
    </w:p>
    <w:p w14:paraId="6C433DE4" w14:textId="77777777" w:rsidR="00AD40B0" w:rsidRPr="00E85189" w:rsidRDefault="00AD40B0" w:rsidP="00AD40B0">
      <w:pPr>
        <w:pStyle w:val="PL"/>
      </w:pPr>
    </w:p>
    <w:p w14:paraId="6AAA324F" w14:textId="77777777" w:rsidR="00AD40B0" w:rsidRPr="00E85189" w:rsidRDefault="00AD40B0" w:rsidP="00AD40B0">
      <w:pPr>
        <w:pStyle w:val="PL"/>
      </w:pPr>
      <w:r w:rsidRPr="00E85189">
        <w:t>RRCConnectionReconfiguration-r8-IEs ::= SEQUENCE {</w:t>
      </w:r>
    </w:p>
    <w:p w14:paraId="1E5902DA" w14:textId="77777777" w:rsidR="00AD40B0" w:rsidRPr="00E85189" w:rsidRDefault="00AD40B0" w:rsidP="00AD40B0">
      <w:pPr>
        <w:pStyle w:val="PL"/>
      </w:pPr>
      <w:r w:rsidRPr="00E85189">
        <w:t xml:space="preserve">    -- Enter the IEs here.</w:t>
      </w:r>
    </w:p>
    <w:p w14:paraId="57CF2C3A" w14:textId="77777777" w:rsidR="00AD40B0" w:rsidRPr="00E85189" w:rsidRDefault="00AD40B0" w:rsidP="00AD40B0">
      <w:pPr>
        <w:pStyle w:val="PL"/>
      </w:pPr>
      <w:r w:rsidRPr="00E85189">
        <w:t xml:space="preserve">    ...</w:t>
      </w:r>
    </w:p>
    <w:p w14:paraId="41E08E67" w14:textId="77777777" w:rsidR="00AD40B0" w:rsidRPr="00E85189" w:rsidRDefault="00AD40B0" w:rsidP="00AD40B0">
      <w:pPr>
        <w:pStyle w:val="PL"/>
      </w:pPr>
      <w:r w:rsidRPr="00E85189">
        <w:t>}</w:t>
      </w:r>
    </w:p>
    <w:p w14:paraId="5EC3DD62" w14:textId="77777777" w:rsidR="00AD40B0" w:rsidRPr="00E85189" w:rsidRDefault="00AD40B0" w:rsidP="00AD40B0">
      <w:pPr>
        <w:pStyle w:val="PL"/>
      </w:pPr>
    </w:p>
    <w:p w14:paraId="1B10DBE2" w14:textId="77777777" w:rsidR="00AD40B0" w:rsidRPr="00E85189" w:rsidRDefault="00AD40B0" w:rsidP="00AD40B0">
      <w:pPr>
        <w:pStyle w:val="PL"/>
      </w:pPr>
      <w:r w:rsidRPr="00E85189">
        <w:t>-- ASN1STOP</w:t>
      </w:r>
    </w:p>
    <w:p w14:paraId="70D03A6D" w14:textId="77777777" w:rsidR="00AD40B0" w:rsidRPr="00E85189" w:rsidRDefault="00AD40B0" w:rsidP="00AD40B0"/>
    <w:p w14:paraId="7F5E52D1" w14:textId="77777777" w:rsidR="00AD40B0" w:rsidRPr="00E85189" w:rsidRDefault="00AD40B0" w:rsidP="00AD40B0">
      <w:r w:rsidRPr="00E85189">
        <w:t xml:space="preserve">Hooks for </w:t>
      </w:r>
      <w:r w:rsidRPr="00E85189">
        <w:rPr>
          <w:i/>
          <w:iCs/>
        </w:rPr>
        <w:t>critical</w:t>
      </w:r>
      <w:r w:rsidRPr="00E85189">
        <w:t xml:space="preserve"> and </w:t>
      </w:r>
      <w:r w:rsidRPr="00E85189">
        <w:rPr>
          <w:i/>
          <w:iCs/>
        </w:rPr>
        <w:t>non-critical</w:t>
      </w:r>
      <w:r w:rsidRPr="00E85189">
        <w:t xml:space="preserve"> extension should normally be included in the PDU type specification. How these hooks are used is further described in sub-clause A.4.</w:t>
      </w:r>
    </w:p>
    <w:p w14:paraId="609C196E" w14:textId="77777777" w:rsidR="00AD40B0" w:rsidRPr="00E85189" w:rsidRDefault="00AD40B0" w:rsidP="00AD40B0">
      <w:r w:rsidRPr="00E8518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F887464" w14:textId="77777777" w:rsidR="00AD40B0" w:rsidRPr="00E85189" w:rsidRDefault="00AD40B0" w:rsidP="00AD40B0">
      <w:r w:rsidRPr="00E85189">
        <w:t xml:space="preserve">Critical extension of a PDU type is facilitated by a two-level CHOICE structure, where the alternative PDU contents are alternatives within the inner level </w:t>
      </w:r>
      <w:r w:rsidRPr="00E85189">
        <w:rPr>
          <w:i/>
          <w:iCs/>
        </w:rPr>
        <w:t>c1</w:t>
      </w:r>
      <w:r w:rsidRPr="00E85189">
        <w:t xml:space="preserve"> CHOICE. Spare alternatives (i.e., </w:t>
      </w:r>
      <w:r w:rsidRPr="00E85189">
        <w:rPr>
          <w:i/>
        </w:rPr>
        <w:t>spare3</w:t>
      </w:r>
      <w:r w:rsidRPr="00E85189">
        <w:t xml:space="preserve"> down to </w:t>
      </w:r>
      <w:r w:rsidRPr="00E85189">
        <w:rPr>
          <w:i/>
        </w:rPr>
        <w:t>spare1</w:t>
      </w:r>
      <w:r w:rsidRPr="00E85189">
        <w:t xml:space="preserve"> in this case) may be included within the </w:t>
      </w:r>
      <w:r w:rsidRPr="00E85189">
        <w:rPr>
          <w:i/>
        </w:rPr>
        <w:t>c1</w:t>
      </w:r>
      <w:r w:rsidRPr="00E85189">
        <w:t xml:space="preserve"> CHOICE. The number of spare alternatives to be included in the original PDU specification should be decided case by case, based on the expected rate of critical extension in the future releases of the protocol.</w:t>
      </w:r>
    </w:p>
    <w:p w14:paraId="10E5FB98" w14:textId="77777777" w:rsidR="00AD40B0" w:rsidRPr="00E85189" w:rsidRDefault="00AD40B0" w:rsidP="00AD40B0">
      <w:r w:rsidRPr="00E85189">
        <w:t xml:space="preserve">Further critical extension, when the spare alternatives from the original specifications are used up, is facilitated using the </w:t>
      </w:r>
      <w:proofErr w:type="spellStart"/>
      <w:r w:rsidRPr="00E85189">
        <w:rPr>
          <w:i/>
        </w:rPr>
        <w:t>criticalExtensionsFuture</w:t>
      </w:r>
      <w:proofErr w:type="spellEnd"/>
      <w:r w:rsidRPr="00E85189">
        <w:t xml:space="preserve"> in the outer level CHOICE.</w:t>
      </w:r>
    </w:p>
    <w:p w14:paraId="61F1B2D6" w14:textId="77777777" w:rsidR="00AD40B0" w:rsidRPr="00E85189" w:rsidRDefault="00AD40B0" w:rsidP="00AD40B0">
      <w:r w:rsidRPr="00E85189">
        <w:lastRenderedPageBreak/>
        <w:t xml:space="preserve">In PDU types where critical extension is not expected in the future releases of the protocol, the inner level </w:t>
      </w:r>
      <w:r w:rsidRPr="00E85189">
        <w:rPr>
          <w:i/>
          <w:iCs/>
        </w:rPr>
        <w:t>c1</w:t>
      </w:r>
      <w:r w:rsidRPr="00E85189">
        <w:t xml:space="preserve"> CHOICE and the spare alternatives may be excluded, as shown in the example below.</w:t>
      </w:r>
    </w:p>
    <w:p w14:paraId="10669390" w14:textId="77777777" w:rsidR="00AD40B0" w:rsidRPr="00E85189" w:rsidRDefault="00AD40B0" w:rsidP="00AD40B0">
      <w:pPr>
        <w:pStyle w:val="PL"/>
        <w:shd w:val="pct10" w:color="auto" w:fill="auto"/>
      </w:pPr>
      <w:r w:rsidRPr="00E85189">
        <w:t>-- /example/ ASN1START</w:t>
      </w:r>
    </w:p>
    <w:p w14:paraId="4A37AA4B" w14:textId="77777777" w:rsidR="00AD40B0" w:rsidRPr="00E85189" w:rsidRDefault="00AD40B0" w:rsidP="00AD40B0">
      <w:pPr>
        <w:pStyle w:val="PL"/>
        <w:shd w:val="pct10" w:color="auto" w:fill="auto"/>
      </w:pPr>
    </w:p>
    <w:p w14:paraId="548CD4D0" w14:textId="77777777" w:rsidR="00AD40B0" w:rsidRPr="00E85189" w:rsidRDefault="00AD40B0" w:rsidP="00AD40B0">
      <w:pPr>
        <w:pStyle w:val="PL"/>
        <w:shd w:val="pct10" w:color="auto" w:fill="auto"/>
      </w:pPr>
      <w:r w:rsidRPr="00E85189">
        <w:t>RRCConnectionReconfigurationComplete ::= SEQUENCE {</w:t>
      </w:r>
    </w:p>
    <w:p w14:paraId="39CD1A09" w14:textId="77777777" w:rsidR="00AD40B0" w:rsidRPr="00E85189" w:rsidRDefault="00AD40B0" w:rsidP="00AD40B0">
      <w:pPr>
        <w:pStyle w:val="PL"/>
        <w:shd w:val="pct10" w:color="auto" w:fill="auto"/>
      </w:pPr>
      <w:r w:rsidRPr="00E85189">
        <w:t xml:space="preserve">    rrc-TransactionIdentifier           RRC-TransactionIdentifier,</w:t>
      </w:r>
    </w:p>
    <w:p w14:paraId="0C6CA962" w14:textId="77777777" w:rsidR="00AD40B0" w:rsidRPr="00E85189" w:rsidRDefault="00AD40B0" w:rsidP="00AD40B0">
      <w:pPr>
        <w:pStyle w:val="PL"/>
        <w:shd w:val="pct10" w:color="auto" w:fill="auto"/>
      </w:pPr>
      <w:r w:rsidRPr="00E85189">
        <w:t xml:space="preserve">    criticalExtensions                  CHOICE {</w:t>
      </w:r>
    </w:p>
    <w:p w14:paraId="3FAACD79" w14:textId="77777777" w:rsidR="00AD40B0" w:rsidRPr="00E85189" w:rsidRDefault="00AD40B0" w:rsidP="00AD40B0">
      <w:pPr>
        <w:pStyle w:val="PL"/>
        <w:shd w:val="pct10" w:color="auto" w:fill="auto"/>
      </w:pPr>
      <w:r w:rsidRPr="00E85189">
        <w:t xml:space="preserve">        rrcConnectionReconfigurationComplete-r8</w:t>
      </w:r>
    </w:p>
    <w:p w14:paraId="16996FA1" w14:textId="77777777" w:rsidR="00AD40B0" w:rsidRPr="00E85189" w:rsidRDefault="00AD40B0" w:rsidP="00AD40B0">
      <w:pPr>
        <w:pStyle w:val="PL"/>
        <w:shd w:val="pct10" w:color="auto" w:fill="auto"/>
      </w:pPr>
      <w:r w:rsidRPr="00E85189">
        <w:t xml:space="preserve">                                            RRCConnectionReconfigurationComplete-r8-IEs,</w:t>
      </w:r>
    </w:p>
    <w:p w14:paraId="175C30B5" w14:textId="77777777" w:rsidR="00AD40B0" w:rsidRPr="00E85189" w:rsidRDefault="00AD40B0" w:rsidP="00AD40B0">
      <w:pPr>
        <w:pStyle w:val="PL"/>
        <w:shd w:val="pct10" w:color="auto" w:fill="auto"/>
      </w:pPr>
      <w:r w:rsidRPr="00E85189">
        <w:t xml:space="preserve">        criticalExtensionsFuture            SEQUENCE {}</w:t>
      </w:r>
    </w:p>
    <w:p w14:paraId="46C55297" w14:textId="77777777" w:rsidR="00AD40B0" w:rsidRPr="00E85189" w:rsidRDefault="00AD40B0" w:rsidP="00AD40B0">
      <w:pPr>
        <w:pStyle w:val="PL"/>
        <w:shd w:val="pct10" w:color="auto" w:fill="auto"/>
      </w:pPr>
      <w:r w:rsidRPr="00E85189">
        <w:t xml:space="preserve">    }</w:t>
      </w:r>
    </w:p>
    <w:p w14:paraId="1AFE4599" w14:textId="77777777" w:rsidR="00AD40B0" w:rsidRPr="00E85189" w:rsidRDefault="00AD40B0" w:rsidP="00AD40B0">
      <w:pPr>
        <w:pStyle w:val="PL"/>
        <w:shd w:val="pct10" w:color="auto" w:fill="auto"/>
      </w:pPr>
      <w:r w:rsidRPr="00E85189">
        <w:t>}</w:t>
      </w:r>
    </w:p>
    <w:p w14:paraId="27C0B0C9" w14:textId="77777777" w:rsidR="00AD40B0" w:rsidRPr="00E85189" w:rsidRDefault="00AD40B0" w:rsidP="00AD40B0">
      <w:pPr>
        <w:pStyle w:val="PL"/>
        <w:shd w:val="pct10" w:color="auto" w:fill="auto"/>
      </w:pPr>
    </w:p>
    <w:p w14:paraId="264ADD52" w14:textId="77777777" w:rsidR="00AD40B0" w:rsidRPr="00E85189" w:rsidRDefault="00AD40B0" w:rsidP="00AD40B0">
      <w:pPr>
        <w:pStyle w:val="PL"/>
        <w:shd w:val="pct10" w:color="auto" w:fill="auto"/>
      </w:pPr>
      <w:r w:rsidRPr="00E85189">
        <w:t>RRCConnectionReconfigurationComplete-r8-IEs ::= SEQUENCE {</w:t>
      </w:r>
    </w:p>
    <w:p w14:paraId="21196583" w14:textId="77777777" w:rsidR="00AD40B0" w:rsidRPr="00E85189" w:rsidRDefault="00AD40B0" w:rsidP="00AD40B0">
      <w:pPr>
        <w:pStyle w:val="PL"/>
        <w:shd w:val="pct10" w:color="auto" w:fill="auto"/>
      </w:pPr>
      <w:r w:rsidRPr="00E85189">
        <w:t xml:space="preserve">    -- Enter the fields here.</w:t>
      </w:r>
    </w:p>
    <w:p w14:paraId="66581A72" w14:textId="77777777" w:rsidR="00AD40B0" w:rsidRPr="00E85189" w:rsidRDefault="00AD40B0" w:rsidP="00AD40B0">
      <w:pPr>
        <w:pStyle w:val="PL"/>
        <w:shd w:val="pct10" w:color="auto" w:fill="auto"/>
      </w:pPr>
      <w:r w:rsidRPr="00E85189">
        <w:t xml:space="preserve">    ...</w:t>
      </w:r>
    </w:p>
    <w:p w14:paraId="5CFB68AB" w14:textId="77777777" w:rsidR="00AD40B0" w:rsidRPr="00E85189" w:rsidRDefault="00AD40B0" w:rsidP="00AD40B0">
      <w:pPr>
        <w:pStyle w:val="PL"/>
        <w:shd w:val="pct10" w:color="auto" w:fill="auto"/>
      </w:pPr>
      <w:r w:rsidRPr="00E85189">
        <w:t>}</w:t>
      </w:r>
    </w:p>
    <w:p w14:paraId="33EB5F7C" w14:textId="77777777" w:rsidR="00AD40B0" w:rsidRPr="00E85189" w:rsidRDefault="00AD40B0" w:rsidP="00AD40B0">
      <w:pPr>
        <w:pStyle w:val="PL"/>
        <w:shd w:val="pct10" w:color="auto" w:fill="auto"/>
      </w:pPr>
    </w:p>
    <w:p w14:paraId="67BAD915" w14:textId="77777777" w:rsidR="00AD40B0" w:rsidRPr="00E85189" w:rsidRDefault="00AD40B0" w:rsidP="00AD40B0">
      <w:pPr>
        <w:pStyle w:val="PL"/>
        <w:shd w:val="pct10" w:color="auto" w:fill="auto"/>
      </w:pPr>
      <w:r w:rsidRPr="00E85189">
        <w:t>-- ASN1STOP</w:t>
      </w:r>
    </w:p>
    <w:p w14:paraId="0626EDF3" w14:textId="77777777" w:rsidR="00AD40B0" w:rsidRPr="00E85189" w:rsidRDefault="00AD40B0" w:rsidP="00AD40B0"/>
    <w:p w14:paraId="1E83254C" w14:textId="77777777" w:rsidR="00AD40B0" w:rsidRPr="00E85189" w:rsidRDefault="00AD40B0" w:rsidP="00AD40B0">
      <w:r w:rsidRPr="00E8518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83A99EB" w14:textId="77777777" w:rsidR="00AD40B0" w:rsidRPr="00E85189" w:rsidRDefault="00AD40B0" w:rsidP="00AD40B0">
      <w:r w:rsidRPr="00E8518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B2FA6E2" w14:textId="77777777" w:rsidR="00AD40B0" w:rsidRPr="00E85189" w:rsidRDefault="00AD40B0" w:rsidP="00AD40B0">
      <w:r w:rsidRPr="00E85189">
        <w:t>Non-critical extensions at the end of the message or at the end of a field that is contained in a BIT or OCTET STRING may be facilitated by use of an empty sequence that is marked OPTIONAL e.g. as shown in the following example:</w:t>
      </w:r>
    </w:p>
    <w:p w14:paraId="1E221621" w14:textId="77777777" w:rsidR="00AD40B0" w:rsidRPr="00E85189" w:rsidRDefault="00AD40B0" w:rsidP="00AD40B0">
      <w:pPr>
        <w:pStyle w:val="PL"/>
        <w:shd w:val="pct10" w:color="auto" w:fill="auto"/>
      </w:pPr>
      <w:r w:rsidRPr="00E85189">
        <w:t>-- /example/ ASN1START</w:t>
      </w:r>
    </w:p>
    <w:p w14:paraId="1CB7A45E" w14:textId="77777777" w:rsidR="00AD40B0" w:rsidRPr="00E85189" w:rsidRDefault="00AD40B0" w:rsidP="00AD40B0">
      <w:pPr>
        <w:pStyle w:val="PL"/>
        <w:shd w:val="pct10" w:color="auto" w:fill="auto"/>
      </w:pPr>
    </w:p>
    <w:p w14:paraId="4C295C5A" w14:textId="77777777" w:rsidR="00AD40B0" w:rsidRPr="00E85189" w:rsidRDefault="00AD40B0" w:rsidP="00AD40B0">
      <w:pPr>
        <w:pStyle w:val="PL"/>
        <w:shd w:val="pct10" w:color="auto" w:fill="auto"/>
      </w:pPr>
      <w:r w:rsidRPr="00E85189">
        <w:t>RRCMessage-r8-IEs ::=                   SEQUENCE {</w:t>
      </w:r>
    </w:p>
    <w:p w14:paraId="69C8B6FE" w14:textId="77777777" w:rsidR="00AD40B0" w:rsidRPr="00E85189" w:rsidRDefault="00AD40B0" w:rsidP="00AD40B0">
      <w:pPr>
        <w:pStyle w:val="PL"/>
        <w:shd w:val="pct10" w:color="auto" w:fill="auto"/>
      </w:pPr>
      <w:r w:rsidRPr="00E85189">
        <w:t xml:space="preserve">    field1                                  InformationElement1,</w:t>
      </w:r>
    </w:p>
    <w:p w14:paraId="5421275B" w14:textId="77777777" w:rsidR="00AD40B0" w:rsidRPr="00E85189" w:rsidRDefault="00AD40B0" w:rsidP="00AD40B0">
      <w:pPr>
        <w:pStyle w:val="PL"/>
        <w:shd w:val="pct10" w:color="auto" w:fill="auto"/>
      </w:pPr>
      <w:r w:rsidRPr="00E85189">
        <w:t xml:space="preserve">    field2                                  InformationElement2,</w:t>
      </w:r>
    </w:p>
    <w:p w14:paraId="16EFBC48" w14:textId="77777777" w:rsidR="00AD40B0" w:rsidRPr="00E85189" w:rsidRDefault="00AD40B0" w:rsidP="00AD40B0">
      <w:pPr>
        <w:pStyle w:val="PL"/>
        <w:shd w:val="pct10" w:color="auto" w:fill="auto"/>
      </w:pPr>
    </w:p>
    <w:p w14:paraId="0616D10E" w14:textId="77777777" w:rsidR="00AD40B0" w:rsidRPr="00E85189" w:rsidRDefault="00AD40B0" w:rsidP="00AD40B0">
      <w:pPr>
        <w:pStyle w:val="PL"/>
        <w:shd w:val="pct10" w:color="auto" w:fill="auto"/>
      </w:pPr>
      <w:r w:rsidRPr="00E85189">
        <w:t xml:space="preserve">    nonCriticalExtension                    SEQUENCE {}                     OPTIONAL</w:t>
      </w:r>
    </w:p>
    <w:p w14:paraId="345EB0B9" w14:textId="77777777" w:rsidR="00AD40B0" w:rsidRPr="00E85189" w:rsidRDefault="00AD40B0" w:rsidP="00AD40B0">
      <w:pPr>
        <w:pStyle w:val="PL"/>
        <w:shd w:val="pct10" w:color="auto" w:fill="auto"/>
      </w:pPr>
      <w:r w:rsidRPr="00E85189">
        <w:t>}</w:t>
      </w:r>
    </w:p>
    <w:p w14:paraId="2FAE6A3F" w14:textId="77777777" w:rsidR="00AD40B0" w:rsidRPr="00E85189" w:rsidRDefault="00AD40B0" w:rsidP="00AD40B0">
      <w:pPr>
        <w:pStyle w:val="PL"/>
        <w:shd w:val="pct10" w:color="auto" w:fill="auto"/>
      </w:pPr>
    </w:p>
    <w:p w14:paraId="512EBFD6" w14:textId="77777777" w:rsidR="00AD40B0" w:rsidRPr="00E85189" w:rsidRDefault="00AD40B0" w:rsidP="00AD40B0">
      <w:pPr>
        <w:pStyle w:val="PL"/>
        <w:shd w:val="pct10" w:color="auto" w:fill="auto"/>
      </w:pPr>
      <w:r w:rsidRPr="00E85189">
        <w:t>-- ASN1STOP</w:t>
      </w:r>
    </w:p>
    <w:p w14:paraId="0982637D" w14:textId="77777777" w:rsidR="00AD40B0" w:rsidRPr="00E85189" w:rsidRDefault="00AD40B0" w:rsidP="00AD40B0"/>
    <w:p w14:paraId="6A2F77B7" w14:textId="77777777" w:rsidR="00AD40B0" w:rsidRPr="00E85189" w:rsidRDefault="00AD40B0" w:rsidP="00AD40B0">
      <w:pPr>
        <w:rPr>
          <w:iCs/>
        </w:rPr>
      </w:pPr>
      <w:r w:rsidRPr="00E85189">
        <w:t xml:space="preserve">The ASN.1 section specifying the contents of a PDU type may be followed by a </w:t>
      </w:r>
      <w:r w:rsidRPr="00E85189">
        <w:rPr>
          <w:i/>
          <w:iCs/>
        </w:rPr>
        <w:t>field description</w:t>
      </w:r>
      <w:r w:rsidRPr="00E8518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D40B0" w:rsidRPr="00E85189" w14:paraId="2C179515" w14:textId="77777777" w:rsidTr="00AD40B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A10A85C" w14:textId="77777777" w:rsidR="00AD40B0" w:rsidRPr="00E85189" w:rsidRDefault="00AD40B0" w:rsidP="00AD40B0">
            <w:pPr>
              <w:pStyle w:val="TAH"/>
              <w:rPr>
                <w:lang w:eastAsia="en-GB"/>
              </w:rPr>
            </w:pPr>
            <w:r w:rsidRPr="00E85189">
              <w:rPr>
                <w:i/>
                <w:lang w:eastAsia="en-GB"/>
              </w:rPr>
              <w:lastRenderedPageBreak/>
              <w:t>%PDU-</w:t>
            </w:r>
            <w:proofErr w:type="spellStart"/>
            <w:r w:rsidRPr="00E85189">
              <w:rPr>
                <w:i/>
                <w:lang w:eastAsia="en-GB"/>
              </w:rPr>
              <w:t>TypeIdentifier</w:t>
            </w:r>
            <w:proofErr w:type="spellEnd"/>
            <w:r w:rsidRPr="00E85189">
              <w:rPr>
                <w:i/>
                <w:lang w:eastAsia="en-GB"/>
              </w:rPr>
              <w:t>%</w:t>
            </w:r>
            <w:r w:rsidRPr="00E85189">
              <w:rPr>
                <w:lang w:eastAsia="en-GB"/>
              </w:rPr>
              <w:t xml:space="preserve"> field descriptions</w:t>
            </w:r>
          </w:p>
        </w:tc>
      </w:tr>
      <w:tr w:rsidR="00AD40B0" w:rsidRPr="00E85189" w14:paraId="2C6C2FE4" w14:textId="77777777" w:rsidTr="00AD40B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FBF214B" w14:textId="77777777" w:rsidR="00AD40B0" w:rsidRPr="00E85189" w:rsidRDefault="00AD40B0" w:rsidP="00AD40B0">
            <w:pPr>
              <w:pStyle w:val="TAL"/>
              <w:rPr>
                <w:b/>
                <w:i/>
                <w:lang w:eastAsia="en-GB"/>
              </w:rPr>
            </w:pPr>
            <w:r w:rsidRPr="00E85189">
              <w:rPr>
                <w:b/>
                <w:i/>
                <w:lang w:eastAsia="en-GB"/>
              </w:rPr>
              <w:t>%field identifier%</w:t>
            </w:r>
          </w:p>
          <w:p w14:paraId="026D0BD9" w14:textId="77777777" w:rsidR="00AD40B0" w:rsidRPr="00E85189" w:rsidRDefault="00AD40B0" w:rsidP="00AD40B0">
            <w:pPr>
              <w:pStyle w:val="TAL"/>
              <w:rPr>
                <w:lang w:eastAsia="en-GB"/>
              </w:rPr>
            </w:pPr>
            <w:r w:rsidRPr="00E85189">
              <w:rPr>
                <w:lang w:eastAsia="en-GB"/>
              </w:rPr>
              <w:t>Field description.</w:t>
            </w:r>
          </w:p>
        </w:tc>
      </w:tr>
      <w:tr w:rsidR="00AD40B0" w:rsidRPr="00E85189" w14:paraId="468C7C5E" w14:textId="77777777" w:rsidTr="00AD40B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D76102D" w14:textId="77777777" w:rsidR="00AD40B0" w:rsidRPr="00E85189" w:rsidRDefault="00AD40B0" w:rsidP="00AD40B0">
            <w:pPr>
              <w:pStyle w:val="TAL"/>
              <w:rPr>
                <w:b/>
                <w:i/>
                <w:lang w:eastAsia="en-GB"/>
              </w:rPr>
            </w:pPr>
            <w:r w:rsidRPr="00E85189">
              <w:rPr>
                <w:b/>
                <w:i/>
                <w:lang w:eastAsia="en-GB"/>
              </w:rPr>
              <w:t>%field identifier%</w:t>
            </w:r>
          </w:p>
          <w:p w14:paraId="455770BA" w14:textId="77777777" w:rsidR="00AD40B0" w:rsidRPr="00E85189" w:rsidRDefault="00AD40B0" w:rsidP="00AD40B0">
            <w:pPr>
              <w:pStyle w:val="TAL"/>
              <w:rPr>
                <w:lang w:eastAsia="en-GB"/>
              </w:rPr>
            </w:pPr>
            <w:r w:rsidRPr="00E85189">
              <w:rPr>
                <w:lang w:eastAsia="en-GB"/>
              </w:rPr>
              <w:t>Field description.</w:t>
            </w:r>
          </w:p>
        </w:tc>
      </w:tr>
    </w:tbl>
    <w:p w14:paraId="168BF21A" w14:textId="77777777" w:rsidR="00AD40B0" w:rsidRPr="00E85189" w:rsidRDefault="00AD40B0" w:rsidP="00AD40B0"/>
    <w:p w14:paraId="11D37BA8" w14:textId="77777777" w:rsidR="00AD40B0" w:rsidRPr="00E85189" w:rsidRDefault="00AD40B0" w:rsidP="00AD40B0">
      <w:r w:rsidRPr="00E85189">
        <w:t>The field description table has one column. The header row shall contain the ASN.1 type identifier of the PDU type.</w:t>
      </w:r>
    </w:p>
    <w:p w14:paraId="793B95F3" w14:textId="77777777" w:rsidR="00AD40B0" w:rsidRPr="00E85189" w:rsidRDefault="00AD40B0" w:rsidP="00AD40B0">
      <w:r w:rsidRPr="00E85189">
        <w:t xml:space="preserve">The following rows are used to provide field descriptions. Each row shall include a first paragraph with a </w:t>
      </w:r>
      <w:r w:rsidRPr="00E85189">
        <w:rPr>
          <w:i/>
          <w:iCs/>
        </w:rPr>
        <w:t>field identifier</w:t>
      </w:r>
      <w:r w:rsidRPr="00E85189">
        <w:t xml:space="preserve"> (in </w:t>
      </w:r>
      <w:r w:rsidRPr="00E85189">
        <w:rPr>
          <w:b/>
          <w:bCs/>
          <w:i/>
          <w:iCs/>
        </w:rPr>
        <w:t>bold and italic</w:t>
      </w:r>
      <w:r w:rsidRPr="00E85189">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E85189">
        <w:t>particular part</w:t>
      </w:r>
      <w:proofErr w:type="gramEnd"/>
      <w:r w:rsidRPr="00E85189">
        <w:t xml:space="preserve"> of the PDU.</w:t>
      </w:r>
    </w:p>
    <w:p w14:paraId="7DF474C6" w14:textId="77777777" w:rsidR="00AD40B0" w:rsidRPr="00E85189" w:rsidRDefault="00AD40B0" w:rsidP="00AD40B0">
      <w:r w:rsidRPr="00E85189">
        <w:t>The parts of the PDU contents that do not require a field description shall be omitted from the field description table.</w:t>
      </w:r>
    </w:p>
    <w:p w14:paraId="2630C68B" w14:textId="77777777" w:rsidR="00AD40B0" w:rsidRPr="00E85189" w:rsidRDefault="00AD40B0" w:rsidP="00AD40B0">
      <w:pPr>
        <w:pStyle w:val="Heading2"/>
      </w:pPr>
      <w:bookmarkStart w:id="4719" w:name="_Toc20426280"/>
      <w:bookmarkStart w:id="4720" w:name="_Toc29321677"/>
      <w:bookmarkStart w:id="4721" w:name="_Toc36219860"/>
      <w:bookmarkStart w:id="4722" w:name="_Toc36220536"/>
      <w:bookmarkStart w:id="4723" w:name="_Toc36513956"/>
      <w:bookmarkStart w:id="4724" w:name="_Toc46450015"/>
      <w:bookmarkStart w:id="4725" w:name="_Toc46489802"/>
      <w:r w:rsidRPr="00E85189">
        <w:t>A.3.4</w:t>
      </w:r>
      <w:r w:rsidRPr="00E85189">
        <w:tab/>
        <w:t>Information elements</w:t>
      </w:r>
      <w:bookmarkEnd w:id="4719"/>
      <w:bookmarkEnd w:id="4720"/>
      <w:bookmarkEnd w:id="4721"/>
      <w:bookmarkEnd w:id="4722"/>
      <w:bookmarkEnd w:id="4723"/>
      <w:bookmarkEnd w:id="4724"/>
      <w:bookmarkEnd w:id="4725"/>
    </w:p>
    <w:p w14:paraId="383D8AA7" w14:textId="77777777" w:rsidR="00AD40B0" w:rsidRPr="00E85189" w:rsidRDefault="00AD40B0" w:rsidP="00AD40B0">
      <w:r w:rsidRPr="00E85189">
        <w:t xml:space="preserve">Each IE (information element) type is specified in an ASN.1 section </w:t>
      </w:r>
      <w:proofErr w:type="gramStart"/>
      <w:r w:rsidRPr="00E85189">
        <w:t>similar to</w:t>
      </w:r>
      <w:proofErr w:type="gramEnd"/>
      <w:r w:rsidRPr="00E85189">
        <w:t xml:space="preserve"> the one shown in the example below.</w:t>
      </w:r>
    </w:p>
    <w:p w14:paraId="2BFCFF70" w14:textId="77777777" w:rsidR="00AD40B0" w:rsidRPr="00E85189" w:rsidRDefault="00AD40B0" w:rsidP="00AD40B0">
      <w:pPr>
        <w:pStyle w:val="PL"/>
        <w:shd w:val="pct10" w:color="auto" w:fill="auto"/>
      </w:pPr>
      <w:r w:rsidRPr="00E85189">
        <w:t>-- /example/ ASN1START</w:t>
      </w:r>
    </w:p>
    <w:p w14:paraId="23E02C34" w14:textId="77777777" w:rsidR="00AD40B0" w:rsidRPr="00E85189" w:rsidRDefault="00AD40B0" w:rsidP="00AD40B0">
      <w:pPr>
        <w:pStyle w:val="PL"/>
        <w:shd w:val="pct10" w:color="auto" w:fill="auto"/>
      </w:pPr>
    </w:p>
    <w:p w14:paraId="6A0C896D" w14:textId="77777777" w:rsidR="00AD40B0" w:rsidRPr="00E85189" w:rsidRDefault="00AD40B0" w:rsidP="00AD40B0">
      <w:pPr>
        <w:pStyle w:val="PL"/>
        <w:shd w:val="pct10" w:color="auto" w:fill="auto"/>
      </w:pPr>
      <w:r w:rsidRPr="00E85189">
        <w:t>PRACH-ConfigSIB ::=                 SEQUENCE {</w:t>
      </w:r>
    </w:p>
    <w:p w14:paraId="7E00FFD3" w14:textId="77777777" w:rsidR="00AD40B0" w:rsidRPr="00E85189" w:rsidRDefault="00AD40B0" w:rsidP="00AD40B0">
      <w:pPr>
        <w:pStyle w:val="PL"/>
        <w:shd w:val="pct10" w:color="auto" w:fill="auto"/>
      </w:pPr>
      <w:r w:rsidRPr="00E85189">
        <w:t xml:space="preserve">    rootSequenceIndex                   INTEGER (0..1023),</w:t>
      </w:r>
    </w:p>
    <w:p w14:paraId="07632AB5" w14:textId="77777777" w:rsidR="00AD40B0" w:rsidRPr="00E85189" w:rsidRDefault="00AD40B0" w:rsidP="00AD40B0">
      <w:pPr>
        <w:pStyle w:val="PL"/>
        <w:shd w:val="pct10" w:color="auto" w:fill="auto"/>
      </w:pPr>
      <w:r w:rsidRPr="00E85189">
        <w:t xml:space="preserve">    prach-ConfigInfo                    PRACH-ConfigInfo</w:t>
      </w:r>
    </w:p>
    <w:p w14:paraId="026A0859" w14:textId="77777777" w:rsidR="00AD40B0" w:rsidRPr="00E85189" w:rsidRDefault="00AD40B0" w:rsidP="00AD40B0">
      <w:pPr>
        <w:pStyle w:val="PL"/>
        <w:shd w:val="pct10" w:color="auto" w:fill="auto"/>
      </w:pPr>
      <w:r w:rsidRPr="00E85189">
        <w:t>}</w:t>
      </w:r>
    </w:p>
    <w:p w14:paraId="38CEE05A" w14:textId="77777777" w:rsidR="00AD40B0" w:rsidRPr="00E85189" w:rsidRDefault="00AD40B0" w:rsidP="00AD40B0">
      <w:pPr>
        <w:pStyle w:val="PL"/>
        <w:shd w:val="pct10" w:color="auto" w:fill="auto"/>
      </w:pPr>
    </w:p>
    <w:p w14:paraId="7381A201" w14:textId="77777777" w:rsidR="00AD40B0" w:rsidRPr="00E85189" w:rsidRDefault="00AD40B0" w:rsidP="00AD40B0">
      <w:pPr>
        <w:pStyle w:val="PL"/>
        <w:shd w:val="pct10" w:color="auto" w:fill="auto"/>
      </w:pPr>
      <w:r w:rsidRPr="00E85189">
        <w:t>PRACH-Config ::=                    SEQUENCE {</w:t>
      </w:r>
    </w:p>
    <w:p w14:paraId="4F30F1E1" w14:textId="77777777" w:rsidR="00AD40B0" w:rsidRPr="00E85189" w:rsidRDefault="00AD40B0" w:rsidP="00AD40B0">
      <w:pPr>
        <w:pStyle w:val="PL"/>
        <w:shd w:val="pct10" w:color="auto" w:fill="auto"/>
      </w:pPr>
      <w:r w:rsidRPr="00E85189">
        <w:t xml:space="preserve">    rootSequenceIndex                   INTEGER (0..1023),</w:t>
      </w:r>
    </w:p>
    <w:p w14:paraId="23BC25C6" w14:textId="77777777" w:rsidR="00AD40B0" w:rsidRPr="00E85189" w:rsidRDefault="00AD40B0" w:rsidP="00AD40B0">
      <w:pPr>
        <w:pStyle w:val="PL"/>
        <w:shd w:val="pct10" w:color="auto" w:fill="auto"/>
      </w:pPr>
      <w:r w:rsidRPr="00E85189">
        <w:t xml:space="preserve">    prach-ConfigInfo                    PRACH-ConfigInfo                    OPTIONAL    -- Need N</w:t>
      </w:r>
    </w:p>
    <w:p w14:paraId="0401D907" w14:textId="77777777" w:rsidR="00AD40B0" w:rsidRPr="00E85189" w:rsidRDefault="00AD40B0" w:rsidP="00AD40B0">
      <w:pPr>
        <w:pStyle w:val="PL"/>
        <w:shd w:val="pct10" w:color="auto" w:fill="auto"/>
      </w:pPr>
      <w:r w:rsidRPr="00E85189">
        <w:t>}</w:t>
      </w:r>
    </w:p>
    <w:p w14:paraId="55EF8894" w14:textId="77777777" w:rsidR="00AD40B0" w:rsidRPr="00E85189" w:rsidRDefault="00AD40B0" w:rsidP="00AD40B0">
      <w:pPr>
        <w:pStyle w:val="PL"/>
        <w:shd w:val="pct10" w:color="auto" w:fill="auto"/>
      </w:pPr>
    </w:p>
    <w:p w14:paraId="615787F4" w14:textId="77777777" w:rsidR="00AD40B0" w:rsidRPr="00E85189" w:rsidRDefault="00AD40B0" w:rsidP="00AD40B0">
      <w:pPr>
        <w:pStyle w:val="PL"/>
        <w:shd w:val="pct10" w:color="auto" w:fill="auto"/>
      </w:pPr>
      <w:r w:rsidRPr="00E85189">
        <w:t>PRACH-ConfigInfo ::=                SEQUENCE {</w:t>
      </w:r>
    </w:p>
    <w:p w14:paraId="760794F2" w14:textId="77777777" w:rsidR="00AD40B0" w:rsidRPr="00E85189" w:rsidRDefault="00AD40B0" w:rsidP="00AD40B0">
      <w:pPr>
        <w:pStyle w:val="PL"/>
        <w:shd w:val="pct10" w:color="auto" w:fill="auto"/>
      </w:pPr>
      <w:r w:rsidRPr="00E85189">
        <w:t xml:space="preserve">    prach-ConfigIndex                   ENUMERATED {ffs},</w:t>
      </w:r>
    </w:p>
    <w:p w14:paraId="1BEA0B0B" w14:textId="77777777" w:rsidR="00AD40B0" w:rsidRPr="00E85189" w:rsidRDefault="00AD40B0" w:rsidP="00AD40B0">
      <w:pPr>
        <w:pStyle w:val="PL"/>
        <w:shd w:val="pct10" w:color="auto" w:fill="auto"/>
      </w:pPr>
      <w:r w:rsidRPr="00E85189">
        <w:t xml:space="preserve">    highSpeedFlag                       ENUMERATED {ffs},</w:t>
      </w:r>
    </w:p>
    <w:p w14:paraId="7CB653AC" w14:textId="77777777" w:rsidR="00AD40B0" w:rsidRPr="00E85189" w:rsidRDefault="00AD40B0" w:rsidP="00AD40B0">
      <w:pPr>
        <w:pStyle w:val="PL"/>
        <w:shd w:val="pct10" w:color="auto" w:fill="auto"/>
      </w:pPr>
      <w:r w:rsidRPr="00E85189">
        <w:t xml:space="preserve">    zeroCorrelationZoneConfig           ENUMERATED {ffs}</w:t>
      </w:r>
    </w:p>
    <w:p w14:paraId="79B4F3E7" w14:textId="77777777" w:rsidR="00AD40B0" w:rsidRPr="00E85189" w:rsidRDefault="00AD40B0" w:rsidP="00AD40B0">
      <w:pPr>
        <w:pStyle w:val="PL"/>
        <w:shd w:val="pct10" w:color="auto" w:fill="auto"/>
      </w:pPr>
      <w:r w:rsidRPr="00E85189">
        <w:t>}</w:t>
      </w:r>
    </w:p>
    <w:p w14:paraId="2DFDE007" w14:textId="77777777" w:rsidR="00AD40B0" w:rsidRPr="00E85189" w:rsidRDefault="00AD40B0" w:rsidP="00AD40B0">
      <w:pPr>
        <w:pStyle w:val="PL"/>
        <w:shd w:val="pct10" w:color="auto" w:fill="auto"/>
      </w:pPr>
    </w:p>
    <w:p w14:paraId="7F8830CD" w14:textId="77777777" w:rsidR="00AD40B0" w:rsidRPr="00E85189" w:rsidRDefault="00AD40B0" w:rsidP="00AD40B0">
      <w:pPr>
        <w:pStyle w:val="PL"/>
        <w:shd w:val="pct10" w:color="auto" w:fill="auto"/>
      </w:pPr>
      <w:r w:rsidRPr="00E85189">
        <w:t>-- ASN1STOP</w:t>
      </w:r>
    </w:p>
    <w:p w14:paraId="26C51485" w14:textId="77777777" w:rsidR="00AD40B0" w:rsidRPr="00E85189" w:rsidRDefault="00AD40B0" w:rsidP="00AD40B0">
      <w:pPr>
        <w:rPr>
          <w:iCs/>
        </w:rPr>
      </w:pPr>
    </w:p>
    <w:p w14:paraId="71B10975" w14:textId="77777777" w:rsidR="00AD40B0" w:rsidRPr="00E85189" w:rsidRDefault="00AD40B0" w:rsidP="00AD40B0">
      <w:r w:rsidRPr="00E85189">
        <w:t xml:space="preserve">IEs should be introduced whenever there are multiple fields for which the same set of values apply. IEs may also be defined for other reasons e.g. to break down </w:t>
      </w:r>
      <w:proofErr w:type="gramStart"/>
      <w:r w:rsidRPr="00E85189">
        <w:t>a</w:t>
      </w:r>
      <w:proofErr w:type="gramEnd"/>
      <w:r w:rsidRPr="00E85189">
        <w:t xml:space="preserve"> ASN.1 definition in to smaller pieces.</w:t>
      </w:r>
    </w:p>
    <w:p w14:paraId="2FC4B0DC" w14:textId="77777777" w:rsidR="00AD40B0" w:rsidRPr="00E85189" w:rsidRDefault="00AD40B0" w:rsidP="00AD40B0">
      <w:r w:rsidRPr="00E85189">
        <w:t xml:space="preserve">A group of closely related IE type definitions, like the IEs </w:t>
      </w:r>
      <w:r w:rsidRPr="00E85189">
        <w:rPr>
          <w:i/>
        </w:rPr>
        <w:t>PRACH-</w:t>
      </w:r>
      <w:proofErr w:type="spellStart"/>
      <w:r w:rsidRPr="00E85189">
        <w:rPr>
          <w:i/>
        </w:rPr>
        <w:t>ConfigSIB</w:t>
      </w:r>
      <w:proofErr w:type="spellEnd"/>
      <w:r w:rsidRPr="00E85189">
        <w:t xml:space="preserve"> and </w:t>
      </w:r>
      <w:r w:rsidRPr="00E85189">
        <w:rPr>
          <w:i/>
        </w:rPr>
        <w:t>PRACH-Config</w:t>
      </w:r>
      <w:r w:rsidRPr="00E85189">
        <w:t xml:space="preserve"> in this example, are preferably placed together in a common ASN.1 section. The IE type identifiers should in this case have a common base, defined as the </w:t>
      </w:r>
      <w:r w:rsidRPr="00E85189">
        <w:rPr>
          <w:i/>
          <w:iCs/>
        </w:rPr>
        <w:t>generic type identifier</w:t>
      </w:r>
      <w:r w:rsidRPr="00E85189">
        <w:t xml:space="preserve">. It may be complemented by a suffix to distinguish the different variants. </w:t>
      </w:r>
      <w:r w:rsidRPr="00E85189">
        <w:lastRenderedPageBreak/>
        <w:t>The "</w:t>
      </w:r>
      <w:r w:rsidRPr="00E85189">
        <w:rPr>
          <w:i/>
        </w:rPr>
        <w:t>PRACH-Config</w:t>
      </w:r>
      <w:r w:rsidRPr="00E85189">
        <w:t>" is the generic type identifier in this example, and the "</w:t>
      </w:r>
      <w:r w:rsidRPr="00E85189">
        <w:rPr>
          <w:i/>
        </w:rPr>
        <w:t>SIB</w:t>
      </w:r>
      <w:r w:rsidRPr="00E85189">
        <w:t>" suffix is added to distinguish the variant. The sub-clause heading and generic references to a group of closely related IEs defined in this way should use the generic type identifier.</w:t>
      </w:r>
    </w:p>
    <w:p w14:paraId="27C1BC5E" w14:textId="77777777" w:rsidR="00AD40B0" w:rsidRPr="00E85189" w:rsidRDefault="00AD40B0" w:rsidP="00AD40B0">
      <w:r w:rsidRPr="00E85189">
        <w:t xml:space="preserve">The same principle should apply if a new version, or an extension version, of an existing IE is created for </w:t>
      </w:r>
      <w:r w:rsidRPr="00E85189">
        <w:rPr>
          <w:i/>
          <w:iCs/>
        </w:rPr>
        <w:t>critical</w:t>
      </w:r>
      <w:r w:rsidRPr="00E85189">
        <w:t xml:space="preserve"> or </w:t>
      </w:r>
      <w:r w:rsidRPr="00E85189">
        <w:rPr>
          <w:i/>
          <w:iCs/>
        </w:rPr>
        <w:t>non-critical</w:t>
      </w:r>
      <w:r w:rsidRPr="00E85189">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E6430D3" w14:textId="77777777" w:rsidR="00AD40B0" w:rsidRPr="00E85189" w:rsidRDefault="00AD40B0" w:rsidP="00AD40B0">
      <w:r w:rsidRPr="00E85189">
        <w:t xml:space="preserve">Local IE type definitions, like the IE </w:t>
      </w:r>
      <w:r w:rsidRPr="00E85189">
        <w:rPr>
          <w:i/>
        </w:rPr>
        <w:t>PRACH-</w:t>
      </w:r>
      <w:proofErr w:type="spellStart"/>
      <w:r w:rsidRPr="00E85189">
        <w:rPr>
          <w:i/>
        </w:rPr>
        <w:t>ConfigInfo</w:t>
      </w:r>
      <w:proofErr w:type="spellEnd"/>
      <w:r w:rsidRPr="00E85189">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E85189">
        <w:t>end-points</w:t>
      </w:r>
      <w:proofErr w:type="gramEnd"/>
      <w:r w:rsidRPr="00E85189">
        <w:t>, as these IE types are typically provided by the ASN.1 compiler as independent data elements, to be used in the software implementation.</w:t>
      </w:r>
    </w:p>
    <w:p w14:paraId="74B1DDD9" w14:textId="77777777" w:rsidR="00AD40B0" w:rsidRPr="00E85189" w:rsidRDefault="00AD40B0" w:rsidP="00AD40B0">
      <w:r w:rsidRPr="00E85189">
        <w:t xml:space="preserve">An IE type defined in a local context, like the IE </w:t>
      </w:r>
      <w:r w:rsidRPr="00E85189">
        <w:rPr>
          <w:i/>
        </w:rPr>
        <w:t>PRACH-</w:t>
      </w:r>
      <w:proofErr w:type="spellStart"/>
      <w:r w:rsidRPr="00E85189">
        <w:rPr>
          <w:i/>
        </w:rPr>
        <w:t>ConfigInfo</w:t>
      </w:r>
      <w:proofErr w:type="spellEnd"/>
      <w:r w:rsidRPr="00E85189">
        <w:t xml:space="preserve">, should not be referenced directly from other ASN.1 </w:t>
      </w:r>
      <w:proofErr w:type="gramStart"/>
      <w:r w:rsidRPr="00E85189">
        <w:t>sections</w:t>
      </w:r>
      <w:proofErr w:type="gramEnd"/>
      <w:r w:rsidRPr="00E85189">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E85189">
        <w:rPr>
          <w:i/>
        </w:rPr>
        <w:t>PRACH-</w:t>
      </w:r>
      <w:proofErr w:type="spellStart"/>
      <w:r w:rsidRPr="00E85189">
        <w:rPr>
          <w:i/>
        </w:rPr>
        <w:t>ConfigSIB</w:t>
      </w:r>
      <w:proofErr w:type="spellEnd"/>
      <w:r w:rsidRPr="00E85189">
        <w:t xml:space="preserve"> and </w:t>
      </w:r>
      <w:r w:rsidRPr="00E85189">
        <w:rPr>
          <w:i/>
        </w:rPr>
        <w:t>PRACH-Config</w:t>
      </w:r>
      <w:r w:rsidRPr="00E85189">
        <w:t xml:space="preserve"> in the example above). Such IE types are also referred to as 'global IEs'.</w:t>
      </w:r>
    </w:p>
    <w:p w14:paraId="6698CDCF" w14:textId="77777777" w:rsidR="00AD40B0" w:rsidRPr="00E85189" w:rsidRDefault="00AD40B0" w:rsidP="00AD40B0">
      <w:pPr>
        <w:pStyle w:val="NO"/>
      </w:pPr>
      <w:r w:rsidRPr="00E85189">
        <w:t>NOTE:</w:t>
      </w:r>
      <w:r w:rsidRPr="00E85189">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F1C6155" w14:textId="77777777" w:rsidR="00AD40B0" w:rsidRPr="00E85189" w:rsidRDefault="00AD40B0" w:rsidP="00AD40B0">
      <w:pPr>
        <w:rPr>
          <w:iCs/>
        </w:rPr>
      </w:pPr>
      <w:r w:rsidRPr="00E85189">
        <w:t xml:space="preserve">The ASN.1 section specifying the contents of one or more IE types, like in the example above, may be followed by a </w:t>
      </w:r>
      <w:r w:rsidRPr="00E85189">
        <w:rPr>
          <w:i/>
          <w:iCs/>
        </w:rPr>
        <w:t>field description</w:t>
      </w:r>
      <w:r w:rsidRPr="00E85189">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85189">
        <w:rPr>
          <w:i/>
          <w:iCs/>
        </w:rPr>
        <w:t>field description</w:t>
      </w:r>
      <w:r w:rsidRPr="00E85189">
        <w:t xml:space="preserve"> table is the same as shown in sub-clause A.3.3 for the specification of the PDU type.</w:t>
      </w:r>
    </w:p>
    <w:p w14:paraId="4ECEB945" w14:textId="77777777" w:rsidR="00AD40B0" w:rsidRPr="00E85189" w:rsidRDefault="00AD40B0" w:rsidP="00AD40B0">
      <w:pPr>
        <w:pStyle w:val="Heading2"/>
      </w:pPr>
      <w:bookmarkStart w:id="4726" w:name="_Toc20426281"/>
      <w:bookmarkStart w:id="4727" w:name="_Toc29321678"/>
      <w:bookmarkStart w:id="4728" w:name="_Toc36219861"/>
      <w:bookmarkStart w:id="4729" w:name="_Toc36220537"/>
      <w:bookmarkStart w:id="4730" w:name="_Toc36513957"/>
      <w:bookmarkStart w:id="4731" w:name="_Toc46450016"/>
      <w:bookmarkStart w:id="4732" w:name="_Toc46489803"/>
      <w:r w:rsidRPr="00E85189">
        <w:t>A.3.5</w:t>
      </w:r>
      <w:r w:rsidRPr="00E85189">
        <w:tab/>
        <w:t>Fields with optional presence</w:t>
      </w:r>
      <w:bookmarkEnd w:id="4726"/>
      <w:bookmarkEnd w:id="4727"/>
      <w:bookmarkEnd w:id="4728"/>
      <w:bookmarkEnd w:id="4729"/>
      <w:bookmarkEnd w:id="4730"/>
      <w:bookmarkEnd w:id="4731"/>
      <w:bookmarkEnd w:id="4732"/>
    </w:p>
    <w:p w14:paraId="6BA6592A" w14:textId="77777777" w:rsidR="00AD40B0" w:rsidRPr="00E85189" w:rsidRDefault="00AD40B0" w:rsidP="00AD40B0">
      <w:r w:rsidRPr="00E85189">
        <w:t>A field with optional presence may be declared with the keyword DEFAULT. It identifies a default value to be assumed, if the sender does not include a value for that field in the encoding:</w:t>
      </w:r>
    </w:p>
    <w:p w14:paraId="67B79CF0" w14:textId="77777777" w:rsidR="00AD40B0" w:rsidRPr="00E85189" w:rsidRDefault="00AD40B0" w:rsidP="00AD40B0">
      <w:pPr>
        <w:pStyle w:val="PL"/>
        <w:shd w:val="pct10" w:color="auto" w:fill="auto"/>
      </w:pPr>
      <w:r w:rsidRPr="00E85189">
        <w:t>-- /example/ ASN1START</w:t>
      </w:r>
    </w:p>
    <w:p w14:paraId="0A0C869F" w14:textId="77777777" w:rsidR="00AD40B0" w:rsidRPr="00E85189" w:rsidRDefault="00AD40B0" w:rsidP="00AD40B0">
      <w:pPr>
        <w:pStyle w:val="PL"/>
        <w:shd w:val="pct10" w:color="auto" w:fill="auto"/>
      </w:pPr>
    </w:p>
    <w:p w14:paraId="1D9536AA" w14:textId="77777777" w:rsidR="00AD40B0" w:rsidRPr="00E85189" w:rsidRDefault="00AD40B0" w:rsidP="00AD40B0">
      <w:pPr>
        <w:pStyle w:val="PL"/>
        <w:shd w:val="pct10" w:color="auto" w:fill="auto"/>
      </w:pPr>
      <w:r w:rsidRPr="00E85189">
        <w:t>PreambleInfo ::=                    SEQUENCE {</w:t>
      </w:r>
    </w:p>
    <w:p w14:paraId="005ED461" w14:textId="77777777" w:rsidR="00AD40B0" w:rsidRPr="00E85189" w:rsidRDefault="00AD40B0" w:rsidP="00AD40B0">
      <w:pPr>
        <w:pStyle w:val="PL"/>
        <w:shd w:val="pct10" w:color="auto" w:fill="auto"/>
      </w:pPr>
      <w:r w:rsidRPr="00E85189">
        <w:t xml:space="preserve">    numberOfRA-Preambles                INTEGER (1..64)                     DEFAULT 1,</w:t>
      </w:r>
    </w:p>
    <w:p w14:paraId="51063EB1" w14:textId="77777777" w:rsidR="00AD40B0" w:rsidRPr="00E85189" w:rsidRDefault="00AD40B0" w:rsidP="00AD40B0">
      <w:pPr>
        <w:pStyle w:val="PL"/>
        <w:shd w:val="pct10" w:color="auto" w:fill="auto"/>
      </w:pPr>
      <w:r w:rsidRPr="00E85189">
        <w:t xml:space="preserve">    ...</w:t>
      </w:r>
    </w:p>
    <w:p w14:paraId="779FE1A4" w14:textId="77777777" w:rsidR="00AD40B0" w:rsidRPr="00E85189" w:rsidRDefault="00AD40B0" w:rsidP="00AD40B0">
      <w:pPr>
        <w:pStyle w:val="PL"/>
        <w:shd w:val="pct10" w:color="auto" w:fill="auto"/>
      </w:pPr>
      <w:r w:rsidRPr="00E85189">
        <w:t>}</w:t>
      </w:r>
    </w:p>
    <w:p w14:paraId="4BA05AE5" w14:textId="77777777" w:rsidR="00AD40B0" w:rsidRPr="00E85189" w:rsidRDefault="00AD40B0" w:rsidP="00AD40B0">
      <w:pPr>
        <w:pStyle w:val="PL"/>
        <w:shd w:val="pct10" w:color="auto" w:fill="auto"/>
      </w:pPr>
    </w:p>
    <w:p w14:paraId="61CBE904" w14:textId="77777777" w:rsidR="00AD40B0" w:rsidRPr="00E85189" w:rsidRDefault="00AD40B0" w:rsidP="00AD40B0">
      <w:pPr>
        <w:pStyle w:val="PL"/>
        <w:shd w:val="pct10" w:color="auto" w:fill="auto"/>
      </w:pPr>
      <w:r w:rsidRPr="00E85189">
        <w:t>-- ASN1STOP</w:t>
      </w:r>
    </w:p>
    <w:p w14:paraId="66B738E2" w14:textId="77777777" w:rsidR="00AD40B0" w:rsidRPr="00E85189" w:rsidRDefault="00AD40B0" w:rsidP="00AD40B0"/>
    <w:p w14:paraId="1E0E2EAA" w14:textId="77777777" w:rsidR="00AD40B0" w:rsidRPr="00E85189" w:rsidRDefault="00AD40B0" w:rsidP="00AD40B0">
      <w:r w:rsidRPr="00E85189">
        <w:t>Alternatively, a field with optional presence may be declared with the keyword OPTIONAL. It identifies a field for which a value can be omitted. The omission carries semantics, which is different from any normal value of the field:</w:t>
      </w:r>
    </w:p>
    <w:p w14:paraId="2120ED34" w14:textId="77777777" w:rsidR="00AD40B0" w:rsidRPr="00E85189" w:rsidRDefault="00AD40B0" w:rsidP="00AD40B0">
      <w:pPr>
        <w:pStyle w:val="PL"/>
        <w:shd w:val="pct10" w:color="auto" w:fill="auto"/>
      </w:pPr>
      <w:r w:rsidRPr="00E85189">
        <w:t>-- /example/ ASN1START</w:t>
      </w:r>
    </w:p>
    <w:p w14:paraId="07389546" w14:textId="77777777" w:rsidR="00AD40B0" w:rsidRPr="00E85189" w:rsidRDefault="00AD40B0" w:rsidP="00AD40B0">
      <w:pPr>
        <w:pStyle w:val="PL"/>
        <w:shd w:val="pct10" w:color="auto" w:fill="auto"/>
      </w:pPr>
    </w:p>
    <w:p w14:paraId="20C34672" w14:textId="77777777" w:rsidR="00AD40B0" w:rsidRPr="00E85189" w:rsidRDefault="00AD40B0" w:rsidP="00AD40B0">
      <w:pPr>
        <w:pStyle w:val="PL"/>
        <w:shd w:val="pct10" w:color="auto" w:fill="auto"/>
      </w:pPr>
      <w:r w:rsidRPr="00E85189">
        <w:t>PRACH-Config ::=                    SEQUENCE {</w:t>
      </w:r>
    </w:p>
    <w:p w14:paraId="7E7236BD" w14:textId="77777777" w:rsidR="00AD40B0" w:rsidRPr="00E85189" w:rsidRDefault="00AD40B0" w:rsidP="00AD40B0">
      <w:pPr>
        <w:pStyle w:val="PL"/>
        <w:shd w:val="pct10" w:color="auto" w:fill="auto"/>
      </w:pPr>
      <w:r w:rsidRPr="00E85189">
        <w:lastRenderedPageBreak/>
        <w:t xml:space="preserve">    rootSequenceIndex                   INTEGER (0..1023),</w:t>
      </w:r>
    </w:p>
    <w:p w14:paraId="7EAADAC1" w14:textId="77777777" w:rsidR="00AD40B0" w:rsidRPr="00E85189" w:rsidRDefault="00AD40B0" w:rsidP="00AD40B0">
      <w:pPr>
        <w:pStyle w:val="PL"/>
        <w:shd w:val="pct10" w:color="auto" w:fill="auto"/>
      </w:pPr>
      <w:r w:rsidRPr="00E85189">
        <w:t xml:space="preserve">    prach-ConfigInfo                    PRACH-ConfigInfo                    OPTIONAL    -- Need N</w:t>
      </w:r>
    </w:p>
    <w:p w14:paraId="7B97261B" w14:textId="77777777" w:rsidR="00AD40B0" w:rsidRPr="00E85189" w:rsidRDefault="00AD40B0" w:rsidP="00AD40B0">
      <w:pPr>
        <w:pStyle w:val="PL"/>
        <w:shd w:val="pct10" w:color="auto" w:fill="auto"/>
      </w:pPr>
      <w:r w:rsidRPr="00E85189">
        <w:t>}</w:t>
      </w:r>
    </w:p>
    <w:p w14:paraId="709DCDB8" w14:textId="77777777" w:rsidR="00AD40B0" w:rsidRPr="00E85189" w:rsidRDefault="00AD40B0" w:rsidP="00AD40B0">
      <w:pPr>
        <w:pStyle w:val="PL"/>
        <w:shd w:val="pct10" w:color="auto" w:fill="auto"/>
      </w:pPr>
    </w:p>
    <w:p w14:paraId="70EA0C0B" w14:textId="77777777" w:rsidR="00AD40B0" w:rsidRPr="00E85189" w:rsidRDefault="00AD40B0" w:rsidP="00AD40B0">
      <w:pPr>
        <w:pStyle w:val="PL"/>
        <w:shd w:val="pct10" w:color="auto" w:fill="auto"/>
      </w:pPr>
      <w:r w:rsidRPr="00E85189">
        <w:t>-- ASN1STOP</w:t>
      </w:r>
    </w:p>
    <w:p w14:paraId="5DDCFA1B" w14:textId="77777777" w:rsidR="00AD40B0" w:rsidRPr="00E85189" w:rsidRDefault="00AD40B0" w:rsidP="00AD40B0">
      <w:pPr>
        <w:rPr>
          <w:iCs/>
        </w:rPr>
      </w:pPr>
    </w:p>
    <w:p w14:paraId="0173BE3F" w14:textId="77777777" w:rsidR="00AD40B0" w:rsidRPr="00E85189" w:rsidRDefault="00AD40B0" w:rsidP="00AD40B0">
      <w:r w:rsidRPr="00E85189">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0562198" w14:textId="77777777" w:rsidR="00AD40B0" w:rsidRPr="00E85189" w:rsidRDefault="00AD40B0" w:rsidP="00AD40B0">
      <w:r w:rsidRPr="00E85189">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353B298" w14:textId="77777777" w:rsidR="00AD40B0" w:rsidRPr="00E85189" w:rsidRDefault="00AD40B0" w:rsidP="00AD40B0">
      <w:pPr>
        <w:pStyle w:val="Heading2"/>
      </w:pPr>
      <w:bookmarkStart w:id="4733" w:name="_Toc20426282"/>
      <w:bookmarkStart w:id="4734" w:name="_Toc29321679"/>
      <w:bookmarkStart w:id="4735" w:name="_Toc36219862"/>
      <w:bookmarkStart w:id="4736" w:name="_Toc36220538"/>
      <w:bookmarkStart w:id="4737" w:name="_Toc36513958"/>
      <w:bookmarkStart w:id="4738" w:name="_Toc46450017"/>
      <w:bookmarkStart w:id="4739" w:name="_Toc46489804"/>
      <w:r w:rsidRPr="00E85189">
        <w:t>A.3.6</w:t>
      </w:r>
      <w:r w:rsidRPr="00E85189">
        <w:tab/>
        <w:t>Fields with conditional presence</w:t>
      </w:r>
      <w:bookmarkEnd w:id="4733"/>
      <w:bookmarkEnd w:id="4734"/>
      <w:bookmarkEnd w:id="4735"/>
      <w:bookmarkEnd w:id="4736"/>
      <w:bookmarkEnd w:id="4737"/>
      <w:bookmarkEnd w:id="4738"/>
      <w:bookmarkEnd w:id="4739"/>
    </w:p>
    <w:p w14:paraId="0CF71F27" w14:textId="77777777" w:rsidR="00AD40B0" w:rsidRPr="00E85189" w:rsidRDefault="00AD40B0" w:rsidP="00AD40B0">
      <w:r w:rsidRPr="00E85189">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72DBE7" w14:textId="77777777" w:rsidR="00AD40B0" w:rsidRPr="00E85189" w:rsidRDefault="00AD40B0" w:rsidP="00AD40B0">
      <w:pPr>
        <w:pStyle w:val="PL"/>
        <w:shd w:val="pct10" w:color="auto" w:fill="auto"/>
      </w:pPr>
      <w:r w:rsidRPr="00E85189">
        <w:t>-- /example/ ASN1START</w:t>
      </w:r>
    </w:p>
    <w:p w14:paraId="746B2AB8" w14:textId="77777777" w:rsidR="00AD40B0" w:rsidRPr="00E85189" w:rsidRDefault="00AD40B0" w:rsidP="00AD40B0">
      <w:pPr>
        <w:pStyle w:val="PL"/>
        <w:shd w:val="pct10" w:color="auto" w:fill="auto"/>
      </w:pPr>
    </w:p>
    <w:p w14:paraId="4E52D425" w14:textId="77777777" w:rsidR="00AD40B0" w:rsidRPr="00E85189" w:rsidRDefault="00AD40B0" w:rsidP="00AD40B0">
      <w:pPr>
        <w:pStyle w:val="PL"/>
        <w:shd w:val="pct10" w:color="auto" w:fill="auto"/>
      </w:pPr>
      <w:r w:rsidRPr="00E85189">
        <w:t>LogicalChannelConfig ::=            SEQUENCE {</w:t>
      </w:r>
    </w:p>
    <w:p w14:paraId="5AA180A8" w14:textId="77777777" w:rsidR="00AD40B0" w:rsidRPr="00E85189" w:rsidRDefault="00AD40B0" w:rsidP="00AD40B0">
      <w:pPr>
        <w:pStyle w:val="PL"/>
        <w:shd w:val="pct10" w:color="auto" w:fill="auto"/>
      </w:pPr>
      <w:r w:rsidRPr="00E85189">
        <w:t xml:space="preserve">    ul-SpecificParameters               SEQUENCE {</w:t>
      </w:r>
    </w:p>
    <w:p w14:paraId="00D1987C" w14:textId="77777777" w:rsidR="00AD40B0" w:rsidRPr="00E85189" w:rsidRDefault="00AD40B0" w:rsidP="00AD40B0">
      <w:pPr>
        <w:pStyle w:val="PL"/>
        <w:shd w:val="pct10" w:color="auto" w:fill="auto"/>
      </w:pPr>
      <w:r w:rsidRPr="00E85189">
        <w:t xml:space="preserve">        priority                            INTEGER (0),</w:t>
      </w:r>
    </w:p>
    <w:p w14:paraId="03D36C4C" w14:textId="77777777" w:rsidR="00AD40B0" w:rsidRPr="00E85189" w:rsidRDefault="00AD40B0" w:rsidP="00AD40B0">
      <w:pPr>
        <w:pStyle w:val="PL"/>
        <w:shd w:val="pct10" w:color="auto" w:fill="auto"/>
      </w:pPr>
      <w:r w:rsidRPr="00E85189">
        <w:t xml:space="preserve">        ...</w:t>
      </w:r>
    </w:p>
    <w:p w14:paraId="60EE4945" w14:textId="77777777" w:rsidR="00AD40B0" w:rsidRPr="00E85189" w:rsidRDefault="00AD40B0" w:rsidP="00AD40B0">
      <w:pPr>
        <w:pStyle w:val="PL"/>
        <w:shd w:val="pct10" w:color="auto" w:fill="auto"/>
      </w:pPr>
      <w:r w:rsidRPr="00E85189">
        <w:t xml:space="preserve">    }       OPTIONAL                                                                    -- Cond UL</w:t>
      </w:r>
    </w:p>
    <w:p w14:paraId="307DC11B" w14:textId="77777777" w:rsidR="00AD40B0" w:rsidRPr="00E85189" w:rsidRDefault="00AD40B0" w:rsidP="00AD40B0">
      <w:pPr>
        <w:pStyle w:val="PL"/>
        <w:shd w:val="pct10" w:color="auto" w:fill="auto"/>
      </w:pPr>
      <w:r w:rsidRPr="00E85189">
        <w:t>}</w:t>
      </w:r>
    </w:p>
    <w:p w14:paraId="6365E5A6" w14:textId="77777777" w:rsidR="00AD40B0" w:rsidRPr="00E85189" w:rsidRDefault="00AD40B0" w:rsidP="00AD40B0">
      <w:pPr>
        <w:pStyle w:val="PL"/>
        <w:shd w:val="pct10" w:color="auto" w:fill="auto"/>
      </w:pPr>
    </w:p>
    <w:p w14:paraId="5727FE06" w14:textId="77777777" w:rsidR="00AD40B0" w:rsidRPr="00E85189" w:rsidRDefault="00AD40B0" w:rsidP="00AD40B0">
      <w:pPr>
        <w:pStyle w:val="PL"/>
        <w:shd w:val="pct10" w:color="auto" w:fill="auto"/>
      </w:pPr>
      <w:r w:rsidRPr="00E85189">
        <w:t>-- ASN1STOP</w:t>
      </w:r>
    </w:p>
    <w:p w14:paraId="34491B86" w14:textId="77777777" w:rsidR="00AD40B0" w:rsidRPr="00E85189" w:rsidRDefault="00AD40B0" w:rsidP="00AD40B0"/>
    <w:p w14:paraId="73B1BA5E" w14:textId="77777777" w:rsidR="00AD40B0" w:rsidRPr="00E85189" w:rsidRDefault="00AD40B0" w:rsidP="00AD40B0">
      <w:r w:rsidRPr="00E85189">
        <w:t xml:space="preserve">When conditionally present fields are included in an ASN.1 section, the field description table after the ASN.1 section shall be followed by a </w:t>
      </w:r>
      <w:r w:rsidRPr="00E85189">
        <w:rPr>
          <w:i/>
          <w:iCs/>
        </w:rPr>
        <w:t>conditional presence</w:t>
      </w:r>
      <w:r w:rsidRPr="00E85189">
        <w:t xml:space="preserve"> table. The conditional presence table specifies the conditions for including the fields with conditional presence in the </w:t>
      </w:r>
      <w:proofErr w:type="gramStart"/>
      <w:r w:rsidRPr="00E85189">
        <w:t>particular ASN</w:t>
      </w:r>
      <w:proofErr w:type="gramEnd"/>
      <w:r w:rsidRPr="00E85189">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D40B0" w:rsidRPr="00E85189" w14:paraId="5ACFAEAE" w14:textId="77777777" w:rsidTr="00AD40B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447AE6D" w14:textId="77777777" w:rsidR="00AD40B0" w:rsidRPr="00E85189" w:rsidRDefault="00AD40B0" w:rsidP="00AD40B0">
            <w:pPr>
              <w:pStyle w:val="TAH"/>
              <w:rPr>
                <w:lang w:eastAsia="en-GB"/>
              </w:rPr>
            </w:pPr>
            <w:r w:rsidRPr="00E85189">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CFB2BE4" w14:textId="77777777" w:rsidR="00AD40B0" w:rsidRPr="00E85189" w:rsidRDefault="00AD40B0" w:rsidP="00AD40B0">
            <w:pPr>
              <w:pStyle w:val="TAH"/>
              <w:rPr>
                <w:lang w:eastAsia="en-GB"/>
              </w:rPr>
            </w:pPr>
            <w:r w:rsidRPr="00E85189">
              <w:rPr>
                <w:lang w:eastAsia="en-GB"/>
              </w:rPr>
              <w:t>Explanation</w:t>
            </w:r>
          </w:p>
        </w:tc>
      </w:tr>
      <w:tr w:rsidR="00AD40B0" w:rsidRPr="00E85189" w14:paraId="22DC13C0" w14:textId="77777777" w:rsidTr="00AD40B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C6D35C8" w14:textId="77777777" w:rsidR="00AD40B0" w:rsidRPr="00E85189" w:rsidRDefault="00AD40B0" w:rsidP="00AD40B0">
            <w:pPr>
              <w:pStyle w:val="TAL"/>
              <w:rPr>
                <w:lang w:eastAsia="en-GB"/>
              </w:rPr>
            </w:pPr>
            <w:r w:rsidRPr="00E85189">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4B51B10" w14:textId="77777777" w:rsidR="00AD40B0" w:rsidRPr="00E85189" w:rsidRDefault="00AD40B0" w:rsidP="00AD40B0">
            <w:pPr>
              <w:pStyle w:val="TAL"/>
              <w:rPr>
                <w:lang w:eastAsia="en-GB"/>
              </w:rPr>
            </w:pPr>
            <w:r w:rsidRPr="00E85189">
              <w:rPr>
                <w:lang w:eastAsia="en-GB"/>
              </w:rPr>
              <w:t>Specification of the conditions for including the field associated with the condition tag = "UL". Semantics in case of optional presence under certain conditions may also be specified.</w:t>
            </w:r>
          </w:p>
        </w:tc>
      </w:tr>
    </w:tbl>
    <w:p w14:paraId="6FEE658B" w14:textId="77777777" w:rsidR="00AD40B0" w:rsidRPr="00E85189" w:rsidRDefault="00AD40B0" w:rsidP="00AD40B0"/>
    <w:p w14:paraId="27BA7990" w14:textId="77777777" w:rsidR="00AD40B0" w:rsidRPr="00E85189" w:rsidRDefault="00AD40B0" w:rsidP="00AD40B0">
      <w:r w:rsidRPr="00E85189">
        <w:t xml:space="preserve">The conditional presence table has two columns. The first column (heading: "Conditional presence") contains the condition tag (in </w:t>
      </w:r>
      <w:r w:rsidRPr="00E85189">
        <w:rPr>
          <w:i/>
          <w:iCs/>
        </w:rPr>
        <w:t>italic</w:t>
      </w:r>
      <w:r w:rsidRPr="00E85189">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7D64ABA" w14:textId="77777777" w:rsidR="00AD40B0" w:rsidRPr="00E85189" w:rsidRDefault="00AD40B0" w:rsidP="00AD40B0">
      <w:r w:rsidRPr="00E85189">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2FD8B00" w14:textId="77777777" w:rsidR="00AD40B0" w:rsidRPr="00E85189" w:rsidRDefault="00AD40B0" w:rsidP="00AD40B0">
      <w:r w:rsidRPr="00E85189">
        <w:t>If the ASN.1 section does not include any fields with conditional presence, the conditional presence table shall not be included.</w:t>
      </w:r>
    </w:p>
    <w:p w14:paraId="43CA5924" w14:textId="77777777" w:rsidR="00AD40B0" w:rsidRPr="00E85189" w:rsidRDefault="00AD40B0" w:rsidP="00AD40B0">
      <w:r w:rsidRPr="00E85189">
        <w:t>Whenever a field is only applicable in specific cases e.g. TDD, use of conditional presence should be considered.</w:t>
      </w:r>
    </w:p>
    <w:p w14:paraId="44CA8143" w14:textId="77777777" w:rsidR="00AD40B0" w:rsidRPr="00E85189" w:rsidRDefault="00AD40B0" w:rsidP="00AD40B0">
      <w:pPr>
        <w:pStyle w:val="Heading2"/>
      </w:pPr>
      <w:bookmarkStart w:id="4740" w:name="_Toc20426283"/>
      <w:bookmarkStart w:id="4741" w:name="_Toc29321680"/>
      <w:bookmarkStart w:id="4742" w:name="_Toc36219863"/>
      <w:bookmarkStart w:id="4743" w:name="_Toc36220539"/>
      <w:bookmarkStart w:id="4744" w:name="_Toc36513959"/>
      <w:bookmarkStart w:id="4745" w:name="_Toc46450018"/>
      <w:bookmarkStart w:id="4746" w:name="_Toc46489805"/>
      <w:r w:rsidRPr="00E85189">
        <w:t>A.3.7</w:t>
      </w:r>
      <w:r w:rsidRPr="00E85189">
        <w:tab/>
        <w:t>Guidelines on use of lists with elements of SEQUENCE type</w:t>
      </w:r>
      <w:bookmarkEnd w:id="4740"/>
      <w:bookmarkEnd w:id="4741"/>
      <w:bookmarkEnd w:id="4742"/>
      <w:bookmarkEnd w:id="4743"/>
      <w:bookmarkEnd w:id="4744"/>
      <w:bookmarkEnd w:id="4745"/>
      <w:bookmarkEnd w:id="4746"/>
    </w:p>
    <w:p w14:paraId="27CDB03F" w14:textId="77777777" w:rsidR="00AD40B0" w:rsidRPr="00E85189" w:rsidRDefault="00AD40B0" w:rsidP="00AD40B0">
      <w:r w:rsidRPr="00E85189">
        <w:t>Where an information element has the form of a list (the SEQUENCE OF construct in ASN.1) with the type of the list elements being a SEQUENCE data type, an information element shall be defined for the list elements even if it would not otherwise be needed.</w:t>
      </w:r>
    </w:p>
    <w:p w14:paraId="18EF309D" w14:textId="77777777" w:rsidR="00AD40B0" w:rsidRPr="00E85189" w:rsidRDefault="00AD40B0" w:rsidP="00AD40B0">
      <w:r w:rsidRPr="00E85189">
        <w:t>For example, a list of PLMN identities with reservation flags is defined as in the following example:</w:t>
      </w:r>
    </w:p>
    <w:p w14:paraId="2B28B4B4" w14:textId="77777777" w:rsidR="00AD40B0" w:rsidRPr="00E85189" w:rsidRDefault="00AD40B0" w:rsidP="00AD40B0">
      <w:pPr>
        <w:pStyle w:val="PL"/>
        <w:shd w:val="pct10" w:color="auto" w:fill="auto"/>
      </w:pPr>
      <w:r w:rsidRPr="00E85189">
        <w:t>-- /example/ ASN1START</w:t>
      </w:r>
    </w:p>
    <w:p w14:paraId="53A923AC" w14:textId="77777777" w:rsidR="00AD40B0" w:rsidRPr="00E85189" w:rsidRDefault="00AD40B0" w:rsidP="00AD40B0">
      <w:pPr>
        <w:pStyle w:val="PL"/>
        <w:shd w:val="pct10" w:color="auto" w:fill="auto"/>
      </w:pPr>
    </w:p>
    <w:p w14:paraId="1ACA65DD" w14:textId="77777777" w:rsidR="00AD40B0" w:rsidRPr="00E85189" w:rsidRDefault="00AD40B0" w:rsidP="00AD40B0">
      <w:pPr>
        <w:pStyle w:val="PL"/>
        <w:shd w:val="pct10" w:color="auto" w:fill="auto"/>
      </w:pPr>
      <w:r w:rsidRPr="00E85189">
        <w:t>PLMN-IdentityInfoList ::=           SEQUENCE (SIZE (1..6)) OF PLMN-IdentityInfo</w:t>
      </w:r>
    </w:p>
    <w:p w14:paraId="61B283BC" w14:textId="77777777" w:rsidR="00AD40B0" w:rsidRPr="00E85189" w:rsidRDefault="00AD40B0" w:rsidP="00AD40B0">
      <w:pPr>
        <w:pStyle w:val="PL"/>
        <w:shd w:val="pct10" w:color="auto" w:fill="auto"/>
      </w:pPr>
    </w:p>
    <w:p w14:paraId="1874A2D5" w14:textId="77777777" w:rsidR="00AD40B0" w:rsidRPr="00E85189" w:rsidRDefault="00AD40B0" w:rsidP="00AD40B0">
      <w:pPr>
        <w:pStyle w:val="PL"/>
        <w:shd w:val="pct10" w:color="auto" w:fill="auto"/>
      </w:pPr>
      <w:r w:rsidRPr="00E85189">
        <w:t>PLMN-IdentityInfo ::=               SEQUENCE {</w:t>
      </w:r>
    </w:p>
    <w:p w14:paraId="4D978F8F" w14:textId="77777777" w:rsidR="00AD40B0" w:rsidRPr="00E85189" w:rsidRDefault="00AD40B0" w:rsidP="00AD40B0">
      <w:pPr>
        <w:pStyle w:val="PL"/>
        <w:shd w:val="pct10" w:color="auto" w:fill="auto"/>
      </w:pPr>
      <w:r w:rsidRPr="00E85189">
        <w:t xml:space="preserve">    plmn-Identity                       PLMN-Identity,</w:t>
      </w:r>
    </w:p>
    <w:p w14:paraId="4A6B340B" w14:textId="77777777" w:rsidR="00AD40B0" w:rsidRPr="00E85189" w:rsidRDefault="00AD40B0" w:rsidP="00AD40B0">
      <w:pPr>
        <w:pStyle w:val="PL"/>
        <w:shd w:val="pct10" w:color="auto" w:fill="auto"/>
      </w:pPr>
      <w:r w:rsidRPr="00E85189">
        <w:t xml:space="preserve">    cellReservedForOperatorUse          ENUMERATED {reserved, notReserved}</w:t>
      </w:r>
    </w:p>
    <w:p w14:paraId="0DB874B3" w14:textId="77777777" w:rsidR="00AD40B0" w:rsidRPr="00E85189" w:rsidRDefault="00AD40B0" w:rsidP="00AD40B0">
      <w:pPr>
        <w:pStyle w:val="PL"/>
        <w:shd w:val="pct10" w:color="auto" w:fill="auto"/>
      </w:pPr>
      <w:r w:rsidRPr="00E85189">
        <w:t>}</w:t>
      </w:r>
    </w:p>
    <w:p w14:paraId="78619D50" w14:textId="77777777" w:rsidR="00AD40B0" w:rsidRPr="00E85189" w:rsidRDefault="00AD40B0" w:rsidP="00AD40B0">
      <w:pPr>
        <w:pStyle w:val="PL"/>
        <w:shd w:val="pct10" w:color="auto" w:fill="auto"/>
      </w:pPr>
    </w:p>
    <w:p w14:paraId="53DCFF4C" w14:textId="77777777" w:rsidR="00AD40B0" w:rsidRPr="00E85189" w:rsidRDefault="00AD40B0" w:rsidP="00AD40B0">
      <w:pPr>
        <w:pStyle w:val="PL"/>
        <w:shd w:val="pct10" w:color="auto" w:fill="auto"/>
      </w:pPr>
      <w:r w:rsidRPr="00E85189">
        <w:t>-- ASN1STOP</w:t>
      </w:r>
    </w:p>
    <w:p w14:paraId="603ADC8D" w14:textId="77777777" w:rsidR="00AD40B0" w:rsidRPr="00E85189" w:rsidRDefault="00AD40B0" w:rsidP="00AD40B0"/>
    <w:p w14:paraId="4D2BF42C" w14:textId="77777777" w:rsidR="00AD40B0" w:rsidRPr="00E85189" w:rsidRDefault="00AD40B0" w:rsidP="00AD40B0">
      <w:r w:rsidRPr="00E85189">
        <w:t>rather than as in the following (bad) example, which may cause generated code to contain types with unpredictable names:</w:t>
      </w:r>
    </w:p>
    <w:p w14:paraId="2A432BDB" w14:textId="77777777" w:rsidR="00AD40B0" w:rsidRPr="00E85189" w:rsidRDefault="00AD40B0" w:rsidP="00AD40B0">
      <w:pPr>
        <w:pStyle w:val="PL"/>
        <w:shd w:val="pct10" w:color="auto" w:fill="auto"/>
      </w:pPr>
      <w:r w:rsidRPr="00E85189">
        <w:t>-- /bad example/ ASN1START</w:t>
      </w:r>
    </w:p>
    <w:p w14:paraId="6DF62B4D" w14:textId="77777777" w:rsidR="00AD40B0" w:rsidRPr="00E85189" w:rsidRDefault="00AD40B0" w:rsidP="00AD40B0">
      <w:pPr>
        <w:pStyle w:val="PL"/>
        <w:shd w:val="pct10" w:color="auto" w:fill="auto"/>
      </w:pPr>
    </w:p>
    <w:p w14:paraId="17E81266" w14:textId="77777777" w:rsidR="00AD40B0" w:rsidRPr="00E85189" w:rsidRDefault="00AD40B0" w:rsidP="00AD40B0">
      <w:pPr>
        <w:pStyle w:val="PL"/>
        <w:shd w:val="pct10" w:color="auto" w:fill="auto"/>
      </w:pPr>
      <w:r w:rsidRPr="00E85189">
        <w:t>PLMN-IdentityList ::=                   SEQUENCE (SIZE (1..6)) OF SEQUENCE {</w:t>
      </w:r>
    </w:p>
    <w:p w14:paraId="3D169C69" w14:textId="77777777" w:rsidR="00AD40B0" w:rsidRPr="00E85189" w:rsidRDefault="00AD40B0" w:rsidP="00AD40B0">
      <w:pPr>
        <w:pStyle w:val="PL"/>
        <w:shd w:val="pct10" w:color="auto" w:fill="auto"/>
      </w:pPr>
      <w:r w:rsidRPr="00E85189">
        <w:t xml:space="preserve">    plmn-Identity                           PLMN-Identity,</w:t>
      </w:r>
    </w:p>
    <w:p w14:paraId="277B3B51" w14:textId="77777777" w:rsidR="00AD40B0" w:rsidRPr="00E85189" w:rsidRDefault="00AD40B0" w:rsidP="00AD40B0">
      <w:pPr>
        <w:pStyle w:val="PL"/>
        <w:shd w:val="pct10" w:color="auto" w:fill="auto"/>
      </w:pPr>
      <w:r w:rsidRPr="00E85189">
        <w:t xml:space="preserve">    cellReservedForOperatorUse              ENUMERATED {reserved, notReserved}</w:t>
      </w:r>
    </w:p>
    <w:p w14:paraId="3D9F5DBB" w14:textId="77777777" w:rsidR="00AD40B0" w:rsidRPr="00E85189" w:rsidRDefault="00AD40B0" w:rsidP="00AD40B0">
      <w:pPr>
        <w:pStyle w:val="PL"/>
        <w:shd w:val="pct10" w:color="auto" w:fill="auto"/>
      </w:pPr>
      <w:r w:rsidRPr="00E85189">
        <w:t>}</w:t>
      </w:r>
    </w:p>
    <w:p w14:paraId="25DB9777" w14:textId="77777777" w:rsidR="00AD40B0" w:rsidRPr="00E85189" w:rsidRDefault="00AD40B0" w:rsidP="00AD40B0">
      <w:pPr>
        <w:pStyle w:val="PL"/>
        <w:shd w:val="pct10" w:color="auto" w:fill="auto"/>
      </w:pPr>
    </w:p>
    <w:p w14:paraId="744E8379" w14:textId="77777777" w:rsidR="00AD40B0" w:rsidRPr="00E85189" w:rsidRDefault="00AD40B0" w:rsidP="00AD40B0">
      <w:pPr>
        <w:pStyle w:val="PL"/>
        <w:shd w:val="pct10" w:color="auto" w:fill="auto"/>
      </w:pPr>
      <w:r w:rsidRPr="00E85189">
        <w:t>-- ASN1STOP</w:t>
      </w:r>
    </w:p>
    <w:p w14:paraId="0316B198" w14:textId="77777777" w:rsidR="00AD40B0" w:rsidRPr="00E85189" w:rsidRDefault="00AD40B0" w:rsidP="00AD40B0">
      <w:pPr>
        <w:rPr>
          <w:noProof/>
          <w:lang w:eastAsia="sv-SE"/>
        </w:rPr>
      </w:pPr>
    </w:p>
    <w:p w14:paraId="18A7D8C8" w14:textId="77777777" w:rsidR="00AD40B0" w:rsidRPr="00E85189" w:rsidRDefault="00AD40B0" w:rsidP="00AD40B0">
      <w:pPr>
        <w:pStyle w:val="Heading2"/>
        <w:rPr>
          <w:noProof/>
          <w:lang w:eastAsia="sv-SE"/>
        </w:rPr>
      </w:pPr>
      <w:bookmarkStart w:id="4747" w:name="_Toc20426284"/>
      <w:bookmarkStart w:id="4748" w:name="_Toc29321681"/>
      <w:bookmarkStart w:id="4749" w:name="_Toc36219864"/>
      <w:bookmarkStart w:id="4750" w:name="_Toc36220540"/>
      <w:bookmarkStart w:id="4751" w:name="_Toc36513960"/>
      <w:bookmarkStart w:id="4752" w:name="_Toc46450019"/>
      <w:bookmarkStart w:id="4753" w:name="_Toc46489806"/>
      <w:r w:rsidRPr="00E85189">
        <w:rPr>
          <w:noProof/>
          <w:lang w:eastAsia="sv-SE"/>
        </w:rPr>
        <w:t>A.3.8</w:t>
      </w:r>
      <w:r w:rsidRPr="00E85189">
        <w:rPr>
          <w:noProof/>
          <w:lang w:eastAsia="sv-SE"/>
        </w:rPr>
        <w:tab/>
        <w:t>Guidelines on use of parameterised SetupRelease type</w:t>
      </w:r>
      <w:bookmarkEnd w:id="4747"/>
      <w:bookmarkEnd w:id="4748"/>
      <w:bookmarkEnd w:id="4749"/>
      <w:bookmarkEnd w:id="4750"/>
      <w:bookmarkEnd w:id="4751"/>
      <w:bookmarkEnd w:id="4752"/>
      <w:bookmarkEnd w:id="4753"/>
    </w:p>
    <w:p w14:paraId="7A342BD9" w14:textId="77777777" w:rsidR="00AD40B0" w:rsidRPr="00E85189" w:rsidRDefault="00AD40B0" w:rsidP="00AD40B0">
      <w:pPr>
        <w:rPr>
          <w:lang w:eastAsia="sv-SE"/>
        </w:rPr>
      </w:pPr>
      <w:r w:rsidRPr="00E85189">
        <w:rPr>
          <w:lang w:eastAsia="sv-SE"/>
        </w:rPr>
        <w:t xml:space="preserve">The usage of the parameterised </w:t>
      </w:r>
      <w:proofErr w:type="spellStart"/>
      <w:r w:rsidRPr="00E85189">
        <w:rPr>
          <w:i/>
          <w:lang w:eastAsia="sv-SE"/>
        </w:rPr>
        <w:t>SetupRelease</w:t>
      </w:r>
      <w:proofErr w:type="spellEnd"/>
      <w:r w:rsidRPr="00E85189">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E8327B5" w14:textId="77777777" w:rsidR="00AD40B0" w:rsidRPr="00E85189" w:rsidRDefault="00AD40B0" w:rsidP="00AD40B0">
      <w:pPr>
        <w:pStyle w:val="PL"/>
        <w:shd w:val="pct10" w:color="auto" w:fill="auto"/>
      </w:pPr>
      <w:r w:rsidRPr="00E85189">
        <w:t>-- /example/ ASN1START</w:t>
      </w:r>
    </w:p>
    <w:p w14:paraId="4897189B" w14:textId="77777777" w:rsidR="00AD40B0" w:rsidRPr="00E85189" w:rsidRDefault="00AD40B0" w:rsidP="00AD40B0">
      <w:pPr>
        <w:pStyle w:val="PL"/>
        <w:shd w:val="pct10" w:color="auto" w:fill="auto"/>
      </w:pPr>
    </w:p>
    <w:p w14:paraId="6797C195" w14:textId="77777777" w:rsidR="00AD40B0" w:rsidRPr="00E85189" w:rsidRDefault="00AD40B0" w:rsidP="00AD40B0">
      <w:pPr>
        <w:pStyle w:val="PL"/>
        <w:shd w:val="pct10" w:color="auto" w:fill="auto"/>
      </w:pPr>
      <w:r w:rsidRPr="00E85189">
        <w:t>RRCMessage-rX-IEs ::= SEQUENCE {</w:t>
      </w:r>
    </w:p>
    <w:p w14:paraId="43EA51B6" w14:textId="77777777" w:rsidR="00AD40B0" w:rsidRPr="00E85189" w:rsidRDefault="00AD40B0" w:rsidP="00AD40B0">
      <w:pPr>
        <w:pStyle w:val="PL"/>
        <w:shd w:val="pct10" w:color="auto" w:fill="auto"/>
      </w:pPr>
      <w:r w:rsidRPr="00E85189">
        <w:t xml:space="preserve">    field-rX               SetupRelease { IE-rX }                   OPTIONAL,      --  Need M</w:t>
      </w:r>
    </w:p>
    <w:p w14:paraId="0F4D9221" w14:textId="77777777" w:rsidR="00AD40B0" w:rsidRPr="00E85189" w:rsidRDefault="00AD40B0" w:rsidP="00AD40B0">
      <w:pPr>
        <w:pStyle w:val="PL"/>
        <w:shd w:val="pct10" w:color="auto" w:fill="auto"/>
      </w:pPr>
      <w:r w:rsidRPr="00E85189">
        <w:t xml:space="preserve">    ...</w:t>
      </w:r>
    </w:p>
    <w:p w14:paraId="2DEBBBC1" w14:textId="77777777" w:rsidR="00AD40B0" w:rsidRPr="00E85189" w:rsidRDefault="00AD40B0" w:rsidP="00AD40B0">
      <w:pPr>
        <w:pStyle w:val="PL"/>
        <w:shd w:val="pct10" w:color="auto" w:fill="auto"/>
      </w:pPr>
      <w:r w:rsidRPr="00E85189">
        <w:t>}</w:t>
      </w:r>
    </w:p>
    <w:p w14:paraId="478EA4B1" w14:textId="77777777" w:rsidR="00AD40B0" w:rsidRPr="00E85189" w:rsidRDefault="00AD40B0" w:rsidP="00AD40B0">
      <w:pPr>
        <w:pStyle w:val="PL"/>
        <w:shd w:val="pct10" w:color="auto" w:fill="auto"/>
      </w:pPr>
    </w:p>
    <w:p w14:paraId="46510260" w14:textId="77777777" w:rsidR="00AD40B0" w:rsidRPr="00E85189" w:rsidRDefault="00AD40B0" w:rsidP="00AD40B0">
      <w:pPr>
        <w:pStyle w:val="PL"/>
        <w:shd w:val="pct10" w:color="auto" w:fill="auto"/>
      </w:pPr>
    </w:p>
    <w:p w14:paraId="2CD5022E" w14:textId="77777777" w:rsidR="00AD40B0" w:rsidRPr="00E85189" w:rsidRDefault="00AD40B0" w:rsidP="00AD40B0">
      <w:pPr>
        <w:pStyle w:val="PL"/>
        <w:shd w:val="pct10" w:color="auto" w:fill="auto"/>
      </w:pPr>
      <w:r w:rsidRPr="00E85189">
        <w:t>RRCMessage-rX-IEs ::= SEQUENCE {</w:t>
      </w:r>
    </w:p>
    <w:p w14:paraId="02C1685F" w14:textId="77777777" w:rsidR="00AD40B0" w:rsidRPr="00E85189" w:rsidRDefault="00AD40B0" w:rsidP="00AD40B0">
      <w:pPr>
        <w:pStyle w:val="PL"/>
        <w:shd w:val="pct10" w:color="auto" w:fill="auto"/>
      </w:pPr>
      <w:r w:rsidRPr="00E85189">
        <w:t xml:space="preserve">    field-rX               SetupRelease { Element-rX }</w:t>
      </w:r>
    </w:p>
    <w:p w14:paraId="50CDA6D4" w14:textId="77777777" w:rsidR="00AD40B0" w:rsidRPr="00E85189" w:rsidRDefault="00AD40B0" w:rsidP="00AD40B0">
      <w:pPr>
        <w:pStyle w:val="PL"/>
        <w:shd w:val="pct10" w:color="auto" w:fill="auto"/>
      </w:pPr>
      <w:r w:rsidRPr="00E85189">
        <w:t>}                                                                   OPTIONAL,       -- Need M</w:t>
      </w:r>
    </w:p>
    <w:p w14:paraId="7C85F432" w14:textId="77777777" w:rsidR="00AD40B0" w:rsidRPr="00E85189" w:rsidRDefault="00AD40B0" w:rsidP="00AD40B0">
      <w:pPr>
        <w:pStyle w:val="PL"/>
        <w:shd w:val="pct10" w:color="auto" w:fill="auto"/>
      </w:pPr>
    </w:p>
    <w:p w14:paraId="39F6298F" w14:textId="77777777" w:rsidR="00AD40B0" w:rsidRPr="00E85189" w:rsidRDefault="00AD40B0" w:rsidP="00AD40B0">
      <w:pPr>
        <w:pStyle w:val="PL"/>
        <w:shd w:val="pct10" w:color="auto" w:fill="auto"/>
      </w:pPr>
      <w:r w:rsidRPr="00E85189">
        <w:t>Element-rX ::= SEQUENCE {</w:t>
      </w:r>
    </w:p>
    <w:p w14:paraId="33A5357B" w14:textId="77777777" w:rsidR="00AD40B0" w:rsidRPr="00E85189" w:rsidRDefault="00AD40B0" w:rsidP="00AD40B0">
      <w:pPr>
        <w:pStyle w:val="PL"/>
        <w:shd w:val="pct10" w:color="auto" w:fill="auto"/>
      </w:pPr>
      <w:r w:rsidRPr="00E85189">
        <w:t xml:space="preserve">    field1-rX                  IE1-rX,</w:t>
      </w:r>
    </w:p>
    <w:p w14:paraId="6401840D" w14:textId="77777777" w:rsidR="00AD40B0" w:rsidRPr="00E85189" w:rsidRDefault="00AD40B0" w:rsidP="00AD40B0">
      <w:pPr>
        <w:pStyle w:val="PL"/>
        <w:shd w:val="pct10" w:color="auto" w:fill="auto"/>
      </w:pPr>
      <w:r w:rsidRPr="00E85189">
        <w:t xml:space="preserve">    field2-rX                  IE2-rX                               OPTIONAL        -- Need N</w:t>
      </w:r>
    </w:p>
    <w:p w14:paraId="2933D4CB" w14:textId="77777777" w:rsidR="00AD40B0" w:rsidRPr="00E85189" w:rsidRDefault="00AD40B0" w:rsidP="00AD40B0">
      <w:pPr>
        <w:pStyle w:val="PL"/>
        <w:shd w:val="pct10" w:color="auto" w:fill="auto"/>
      </w:pPr>
      <w:r w:rsidRPr="00E85189">
        <w:t>}                                                                       OPTIONAL,   -- Need M</w:t>
      </w:r>
    </w:p>
    <w:p w14:paraId="44774311" w14:textId="77777777" w:rsidR="00AD40B0" w:rsidRPr="00E85189" w:rsidRDefault="00AD40B0" w:rsidP="00AD40B0">
      <w:pPr>
        <w:pStyle w:val="PL"/>
        <w:shd w:val="pct10" w:color="auto" w:fill="auto"/>
      </w:pPr>
    </w:p>
    <w:p w14:paraId="2E54BC6B" w14:textId="77777777" w:rsidR="00AD40B0" w:rsidRPr="00E85189" w:rsidRDefault="00AD40B0" w:rsidP="00AD40B0">
      <w:pPr>
        <w:pStyle w:val="PL"/>
        <w:shd w:val="pct10" w:color="auto" w:fill="auto"/>
      </w:pPr>
      <w:r w:rsidRPr="00E85189">
        <w:t>-- /example/ ASN1STOP</w:t>
      </w:r>
    </w:p>
    <w:p w14:paraId="03CD152A" w14:textId="77777777" w:rsidR="00AD40B0" w:rsidRPr="00E85189" w:rsidRDefault="00AD40B0" w:rsidP="00AD40B0"/>
    <w:p w14:paraId="6DB199E3" w14:textId="77777777" w:rsidR="00AD40B0" w:rsidRPr="00E85189" w:rsidRDefault="00AD40B0" w:rsidP="00AD40B0">
      <w:r w:rsidRPr="00E85189">
        <w:t xml:space="preserve">The </w:t>
      </w:r>
      <w:proofErr w:type="spellStart"/>
      <w:r w:rsidRPr="00E85189">
        <w:rPr>
          <w:i/>
        </w:rPr>
        <w:t>SetupRelease</w:t>
      </w:r>
      <w:proofErr w:type="spellEnd"/>
      <w:r w:rsidRPr="00E85189">
        <w:t xml:space="preserve"> is always be used with only named IEs, i.e. the example below is not allowed:</w:t>
      </w:r>
    </w:p>
    <w:p w14:paraId="51698B0E" w14:textId="77777777" w:rsidR="00AD40B0" w:rsidRPr="00E85189" w:rsidRDefault="00AD40B0" w:rsidP="00AD40B0">
      <w:pPr>
        <w:pStyle w:val="PL"/>
        <w:shd w:val="pct10" w:color="auto" w:fill="auto"/>
      </w:pPr>
      <w:r w:rsidRPr="00E85189">
        <w:t>-- /example/ ASN1START</w:t>
      </w:r>
    </w:p>
    <w:p w14:paraId="59088003" w14:textId="77777777" w:rsidR="00AD40B0" w:rsidRPr="00E85189" w:rsidRDefault="00AD40B0" w:rsidP="00AD40B0">
      <w:pPr>
        <w:pStyle w:val="PL"/>
        <w:shd w:val="pct10" w:color="auto" w:fill="auto"/>
      </w:pPr>
    </w:p>
    <w:p w14:paraId="3623CA75" w14:textId="77777777" w:rsidR="00AD40B0" w:rsidRPr="00E85189" w:rsidRDefault="00AD40B0" w:rsidP="00AD40B0">
      <w:pPr>
        <w:pStyle w:val="PL"/>
        <w:shd w:val="pct10" w:color="auto" w:fill="auto"/>
      </w:pPr>
      <w:r w:rsidRPr="00E85189">
        <w:t>RRCMessage-rX-IEs ::= SEQUENCE {</w:t>
      </w:r>
    </w:p>
    <w:p w14:paraId="161ABC67" w14:textId="77777777" w:rsidR="00AD40B0" w:rsidRPr="00E85189" w:rsidRDefault="00AD40B0" w:rsidP="00AD40B0">
      <w:pPr>
        <w:pStyle w:val="PL"/>
        <w:shd w:val="pct10" w:color="auto" w:fill="auto"/>
      </w:pPr>
      <w:r w:rsidRPr="00E85189">
        <w:t xml:space="preserve">    field-rX       SetupRelease { SEQUENCE {   -- Unnamed SEQUENCEs are not allowed!</w:t>
      </w:r>
    </w:p>
    <w:p w14:paraId="1ABA835A" w14:textId="77777777" w:rsidR="00AD40B0" w:rsidRPr="00E85189" w:rsidRDefault="00AD40B0" w:rsidP="00AD40B0">
      <w:pPr>
        <w:pStyle w:val="PL"/>
        <w:shd w:val="pct10" w:color="auto" w:fill="auto"/>
      </w:pPr>
      <w:r w:rsidRPr="00E85189">
        <w:t xml:space="preserve">            field1-rX                  IE1-rX,</w:t>
      </w:r>
    </w:p>
    <w:p w14:paraId="004DD590" w14:textId="77777777" w:rsidR="00AD40B0" w:rsidRPr="00E85189" w:rsidRDefault="00AD40B0" w:rsidP="00AD40B0">
      <w:pPr>
        <w:pStyle w:val="PL"/>
        <w:shd w:val="pct10" w:color="auto" w:fill="auto"/>
      </w:pPr>
      <w:r w:rsidRPr="00E85189">
        <w:t xml:space="preserve">            field2-rX                  IE2-rX                         OPTIONAL        -- Need N</w:t>
      </w:r>
    </w:p>
    <w:p w14:paraId="45069BD3" w14:textId="77777777" w:rsidR="00AD40B0" w:rsidRPr="00E85189" w:rsidRDefault="00AD40B0" w:rsidP="00AD40B0">
      <w:pPr>
        <w:pStyle w:val="PL"/>
        <w:shd w:val="pct10" w:color="auto" w:fill="auto"/>
      </w:pPr>
      <w:r w:rsidRPr="00E85189">
        <w:t xml:space="preserve">        }</w:t>
      </w:r>
    </w:p>
    <w:p w14:paraId="2994D56E" w14:textId="77777777" w:rsidR="00AD40B0" w:rsidRPr="00E85189" w:rsidRDefault="00AD40B0" w:rsidP="00AD40B0">
      <w:pPr>
        <w:pStyle w:val="PL"/>
        <w:shd w:val="pct10" w:color="auto" w:fill="auto"/>
      </w:pPr>
      <w:r w:rsidRPr="00E85189">
        <w:t xml:space="preserve">    }                                                                     OPTIONAL,   -- Need M</w:t>
      </w:r>
    </w:p>
    <w:p w14:paraId="4DCCB4C7" w14:textId="77777777" w:rsidR="00AD40B0" w:rsidRPr="00E85189" w:rsidRDefault="00AD40B0" w:rsidP="00AD40B0">
      <w:pPr>
        <w:pStyle w:val="PL"/>
        <w:shd w:val="pct10" w:color="auto" w:fill="auto"/>
      </w:pPr>
      <w:r w:rsidRPr="00E85189">
        <w:t>}</w:t>
      </w:r>
    </w:p>
    <w:p w14:paraId="41400BA3" w14:textId="77777777" w:rsidR="00AD40B0" w:rsidRPr="00E85189" w:rsidRDefault="00AD40B0" w:rsidP="00AD40B0">
      <w:pPr>
        <w:pStyle w:val="PL"/>
        <w:shd w:val="pct10" w:color="auto" w:fill="auto"/>
      </w:pPr>
    </w:p>
    <w:p w14:paraId="510B41C8" w14:textId="77777777" w:rsidR="00AD40B0" w:rsidRPr="00E85189" w:rsidRDefault="00AD40B0" w:rsidP="00AD40B0">
      <w:pPr>
        <w:pStyle w:val="PL"/>
        <w:shd w:val="pct10" w:color="auto" w:fill="auto"/>
      </w:pPr>
      <w:r w:rsidRPr="00E85189">
        <w:t>-- /example/ ASN1STOP</w:t>
      </w:r>
    </w:p>
    <w:p w14:paraId="37E78021" w14:textId="77777777" w:rsidR="00AD40B0" w:rsidRPr="00E85189" w:rsidRDefault="00AD40B0" w:rsidP="00AD40B0"/>
    <w:p w14:paraId="472B5019" w14:textId="77777777" w:rsidR="00AD40B0" w:rsidRPr="00E85189" w:rsidRDefault="00AD40B0" w:rsidP="00AD40B0">
      <w:r w:rsidRPr="00E85189">
        <w:t xml:space="preserve">If a field defined using the parameterized </w:t>
      </w:r>
      <w:proofErr w:type="spellStart"/>
      <w:r w:rsidRPr="00E85189">
        <w:t>SetupRelease</w:t>
      </w:r>
      <w:proofErr w:type="spellEnd"/>
      <w:r w:rsidRPr="00E85189">
        <w:t xml:space="preserve"> type requires procedural text, the field is referred to using the values defined for the type itself, namely, "setup" and "release". For example, procedural text for field-</w:t>
      </w:r>
      <w:proofErr w:type="spellStart"/>
      <w:r w:rsidRPr="00E85189">
        <w:t>rX</w:t>
      </w:r>
      <w:proofErr w:type="spellEnd"/>
      <w:r w:rsidRPr="00E85189">
        <w:t xml:space="preserve"> above could be as follows:</w:t>
      </w:r>
    </w:p>
    <w:p w14:paraId="63ACAE50" w14:textId="77777777" w:rsidR="00AD40B0" w:rsidRPr="00E85189" w:rsidRDefault="00AD40B0" w:rsidP="00AD40B0">
      <w:pPr>
        <w:pStyle w:val="B1"/>
      </w:pPr>
      <w:r w:rsidRPr="00E85189">
        <w:t xml:space="preserve">1&gt; if </w:t>
      </w:r>
      <w:r w:rsidRPr="00E85189">
        <w:rPr>
          <w:i/>
        </w:rPr>
        <w:t>field-</w:t>
      </w:r>
      <w:proofErr w:type="spellStart"/>
      <w:r w:rsidRPr="00E85189">
        <w:rPr>
          <w:i/>
        </w:rPr>
        <w:t>rX</w:t>
      </w:r>
      <w:proofErr w:type="spellEnd"/>
      <w:r w:rsidRPr="00E85189">
        <w:t xml:space="preserve"> is set to "setup":</w:t>
      </w:r>
    </w:p>
    <w:p w14:paraId="72A82E18" w14:textId="77777777" w:rsidR="00AD40B0" w:rsidRPr="00E85189" w:rsidRDefault="00AD40B0" w:rsidP="00AD40B0">
      <w:pPr>
        <w:pStyle w:val="B2"/>
      </w:pPr>
      <w:r w:rsidRPr="00E85189">
        <w:t>2&gt; do something;</w:t>
      </w:r>
    </w:p>
    <w:p w14:paraId="38FD324D" w14:textId="77777777" w:rsidR="00AD40B0" w:rsidRPr="00E85189" w:rsidRDefault="00AD40B0" w:rsidP="00AD40B0">
      <w:pPr>
        <w:pStyle w:val="B1"/>
      </w:pPr>
      <w:r w:rsidRPr="00E85189">
        <w:t>1&gt; else (</w:t>
      </w:r>
      <w:r w:rsidRPr="00E85189">
        <w:rPr>
          <w:i/>
        </w:rPr>
        <w:t>field-</w:t>
      </w:r>
      <w:proofErr w:type="spellStart"/>
      <w:r w:rsidRPr="00E85189">
        <w:rPr>
          <w:i/>
        </w:rPr>
        <w:t>rX</w:t>
      </w:r>
      <w:proofErr w:type="spellEnd"/>
      <w:r w:rsidRPr="00E85189">
        <w:t xml:space="preserve"> is set to "release"):</w:t>
      </w:r>
    </w:p>
    <w:p w14:paraId="647F76E2" w14:textId="77777777" w:rsidR="00AD40B0" w:rsidRPr="00E85189" w:rsidRDefault="00AD40B0" w:rsidP="00AD40B0">
      <w:pPr>
        <w:pStyle w:val="B2"/>
      </w:pPr>
      <w:r w:rsidRPr="00E85189">
        <w:t xml:space="preserve">2&gt; release </w:t>
      </w:r>
      <w:r w:rsidRPr="00E85189">
        <w:rPr>
          <w:i/>
        </w:rPr>
        <w:t>field-</w:t>
      </w:r>
      <w:proofErr w:type="spellStart"/>
      <w:r w:rsidRPr="00E85189">
        <w:rPr>
          <w:i/>
        </w:rPr>
        <w:t>rX</w:t>
      </w:r>
      <w:proofErr w:type="spellEnd"/>
      <w:r w:rsidRPr="00E85189">
        <w:t xml:space="preserve"> (if appropriate).</w:t>
      </w:r>
    </w:p>
    <w:p w14:paraId="09009DD0" w14:textId="77777777" w:rsidR="00AD40B0" w:rsidRPr="00E85189" w:rsidRDefault="00AD40B0" w:rsidP="00AD40B0">
      <w:pPr>
        <w:pStyle w:val="Heading2"/>
      </w:pPr>
      <w:bookmarkStart w:id="4754" w:name="_Toc20426285"/>
      <w:bookmarkStart w:id="4755" w:name="_Toc29321682"/>
      <w:bookmarkStart w:id="4756" w:name="_Toc36219865"/>
      <w:bookmarkStart w:id="4757" w:name="_Toc36220541"/>
      <w:bookmarkStart w:id="4758" w:name="_Toc36513961"/>
      <w:bookmarkStart w:id="4759" w:name="_Toc46450020"/>
      <w:bookmarkStart w:id="4760" w:name="_Toc46489807"/>
      <w:r w:rsidRPr="00E85189">
        <w:lastRenderedPageBreak/>
        <w:t>A.3.9</w:t>
      </w:r>
      <w:r w:rsidRPr="00E85189">
        <w:tab/>
        <w:t xml:space="preserve">Guidelines on use of </w:t>
      </w:r>
      <w:proofErr w:type="spellStart"/>
      <w:r w:rsidRPr="00E85189">
        <w:t>ToAddModList</w:t>
      </w:r>
      <w:proofErr w:type="spellEnd"/>
      <w:r w:rsidRPr="00E85189">
        <w:t xml:space="preserve"> and </w:t>
      </w:r>
      <w:proofErr w:type="spellStart"/>
      <w:r w:rsidRPr="00E85189">
        <w:t>ToReleaseList</w:t>
      </w:r>
      <w:bookmarkEnd w:id="4754"/>
      <w:bookmarkEnd w:id="4755"/>
      <w:bookmarkEnd w:id="4756"/>
      <w:bookmarkEnd w:id="4757"/>
      <w:bookmarkEnd w:id="4758"/>
      <w:bookmarkEnd w:id="4759"/>
      <w:bookmarkEnd w:id="4760"/>
      <w:proofErr w:type="spellEnd"/>
    </w:p>
    <w:p w14:paraId="77B2E2A4" w14:textId="77777777" w:rsidR="00AD40B0" w:rsidRPr="00E85189" w:rsidRDefault="00AD40B0" w:rsidP="00AD40B0">
      <w:r w:rsidRPr="00E85189">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4ADA29E" w14:textId="77777777" w:rsidR="00AD40B0" w:rsidRPr="00E85189" w:rsidRDefault="00AD40B0" w:rsidP="00AD40B0">
      <w:pPr>
        <w:pStyle w:val="PL"/>
        <w:shd w:val="pct10" w:color="auto" w:fill="auto"/>
      </w:pPr>
      <w:r w:rsidRPr="00E85189">
        <w:t>-- /example/ ASN1START</w:t>
      </w:r>
    </w:p>
    <w:p w14:paraId="344456C0" w14:textId="77777777" w:rsidR="00AD40B0" w:rsidRPr="00E85189" w:rsidRDefault="00AD40B0" w:rsidP="00AD40B0">
      <w:pPr>
        <w:pStyle w:val="PL"/>
        <w:shd w:val="pct10" w:color="auto" w:fill="auto"/>
      </w:pPr>
    </w:p>
    <w:p w14:paraId="3CC0C4F0" w14:textId="77777777" w:rsidR="00AD40B0" w:rsidRPr="00E85189" w:rsidRDefault="00AD40B0" w:rsidP="00AD40B0">
      <w:pPr>
        <w:pStyle w:val="PL"/>
        <w:shd w:val="pct10" w:color="auto" w:fill="auto"/>
      </w:pPr>
      <w:r w:rsidRPr="00E85189">
        <w:t>AnExampleIE ::=         SEQUENCE {</w:t>
      </w:r>
    </w:p>
    <w:p w14:paraId="4A500613" w14:textId="77777777" w:rsidR="00AD40B0" w:rsidRPr="00E85189" w:rsidRDefault="00AD40B0" w:rsidP="00AD40B0">
      <w:pPr>
        <w:pStyle w:val="PL"/>
        <w:shd w:val="pct10" w:color="auto" w:fill="auto"/>
      </w:pPr>
      <w:r w:rsidRPr="00E85189">
        <w:t xml:space="preserve">    elementsToAddModList    SEQUENCE (SIZE (1..maxNrofElements)) OF Element                                     OPTIONAL,   --  Need N</w:t>
      </w:r>
    </w:p>
    <w:p w14:paraId="7B05ED67" w14:textId="77777777" w:rsidR="00AD40B0" w:rsidRPr="00E85189" w:rsidRDefault="00AD40B0" w:rsidP="00AD40B0">
      <w:pPr>
        <w:pStyle w:val="PL"/>
        <w:shd w:val="pct10" w:color="auto" w:fill="auto"/>
      </w:pPr>
      <w:r w:rsidRPr="00E85189">
        <w:t xml:space="preserve">    elementsToReleaseList   SEQUENCE (SIZE (1..maxNrofElements)) OF ElementId                                   OPTIONAL,   --  Need N</w:t>
      </w:r>
    </w:p>
    <w:p w14:paraId="2D7174D7" w14:textId="77777777" w:rsidR="00AD40B0" w:rsidRPr="00E85189" w:rsidRDefault="00AD40B0" w:rsidP="00AD40B0">
      <w:pPr>
        <w:pStyle w:val="PL"/>
        <w:shd w:val="pct10" w:color="auto" w:fill="auto"/>
      </w:pPr>
      <w:r w:rsidRPr="00E85189">
        <w:t xml:space="preserve">    ...</w:t>
      </w:r>
    </w:p>
    <w:p w14:paraId="749C2FA6" w14:textId="77777777" w:rsidR="00AD40B0" w:rsidRPr="00E85189" w:rsidRDefault="00AD40B0" w:rsidP="00AD40B0">
      <w:pPr>
        <w:pStyle w:val="PL"/>
        <w:shd w:val="pct10" w:color="auto" w:fill="auto"/>
      </w:pPr>
      <w:r w:rsidRPr="00E85189">
        <w:t>}</w:t>
      </w:r>
    </w:p>
    <w:p w14:paraId="26DCE173" w14:textId="77777777" w:rsidR="00AD40B0" w:rsidRPr="00E85189" w:rsidRDefault="00AD40B0" w:rsidP="00AD40B0">
      <w:pPr>
        <w:pStyle w:val="PL"/>
        <w:shd w:val="pct10" w:color="auto" w:fill="auto"/>
      </w:pPr>
    </w:p>
    <w:p w14:paraId="02C1D338" w14:textId="77777777" w:rsidR="00AD40B0" w:rsidRPr="00E85189" w:rsidRDefault="00AD40B0" w:rsidP="00AD40B0">
      <w:pPr>
        <w:pStyle w:val="PL"/>
        <w:shd w:val="pct10" w:color="auto" w:fill="auto"/>
      </w:pPr>
      <w:r w:rsidRPr="00E85189">
        <w:t>Element ::=             SEQUENCE {</w:t>
      </w:r>
    </w:p>
    <w:p w14:paraId="60D0C809" w14:textId="77777777" w:rsidR="00AD40B0" w:rsidRPr="00E85189" w:rsidRDefault="00AD40B0" w:rsidP="00AD40B0">
      <w:pPr>
        <w:pStyle w:val="PL"/>
        <w:shd w:val="pct10" w:color="auto" w:fill="auto"/>
      </w:pPr>
      <w:r w:rsidRPr="00E85189">
        <w:t xml:space="preserve">    elementId               ElementId,</w:t>
      </w:r>
    </w:p>
    <w:p w14:paraId="4496E00E" w14:textId="77777777" w:rsidR="00AD40B0" w:rsidRPr="00E85189" w:rsidRDefault="00AD40B0" w:rsidP="00AD40B0">
      <w:pPr>
        <w:pStyle w:val="PL"/>
        <w:shd w:val="pct10" w:color="auto" w:fill="auto"/>
      </w:pPr>
      <w:r w:rsidRPr="00E85189">
        <w:t xml:space="preserve">    aField                  INTEG ER (0..16777215),</w:t>
      </w:r>
    </w:p>
    <w:p w14:paraId="6B1E614F" w14:textId="77777777" w:rsidR="00AD40B0" w:rsidRPr="00E85189" w:rsidRDefault="00AD40B0" w:rsidP="00AD40B0">
      <w:pPr>
        <w:pStyle w:val="PL"/>
        <w:shd w:val="pct10" w:color="auto" w:fill="auto"/>
      </w:pPr>
      <w:r w:rsidRPr="00E85189">
        <w:t xml:space="preserve">    anotherField            OCTET STRING,</w:t>
      </w:r>
    </w:p>
    <w:p w14:paraId="078806F1" w14:textId="77777777" w:rsidR="00AD40B0" w:rsidRPr="00E85189" w:rsidRDefault="00AD40B0" w:rsidP="00AD40B0">
      <w:pPr>
        <w:pStyle w:val="PL"/>
        <w:shd w:val="pct10" w:color="auto" w:fill="auto"/>
      </w:pPr>
      <w:r w:rsidRPr="00E85189">
        <w:t xml:space="preserve">    ...</w:t>
      </w:r>
    </w:p>
    <w:p w14:paraId="087F0D1E" w14:textId="77777777" w:rsidR="00AD40B0" w:rsidRPr="00E85189" w:rsidRDefault="00AD40B0" w:rsidP="00AD40B0">
      <w:pPr>
        <w:pStyle w:val="PL"/>
        <w:shd w:val="pct10" w:color="auto" w:fill="auto"/>
      </w:pPr>
      <w:r w:rsidRPr="00E85189">
        <w:t>}</w:t>
      </w:r>
    </w:p>
    <w:p w14:paraId="0D26E8E8" w14:textId="77777777" w:rsidR="00AD40B0" w:rsidRPr="00E85189" w:rsidRDefault="00AD40B0" w:rsidP="00AD40B0">
      <w:pPr>
        <w:pStyle w:val="PL"/>
        <w:shd w:val="pct10" w:color="auto" w:fill="auto"/>
      </w:pPr>
    </w:p>
    <w:p w14:paraId="28C1B7D1" w14:textId="77777777" w:rsidR="00AD40B0" w:rsidRPr="00E85189" w:rsidRDefault="00AD40B0" w:rsidP="00AD40B0">
      <w:pPr>
        <w:pStyle w:val="PL"/>
        <w:shd w:val="pct10" w:color="auto" w:fill="auto"/>
      </w:pPr>
      <w:r w:rsidRPr="00E85189">
        <w:t>ElementId ::=           INTEGER (0..maxNrofElements-1)</w:t>
      </w:r>
    </w:p>
    <w:p w14:paraId="2AB594DC" w14:textId="77777777" w:rsidR="00AD40B0" w:rsidRPr="00E85189" w:rsidRDefault="00AD40B0" w:rsidP="00AD40B0">
      <w:pPr>
        <w:pStyle w:val="PL"/>
        <w:shd w:val="pct10" w:color="auto" w:fill="auto"/>
      </w:pPr>
    </w:p>
    <w:p w14:paraId="131C7DC9" w14:textId="77777777" w:rsidR="00AD40B0" w:rsidRPr="00E85189" w:rsidRDefault="00AD40B0" w:rsidP="00AD40B0">
      <w:pPr>
        <w:pStyle w:val="PL"/>
        <w:shd w:val="pct10" w:color="auto" w:fill="auto"/>
      </w:pPr>
      <w:r w:rsidRPr="00E85189">
        <w:t>maxNrofElements         INTEGER ::= 50</w:t>
      </w:r>
    </w:p>
    <w:p w14:paraId="471254E5" w14:textId="77777777" w:rsidR="00AD40B0" w:rsidRPr="00E85189" w:rsidRDefault="00AD40B0" w:rsidP="00AD40B0">
      <w:pPr>
        <w:pStyle w:val="PL"/>
        <w:shd w:val="pct10" w:color="auto" w:fill="auto"/>
      </w:pPr>
      <w:r w:rsidRPr="00E85189">
        <w:t>maxNrofElements-1       INTEGER ::= 49</w:t>
      </w:r>
    </w:p>
    <w:p w14:paraId="254FBCF8" w14:textId="77777777" w:rsidR="00AD40B0" w:rsidRPr="00E85189" w:rsidRDefault="00AD40B0" w:rsidP="00AD40B0">
      <w:pPr>
        <w:pStyle w:val="PL"/>
        <w:shd w:val="pct10" w:color="auto" w:fill="auto"/>
      </w:pPr>
    </w:p>
    <w:p w14:paraId="7F113F85" w14:textId="77777777" w:rsidR="00AD40B0" w:rsidRPr="00E85189" w:rsidRDefault="00AD40B0" w:rsidP="00AD40B0">
      <w:pPr>
        <w:pStyle w:val="PL"/>
        <w:shd w:val="pct10" w:color="auto" w:fill="auto"/>
      </w:pPr>
      <w:r w:rsidRPr="00E85189">
        <w:t>-- /example/ ASN1STOP</w:t>
      </w:r>
    </w:p>
    <w:p w14:paraId="53BED1D1" w14:textId="77777777" w:rsidR="00AD40B0" w:rsidRPr="00E85189" w:rsidRDefault="00AD40B0" w:rsidP="00AD40B0"/>
    <w:p w14:paraId="5A842C8B" w14:textId="77777777" w:rsidR="00AD40B0" w:rsidRPr="00E85189" w:rsidRDefault="00AD40B0" w:rsidP="00AD40B0">
      <w:r w:rsidRPr="00E85189">
        <w:t xml:space="preserve">As can be seen, the elements of the list must contain an identity (INTEGER) that identifies the elements unambiguously upon addition, modification and removal. It is recommended to define an IE for that identifier (here </w:t>
      </w:r>
      <w:proofErr w:type="spellStart"/>
      <w:r w:rsidRPr="00E85189">
        <w:t>ElementId</w:t>
      </w:r>
      <w:proofErr w:type="spellEnd"/>
      <w:r w:rsidRPr="00E85189">
        <w:t xml:space="preserve">) so that it can be used both for a field inside the element as well as in the </w:t>
      </w:r>
      <w:proofErr w:type="spellStart"/>
      <w:r w:rsidRPr="00E85189">
        <w:rPr>
          <w:i/>
        </w:rPr>
        <w:t>elementsToReleaseList</w:t>
      </w:r>
      <w:proofErr w:type="spellEnd"/>
      <w:r w:rsidRPr="00E85189">
        <w:t>.</w:t>
      </w:r>
    </w:p>
    <w:p w14:paraId="1BADC6BC" w14:textId="77777777" w:rsidR="00AD40B0" w:rsidRPr="00E85189" w:rsidRDefault="00AD40B0" w:rsidP="00AD40B0">
      <w:r w:rsidRPr="00E85189">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E85189">
        <w:rPr>
          <w:i/>
        </w:rPr>
        <w:t>elementsToAddModList</w:t>
      </w:r>
      <w:proofErr w:type="spellEnd"/>
      <w:r w:rsidRPr="00E85189">
        <w:t xml:space="preserve"> or </w:t>
      </w:r>
      <w:proofErr w:type="spellStart"/>
      <w:r w:rsidRPr="00E85189">
        <w:t>elementsToReleaseList</w:t>
      </w:r>
      <w:proofErr w:type="spellEnd"/>
      <w:r w:rsidRPr="00E85189">
        <w:t xml:space="preserve"> (which Need M would imply). The update is always in relation to the UE's internal configuration.</w:t>
      </w:r>
    </w:p>
    <w:p w14:paraId="74ADE5E6" w14:textId="77777777" w:rsidR="00AD40B0" w:rsidRPr="00E85189" w:rsidRDefault="00AD40B0" w:rsidP="00AD40B0">
      <w:bookmarkStart w:id="4761" w:name="_Hlk42607010"/>
      <w:r w:rsidRPr="00E85189">
        <w:t xml:space="preserve">Note that the release of parent field also releases </w:t>
      </w:r>
      <w:proofErr w:type="gramStart"/>
      <w:r w:rsidRPr="00E85189">
        <w:t>all of</w:t>
      </w:r>
      <w:proofErr w:type="gramEnd"/>
      <w:r w:rsidRPr="00E85189">
        <w:t xml:space="preserve"> the child fields, regardless of whether they have been added via </w:t>
      </w:r>
      <w:proofErr w:type="spellStart"/>
      <w:r w:rsidRPr="00E85189">
        <w:t>AddModList</w:t>
      </w:r>
      <w:proofErr w:type="spellEnd"/>
      <w:r w:rsidRPr="00E85189">
        <w:t xml:space="preserve"> or as normal fields.</w:t>
      </w:r>
    </w:p>
    <w:bookmarkEnd w:id="4761"/>
    <w:p w14:paraId="4E598CF5" w14:textId="77777777" w:rsidR="00AD40B0" w:rsidRPr="00E85189" w:rsidRDefault="00AD40B0" w:rsidP="00AD40B0">
      <w:r w:rsidRPr="00E85189">
        <w:t xml:space="preserve">If no procedural text is provided for a set of </w:t>
      </w:r>
      <w:proofErr w:type="spellStart"/>
      <w:r w:rsidRPr="00E85189">
        <w:t>ToAddModList</w:t>
      </w:r>
      <w:proofErr w:type="spellEnd"/>
      <w:r w:rsidRPr="00E85189">
        <w:t xml:space="preserve"> and </w:t>
      </w:r>
      <w:proofErr w:type="spellStart"/>
      <w:r w:rsidRPr="00E85189">
        <w:t>ToReleaseList</w:t>
      </w:r>
      <w:proofErr w:type="spellEnd"/>
      <w:r w:rsidRPr="00E85189">
        <w:t>, the following generic procedure applies:</w:t>
      </w:r>
    </w:p>
    <w:p w14:paraId="5C817C20" w14:textId="77777777" w:rsidR="00AD40B0" w:rsidRPr="00E85189" w:rsidRDefault="00AD40B0" w:rsidP="00AD40B0">
      <w:r w:rsidRPr="00E85189">
        <w:t>The UE shall:</w:t>
      </w:r>
    </w:p>
    <w:p w14:paraId="6E83D1C1" w14:textId="77777777" w:rsidR="00AD40B0" w:rsidRPr="00E85189" w:rsidRDefault="00AD40B0" w:rsidP="00AD40B0">
      <w:pPr>
        <w:pStyle w:val="B1"/>
      </w:pPr>
      <w:r w:rsidRPr="00E85189">
        <w:t>1&gt;</w:t>
      </w:r>
      <w:r w:rsidRPr="00E85189">
        <w:tab/>
        <w:t xml:space="preserve">for each </w:t>
      </w:r>
      <w:proofErr w:type="spellStart"/>
      <w:r w:rsidRPr="00E85189">
        <w:rPr>
          <w:i/>
        </w:rPr>
        <w:t>ElementId</w:t>
      </w:r>
      <w:proofErr w:type="spellEnd"/>
      <w:r w:rsidRPr="00E85189">
        <w:t xml:space="preserve"> in the </w:t>
      </w:r>
      <w:proofErr w:type="spellStart"/>
      <w:proofErr w:type="gramStart"/>
      <w:r w:rsidRPr="00E85189">
        <w:rPr>
          <w:i/>
        </w:rPr>
        <w:t>elementsToReleaseList</w:t>
      </w:r>
      <w:proofErr w:type="spellEnd"/>
      <w:r w:rsidRPr="00E85189">
        <w:t>,:</w:t>
      </w:r>
      <w:proofErr w:type="gramEnd"/>
    </w:p>
    <w:p w14:paraId="5212DC29" w14:textId="77777777" w:rsidR="00AD40B0" w:rsidRPr="00E85189" w:rsidRDefault="00AD40B0" w:rsidP="00AD40B0">
      <w:pPr>
        <w:pStyle w:val="B2"/>
      </w:pPr>
      <w:r w:rsidRPr="00E85189">
        <w:t>2&gt;</w:t>
      </w:r>
      <w:r w:rsidRPr="00E85189">
        <w:tab/>
        <w:t xml:space="preserve">if the current UE configuration includes an </w:t>
      </w:r>
      <w:r w:rsidRPr="00E85189">
        <w:rPr>
          <w:i/>
        </w:rPr>
        <w:t>Element</w:t>
      </w:r>
      <w:r w:rsidRPr="00E85189">
        <w:t xml:space="preserve"> with the given </w:t>
      </w:r>
      <w:proofErr w:type="spellStart"/>
      <w:r w:rsidRPr="00E85189">
        <w:rPr>
          <w:i/>
        </w:rPr>
        <w:t>ElementId</w:t>
      </w:r>
      <w:proofErr w:type="spellEnd"/>
      <w:r w:rsidRPr="00E85189">
        <w:t>:</w:t>
      </w:r>
    </w:p>
    <w:p w14:paraId="38950542" w14:textId="77777777" w:rsidR="00AD40B0" w:rsidRPr="00E85189" w:rsidRDefault="00AD40B0" w:rsidP="00AD40B0">
      <w:pPr>
        <w:pStyle w:val="B3"/>
      </w:pPr>
      <w:r w:rsidRPr="00E85189">
        <w:lastRenderedPageBreak/>
        <w:t>3&gt;</w:t>
      </w:r>
      <w:r w:rsidRPr="00E85189">
        <w:tab/>
        <w:t xml:space="preserve">release the </w:t>
      </w:r>
      <w:r w:rsidRPr="00E85189">
        <w:rPr>
          <w:i/>
        </w:rPr>
        <w:t>Element</w:t>
      </w:r>
      <w:r w:rsidRPr="00E85189">
        <w:t xml:space="preserve"> from the current UE configuration;</w:t>
      </w:r>
    </w:p>
    <w:p w14:paraId="47F79230" w14:textId="77777777" w:rsidR="00AD40B0" w:rsidRPr="00E85189" w:rsidRDefault="00AD40B0" w:rsidP="00AD40B0">
      <w:pPr>
        <w:pStyle w:val="B1"/>
      </w:pPr>
      <w:r w:rsidRPr="00E85189">
        <w:t>1&gt;</w:t>
      </w:r>
      <w:r w:rsidRPr="00E85189">
        <w:tab/>
        <w:t xml:space="preserve">for each </w:t>
      </w:r>
      <w:r w:rsidRPr="00E85189">
        <w:rPr>
          <w:i/>
        </w:rPr>
        <w:t>Element</w:t>
      </w:r>
      <w:r w:rsidRPr="00E85189">
        <w:t xml:space="preserve"> in the </w:t>
      </w:r>
      <w:proofErr w:type="spellStart"/>
      <w:r w:rsidRPr="00E85189">
        <w:rPr>
          <w:i/>
        </w:rPr>
        <w:t>elementsToAddModList</w:t>
      </w:r>
      <w:proofErr w:type="spellEnd"/>
      <w:r w:rsidRPr="00E85189">
        <w:t>:</w:t>
      </w:r>
    </w:p>
    <w:p w14:paraId="7FB013C6" w14:textId="77777777" w:rsidR="00AD40B0" w:rsidRPr="00E85189" w:rsidRDefault="00AD40B0" w:rsidP="00AD40B0">
      <w:pPr>
        <w:pStyle w:val="B2"/>
      </w:pPr>
      <w:r w:rsidRPr="00E85189">
        <w:t>2&gt;</w:t>
      </w:r>
      <w:r w:rsidRPr="00E85189">
        <w:tab/>
        <w:t xml:space="preserve">if the current UE configuration includes an </w:t>
      </w:r>
      <w:r w:rsidRPr="00E85189">
        <w:rPr>
          <w:i/>
        </w:rPr>
        <w:t>Element</w:t>
      </w:r>
      <w:r w:rsidRPr="00E85189">
        <w:t xml:space="preserve"> with the given </w:t>
      </w:r>
      <w:proofErr w:type="spellStart"/>
      <w:r w:rsidRPr="00E85189">
        <w:rPr>
          <w:i/>
        </w:rPr>
        <w:t>ElementId</w:t>
      </w:r>
      <w:proofErr w:type="spellEnd"/>
      <w:r w:rsidRPr="00E85189">
        <w:t>:</w:t>
      </w:r>
    </w:p>
    <w:p w14:paraId="20F3990E" w14:textId="77777777" w:rsidR="00AD40B0" w:rsidRPr="00E85189" w:rsidRDefault="00AD40B0" w:rsidP="00AD40B0">
      <w:pPr>
        <w:pStyle w:val="B3"/>
      </w:pPr>
      <w:r w:rsidRPr="00E85189">
        <w:t>3&gt;</w:t>
      </w:r>
      <w:r w:rsidRPr="00E85189">
        <w:tab/>
        <w:t xml:space="preserve">modify the configured </w:t>
      </w:r>
      <w:r w:rsidRPr="00E85189">
        <w:rPr>
          <w:i/>
        </w:rPr>
        <w:t>Element</w:t>
      </w:r>
      <w:r w:rsidRPr="00E85189">
        <w:t xml:space="preserve"> in accordance with the received </w:t>
      </w:r>
      <w:r w:rsidRPr="00E85189">
        <w:rPr>
          <w:i/>
        </w:rPr>
        <w:t>Element</w:t>
      </w:r>
      <w:r w:rsidRPr="00E85189">
        <w:t>;</w:t>
      </w:r>
    </w:p>
    <w:p w14:paraId="3C4366F5" w14:textId="77777777" w:rsidR="00AD40B0" w:rsidRPr="00E85189" w:rsidRDefault="00AD40B0" w:rsidP="00AD40B0">
      <w:pPr>
        <w:pStyle w:val="B2"/>
      </w:pPr>
      <w:r w:rsidRPr="00E85189">
        <w:t>2&gt;</w:t>
      </w:r>
      <w:r w:rsidRPr="00E85189">
        <w:tab/>
        <w:t>else:</w:t>
      </w:r>
    </w:p>
    <w:p w14:paraId="00D199AD" w14:textId="77777777" w:rsidR="00AD40B0" w:rsidRPr="00E85189" w:rsidRDefault="00AD40B0" w:rsidP="00AD40B0">
      <w:pPr>
        <w:pStyle w:val="B3"/>
      </w:pPr>
      <w:r w:rsidRPr="00E85189">
        <w:t>3&gt;</w:t>
      </w:r>
      <w:r w:rsidRPr="00E85189">
        <w:tab/>
        <w:t xml:space="preserve">add received </w:t>
      </w:r>
      <w:r w:rsidRPr="00E85189">
        <w:rPr>
          <w:i/>
        </w:rPr>
        <w:t>Element</w:t>
      </w:r>
      <w:r w:rsidRPr="00E85189">
        <w:t xml:space="preserve"> to the UE configuration.</w:t>
      </w:r>
    </w:p>
    <w:p w14:paraId="04013F11" w14:textId="77777777" w:rsidR="00AD40B0" w:rsidRPr="00E85189" w:rsidRDefault="00AD40B0" w:rsidP="00AD40B0">
      <w:pPr>
        <w:pStyle w:val="Heading2"/>
      </w:pPr>
      <w:bookmarkStart w:id="4762" w:name="_Toc20426286"/>
      <w:bookmarkStart w:id="4763" w:name="_Toc29321683"/>
      <w:bookmarkStart w:id="4764" w:name="_Toc36219866"/>
      <w:bookmarkStart w:id="4765" w:name="_Toc36220542"/>
      <w:bookmarkStart w:id="4766" w:name="_Toc36513962"/>
      <w:bookmarkStart w:id="4767" w:name="_Toc46450021"/>
      <w:bookmarkStart w:id="4768" w:name="_Toc46489808"/>
      <w:r w:rsidRPr="00E85189">
        <w:t>A.3.10</w:t>
      </w:r>
      <w:r w:rsidRPr="00E85189">
        <w:tab/>
        <w:t xml:space="preserve">Guidelines on use of </w:t>
      </w:r>
      <w:proofErr w:type="spellStart"/>
      <w:r w:rsidRPr="00E85189">
        <w:t>of</w:t>
      </w:r>
      <w:proofErr w:type="spellEnd"/>
      <w:r w:rsidRPr="00E85189">
        <w:t xml:space="preserve"> lists (without </w:t>
      </w:r>
      <w:proofErr w:type="spellStart"/>
      <w:r w:rsidRPr="00E85189">
        <w:t>ToAddModList</w:t>
      </w:r>
      <w:proofErr w:type="spellEnd"/>
      <w:r w:rsidRPr="00E85189">
        <w:t xml:space="preserve"> and </w:t>
      </w:r>
      <w:proofErr w:type="spellStart"/>
      <w:r w:rsidRPr="00E85189">
        <w:t>ToReleaseList</w:t>
      </w:r>
      <w:proofErr w:type="spellEnd"/>
      <w:r w:rsidRPr="00E85189">
        <w:t>)</w:t>
      </w:r>
      <w:bookmarkEnd w:id="4762"/>
      <w:bookmarkEnd w:id="4763"/>
      <w:bookmarkEnd w:id="4764"/>
      <w:bookmarkEnd w:id="4765"/>
      <w:bookmarkEnd w:id="4766"/>
      <w:bookmarkEnd w:id="4767"/>
      <w:bookmarkEnd w:id="4768"/>
    </w:p>
    <w:p w14:paraId="3EDD3203" w14:textId="77777777" w:rsidR="00AD40B0" w:rsidRPr="00E85189" w:rsidRDefault="00AD40B0" w:rsidP="00AD40B0">
      <w:r w:rsidRPr="00E85189">
        <w:t xml:space="preserve">As per subclause 6.1.3, when using lists without the </w:t>
      </w:r>
      <w:proofErr w:type="spellStart"/>
      <w:r w:rsidRPr="00E85189">
        <w:t>ToAddModList</w:t>
      </w:r>
      <w:proofErr w:type="spellEnd"/>
      <w:r w:rsidRPr="00E85189">
        <w:t xml:space="preserve"> and </w:t>
      </w:r>
      <w:proofErr w:type="spellStart"/>
      <w:r w:rsidRPr="00E85189">
        <w:t>ToReleaseList</w:t>
      </w:r>
      <w:proofErr w:type="spellEnd"/>
      <w:r w:rsidRPr="00E85189">
        <w:t xml:space="preserve"> structure, the contents of the lists are always replaced. To illustrate this, an example is provided below:</w:t>
      </w:r>
    </w:p>
    <w:p w14:paraId="46D48353" w14:textId="77777777" w:rsidR="00AD40B0" w:rsidRPr="00E85189" w:rsidRDefault="00AD40B0" w:rsidP="00AD40B0">
      <w:pPr>
        <w:pStyle w:val="PL"/>
        <w:shd w:val="pct10" w:color="auto" w:fill="auto"/>
      </w:pPr>
      <w:r w:rsidRPr="00E85189">
        <w:t>-- /example/ ASN1START</w:t>
      </w:r>
    </w:p>
    <w:p w14:paraId="61BEE6C2" w14:textId="77777777" w:rsidR="00AD40B0" w:rsidRPr="00E85189" w:rsidRDefault="00AD40B0" w:rsidP="00AD40B0">
      <w:pPr>
        <w:pStyle w:val="PL"/>
        <w:shd w:val="pct10" w:color="auto" w:fill="auto"/>
      </w:pPr>
      <w:r w:rsidRPr="00E85189">
        <w:t>-- TAG_EXAMPLE_LISTS_START</w:t>
      </w:r>
    </w:p>
    <w:p w14:paraId="73A797FC" w14:textId="77777777" w:rsidR="00AD40B0" w:rsidRPr="00E85189" w:rsidRDefault="00AD40B0" w:rsidP="00AD40B0">
      <w:pPr>
        <w:pStyle w:val="PL"/>
        <w:shd w:val="pct10" w:color="auto" w:fill="auto"/>
      </w:pPr>
    </w:p>
    <w:p w14:paraId="7F7E93E2" w14:textId="77777777" w:rsidR="00AD40B0" w:rsidRPr="00E85189" w:rsidRDefault="00AD40B0" w:rsidP="00AD40B0">
      <w:pPr>
        <w:pStyle w:val="PL"/>
        <w:shd w:val="pct10" w:color="auto" w:fill="auto"/>
      </w:pPr>
      <w:r w:rsidRPr="00E85189">
        <w:t>AnExampleIE ::=         SEQUENCE {</w:t>
      </w:r>
    </w:p>
    <w:p w14:paraId="35FC3053" w14:textId="77777777" w:rsidR="00AD40B0" w:rsidRPr="00E85189" w:rsidRDefault="00AD40B0" w:rsidP="00AD40B0">
      <w:pPr>
        <w:pStyle w:val="PL"/>
        <w:shd w:val="pct10" w:color="auto" w:fill="auto"/>
      </w:pPr>
      <w:r w:rsidRPr="00E85189">
        <w:t xml:space="preserve">    elementList             SEQUENCE (SIZE (1..maxNrofElements)) OF Element                                     OPTIONAL,   --  Need M</w:t>
      </w:r>
    </w:p>
    <w:p w14:paraId="26D6B74C" w14:textId="77777777" w:rsidR="00AD40B0" w:rsidRPr="00E85189" w:rsidRDefault="00AD40B0" w:rsidP="00AD40B0">
      <w:pPr>
        <w:pStyle w:val="PL"/>
        <w:shd w:val="pct10" w:color="auto" w:fill="auto"/>
      </w:pPr>
      <w:r w:rsidRPr="00E85189">
        <w:t xml:space="preserve">    ...,</w:t>
      </w:r>
    </w:p>
    <w:p w14:paraId="16429B9B" w14:textId="77777777" w:rsidR="00AD40B0" w:rsidRPr="00E85189" w:rsidRDefault="00AD40B0" w:rsidP="00AD40B0">
      <w:pPr>
        <w:pStyle w:val="PL"/>
        <w:shd w:val="pct10" w:color="auto" w:fill="auto"/>
      </w:pPr>
      <w:r w:rsidRPr="00E85189">
        <w:t xml:space="preserve">    [[</w:t>
      </w:r>
    </w:p>
    <w:p w14:paraId="1458373E" w14:textId="77777777" w:rsidR="00AD40B0" w:rsidRPr="00E85189" w:rsidRDefault="00AD40B0" w:rsidP="00AD40B0">
      <w:pPr>
        <w:pStyle w:val="PL"/>
        <w:shd w:val="pct10" w:color="auto" w:fill="auto"/>
      </w:pPr>
      <w:r w:rsidRPr="00E85189">
        <w:t xml:space="preserve">    elementListExt-v2030    SEQUENCE (SIZE (1..maxNrofElementsExt)) OF Element                                  OPTIONAL,   --  Need M</w:t>
      </w:r>
    </w:p>
    <w:p w14:paraId="174C0644" w14:textId="77777777" w:rsidR="00AD40B0" w:rsidRPr="00E85189" w:rsidRDefault="00AD40B0" w:rsidP="00AD40B0">
      <w:pPr>
        <w:pStyle w:val="PL"/>
        <w:shd w:val="pct10" w:color="auto" w:fill="auto"/>
      </w:pPr>
      <w:r w:rsidRPr="00E85189">
        <w:t xml:space="preserve">    ]]</w:t>
      </w:r>
    </w:p>
    <w:p w14:paraId="5A990FC8" w14:textId="77777777" w:rsidR="00AD40B0" w:rsidRPr="00E85189" w:rsidRDefault="00AD40B0" w:rsidP="00AD40B0">
      <w:pPr>
        <w:pStyle w:val="PL"/>
        <w:shd w:val="pct10" w:color="auto" w:fill="auto"/>
      </w:pPr>
      <w:r w:rsidRPr="00E85189">
        <w:t>}</w:t>
      </w:r>
    </w:p>
    <w:p w14:paraId="3CFF4486" w14:textId="77777777" w:rsidR="00AD40B0" w:rsidRPr="00E85189" w:rsidRDefault="00AD40B0" w:rsidP="00AD40B0">
      <w:pPr>
        <w:pStyle w:val="PL"/>
        <w:shd w:val="pct10" w:color="auto" w:fill="auto"/>
      </w:pPr>
    </w:p>
    <w:p w14:paraId="27F48C7E" w14:textId="77777777" w:rsidR="00AD40B0" w:rsidRPr="00E85189" w:rsidRDefault="00AD40B0" w:rsidP="00AD40B0">
      <w:pPr>
        <w:pStyle w:val="PL"/>
        <w:shd w:val="pct10" w:color="auto" w:fill="auto"/>
      </w:pPr>
      <w:r w:rsidRPr="00E85189">
        <w:t>Element ::=         SEQUENCE {</w:t>
      </w:r>
    </w:p>
    <w:p w14:paraId="6BBE8002" w14:textId="77777777" w:rsidR="00AD40B0" w:rsidRPr="00E85189" w:rsidRDefault="00AD40B0" w:rsidP="00AD40B0">
      <w:pPr>
        <w:pStyle w:val="PL"/>
        <w:shd w:val="pct10" w:color="auto" w:fill="auto"/>
      </w:pPr>
      <w:r w:rsidRPr="00E85189">
        <w:t xml:space="preserve">    useFeatureX         BOOLEAN,</w:t>
      </w:r>
    </w:p>
    <w:p w14:paraId="0641BC73" w14:textId="77777777" w:rsidR="00AD40B0" w:rsidRPr="00E85189" w:rsidRDefault="00AD40B0" w:rsidP="00AD40B0">
      <w:pPr>
        <w:pStyle w:val="PL"/>
        <w:shd w:val="pct10" w:color="auto" w:fill="auto"/>
      </w:pPr>
      <w:r w:rsidRPr="00E85189">
        <w:t xml:space="preserve">    aField              INTEGER (0..127)                                                                        OPTIONAL,   --  Need M</w:t>
      </w:r>
    </w:p>
    <w:p w14:paraId="22E734A9" w14:textId="77777777" w:rsidR="00AD40B0" w:rsidRPr="00E85189" w:rsidRDefault="00AD40B0" w:rsidP="00AD40B0">
      <w:pPr>
        <w:pStyle w:val="PL"/>
        <w:shd w:val="pct10" w:color="auto" w:fill="auto"/>
      </w:pPr>
      <w:r w:rsidRPr="00E85189">
        <w:t xml:space="preserve">    anotherField        INTEGER (0..127)                                                                        OPTIONAL,   --  Need R</w:t>
      </w:r>
    </w:p>
    <w:p w14:paraId="1ADC09AB" w14:textId="77777777" w:rsidR="00AD40B0" w:rsidRPr="00E85189" w:rsidRDefault="00AD40B0" w:rsidP="00AD40B0">
      <w:pPr>
        <w:pStyle w:val="PL"/>
        <w:shd w:val="pct10" w:color="auto" w:fill="auto"/>
      </w:pPr>
      <w:r w:rsidRPr="00E85189">
        <w:t xml:space="preserve">    ...</w:t>
      </w:r>
    </w:p>
    <w:p w14:paraId="066BA989" w14:textId="77777777" w:rsidR="00AD40B0" w:rsidRPr="00E85189" w:rsidRDefault="00AD40B0" w:rsidP="00AD40B0">
      <w:pPr>
        <w:pStyle w:val="PL"/>
        <w:shd w:val="pct10" w:color="auto" w:fill="auto"/>
      </w:pPr>
      <w:r w:rsidRPr="00E85189">
        <w:t>}</w:t>
      </w:r>
    </w:p>
    <w:p w14:paraId="6B539A06" w14:textId="77777777" w:rsidR="00AD40B0" w:rsidRPr="00E85189" w:rsidRDefault="00AD40B0" w:rsidP="00AD40B0">
      <w:pPr>
        <w:pStyle w:val="PL"/>
        <w:shd w:val="pct10" w:color="auto" w:fill="auto"/>
      </w:pPr>
    </w:p>
    <w:p w14:paraId="0148CD4C" w14:textId="77777777" w:rsidR="00AD40B0" w:rsidRPr="00E85189" w:rsidRDefault="00AD40B0" w:rsidP="00AD40B0">
      <w:pPr>
        <w:pStyle w:val="PL"/>
        <w:shd w:val="pct10" w:color="auto" w:fill="auto"/>
      </w:pPr>
      <w:r w:rsidRPr="00E85189">
        <w:t>maxNrofElements         INTEGER ::= 8</w:t>
      </w:r>
    </w:p>
    <w:p w14:paraId="60F88C7D" w14:textId="77777777" w:rsidR="00AD40B0" w:rsidRPr="00E85189" w:rsidRDefault="00AD40B0" w:rsidP="00AD40B0">
      <w:pPr>
        <w:pStyle w:val="PL"/>
        <w:shd w:val="pct10" w:color="auto" w:fill="auto"/>
      </w:pPr>
      <w:r w:rsidRPr="00E85189">
        <w:t>maxNrofElements-1       INTEGER ::= 7</w:t>
      </w:r>
    </w:p>
    <w:p w14:paraId="3A3273E0" w14:textId="77777777" w:rsidR="00AD40B0" w:rsidRPr="00E85189" w:rsidRDefault="00AD40B0" w:rsidP="00AD40B0">
      <w:pPr>
        <w:pStyle w:val="PL"/>
        <w:shd w:val="pct10" w:color="auto" w:fill="auto"/>
      </w:pPr>
      <w:r w:rsidRPr="00E85189">
        <w:t>maxNrofElementsExt      INTEGER ::= 8</w:t>
      </w:r>
    </w:p>
    <w:p w14:paraId="3C941CDC" w14:textId="77777777" w:rsidR="00AD40B0" w:rsidRPr="00E85189" w:rsidRDefault="00AD40B0" w:rsidP="00AD40B0">
      <w:pPr>
        <w:pStyle w:val="PL"/>
        <w:shd w:val="pct10" w:color="auto" w:fill="auto"/>
      </w:pPr>
      <w:r w:rsidRPr="00E85189">
        <w:t>maxNrofElementsExt-1    INTEGER ::= 7</w:t>
      </w:r>
    </w:p>
    <w:p w14:paraId="1923FE83" w14:textId="77777777" w:rsidR="00AD40B0" w:rsidRPr="00E85189" w:rsidRDefault="00AD40B0" w:rsidP="00AD40B0">
      <w:pPr>
        <w:pStyle w:val="PL"/>
        <w:shd w:val="pct10" w:color="auto" w:fill="auto"/>
      </w:pPr>
    </w:p>
    <w:p w14:paraId="14E7B239" w14:textId="77777777" w:rsidR="00AD40B0" w:rsidRPr="00E85189" w:rsidRDefault="00AD40B0" w:rsidP="00AD40B0">
      <w:pPr>
        <w:pStyle w:val="PL"/>
        <w:shd w:val="pct10" w:color="auto" w:fill="auto"/>
      </w:pPr>
      <w:r w:rsidRPr="00E85189">
        <w:t>-- TAG_EXAMPLE_LISTS_STOP</w:t>
      </w:r>
    </w:p>
    <w:p w14:paraId="17ACE4E4" w14:textId="77777777" w:rsidR="00AD40B0" w:rsidRPr="00E85189" w:rsidRDefault="00AD40B0" w:rsidP="00AD40B0">
      <w:pPr>
        <w:pStyle w:val="PL"/>
        <w:shd w:val="pct10" w:color="auto" w:fill="auto"/>
      </w:pPr>
      <w:r w:rsidRPr="00E85189">
        <w:t>-- /example/ ASN1STOP</w:t>
      </w:r>
    </w:p>
    <w:p w14:paraId="5ED5AA6F" w14:textId="77777777" w:rsidR="00AD40B0" w:rsidRPr="00E85189" w:rsidRDefault="00AD40B0" w:rsidP="00AD40B0"/>
    <w:p w14:paraId="45F85996" w14:textId="77777777" w:rsidR="00AD40B0" w:rsidRPr="00E85189" w:rsidRDefault="00AD40B0" w:rsidP="00AD40B0">
      <w:r w:rsidRPr="00E85189">
        <w:t xml:space="preserve">As can be seen, the </w:t>
      </w:r>
      <w:proofErr w:type="spellStart"/>
      <w:r w:rsidRPr="00E85189">
        <w:rPr>
          <w:i/>
        </w:rPr>
        <w:t>elementList</w:t>
      </w:r>
      <w:proofErr w:type="spellEnd"/>
      <w:r w:rsidRPr="00E85189">
        <w:t xml:space="preserve"> list itself uses Need M, but each list entry </w:t>
      </w:r>
      <w:r w:rsidRPr="00E85189">
        <w:rPr>
          <w:i/>
        </w:rPr>
        <w:t>Element</w:t>
      </w:r>
      <w:r w:rsidRPr="00E85189">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E85189">
        <w:rPr>
          <w:i/>
        </w:rPr>
        <w:t>aField</w:t>
      </w:r>
      <w:proofErr w:type="spellEnd"/>
      <w:r w:rsidRPr="00E85189">
        <w:t xml:space="preserve"> will be treated as if it was newly created, i.e. network must include it if it wishes UE to utilize the field even if it was previously signalled. This also implies that </w:t>
      </w:r>
      <w:r w:rsidRPr="00E85189">
        <w:lastRenderedPageBreak/>
        <w:t>the Need M field (</w:t>
      </w:r>
      <w:proofErr w:type="spellStart"/>
      <w:r w:rsidRPr="00E85189">
        <w:rPr>
          <w:i/>
        </w:rPr>
        <w:t>aField</w:t>
      </w:r>
      <w:proofErr w:type="spellEnd"/>
      <w:r w:rsidRPr="00E85189">
        <w:t>) will be treated in the same way as the Need R field (</w:t>
      </w:r>
      <w:proofErr w:type="spellStart"/>
      <w:r w:rsidRPr="00E85189">
        <w:rPr>
          <w:i/>
        </w:rPr>
        <w:t>anotherField</w:t>
      </w:r>
      <w:proofErr w:type="spellEnd"/>
      <w:r w:rsidRPr="00E85189">
        <w:t>), i.e. delta signalling is not applied and the network has to signal the field to ensure UE does not release the value (which is why Need M should not normally be used in the entries of these lists).</w:t>
      </w:r>
    </w:p>
    <w:p w14:paraId="6391B398" w14:textId="77777777" w:rsidR="00AD40B0" w:rsidRPr="00E85189" w:rsidRDefault="00AD40B0" w:rsidP="00AD40B0">
      <w:pPr>
        <w:pStyle w:val="Heading1"/>
      </w:pPr>
      <w:bookmarkStart w:id="4769" w:name="_Toc20426287"/>
      <w:bookmarkStart w:id="4770" w:name="_Toc29321684"/>
      <w:bookmarkStart w:id="4771" w:name="_Toc36219867"/>
      <w:bookmarkStart w:id="4772" w:name="_Toc36220543"/>
      <w:bookmarkStart w:id="4773" w:name="_Toc36513963"/>
      <w:bookmarkStart w:id="4774" w:name="_Toc46450022"/>
      <w:bookmarkStart w:id="4775" w:name="_Toc46489809"/>
      <w:r w:rsidRPr="00E85189">
        <w:t>A.4</w:t>
      </w:r>
      <w:r w:rsidRPr="00E85189">
        <w:tab/>
        <w:t>Extension of the PDU specifications</w:t>
      </w:r>
      <w:bookmarkEnd w:id="4769"/>
      <w:bookmarkEnd w:id="4770"/>
      <w:bookmarkEnd w:id="4771"/>
      <w:bookmarkEnd w:id="4772"/>
      <w:bookmarkEnd w:id="4773"/>
      <w:bookmarkEnd w:id="4774"/>
      <w:bookmarkEnd w:id="4775"/>
    </w:p>
    <w:p w14:paraId="67A3C1D5" w14:textId="77777777" w:rsidR="00AD40B0" w:rsidRPr="00E85189" w:rsidRDefault="00AD40B0" w:rsidP="00AD40B0">
      <w:pPr>
        <w:pStyle w:val="Heading2"/>
      </w:pPr>
      <w:bookmarkStart w:id="4776" w:name="_Toc20426288"/>
      <w:bookmarkStart w:id="4777" w:name="_Toc29321685"/>
      <w:bookmarkStart w:id="4778" w:name="_Toc36219868"/>
      <w:bookmarkStart w:id="4779" w:name="_Toc36220544"/>
      <w:bookmarkStart w:id="4780" w:name="_Toc36513964"/>
      <w:bookmarkStart w:id="4781" w:name="_Toc46450023"/>
      <w:bookmarkStart w:id="4782" w:name="_Toc46489810"/>
      <w:r w:rsidRPr="00E85189">
        <w:t>A.4.1</w:t>
      </w:r>
      <w:r w:rsidRPr="00E85189">
        <w:tab/>
        <w:t>General principles to ensure compatibility</w:t>
      </w:r>
      <w:bookmarkEnd w:id="4776"/>
      <w:bookmarkEnd w:id="4777"/>
      <w:bookmarkEnd w:id="4778"/>
      <w:bookmarkEnd w:id="4779"/>
      <w:bookmarkEnd w:id="4780"/>
      <w:bookmarkEnd w:id="4781"/>
      <w:bookmarkEnd w:id="4782"/>
    </w:p>
    <w:p w14:paraId="104FECA3" w14:textId="77777777" w:rsidR="00AD40B0" w:rsidRPr="00E85189" w:rsidRDefault="00AD40B0" w:rsidP="00AD40B0">
      <w:r w:rsidRPr="00E85189">
        <w:t xml:space="preserve">It is essential that extension of the protocol does not affect interoperability i.e. it is essential that implementations based on different versions of the RRC protocol are able to interoperate. </w:t>
      </w:r>
      <w:proofErr w:type="gramStart"/>
      <w:r w:rsidRPr="00E85189">
        <w:t>In particular, this</w:t>
      </w:r>
      <w:proofErr w:type="gramEnd"/>
      <w:r w:rsidRPr="00E85189">
        <w:t xml:space="preserve"> requirement applies for the following kind of protocol extensions:</w:t>
      </w:r>
    </w:p>
    <w:p w14:paraId="6535DE0A" w14:textId="77777777" w:rsidR="00AD40B0" w:rsidRPr="00E85189" w:rsidRDefault="00AD40B0" w:rsidP="00AD40B0">
      <w:pPr>
        <w:pStyle w:val="B1"/>
      </w:pPr>
      <w:r w:rsidRPr="00E85189">
        <w:t>-</w:t>
      </w:r>
      <w:r w:rsidRPr="00E85189">
        <w:tab/>
        <w:t>Introduction of new PDU types (i.e. these should not cause unexpected behaviour or damage).</w:t>
      </w:r>
    </w:p>
    <w:p w14:paraId="5E9401A5" w14:textId="77777777" w:rsidR="00AD40B0" w:rsidRPr="00E85189" w:rsidRDefault="00AD40B0" w:rsidP="00AD40B0">
      <w:pPr>
        <w:pStyle w:val="B1"/>
      </w:pPr>
      <w:r w:rsidRPr="00E85189">
        <w:t>-</w:t>
      </w:r>
      <w:r w:rsidRPr="00E85189">
        <w:tab/>
        <w:t xml:space="preserve">Introduction of additional fields in an extensible PDUs (i.e. it should be possible to ignore </w:t>
      </w:r>
      <w:proofErr w:type="spellStart"/>
      <w:r w:rsidRPr="00E85189">
        <w:t>uncomprehended</w:t>
      </w:r>
      <w:proofErr w:type="spellEnd"/>
      <w:r w:rsidRPr="00E85189">
        <w:t xml:space="preserve"> extensions without affecting the handling of the other parts of the message).</w:t>
      </w:r>
    </w:p>
    <w:p w14:paraId="6F0FF2E0" w14:textId="77777777" w:rsidR="00AD40B0" w:rsidRPr="00E85189" w:rsidRDefault="00AD40B0" w:rsidP="00AD40B0">
      <w:pPr>
        <w:pStyle w:val="B1"/>
      </w:pPr>
      <w:r w:rsidRPr="00E85189">
        <w:t>-</w:t>
      </w:r>
      <w:r w:rsidRPr="00E85189">
        <w:tab/>
        <w:t xml:space="preserve">Introduction of additional values of an extensible field of PDUs. If used, the behaviour upon reception of an </w:t>
      </w:r>
      <w:proofErr w:type="spellStart"/>
      <w:r w:rsidRPr="00E85189">
        <w:t>uncomprehended</w:t>
      </w:r>
      <w:proofErr w:type="spellEnd"/>
      <w:r w:rsidRPr="00E85189">
        <w:t xml:space="preserve"> value should be defined.</w:t>
      </w:r>
    </w:p>
    <w:p w14:paraId="51E576B5" w14:textId="77777777" w:rsidR="00AD40B0" w:rsidRPr="00E85189" w:rsidRDefault="00AD40B0" w:rsidP="00AD40B0">
      <w:r w:rsidRPr="00E8518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B07D6FE" w14:textId="77777777" w:rsidR="00AD40B0" w:rsidRPr="00E85189" w:rsidRDefault="00AD40B0" w:rsidP="00AD40B0">
      <w:r w:rsidRPr="00E85189">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E85189">
        <w:t>a large number of</w:t>
      </w:r>
      <w:proofErr w:type="gramEnd"/>
      <w:r w:rsidRPr="00E85189">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6CFB4ED" w14:textId="77777777" w:rsidR="00AD40B0" w:rsidRPr="00E85189" w:rsidRDefault="00AD40B0" w:rsidP="00AD40B0">
      <w:pPr>
        <w:pStyle w:val="Heading2"/>
      </w:pPr>
      <w:bookmarkStart w:id="4783" w:name="_Toc20426289"/>
      <w:bookmarkStart w:id="4784" w:name="_Toc29321686"/>
      <w:bookmarkStart w:id="4785" w:name="_Toc36219869"/>
      <w:bookmarkStart w:id="4786" w:name="_Toc36220545"/>
      <w:bookmarkStart w:id="4787" w:name="_Toc36513965"/>
      <w:bookmarkStart w:id="4788" w:name="_Toc46450024"/>
      <w:bookmarkStart w:id="4789" w:name="_Toc46489811"/>
      <w:r w:rsidRPr="00E85189">
        <w:t>A.4.2</w:t>
      </w:r>
      <w:r w:rsidRPr="00E85189">
        <w:tab/>
        <w:t>Critical extension of messages and fields</w:t>
      </w:r>
      <w:bookmarkEnd w:id="4783"/>
      <w:bookmarkEnd w:id="4784"/>
      <w:bookmarkEnd w:id="4785"/>
      <w:bookmarkEnd w:id="4786"/>
      <w:bookmarkEnd w:id="4787"/>
      <w:bookmarkEnd w:id="4788"/>
      <w:bookmarkEnd w:id="4789"/>
    </w:p>
    <w:p w14:paraId="095CBC3F" w14:textId="77777777" w:rsidR="00AD40B0" w:rsidRPr="00E85189" w:rsidRDefault="00AD40B0" w:rsidP="00AD40B0">
      <w:r w:rsidRPr="00E85189">
        <w:t xml:space="preserve">The mechanisms to critically extend a message are defined in A.3.3. There are both "outer branch" and "inner branch" mechanisms available. The "outer branch" consists of a CHOICE having the name </w:t>
      </w:r>
      <w:proofErr w:type="spellStart"/>
      <w:r w:rsidRPr="00E85189">
        <w:rPr>
          <w:i/>
        </w:rPr>
        <w:t>criticalExtensions</w:t>
      </w:r>
      <w:proofErr w:type="spellEnd"/>
      <w:r w:rsidRPr="00E85189">
        <w:t xml:space="preserve">, with two values, </w:t>
      </w:r>
      <w:r w:rsidRPr="00E85189">
        <w:rPr>
          <w:i/>
        </w:rPr>
        <w:t>c1</w:t>
      </w:r>
      <w:r w:rsidRPr="00E85189">
        <w:t xml:space="preserve"> and </w:t>
      </w:r>
      <w:proofErr w:type="spellStart"/>
      <w:r w:rsidRPr="00E85189">
        <w:rPr>
          <w:i/>
        </w:rPr>
        <w:t>criticalExtensionsFuture</w:t>
      </w:r>
      <w:proofErr w:type="spellEnd"/>
      <w:r w:rsidRPr="00E85189">
        <w:t xml:space="preserve">. The </w:t>
      </w:r>
      <w:proofErr w:type="spellStart"/>
      <w:r w:rsidRPr="00E85189">
        <w:rPr>
          <w:i/>
        </w:rPr>
        <w:t>criticalExtensionsFuture</w:t>
      </w:r>
      <w:proofErr w:type="spellEnd"/>
      <w:r w:rsidRPr="00E85189">
        <w:t xml:space="preserve"> branch consists of an empty SEQUENCE, while the c1 branch contains the "inner branch" mechanism.</w:t>
      </w:r>
    </w:p>
    <w:p w14:paraId="45AE6FB0" w14:textId="77777777" w:rsidR="00AD40B0" w:rsidRPr="00E85189" w:rsidRDefault="00AD40B0" w:rsidP="00AD40B0">
      <w:r w:rsidRPr="00E85189">
        <w:t>The "inner branch" structure is a CHOICE with values of the form "</w:t>
      </w:r>
      <w:proofErr w:type="spellStart"/>
      <w:r w:rsidRPr="00E85189">
        <w:rPr>
          <w:i/>
        </w:rPr>
        <w:t>MessageName</w:t>
      </w:r>
      <w:proofErr w:type="spellEnd"/>
      <w:r w:rsidRPr="00E85189">
        <w:rPr>
          <w:i/>
        </w:rPr>
        <w:t>-</w:t>
      </w:r>
      <w:proofErr w:type="spellStart"/>
      <w:r w:rsidRPr="00E85189">
        <w:rPr>
          <w:i/>
        </w:rPr>
        <w:t>rX</w:t>
      </w:r>
      <w:proofErr w:type="spellEnd"/>
      <w:r w:rsidRPr="00E85189">
        <w:rPr>
          <w:i/>
        </w:rPr>
        <w:t>-IEs</w:t>
      </w:r>
      <w:r w:rsidRPr="00E85189">
        <w:t>" (e.g., "</w:t>
      </w:r>
      <w:r w:rsidRPr="00E85189">
        <w:rPr>
          <w:i/>
        </w:rPr>
        <w:t>RRCConnectionReconfiguration-r8-IEs</w:t>
      </w:r>
      <w:r w:rsidRPr="00E85189">
        <w:t>") or "</w:t>
      </w:r>
      <w:proofErr w:type="spellStart"/>
      <w:r w:rsidRPr="00E85189">
        <w:rPr>
          <w:i/>
        </w:rPr>
        <w:t>spareX</w:t>
      </w:r>
      <w:proofErr w:type="spellEnd"/>
      <w:r w:rsidRPr="00E85189">
        <w:t>", with the spare values having type NULL. The "-</w:t>
      </w:r>
      <w:proofErr w:type="spellStart"/>
      <w:r w:rsidRPr="00E85189">
        <w:t>rX</w:t>
      </w:r>
      <w:proofErr w:type="spellEnd"/>
      <w:r w:rsidRPr="00E85189">
        <w:t xml:space="preserve">-IEs" structures contain the </w:t>
      </w:r>
      <w:r w:rsidRPr="00E85189">
        <w:rPr>
          <w:i/>
        </w:rPr>
        <w:t>complete</w:t>
      </w:r>
      <w:r w:rsidRPr="00E8518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FFF929F" w14:textId="77777777" w:rsidR="00AD40B0" w:rsidRPr="00E85189" w:rsidRDefault="00AD40B0" w:rsidP="00AD40B0">
      <w:r w:rsidRPr="00E85189">
        <w:t xml:space="preserve">The following guidelines may be used when deciding which mechanism to introduce for a </w:t>
      </w:r>
      <w:proofErr w:type="gramStart"/>
      <w:r w:rsidRPr="00E85189">
        <w:t>particular message</w:t>
      </w:r>
      <w:proofErr w:type="gramEnd"/>
      <w:r w:rsidRPr="00E85189">
        <w:t>, i.e. only an 'outer branch', or an 'outer branch' in combination with an 'inner branch' including a certain number of spares:</w:t>
      </w:r>
    </w:p>
    <w:p w14:paraId="1AA8B5E1" w14:textId="77777777" w:rsidR="00AD40B0" w:rsidRPr="00E85189" w:rsidRDefault="00AD40B0" w:rsidP="00AD40B0">
      <w:pPr>
        <w:pStyle w:val="B1"/>
      </w:pPr>
      <w:r w:rsidRPr="00E85189">
        <w:t>-</w:t>
      </w:r>
      <w:r w:rsidRPr="00E85189">
        <w:tab/>
        <w:t>For certain messages, e.g. initial uplink messages, messages transmitted on a broadcast channel, critical extension may not be applicable.</w:t>
      </w:r>
    </w:p>
    <w:p w14:paraId="55564397" w14:textId="77777777" w:rsidR="00AD40B0" w:rsidRPr="00E85189" w:rsidRDefault="00AD40B0" w:rsidP="00AD40B0">
      <w:pPr>
        <w:pStyle w:val="B1"/>
      </w:pPr>
      <w:r w:rsidRPr="00E85189">
        <w:t>-</w:t>
      </w:r>
      <w:r w:rsidRPr="00E85189">
        <w:tab/>
        <w:t xml:space="preserve">An outer branch may be </w:t>
      </w:r>
      <w:proofErr w:type="gramStart"/>
      <w:r w:rsidRPr="00E85189">
        <w:t>sufficient</w:t>
      </w:r>
      <w:proofErr w:type="gramEnd"/>
      <w:r w:rsidRPr="00E85189">
        <w:t xml:space="preserve"> for messages not including any fields.</w:t>
      </w:r>
    </w:p>
    <w:p w14:paraId="696BE34D" w14:textId="77777777" w:rsidR="00AD40B0" w:rsidRPr="00E85189" w:rsidRDefault="00AD40B0" w:rsidP="00AD40B0">
      <w:pPr>
        <w:pStyle w:val="B1"/>
      </w:pPr>
      <w:r w:rsidRPr="00E85189">
        <w:lastRenderedPageBreak/>
        <w:t>-</w:t>
      </w:r>
      <w:r w:rsidRPr="00E85189">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AFBECF1" w14:textId="77777777" w:rsidR="00AD40B0" w:rsidRPr="00E85189" w:rsidRDefault="00AD40B0" w:rsidP="00AD40B0">
      <w:pPr>
        <w:pStyle w:val="B1"/>
      </w:pPr>
      <w:r w:rsidRPr="00E85189">
        <w:t>-</w:t>
      </w:r>
      <w:r w:rsidRPr="00E85189">
        <w:tab/>
        <w:t>In messages where an inner branch extension mechanism is available, all spare values of the inner branch should be used before any critical extensions are added using the outer branch.</w:t>
      </w:r>
    </w:p>
    <w:p w14:paraId="5DBDCFF0" w14:textId="77777777" w:rsidR="00AD40B0" w:rsidRPr="00E85189" w:rsidRDefault="00AD40B0" w:rsidP="00AD40B0">
      <w:r w:rsidRPr="00E85189">
        <w:t>The following example illustrates the use of the critical extension mechanism by showing the ASN.1 of the original and of a later release</w:t>
      </w:r>
    </w:p>
    <w:p w14:paraId="55DF03BA" w14:textId="77777777" w:rsidR="00AD40B0" w:rsidRPr="00E85189" w:rsidRDefault="00AD40B0" w:rsidP="00AD40B0">
      <w:pPr>
        <w:pStyle w:val="PL"/>
        <w:shd w:val="pct10" w:color="auto" w:fill="auto"/>
      </w:pPr>
      <w:r w:rsidRPr="00E85189">
        <w:t>-- /example/ ASN1START                  -- Original release</w:t>
      </w:r>
    </w:p>
    <w:p w14:paraId="679ED2BB" w14:textId="77777777" w:rsidR="00AD40B0" w:rsidRPr="00E85189" w:rsidRDefault="00AD40B0" w:rsidP="00AD40B0">
      <w:pPr>
        <w:pStyle w:val="PL"/>
        <w:shd w:val="pct10" w:color="auto" w:fill="auto"/>
      </w:pPr>
    </w:p>
    <w:p w14:paraId="530739CE" w14:textId="77777777" w:rsidR="00AD40B0" w:rsidRPr="00E85189" w:rsidRDefault="00AD40B0" w:rsidP="00AD40B0">
      <w:pPr>
        <w:pStyle w:val="PL"/>
        <w:shd w:val="pct10" w:color="auto" w:fill="auto"/>
      </w:pPr>
      <w:r w:rsidRPr="00E85189">
        <w:t>RRCMessage ::=                          SEQUENCE {</w:t>
      </w:r>
    </w:p>
    <w:p w14:paraId="574186ED" w14:textId="77777777" w:rsidR="00AD40B0" w:rsidRPr="00E85189" w:rsidRDefault="00AD40B0" w:rsidP="00AD40B0">
      <w:pPr>
        <w:pStyle w:val="PL"/>
        <w:shd w:val="pct10" w:color="auto" w:fill="auto"/>
      </w:pPr>
      <w:r w:rsidRPr="00E85189">
        <w:t xml:space="preserve">    rrc-TransactionIdentifier               RRC-TransactionIdentifier,</w:t>
      </w:r>
    </w:p>
    <w:p w14:paraId="07E20BF1" w14:textId="77777777" w:rsidR="00AD40B0" w:rsidRPr="00E85189" w:rsidRDefault="00AD40B0" w:rsidP="00AD40B0">
      <w:pPr>
        <w:pStyle w:val="PL"/>
        <w:shd w:val="pct10" w:color="auto" w:fill="auto"/>
      </w:pPr>
      <w:r w:rsidRPr="00E85189">
        <w:t xml:space="preserve">    criticalExtensions                      CHOICE {</w:t>
      </w:r>
    </w:p>
    <w:p w14:paraId="05F0C7DD" w14:textId="77777777" w:rsidR="00AD40B0" w:rsidRPr="00E85189" w:rsidRDefault="00AD40B0" w:rsidP="00AD40B0">
      <w:pPr>
        <w:pStyle w:val="PL"/>
        <w:shd w:val="pct10" w:color="auto" w:fill="auto"/>
      </w:pPr>
      <w:r w:rsidRPr="00E85189">
        <w:t xml:space="preserve">        c1                                      CHOICE{</w:t>
      </w:r>
    </w:p>
    <w:p w14:paraId="01301C51" w14:textId="77777777" w:rsidR="00AD40B0" w:rsidRPr="00E85189" w:rsidRDefault="00AD40B0" w:rsidP="00AD40B0">
      <w:pPr>
        <w:pStyle w:val="PL"/>
        <w:shd w:val="pct10" w:color="auto" w:fill="auto"/>
      </w:pPr>
      <w:r w:rsidRPr="00E85189">
        <w:t xml:space="preserve">            rrcMessage-r8                           RRCMessage-r8-IEs,</w:t>
      </w:r>
    </w:p>
    <w:p w14:paraId="2DBAF74A" w14:textId="77777777" w:rsidR="00AD40B0" w:rsidRPr="00E85189" w:rsidRDefault="00AD40B0" w:rsidP="00AD40B0">
      <w:pPr>
        <w:pStyle w:val="PL"/>
        <w:shd w:val="pct10" w:color="auto" w:fill="auto"/>
      </w:pPr>
      <w:r w:rsidRPr="00E85189">
        <w:t xml:space="preserve">            spare3 NULL, spare2 NULL, spare1 NULL</w:t>
      </w:r>
    </w:p>
    <w:p w14:paraId="78AD9DA2" w14:textId="77777777" w:rsidR="00AD40B0" w:rsidRPr="00E85189" w:rsidRDefault="00AD40B0" w:rsidP="00AD40B0">
      <w:pPr>
        <w:pStyle w:val="PL"/>
        <w:shd w:val="pct10" w:color="auto" w:fill="auto"/>
      </w:pPr>
      <w:r w:rsidRPr="00E85189">
        <w:t xml:space="preserve">        },</w:t>
      </w:r>
    </w:p>
    <w:p w14:paraId="37854DB2" w14:textId="77777777" w:rsidR="00AD40B0" w:rsidRPr="00E85189" w:rsidRDefault="00AD40B0" w:rsidP="00AD40B0">
      <w:pPr>
        <w:pStyle w:val="PL"/>
        <w:shd w:val="pct10" w:color="auto" w:fill="auto"/>
      </w:pPr>
      <w:r w:rsidRPr="00E85189">
        <w:t xml:space="preserve">        criticalExtensionsFuture                SEQUENCE {}</w:t>
      </w:r>
    </w:p>
    <w:p w14:paraId="10026EDF" w14:textId="77777777" w:rsidR="00AD40B0" w:rsidRPr="00E85189" w:rsidRDefault="00AD40B0" w:rsidP="00AD40B0">
      <w:pPr>
        <w:pStyle w:val="PL"/>
        <w:shd w:val="pct10" w:color="auto" w:fill="auto"/>
      </w:pPr>
      <w:r w:rsidRPr="00E85189">
        <w:t xml:space="preserve">    }</w:t>
      </w:r>
    </w:p>
    <w:p w14:paraId="4864263F" w14:textId="77777777" w:rsidR="00AD40B0" w:rsidRPr="00E85189" w:rsidRDefault="00AD40B0" w:rsidP="00AD40B0">
      <w:pPr>
        <w:pStyle w:val="PL"/>
        <w:shd w:val="pct10" w:color="auto" w:fill="auto"/>
      </w:pPr>
      <w:r w:rsidRPr="00E85189">
        <w:t>}</w:t>
      </w:r>
    </w:p>
    <w:p w14:paraId="451C126F" w14:textId="77777777" w:rsidR="00AD40B0" w:rsidRPr="00E85189" w:rsidRDefault="00AD40B0" w:rsidP="00AD40B0">
      <w:pPr>
        <w:pStyle w:val="PL"/>
        <w:shd w:val="pct10" w:color="auto" w:fill="auto"/>
      </w:pPr>
    </w:p>
    <w:p w14:paraId="60FBF41B" w14:textId="77777777" w:rsidR="00AD40B0" w:rsidRPr="00E85189" w:rsidRDefault="00AD40B0" w:rsidP="00AD40B0">
      <w:pPr>
        <w:pStyle w:val="PL"/>
        <w:shd w:val="pct10" w:color="auto" w:fill="auto"/>
      </w:pPr>
      <w:r w:rsidRPr="00E85189">
        <w:t>-- ASN1STOP</w:t>
      </w:r>
    </w:p>
    <w:p w14:paraId="3CD08A19" w14:textId="77777777" w:rsidR="00AD40B0" w:rsidRPr="00E85189" w:rsidRDefault="00AD40B0" w:rsidP="00AD40B0"/>
    <w:p w14:paraId="274EB634" w14:textId="77777777" w:rsidR="00AD40B0" w:rsidRPr="00E85189" w:rsidRDefault="00AD40B0" w:rsidP="00AD40B0">
      <w:pPr>
        <w:pStyle w:val="PL"/>
        <w:shd w:val="pct10" w:color="auto" w:fill="auto"/>
      </w:pPr>
      <w:r w:rsidRPr="00E85189">
        <w:t>-- /example/ ASN1START                  -- Later release</w:t>
      </w:r>
    </w:p>
    <w:p w14:paraId="11B0A98F" w14:textId="77777777" w:rsidR="00AD40B0" w:rsidRPr="00E85189" w:rsidRDefault="00AD40B0" w:rsidP="00AD40B0">
      <w:pPr>
        <w:pStyle w:val="PL"/>
        <w:shd w:val="pct10" w:color="auto" w:fill="auto"/>
      </w:pPr>
    </w:p>
    <w:p w14:paraId="41657D0F" w14:textId="77777777" w:rsidR="00AD40B0" w:rsidRPr="00E85189" w:rsidRDefault="00AD40B0" w:rsidP="00AD40B0">
      <w:pPr>
        <w:pStyle w:val="PL"/>
        <w:shd w:val="pct10" w:color="auto" w:fill="auto"/>
      </w:pPr>
      <w:r w:rsidRPr="00E85189">
        <w:t>RRCMessage ::=                          SEQUENCE {</w:t>
      </w:r>
    </w:p>
    <w:p w14:paraId="6D7B856F" w14:textId="77777777" w:rsidR="00AD40B0" w:rsidRPr="00E85189" w:rsidRDefault="00AD40B0" w:rsidP="00AD40B0">
      <w:pPr>
        <w:pStyle w:val="PL"/>
        <w:shd w:val="pct10" w:color="auto" w:fill="auto"/>
      </w:pPr>
      <w:r w:rsidRPr="00E85189">
        <w:t xml:space="preserve">    rrc-TransactionIdentifier               RRC-TransactionIdentifier,</w:t>
      </w:r>
    </w:p>
    <w:p w14:paraId="36BADD20" w14:textId="77777777" w:rsidR="00AD40B0" w:rsidRPr="00E85189" w:rsidRDefault="00AD40B0" w:rsidP="00AD40B0">
      <w:pPr>
        <w:pStyle w:val="PL"/>
        <w:shd w:val="pct10" w:color="auto" w:fill="auto"/>
      </w:pPr>
      <w:r w:rsidRPr="00E85189">
        <w:t xml:space="preserve">    criticalExtensions                          CHOICE {</w:t>
      </w:r>
    </w:p>
    <w:p w14:paraId="39C1DA62" w14:textId="77777777" w:rsidR="00AD40B0" w:rsidRPr="00E85189" w:rsidRDefault="00AD40B0" w:rsidP="00AD40B0">
      <w:pPr>
        <w:pStyle w:val="PL"/>
        <w:shd w:val="pct10" w:color="auto" w:fill="auto"/>
      </w:pPr>
      <w:r w:rsidRPr="00E85189">
        <w:t xml:space="preserve">        c1                                          CHOICE{</w:t>
      </w:r>
    </w:p>
    <w:p w14:paraId="5CE3BF8F" w14:textId="77777777" w:rsidR="00AD40B0" w:rsidRPr="00E85189" w:rsidRDefault="00AD40B0" w:rsidP="00AD40B0">
      <w:pPr>
        <w:pStyle w:val="PL"/>
        <w:shd w:val="pct10" w:color="auto" w:fill="auto"/>
      </w:pPr>
      <w:r w:rsidRPr="00E85189">
        <w:t xml:space="preserve">            rrcMessage-r8                               RRCMessage-r8-IEs,</w:t>
      </w:r>
    </w:p>
    <w:p w14:paraId="2838C89D" w14:textId="77777777" w:rsidR="00AD40B0" w:rsidRPr="00E85189" w:rsidRDefault="00AD40B0" w:rsidP="00AD40B0">
      <w:pPr>
        <w:pStyle w:val="PL"/>
        <w:shd w:val="pct10" w:color="auto" w:fill="auto"/>
      </w:pPr>
      <w:r w:rsidRPr="00E85189">
        <w:t xml:space="preserve">            rrcMessage-r10                              RRCMessage-r10-IEs,</w:t>
      </w:r>
    </w:p>
    <w:p w14:paraId="2574E596" w14:textId="77777777" w:rsidR="00AD40B0" w:rsidRPr="00E85189" w:rsidRDefault="00AD40B0" w:rsidP="00AD40B0">
      <w:pPr>
        <w:pStyle w:val="PL"/>
        <w:shd w:val="pct10" w:color="auto" w:fill="auto"/>
      </w:pPr>
      <w:r w:rsidRPr="00E85189">
        <w:t xml:space="preserve">            rrcMessage-r11                              RRCMessage-r11-IEs,</w:t>
      </w:r>
    </w:p>
    <w:p w14:paraId="109867F6" w14:textId="77777777" w:rsidR="00AD40B0" w:rsidRPr="00E85189" w:rsidRDefault="00AD40B0" w:rsidP="00AD40B0">
      <w:pPr>
        <w:pStyle w:val="PL"/>
        <w:shd w:val="pct10" w:color="auto" w:fill="auto"/>
      </w:pPr>
      <w:r w:rsidRPr="00E85189">
        <w:t xml:space="preserve">            rrcMessage-r14                              RRCMessage-r14-IEs</w:t>
      </w:r>
    </w:p>
    <w:p w14:paraId="41D9123F" w14:textId="77777777" w:rsidR="00AD40B0" w:rsidRPr="00E85189" w:rsidRDefault="00AD40B0" w:rsidP="00AD40B0">
      <w:pPr>
        <w:pStyle w:val="PL"/>
        <w:shd w:val="pct10" w:color="auto" w:fill="auto"/>
      </w:pPr>
      <w:r w:rsidRPr="00E85189">
        <w:t xml:space="preserve">        },</w:t>
      </w:r>
    </w:p>
    <w:p w14:paraId="3F9DD879" w14:textId="77777777" w:rsidR="00AD40B0" w:rsidRPr="00E85189" w:rsidRDefault="00AD40B0" w:rsidP="00AD40B0">
      <w:pPr>
        <w:pStyle w:val="PL"/>
        <w:shd w:val="pct10" w:color="auto" w:fill="auto"/>
      </w:pPr>
      <w:r w:rsidRPr="00E85189">
        <w:t xml:space="preserve">        later                                      CHOICE {</w:t>
      </w:r>
    </w:p>
    <w:p w14:paraId="25866EC7" w14:textId="77777777" w:rsidR="00AD40B0" w:rsidRPr="00E85189" w:rsidRDefault="00AD40B0" w:rsidP="00AD40B0">
      <w:pPr>
        <w:pStyle w:val="PL"/>
        <w:shd w:val="pct10" w:color="auto" w:fill="auto"/>
      </w:pPr>
      <w:r w:rsidRPr="00E85189">
        <w:t xml:space="preserve">            c2                                         CHOICE{</w:t>
      </w:r>
    </w:p>
    <w:p w14:paraId="31549373" w14:textId="77777777" w:rsidR="00AD40B0" w:rsidRPr="00E85189" w:rsidRDefault="00AD40B0" w:rsidP="00AD40B0">
      <w:pPr>
        <w:pStyle w:val="PL"/>
        <w:shd w:val="pct10" w:color="auto" w:fill="auto"/>
      </w:pPr>
      <w:r w:rsidRPr="00E85189">
        <w:t xml:space="preserve">                rrcMessage-r16                             RRCMessage-r16-IEs,</w:t>
      </w:r>
    </w:p>
    <w:p w14:paraId="14A95D60" w14:textId="77777777" w:rsidR="00AD40B0" w:rsidRPr="00E85189" w:rsidRDefault="00AD40B0" w:rsidP="00AD40B0">
      <w:pPr>
        <w:pStyle w:val="PL"/>
        <w:shd w:val="pct10" w:color="auto" w:fill="auto"/>
      </w:pPr>
      <w:r w:rsidRPr="00E85189">
        <w:t xml:space="preserve">                spare7 NULL, spare6 NULL, spare5 NULL, spare4 NULL,</w:t>
      </w:r>
    </w:p>
    <w:p w14:paraId="406FE100" w14:textId="77777777" w:rsidR="00AD40B0" w:rsidRPr="00E85189" w:rsidRDefault="00AD40B0" w:rsidP="00AD40B0">
      <w:pPr>
        <w:pStyle w:val="PL"/>
        <w:shd w:val="pct10" w:color="auto" w:fill="auto"/>
      </w:pPr>
      <w:r w:rsidRPr="00E85189">
        <w:t xml:space="preserve">                spare3 NULL, spare2 NULL, spare1 NULL</w:t>
      </w:r>
    </w:p>
    <w:p w14:paraId="1F178E86" w14:textId="77777777" w:rsidR="00AD40B0" w:rsidRPr="00E85189" w:rsidRDefault="00AD40B0" w:rsidP="00AD40B0">
      <w:pPr>
        <w:pStyle w:val="PL"/>
        <w:shd w:val="pct10" w:color="auto" w:fill="auto"/>
      </w:pPr>
      <w:r w:rsidRPr="00E85189">
        <w:t xml:space="preserve">            },</w:t>
      </w:r>
    </w:p>
    <w:p w14:paraId="65C37621" w14:textId="77777777" w:rsidR="00AD40B0" w:rsidRPr="00E85189" w:rsidRDefault="00AD40B0" w:rsidP="00AD40B0">
      <w:pPr>
        <w:pStyle w:val="PL"/>
        <w:shd w:val="pct10" w:color="auto" w:fill="auto"/>
      </w:pPr>
      <w:r w:rsidRPr="00E85189">
        <w:t xml:space="preserve">            criticalExtensionsFuture                SEQUENCE {}</w:t>
      </w:r>
    </w:p>
    <w:p w14:paraId="1697CCD2" w14:textId="77777777" w:rsidR="00AD40B0" w:rsidRPr="00E85189" w:rsidRDefault="00AD40B0" w:rsidP="00AD40B0">
      <w:pPr>
        <w:pStyle w:val="PL"/>
        <w:shd w:val="pct10" w:color="auto" w:fill="auto"/>
      </w:pPr>
      <w:r w:rsidRPr="00E85189">
        <w:t xml:space="preserve">        }</w:t>
      </w:r>
    </w:p>
    <w:p w14:paraId="58995F4B" w14:textId="77777777" w:rsidR="00AD40B0" w:rsidRPr="00E85189" w:rsidRDefault="00AD40B0" w:rsidP="00AD40B0">
      <w:pPr>
        <w:pStyle w:val="PL"/>
        <w:shd w:val="pct10" w:color="auto" w:fill="auto"/>
      </w:pPr>
      <w:r w:rsidRPr="00E85189">
        <w:t xml:space="preserve">    }</w:t>
      </w:r>
    </w:p>
    <w:p w14:paraId="0EE99345" w14:textId="77777777" w:rsidR="00AD40B0" w:rsidRPr="00E85189" w:rsidRDefault="00AD40B0" w:rsidP="00AD40B0">
      <w:pPr>
        <w:pStyle w:val="PL"/>
        <w:shd w:val="pct10" w:color="auto" w:fill="auto"/>
      </w:pPr>
      <w:r w:rsidRPr="00E85189">
        <w:t>}</w:t>
      </w:r>
    </w:p>
    <w:p w14:paraId="31C37B6F" w14:textId="77777777" w:rsidR="00AD40B0" w:rsidRPr="00E85189" w:rsidRDefault="00AD40B0" w:rsidP="00AD40B0">
      <w:pPr>
        <w:pStyle w:val="PL"/>
        <w:shd w:val="pct10" w:color="auto" w:fill="auto"/>
      </w:pPr>
    </w:p>
    <w:p w14:paraId="33632219" w14:textId="77777777" w:rsidR="00AD40B0" w:rsidRPr="00E85189" w:rsidRDefault="00AD40B0" w:rsidP="00AD40B0">
      <w:pPr>
        <w:pStyle w:val="PL"/>
        <w:shd w:val="pct10" w:color="auto" w:fill="auto"/>
      </w:pPr>
      <w:r w:rsidRPr="00E85189">
        <w:t>-- ASN1STOP</w:t>
      </w:r>
    </w:p>
    <w:p w14:paraId="7D1FEB93" w14:textId="77777777" w:rsidR="00AD40B0" w:rsidRPr="00E85189" w:rsidRDefault="00AD40B0" w:rsidP="00AD40B0"/>
    <w:p w14:paraId="4C9D6614" w14:textId="77777777" w:rsidR="00AD40B0" w:rsidRPr="00E85189" w:rsidRDefault="00AD40B0" w:rsidP="00AD40B0">
      <w:r w:rsidRPr="00E85189">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D61FAE3" w14:textId="77777777" w:rsidR="00AD40B0" w:rsidRPr="00E85189" w:rsidRDefault="00AD40B0" w:rsidP="00AD40B0">
      <w:pPr>
        <w:pStyle w:val="PL"/>
        <w:shd w:val="pct10" w:color="auto" w:fill="auto"/>
      </w:pPr>
      <w:r w:rsidRPr="00E85189">
        <w:t>-- /example/ ASN1START                  -- Original release</w:t>
      </w:r>
    </w:p>
    <w:p w14:paraId="42E2A657" w14:textId="77777777" w:rsidR="00AD40B0" w:rsidRPr="00E85189" w:rsidRDefault="00AD40B0" w:rsidP="00AD40B0">
      <w:pPr>
        <w:pStyle w:val="PL"/>
        <w:shd w:val="pct10" w:color="auto" w:fill="auto"/>
      </w:pPr>
    </w:p>
    <w:p w14:paraId="0C142336" w14:textId="77777777" w:rsidR="00AD40B0" w:rsidRPr="00E85189" w:rsidRDefault="00AD40B0" w:rsidP="00AD40B0">
      <w:pPr>
        <w:pStyle w:val="PL"/>
        <w:shd w:val="pct10" w:color="auto" w:fill="auto"/>
      </w:pPr>
      <w:r w:rsidRPr="00E85189">
        <w:t>RRCMessage ::=                          SEQUENCE {</w:t>
      </w:r>
    </w:p>
    <w:p w14:paraId="7B978CA8" w14:textId="77777777" w:rsidR="00AD40B0" w:rsidRPr="00E85189" w:rsidRDefault="00AD40B0" w:rsidP="00AD40B0">
      <w:pPr>
        <w:pStyle w:val="PL"/>
        <w:shd w:val="pct10" w:color="auto" w:fill="auto"/>
      </w:pPr>
      <w:r w:rsidRPr="00E85189">
        <w:t xml:space="preserve">    rrc-TransactionIdentifier               RRC-TransactionIdentifier,</w:t>
      </w:r>
    </w:p>
    <w:p w14:paraId="7FFBF227" w14:textId="77777777" w:rsidR="00AD40B0" w:rsidRPr="00E85189" w:rsidRDefault="00AD40B0" w:rsidP="00AD40B0">
      <w:pPr>
        <w:pStyle w:val="PL"/>
        <w:shd w:val="pct10" w:color="auto" w:fill="auto"/>
      </w:pPr>
      <w:r w:rsidRPr="00E85189">
        <w:t xml:space="preserve">    criticalExtensions                      CHOICE {</w:t>
      </w:r>
    </w:p>
    <w:p w14:paraId="7F85BC5F" w14:textId="77777777" w:rsidR="00AD40B0" w:rsidRPr="00E85189" w:rsidRDefault="00AD40B0" w:rsidP="00AD40B0">
      <w:pPr>
        <w:pStyle w:val="PL"/>
        <w:shd w:val="pct10" w:color="auto" w:fill="auto"/>
      </w:pPr>
      <w:r w:rsidRPr="00E85189">
        <w:t xml:space="preserve">        c1                                      CHOICE{</w:t>
      </w:r>
    </w:p>
    <w:p w14:paraId="4898929B" w14:textId="77777777" w:rsidR="00AD40B0" w:rsidRPr="00E85189" w:rsidRDefault="00AD40B0" w:rsidP="00AD40B0">
      <w:pPr>
        <w:pStyle w:val="PL"/>
        <w:shd w:val="pct10" w:color="auto" w:fill="auto"/>
      </w:pPr>
      <w:r w:rsidRPr="00E85189">
        <w:t xml:space="preserve">            rrcMessage-r8                           RRCMessage-r8-IEs,</w:t>
      </w:r>
    </w:p>
    <w:p w14:paraId="203D1529" w14:textId="77777777" w:rsidR="00AD40B0" w:rsidRPr="00E85189" w:rsidRDefault="00AD40B0" w:rsidP="00AD40B0">
      <w:pPr>
        <w:pStyle w:val="PL"/>
        <w:shd w:val="pct10" w:color="auto" w:fill="auto"/>
      </w:pPr>
      <w:r w:rsidRPr="00E85189">
        <w:t xml:space="preserve">            spare3 NULL, spare2 NULL, spare1 NULL</w:t>
      </w:r>
    </w:p>
    <w:p w14:paraId="626178FE" w14:textId="77777777" w:rsidR="00AD40B0" w:rsidRPr="00E85189" w:rsidRDefault="00AD40B0" w:rsidP="00AD40B0">
      <w:pPr>
        <w:pStyle w:val="PL"/>
        <w:shd w:val="pct10" w:color="auto" w:fill="auto"/>
      </w:pPr>
      <w:r w:rsidRPr="00E85189">
        <w:t xml:space="preserve">        },</w:t>
      </w:r>
    </w:p>
    <w:p w14:paraId="506BA3D4" w14:textId="77777777" w:rsidR="00AD40B0" w:rsidRPr="00E85189" w:rsidRDefault="00AD40B0" w:rsidP="00AD40B0">
      <w:pPr>
        <w:pStyle w:val="PL"/>
        <w:shd w:val="pct10" w:color="auto" w:fill="auto"/>
      </w:pPr>
      <w:r w:rsidRPr="00E85189">
        <w:t xml:space="preserve">        criticalExtensionsFuture            SEQUENCE {}</w:t>
      </w:r>
    </w:p>
    <w:p w14:paraId="4C78EA03" w14:textId="77777777" w:rsidR="00AD40B0" w:rsidRPr="00E85189" w:rsidRDefault="00AD40B0" w:rsidP="00AD40B0">
      <w:pPr>
        <w:pStyle w:val="PL"/>
        <w:shd w:val="pct10" w:color="auto" w:fill="auto"/>
      </w:pPr>
      <w:r w:rsidRPr="00E85189">
        <w:t xml:space="preserve">    }</w:t>
      </w:r>
    </w:p>
    <w:p w14:paraId="55B64171" w14:textId="77777777" w:rsidR="00AD40B0" w:rsidRPr="00E85189" w:rsidRDefault="00AD40B0" w:rsidP="00AD40B0">
      <w:pPr>
        <w:pStyle w:val="PL"/>
        <w:shd w:val="pct10" w:color="auto" w:fill="auto"/>
      </w:pPr>
      <w:r w:rsidRPr="00E85189">
        <w:t>}</w:t>
      </w:r>
    </w:p>
    <w:p w14:paraId="4BF96969" w14:textId="77777777" w:rsidR="00AD40B0" w:rsidRPr="00E85189" w:rsidRDefault="00AD40B0" w:rsidP="00AD40B0">
      <w:pPr>
        <w:pStyle w:val="PL"/>
        <w:shd w:val="pct10" w:color="auto" w:fill="auto"/>
      </w:pPr>
    </w:p>
    <w:p w14:paraId="3A4DC76C" w14:textId="77777777" w:rsidR="00AD40B0" w:rsidRPr="00E85189" w:rsidRDefault="00AD40B0" w:rsidP="00AD40B0">
      <w:pPr>
        <w:pStyle w:val="PL"/>
        <w:shd w:val="pct10" w:color="auto" w:fill="auto"/>
      </w:pPr>
      <w:r w:rsidRPr="00E85189">
        <w:t>RRCMessage-rN-IEs ::= SEQUENCE {</w:t>
      </w:r>
    </w:p>
    <w:p w14:paraId="54E851C0" w14:textId="77777777" w:rsidR="00AD40B0" w:rsidRPr="00E85189" w:rsidRDefault="00AD40B0" w:rsidP="00AD40B0">
      <w:pPr>
        <w:pStyle w:val="PL"/>
        <w:shd w:val="pct10" w:color="auto" w:fill="auto"/>
      </w:pPr>
      <w:r w:rsidRPr="00E85189">
        <w:t xml:space="preserve">    field1-rN                           ENUMERATED {</w:t>
      </w:r>
    </w:p>
    <w:p w14:paraId="6F951295" w14:textId="77777777" w:rsidR="00AD40B0" w:rsidRPr="00E85189" w:rsidRDefault="00AD40B0" w:rsidP="00AD40B0">
      <w:pPr>
        <w:pStyle w:val="PL"/>
        <w:shd w:val="pct10" w:color="auto" w:fill="auto"/>
      </w:pPr>
      <w:r w:rsidRPr="00E85189">
        <w:t xml:space="preserve">                                            value1, value2, value3, value4}     OPTIONAL,   -- Need N</w:t>
      </w:r>
    </w:p>
    <w:p w14:paraId="44F6C42E" w14:textId="77777777" w:rsidR="00AD40B0" w:rsidRPr="00E85189" w:rsidRDefault="00AD40B0" w:rsidP="00AD40B0">
      <w:pPr>
        <w:pStyle w:val="PL"/>
        <w:shd w:val="pct10" w:color="auto" w:fill="auto"/>
      </w:pPr>
      <w:r w:rsidRPr="00E85189">
        <w:t xml:space="preserve">    field2-rN                           InformationElement2-rN                  OPTIONAL,   -- Need N</w:t>
      </w:r>
    </w:p>
    <w:p w14:paraId="49D101D6" w14:textId="77777777" w:rsidR="00AD40B0" w:rsidRPr="00E85189" w:rsidRDefault="00AD40B0" w:rsidP="00AD40B0">
      <w:pPr>
        <w:pStyle w:val="PL"/>
        <w:shd w:val="pct10" w:color="auto" w:fill="auto"/>
      </w:pPr>
      <w:r w:rsidRPr="00E85189">
        <w:t xml:space="preserve">    nonCriticalExtension                RRCConnectionReconfiguration-vMxy-IEs   OPTIONAL</w:t>
      </w:r>
    </w:p>
    <w:p w14:paraId="72404282" w14:textId="77777777" w:rsidR="00AD40B0" w:rsidRPr="00E85189" w:rsidRDefault="00AD40B0" w:rsidP="00AD40B0">
      <w:pPr>
        <w:pStyle w:val="PL"/>
        <w:shd w:val="pct10" w:color="auto" w:fill="auto"/>
      </w:pPr>
      <w:r w:rsidRPr="00E85189">
        <w:t>}</w:t>
      </w:r>
    </w:p>
    <w:p w14:paraId="26447847" w14:textId="77777777" w:rsidR="00AD40B0" w:rsidRPr="00E85189" w:rsidRDefault="00AD40B0" w:rsidP="00AD40B0">
      <w:pPr>
        <w:pStyle w:val="PL"/>
        <w:shd w:val="pct10" w:color="auto" w:fill="auto"/>
      </w:pPr>
    </w:p>
    <w:p w14:paraId="2BC709CB" w14:textId="77777777" w:rsidR="00AD40B0" w:rsidRPr="00E85189" w:rsidRDefault="00AD40B0" w:rsidP="00AD40B0">
      <w:pPr>
        <w:pStyle w:val="PL"/>
        <w:shd w:val="pct10" w:color="auto" w:fill="auto"/>
      </w:pPr>
      <w:r w:rsidRPr="00E85189">
        <w:t>RRCConnectionReconfiguration-vMxy-IEs ::= SEQUENCE {</w:t>
      </w:r>
    </w:p>
    <w:p w14:paraId="0DCF8DF6" w14:textId="77777777" w:rsidR="00AD40B0" w:rsidRPr="00E85189" w:rsidRDefault="00AD40B0" w:rsidP="00AD40B0">
      <w:pPr>
        <w:pStyle w:val="PL"/>
        <w:shd w:val="pct10" w:color="auto" w:fill="auto"/>
      </w:pPr>
      <w:r w:rsidRPr="00E85189">
        <w:t xml:space="preserve">    field2-rM                                 InformationElement2-rM            OPTIONAL, -- Cond NoField2rN</w:t>
      </w:r>
    </w:p>
    <w:p w14:paraId="6E85C858" w14:textId="77777777" w:rsidR="00AD40B0" w:rsidRPr="00E85189" w:rsidRDefault="00AD40B0" w:rsidP="00AD40B0">
      <w:pPr>
        <w:pStyle w:val="PL"/>
        <w:shd w:val="pct10" w:color="auto" w:fill="auto"/>
      </w:pPr>
      <w:r w:rsidRPr="00E85189">
        <w:t xml:space="preserve">    nonCriticalExtension                      SEQUENCE {}                       OPTIONAL</w:t>
      </w:r>
    </w:p>
    <w:p w14:paraId="1D63B7BB" w14:textId="77777777" w:rsidR="00AD40B0" w:rsidRPr="00E85189" w:rsidRDefault="00AD40B0" w:rsidP="00AD40B0">
      <w:pPr>
        <w:pStyle w:val="PL"/>
        <w:shd w:val="pct10" w:color="auto" w:fill="auto"/>
      </w:pPr>
      <w:r w:rsidRPr="00E85189">
        <w:t>}</w:t>
      </w:r>
    </w:p>
    <w:p w14:paraId="158C39CF" w14:textId="77777777" w:rsidR="00AD40B0" w:rsidRPr="00E85189" w:rsidRDefault="00AD40B0" w:rsidP="00AD40B0">
      <w:pPr>
        <w:pStyle w:val="PL"/>
        <w:shd w:val="pct10" w:color="auto" w:fill="auto"/>
      </w:pPr>
    </w:p>
    <w:p w14:paraId="3F926881" w14:textId="77777777" w:rsidR="00AD40B0" w:rsidRPr="00E85189" w:rsidRDefault="00AD40B0" w:rsidP="00AD40B0">
      <w:pPr>
        <w:pStyle w:val="PL"/>
        <w:shd w:val="pct10" w:color="auto" w:fill="auto"/>
      </w:pPr>
      <w:r w:rsidRPr="00E85189">
        <w:t>-- ASN1STOP</w:t>
      </w:r>
    </w:p>
    <w:p w14:paraId="6EC00071" w14:textId="77777777" w:rsidR="00AD40B0" w:rsidRPr="00E85189" w:rsidRDefault="00AD40B0" w:rsidP="00AD40B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D40B0" w:rsidRPr="00E85189" w14:paraId="6BC66779" w14:textId="77777777" w:rsidTr="00AD40B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6DDD840" w14:textId="77777777" w:rsidR="00AD40B0" w:rsidRPr="00E85189" w:rsidRDefault="00AD40B0" w:rsidP="00AD40B0">
            <w:pPr>
              <w:pStyle w:val="TAH"/>
              <w:rPr>
                <w:lang w:eastAsia="en-GB"/>
              </w:rPr>
            </w:pPr>
            <w:r w:rsidRPr="00E85189">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7BDE9FE" w14:textId="77777777" w:rsidR="00AD40B0" w:rsidRPr="00E85189" w:rsidRDefault="00AD40B0" w:rsidP="00AD40B0">
            <w:pPr>
              <w:pStyle w:val="TAH"/>
              <w:rPr>
                <w:lang w:eastAsia="en-GB"/>
              </w:rPr>
            </w:pPr>
            <w:r w:rsidRPr="00E85189">
              <w:rPr>
                <w:lang w:eastAsia="en-GB"/>
              </w:rPr>
              <w:t>Explanation</w:t>
            </w:r>
          </w:p>
        </w:tc>
      </w:tr>
      <w:tr w:rsidR="00AD40B0" w:rsidRPr="00E85189" w14:paraId="1114D3C7" w14:textId="77777777" w:rsidTr="00AD40B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7C819F" w14:textId="77777777" w:rsidR="00AD40B0" w:rsidRPr="00E85189" w:rsidRDefault="00AD40B0" w:rsidP="00AD40B0">
            <w:pPr>
              <w:pStyle w:val="TAL"/>
              <w:rPr>
                <w:i/>
                <w:lang w:eastAsia="en-GB"/>
              </w:rPr>
            </w:pPr>
            <w:r w:rsidRPr="00E85189">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4858390" w14:textId="77777777" w:rsidR="00AD40B0" w:rsidRPr="00E85189" w:rsidRDefault="00AD40B0" w:rsidP="00AD40B0">
            <w:pPr>
              <w:pStyle w:val="TAL"/>
              <w:rPr>
                <w:lang w:eastAsia="en-GB"/>
              </w:rPr>
            </w:pPr>
            <w:r w:rsidRPr="00E85189">
              <w:rPr>
                <w:lang w:eastAsia="en-GB"/>
              </w:rPr>
              <w:t>The field is optionally present, need N, if field2-rN is absent. Otherwise the field is absent</w:t>
            </w:r>
          </w:p>
        </w:tc>
      </w:tr>
    </w:tbl>
    <w:p w14:paraId="670D3010" w14:textId="77777777" w:rsidR="00AD40B0" w:rsidRPr="00E85189" w:rsidRDefault="00AD40B0" w:rsidP="00AD40B0"/>
    <w:p w14:paraId="7FF9CD8B" w14:textId="77777777" w:rsidR="00AD40B0" w:rsidRPr="00E85189" w:rsidRDefault="00AD40B0" w:rsidP="00AD40B0">
      <w:r w:rsidRPr="00E85189">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E85189">
        <w:t>whether or not</w:t>
      </w:r>
      <w:proofErr w:type="gramEnd"/>
      <w:r w:rsidRPr="00E85189">
        <w:t xml:space="preserve"> to use the critical extension.</w:t>
      </w:r>
    </w:p>
    <w:p w14:paraId="2D4F57BE" w14:textId="77777777" w:rsidR="00AD40B0" w:rsidRPr="00E85189" w:rsidRDefault="00AD40B0" w:rsidP="00AD40B0">
      <w:pPr>
        <w:pStyle w:val="Heading2"/>
      </w:pPr>
      <w:bookmarkStart w:id="4790" w:name="_Toc20426290"/>
      <w:bookmarkStart w:id="4791" w:name="_Toc29321687"/>
      <w:bookmarkStart w:id="4792" w:name="_Toc36219870"/>
      <w:bookmarkStart w:id="4793" w:name="_Toc36220546"/>
      <w:bookmarkStart w:id="4794" w:name="_Toc36513966"/>
      <w:bookmarkStart w:id="4795" w:name="_Toc46450025"/>
      <w:bookmarkStart w:id="4796" w:name="_Toc46489812"/>
      <w:r w:rsidRPr="00E85189">
        <w:t>A.4.3</w:t>
      </w:r>
      <w:r w:rsidRPr="00E85189">
        <w:tab/>
        <w:t>Non-critical extension of messages</w:t>
      </w:r>
      <w:bookmarkEnd w:id="4790"/>
      <w:bookmarkEnd w:id="4791"/>
      <w:bookmarkEnd w:id="4792"/>
      <w:bookmarkEnd w:id="4793"/>
      <w:bookmarkEnd w:id="4794"/>
      <w:bookmarkEnd w:id="4795"/>
      <w:bookmarkEnd w:id="4796"/>
    </w:p>
    <w:p w14:paraId="57E5CC71" w14:textId="77777777" w:rsidR="00AD40B0" w:rsidRPr="00E85189" w:rsidRDefault="00AD40B0" w:rsidP="00AD40B0">
      <w:pPr>
        <w:pStyle w:val="Heading3"/>
      </w:pPr>
      <w:bookmarkStart w:id="4797" w:name="_Toc20426291"/>
      <w:bookmarkStart w:id="4798" w:name="_Toc29321688"/>
      <w:bookmarkStart w:id="4799" w:name="_Toc36219871"/>
      <w:bookmarkStart w:id="4800" w:name="_Toc36220547"/>
      <w:bookmarkStart w:id="4801" w:name="_Toc36513967"/>
      <w:bookmarkStart w:id="4802" w:name="_Toc46450026"/>
      <w:bookmarkStart w:id="4803" w:name="_Toc46489813"/>
      <w:r w:rsidRPr="00E85189">
        <w:t>A.4.3.1</w:t>
      </w:r>
      <w:r w:rsidRPr="00E85189">
        <w:tab/>
        <w:t>General principles</w:t>
      </w:r>
      <w:bookmarkEnd w:id="4797"/>
      <w:bookmarkEnd w:id="4798"/>
      <w:bookmarkEnd w:id="4799"/>
      <w:bookmarkEnd w:id="4800"/>
      <w:bookmarkEnd w:id="4801"/>
      <w:bookmarkEnd w:id="4802"/>
      <w:bookmarkEnd w:id="4803"/>
    </w:p>
    <w:p w14:paraId="25E102A3" w14:textId="77777777" w:rsidR="00AD40B0" w:rsidRPr="00E85189" w:rsidRDefault="00AD40B0" w:rsidP="00AD40B0">
      <w:r w:rsidRPr="00E85189">
        <w:t xml:space="preserve">The mechanisms to extend a message in a non-critical manner are defined in A.3.3. </w:t>
      </w:r>
      <w:proofErr w:type="spellStart"/>
      <w:r w:rsidRPr="00E85189">
        <w:t>W.r.t.</w:t>
      </w:r>
      <w:proofErr w:type="spellEnd"/>
      <w:r w:rsidRPr="00E85189">
        <w:t xml:space="preserve"> the use of extension markers, the following additional guidelines apply:</w:t>
      </w:r>
    </w:p>
    <w:p w14:paraId="442EFD28" w14:textId="77777777" w:rsidR="00AD40B0" w:rsidRPr="00E85189" w:rsidRDefault="00AD40B0" w:rsidP="00AD40B0">
      <w:pPr>
        <w:pStyle w:val="B1"/>
      </w:pPr>
      <w:r w:rsidRPr="00E85189">
        <w:lastRenderedPageBreak/>
        <w:t>-</w:t>
      </w:r>
      <w:r w:rsidRPr="00E85189">
        <w:tab/>
        <w:t>When further non-critical extensions are added to a message that has been critically extended, the inclusion of these non-critical extensions in earlier critical branches of the message should be avoided when possible.</w:t>
      </w:r>
    </w:p>
    <w:p w14:paraId="59B2CE7B" w14:textId="77777777" w:rsidR="00AD40B0" w:rsidRPr="00E85189" w:rsidRDefault="00AD40B0" w:rsidP="00AD40B0">
      <w:pPr>
        <w:pStyle w:val="B1"/>
      </w:pPr>
      <w:r w:rsidRPr="00E85189">
        <w:t>-</w:t>
      </w:r>
      <w:r w:rsidRPr="00E85189">
        <w:tab/>
        <w:t>The extension marker ("...") is the primary non-critical extension mechanism that is used but empty sequences may be used if length determinant is not required. Examples of cases where a length determinant is not required:</w:t>
      </w:r>
    </w:p>
    <w:p w14:paraId="3BA8348D" w14:textId="77777777" w:rsidR="00AD40B0" w:rsidRPr="00E85189" w:rsidRDefault="00AD40B0" w:rsidP="00AD40B0">
      <w:pPr>
        <w:pStyle w:val="B2"/>
      </w:pPr>
      <w:r w:rsidRPr="00E85189">
        <w:t>-</w:t>
      </w:r>
      <w:r w:rsidRPr="00E85189">
        <w:tab/>
        <w:t>at the end of a message;</w:t>
      </w:r>
    </w:p>
    <w:p w14:paraId="3EF4E655" w14:textId="77777777" w:rsidR="00AD40B0" w:rsidRPr="00E85189" w:rsidRDefault="00AD40B0" w:rsidP="00AD40B0">
      <w:pPr>
        <w:pStyle w:val="B2"/>
      </w:pPr>
      <w:r w:rsidRPr="00E85189">
        <w:t>-</w:t>
      </w:r>
      <w:r w:rsidRPr="00E85189">
        <w:tab/>
        <w:t>at the end of a structure contained in a BIT STRING or OCTET STRING.</w:t>
      </w:r>
    </w:p>
    <w:p w14:paraId="54350DF0" w14:textId="77777777" w:rsidR="00AD40B0" w:rsidRPr="00E85189" w:rsidRDefault="00AD40B0" w:rsidP="00AD40B0">
      <w:pPr>
        <w:pStyle w:val="B1"/>
      </w:pPr>
      <w:r w:rsidRPr="00E85189">
        <w:t>-</w:t>
      </w:r>
      <w:r w:rsidRPr="00E85189">
        <w:tab/>
        <w:t>When an extension marker is available, non-critical extensions are preferably placed at the location (e.g. the IE) where the concerned parameter belongs from a logical/ functional perspective (referred to as the '</w:t>
      </w:r>
      <w:r w:rsidRPr="00E85189">
        <w:rPr>
          <w:i/>
        </w:rPr>
        <w:t>default extension location</w:t>
      </w:r>
      <w:r w:rsidRPr="00E85189">
        <w:t>').</w:t>
      </w:r>
    </w:p>
    <w:p w14:paraId="12649FD5" w14:textId="77777777" w:rsidR="00AD40B0" w:rsidRPr="00E85189" w:rsidRDefault="00AD40B0" w:rsidP="00AD40B0">
      <w:pPr>
        <w:pStyle w:val="B1"/>
      </w:pPr>
      <w:r w:rsidRPr="00E85189">
        <w:t>-</w:t>
      </w:r>
      <w:r w:rsidRPr="00E85189">
        <w:tab/>
        <w:t>It is desirable to aggregate extensions of the same release or version of the specification into a group, which should be placed at the lowest possible level.</w:t>
      </w:r>
    </w:p>
    <w:p w14:paraId="39547A95" w14:textId="77777777" w:rsidR="00AD40B0" w:rsidRPr="00E85189" w:rsidRDefault="00AD40B0" w:rsidP="00AD40B0">
      <w:pPr>
        <w:pStyle w:val="B1"/>
      </w:pPr>
      <w:r w:rsidRPr="00E85189">
        <w:t>-</w:t>
      </w:r>
      <w:r w:rsidRPr="00E85189">
        <w:tab/>
        <w:t>In specific cases it may be preferable to place extensions elsewhere (referred to as the '</w:t>
      </w:r>
      <w:r w:rsidRPr="00E85189">
        <w:rPr>
          <w:i/>
        </w:rPr>
        <w:t>actual extension location</w:t>
      </w:r>
      <w:r w:rsidRPr="00E85189">
        <w:t>') e.g. when it is possible to aggregate several extensions in a group. In such a case, the group should be placed at the lowest suitable level in the message. &lt;TBD: ref to separate example&gt;</w:t>
      </w:r>
    </w:p>
    <w:p w14:paraId="78EF758D" w14:textId="77777777" w:rsidR="00AD40B0" w:rsidRPr="00E85189" w:rsidRDefault="00AD40B0" w:rsidP="00AD40B0">
      <w:pPr>
        <w:pStyle w:val="B1"/>
      </w:pPr>
      <w:r w:rsidRPr="00E85189">
        <w:t>-</w:t>
      </w:r>
      <w:r w:rsidRPr="00E85189">
        <w:tab/>
        <w:t>In case placement at the default extension location affects earlier critical branches of the message, locating the extension at a following higher level in the message should be considered.</w:t>
      </w:r>
    </w:p>
    <w:p w14:paraId="157D90BF" w14:textId="77777777" w:rsidR="00AD40B0" w:rsidRPr="00E85189" w:rsidRDefault="00AD40B0" w:rsidP="00AD40B0">
      <w:pPr>
        <w:pStyle w:val="B1"/>
      </w:pPr>
      <w:r w:rsidRPr="00E85189">
        <w:t>-</w:t>
      </w:r>
      <w:r w:rsidRPr="00E85189">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D269FDE" w14:textId="77777777" w:rsidR="00AD40B0" w:rsidRPr="00E85189" w:rsidRDefault="00AD40B0" w:rsidP="00AD40B0">
      <w:pPr>
        <w:pStyle w:val="Heading3"/>
      </w:pPr>
      <w:bookmarkStart w:id="4804" w:name="_Toc20426292"/>
      <w:bookmarkStart w:id="4805" w:name="_Toc29321689"/>
      <w:bookmarkStart w:id="4806" w:name="_Toc36219872"/>
      <w:bookmarkStart w:id="4807" w:name="_Toc36220548"/>
      <w:bookmarkStart w:id="4808" w:name="_Toc36513968"/>
      <w:bookmarkStart w:id="4809" w:name="_Toc46450027"/>
      <w:bookmarkStart w:id="4810" w:name="_Toc46489814"/>
      <w:r w:rsidRPr="00E85189">
        <w:t>A.4.3.2</w:t>
      </w:r>
      <w:r w:rsidRPr="00E85189">
        <w:tab/>
        <w:t>Further guidelines</w:t>
      </w:r>
      <w:bookmarkEnd w:id="4804"/>
      <w:bookmarkEnd w:id="4805"/>
      <w:bookmarkEnd w:id="4806"/>
      <w:bookmarkEnd w:id="4807"/>
      <w:bookmarkEnd w:id="4808"/>
      <w:bookmarkEnd w:id="4809"/>
      <w:bookmarkEnd w:id="4810"/>
    </w:p>
    <w:p w14:paraId="1DCFCF22" w14:textId="77777777" w:rsidR="00AD40B0" w:rsidRPr="00E85189" w:rsidRDefault="00AD40B0" w:rsidP="00AD40B0">
      <w:r w:rsidRPr="00E85189">
        <w:t>Further to the general principles defined in the previous section, the following additional guidelines apply regarding the use of extension markers:</w:t>
      </w:r>
    </w:p>
    <w:p w14:paraId="484A09C4" w14:textId="77777777" w:rsidR="00AD40B0" w:rsidRPr="00E85189" w:rsidRDefault="00AD40B0" w:rsidP="00AD40B0">
      <w:pPr>
        <w:pStyle w:val="B1"/>
      </w:pPr>
      <w:r w:rsidRPr="00E85189">
        <w:t>-</w:t>
      </w:r>
      <w:r w:rsidRPr="00E85189">
        <w:tab/>
        <w:t>Extension markers within SEQUENCE:</w:t>
      </w:r>
    </w:p>
    <w:p w14:paraId="5B6589CE" w14:textId="77777777" w:rsidR="00AD40B0" w:rsidRPr="00E85189" w:rsidRDefault="00AD40B0" w:rsidP="00AD40B0">
      <w:pPr>
        <w:pStyle w:val="B2"/>
      </w:pPr>
      <w:r w:rsidRPr="00E85189">
        <w:t>-</w:t>
      </w:r>
      <w:r w:rsidRPr="00E85189">
        <w:tab/>
        <w:t>Extension markers are primarily, but not exclusively, introduced at the higher nesting levels.</w:t>
      </w:r>
    </w:p>
    <w:p w14:paraId="6164895D" w14:textId="77777777" w:rsidR="00AD40B0" w:rsidRPr="00E85189" w:rsidRDefault="00AD40B0" w:rsidP="00AD40B0">
      <w:pPr>
        <w:pStyle w:val="B2"/>
      </w:pPr>
      <w:r w:rsidRPr="00E85189">
        <w:t>-</w:t>
      </w:r>
      <w:r w:rsidRPr="00E85189">
        <w:tab/>
        <w:t>Extension markers are introduced for a SEQUENCE comprising several fields as well as for information elements whose extension would result in complex structures without it (e.g. re-introducing another list).</w:t>
      </w:r>
    </w:p>
    <w:p w14:paraId="68F69358" w14:textId="77777777" w:rsidR="00AD40B0" w:rsidRPr="00E85189" w:rsidRDefault="00AD40B0" w:rsidP="00AD40B0">
      <w:pPr>
        <w:pStyle w:val="B2"/>
      </w:pPr>
      <w:r w:rsidRPr="00E85189">
        <w:t>-</w:t>
      </w:r>
      <w:r w:rsidRPr="00E85189">
        <w:tab/>
        <w:t xml:space="preserve">Extension markers are introduced to make it possible to maintain important information structures e.g. parameters relevant for one </w:t>
      </w:r>
      <w:proofErr w:type="gramStart"/>
      <w:r w:rsidRPr="00E85189">
        <w:t>particular RAT</w:t>
      </w:r>
      <w:proofErr w:type="gramEnd"/>
      <w:r w:rsidRPr="00E85189">
        <w:t>.</w:t>
      </w:r>
    </w:p>
    <w:p w14:paraId="567F79A6" w14:textId="77777777" w:rsidR="00AD40B0" w:rsidRPr="00E85189" w:rsidRDefault="00AD40B0" w:rsidP="00AD40B0">
      <w:pPr>
        <w:pStyle w:val="B2"/>
      </w:pPr>
      <w:r w:rsidRPr="00E85189">
        <w:t>-</w:t>
      </w:r>
      <w:r w:rsidRPr="00E85189">
        <w:tab/>
        <w:t>Extension markers are also used for size critical messages (i.e. messages on BCCH, BR-BCCH, PCCH and CCCH), although introduced somewhat more carefully.</w:t>
      </w:r>
    </w:p>
    <w:p w14:paraId="736AB79C" w14:textId="77777777" w:rsidR="00AD40B0" w:rsidRPr="00E85189" w:rsidRDefault="00AD40B0" w:rsidP="00AD40B0">
      <w:pPr>
        <w:pStyle w:val="B2"/>
      </w:pPr>
      <w:r w:rsidRPr="00E85189">
        <w:t>-</w:t>
      </w:r>
      <w:r w:rsidRPr="00E85189">
        <w:tab/>
        <w:t>The extension fields introduced (or frozen) in a specific version of the specification are grouped together using double brackets.</w:t>
      </w:r>
    </w:p>
    <w:p w14:paraId="6012C17F" w14:textId="77777777" w:rsidR="00AD40B0" w:rsidRPr="00E85189" w:rsidRDefault="00AD40B0" w:rsidP="00AD40B0">
      <w:pPr>
        <w:pStyle w:val="B1"/>
      </w:pPr>
      <w:r w:rsidRPr="00E85189">
        <w:t>-</w:t>
      </w:r>
      <w:r w:rsidRPr="00E85189">
        <w:tab/>
        <w:t>Extension markers within ENUMERATED:</w:t>
      </w:r>
    </w:p>
    <w:p w14:paraId="4A961FA5" w14:textId="77777777" w:rsidR="00AD40B0" w:rsidRPr="00E85189" w:rsidRDefault="00AD40B0" w:rsidP="00AD40B0">
      <w:pPr>
        <w:pStyle w:val="B2"/>
      </w:pPr>
      <w:r w:rsidRPr="00E85189">
        <w:lastRenderedPageBreak/>
        <w:t>-</w:t>
      </w:r>
      <w:r w:rsidRPr="00E85189">
        <w:tab/>
        <w:t>Spare values may be used until the number of values reaches the next power of 2, while the extension marker caters for extension beyond that limit, given that the use of spare values in a later Release is possible without any error cases.</w:t>
      </w:r>
    </w:p>
    <w:p w14:paraId="7C48D61A" w14:textId="77777777" w:rsidR="00AD40B0" w:rsidRPr="00E85189" w:rsidRDefault="00AD40B0" w:rsidP="00AD40B0">
      <w:pPr>
        <w:pStyle w:val="B2"/>
      </w:pPr>
      <w:r w:rsidRPr="00E85189">
        <w:t>-</w:t>
      </w:r>
      <w:r w:rsidRPr="00E85189">
        <w:tab/>
        <w:t>A suffix of the form "</w:t>
      </w:r>
      <w:proofErr w:type="spellStart"/>
      <w:r w:rsidRPr="00E85189">
        <w:t>vXYZ</w:t>
      </w:r>
      <w:proofErr w:type="spellEnd"/>
      <w:r w:rsidRPr="00E85189">
        <w:t>" is used for the identifier of each new value, e.g. "value-</w:t>
      </w:r>
      <w:proofErr w:type="spellStart"/>
      <w:r w:rsidRPr="00E85189">
        <w:t>vXYZ</w:t>
      </w:r>
      <w:proofErr w:type="spellEnd"/>
      <w:r w:rsidRPr="00E85189">
        <w:t>".</w:t>
      </w:r>
    </w:p>
    <w:p w14:paraId="114AA97F" w14:textId="77777777" w:rsidR="00AD40B0" w:rsidRPr="00E85189" w:rsidRDefault="00AD40B0" w:rsidP="00AD40B0">
      <w:pPr>
        <w:pStyle w:val="B1"/>
      </w:pPr>
      <w:r w:rsidRPr="00E85189">
        <w:t>-</w:t>
      </w:r>
      <w:r w:rsidRPr="00E85189">
        <w:tab/>
        <w:t>Extension markers within CHOICE:</w:t>
      </w:r>
    </w:p>
    <w:p w14:paraId="78551EF6" w14:textId="77777777" w:rsidR="00AD40B0" w:rsidRPr="00E85189" w:rsidRDefault="00AD40B0" w:rsidP="00AD40B0">
      <w:pPr>
        <w:pStyle w:val="B2"/>
      </w:pPr>
      <w:r w:rsidRPr="00E85189">
        <w:t>-</w:t>
      </w:r>
      <w:r w:rsidRPr="00E85189">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E85189">
        <w:t>whether or not</w:t>
      </w:r>
      <w:proofErr w:type="gramEnd"/>
      <w:r w:rsidRPr="00E85189">
        <w:t xml:space="preserve"> the receiver supports the extended value.</w:t>
      </w:r>
    </w:p>
    <w:p w14:paraId="7491BB8D" w14:textId="77777777" w:rsidR="00AD40B0" w:rsidRPr="00E85189" w:rsidRDefault="00AD40B0" w:rsidP="00AD40B0">
      <w:pPr>
        <w:pStyle w:val="B2"/>
      </w:pPr>
      <w:r w:rsidRPr="00E85189">
        <w:t>-</w:t>
      </w:r>
      <w:r w:rsidRPr="00E85189">
        <w:tab/>
        <w:t>A suffix of the form "</w:t>
      </w:r>
      <w:proofErr w:type="spellStart"/>
      <w:r w:rsidRPr="00E85189">
        <w:t>vXYZ</w:t>
      </w:r>
      <w:proofErr w:type="spellEnd"/>
      <w:r w:rsidRPr="00E85189">
        <w:t>" is used for the identifier of each new choice value, e.g. "choice-</w:t>
      </w:r>
      <w:proofErr w:type="spellStart"/>
      <w:r w:rsidRPr="00E85189">
        <w:t>vXYZ</w:t>
      </w:r>
      <w:proofErr w:type="spellEnd"/>
      <w:r w:rsidRPr="00E85189">
        <w:t>".</w:t>
      </w:r>
    </w:p>
    <w:p w14:paraId="15D4F78D" w14:textId="77777777" w:rsidR="00AD40B0" w:rsidRPr="00E85189" w:rsidRDefault="00AD40B0" w:rsidP="00AD40B0">
      <w:r w:rsidRPr="00E85189">
        <w:t>Non-critical extensions at the end of a message/ of a field contained in an OCTET or BIT STRING:</w:t>
      </w:r>
    </w:p>
    <w:p w14:paraId="2629A248" w14:textId="77777777" w:rsidR="00AD40B0" w:rsidRPr="00E85189" w:rsidRDefault="00AD40B0" w:rsidP="00AD40B0">
      <w:pPr>
        <w:pStyle w:val="B1"/>
      </w:pPr>
      <w:r w:rsidRPr="00E85189">
        <w:t>-</w:t>
      </w:r>
      <w:r w:rsidRPr="00E85189">
        <w:tab/>
        <w:t xml:space="preserve">When a </w:t>
      </w:r>
      <w:proofErr w:type="spellStart"/>
      <w:r w:rsidRPr="00E85189">
        <w:t>nonCriticalExtension</w:t>
      </w:r>
      <w:proofErr w:type="spellEnd"/>
      <w:r w:rsidRPr="00E85189">
        <w:t xml:space="preserve"> is </w:t>
      </w:r>
      <w:proofErr w:type="gramStart"/>
      <w:r w:rsidRPr="00E85189">
        <w:t>actually used</w:t>
      </w:r>
      <w:proofErr w:type="gramEnd"/>
      <w:r w:rsidRPr="00E85189">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4377A1" w14:textId="77777777" w:rsidR="00AD40B0" w:rsidRPr="00E85189" w:rsidRDefault="00AD40B0" w:rsidP="00AD40B0">
      <w:r w:rsidRPr="00E85189">
        <w:t>Further, more general, guidelines:</w:t>
      </w:r>
    </w:p>
    <w:p w14:paraId="05511C4E" w14:textId="77777777" w:rsidR="00AD40B0" w:rsidRPr="00E85189" w:rsidRDefault="00AD40B0" w:rsidP="00AD40B0">
      <w:pPr>
        <w:pStyle w:val="B1"/>
      </w:pPr>
      <w:r w:rsidRPr="00E85189">
        <w:t>-</w:t>
      </w:r>
      <w:r w:rsidRPr="00E85189">
        <w:tab/>
        <w:t>In case a need code is not provided for a group, a "Need" code is provided for all individual extension fields within the group i.e. including for fields that are not marked as OPTIONAL. The latter is to clarify the action upon absence of the whole group.</w:t>
      </w:r>
    </w:p>
    <w:p w14:paraId="13B79463" w14:textId="77777777" w:rsidR="00AD40B0" w:rsidRPr="00E85189" w:rsidRDefault="00AD40B0" w:rsidP="00AD40B0">
      <w:pPr>
        <w:pStyle w:val="Heading3"/>
      </w:pPr>
      <w:bookmarkStart w:id="4811" w:name="_Toc20426293"/>
      <w:bookmarkStart w:id="4812" w:name="_Toc29321690"/>
      <w:bookmarkStart w:id="4813" w:name="_Toc36219873"/>
      <w:bookmarkStart w:id="4814" w:name="_Toc36220549"/>
      <w:bookmarkStart w:id="4815" w:name="_Toc36513969"/>
      <w:bookmarkStart w:id="4816" w:name="_Toc46450028"/>
      <w:bookmarkStart w:id="4817" w:name="_Toc46489815"/>
      <w:r w:rsidRPr="00E85189">
        <w:t>A.4.3.3</w:t>
      </w:r>
      <w:r w:rsidRPr="00E85189">
        <w:tab/>
        <w:t>Typical example of evolution of IE with local extensions</w:t>
      </w:r>
      <w:bookmarkEnd w:id="4811"/>
      <w:bookmarkEnd w:id="4812"/>
      <w:bookmarkEnd w:id="4813"/>
      <w:bookmarkEnd w:id="4814"/>
      <w:bookmarkEnd w:id="4815"/>
      <w:bookmarkEnd w:id="4816"/>
      <w:bookmarkEnd w:id="4817"/>
    </w:p>
    <w:p w14:paraId="04C44859" w14:textId="77777777" w:rsidR="00AD40B0" w:rsidRPr="00E85189" w:rsidRDefault="00AD40B0" w:rsidP="00AD40B0">
      <w:r w:rsidRPr="00E85189">
        <w:t xml:space="preserve">The following example illustrates the use of the extension marker for </w:t>
      </w:r>
      <w:proofErr w:type="gramStart"/>
      <w:r w:rsidRPr="00E85189">
        <w:t>a number of</w:t>
      </w:r>
      <w:proofErr w:type="gramEnd"/>
      <w:r w:rsidRPr="00E85189">
        <w:t xml:space="preserve"> elementary cases (sequence, enumerated, choice). The example also illustrates how the IE may be revised in case the critical extension mechanism is used.</w:t>
      </w:r>
    </w:p>
    <w:p w14:paraId="79184283" w14:textId="77777777" w:rsidR="00AD40B0" w:rsidRPr="00E85189" w:rsidRDefault="00AD40B0" w:rsidP="00AD40B0">
      <w:pPr>
        <w:pStyle w:val="NO"/>
      </w:pPr>
      <w:r w:rsidRPr="00E85189">
        <w:t>NOTE</w:t>
      </w:r>
      <w:r w:rsidRPr="00E85189">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BCA708" w14:textId="77777777" w:rsidR="00AD40B0" w:rsidRPr="00E85189" w:rsidRDefault="00AD40B0" w:rsidP="00AD40B0">
      <w:pPr>
        <w:pStyle w:val="PL"/>
        <w:shd w:val="pct10" w:color="auto" w:fill="auto"/>
      </w:pPr>
      <w:r w:rsidRPr="00E85189">
        <w:t>-- /example/ ASN1START</w:t>
      </w:r>
    </w:p>
    <w:p w14:paraId="0A60B919" w14:textId="77777777" w:rsidR="00AD40B0" w:rsidRPr="00E85189" w:rsidRDefault="00AD40B0" w:rsidP="00AD40B0">
      <w:pPr>
        <w:pStyle w:val="PL"/>
        <w:shd w:val="pct10" w:color="auto" w:fill="auto"/>
      </w:pPr>
    </w:p>
    <w:p w14:paraId="3BA9A9BB" w14:textId="77777777" w:rsidR="00AD40B0" w:rsidRPr="00E85189" w:rsidRDefault="00AD40B0" w:rsidP="00AD40B0">
      <w:pPr>
        <w:pStyle w:val="PL"/>
        <w:shd w:val="pct10" w:color="auto" w:fill="auto"/>
      </w:pPr>
      <w:r w:rsidRPr="00E85189">
        <w:t>InformationElement1 ::=             SEQUENCE {</w:t>
      </w:r>
    </w:p>
    <w:p w14:paraId="76E146DE" w14:textId="77777777" w:rsidR="00AD40B0" w:rsidRPr="00E85189" w:rsidRDefault="00AD40B0" w:rsidP="00AD40B0">
      <w:pPr>
        <w:pStyle w:val="PL"/>
        <w:shd w:val="pct10" w:color="auto" w:fill="auto"/>
      </w:pPr>
      <w:r w:rsidRPr="00E85189">
        <w:t xml:space="preserve">    field1                              ENUMERATED {</w:t>
      </w:r>
    </w:p>
    <w:p w14:paraId="3B68ADFB" w14:textId="77777777" w:rsidR="00AD40B0" w:rsidRPr="00E85189" w:rsidRDefault="00AD40B0" w:rsidP="00AD40B0">
      <w:pPr>
        <w:pStyle w:val="PL"/>
        <w:shd w:val="pct10" w:color="auto" w:fill="auto"/>
      </w:pPr>
      <w:r w:rsidRPr="00E85189">
        <w:t xml:space="preserve">                                            value1, value2, value3, value4-v880,</w:t>
      </w:r>
    </w:p>
    <w:p w14:paraId="39E74F6D" w14:textId="77777777" w:rsidR="00AD40B0" w:rsidRPr="00E85189" w:rsidRDefault="00AD40B0" w:rsidP="00AD40B0">
      <w:pPr>
        <w:pStyle w:val="PL"/>
        <w:shd w:val="pct10" w:color="auto" w:fill="auto"/>
      </w:pPr>
      <w:r w:rsidRPr="00E85189">
        <w:t xml:space="preserve">                                            ..., value5-v960 },</w:t>
      </w:r>
    </w:p>
    <w:p w14:paraId="79DEC8E2" w14:textId="77777777" w:rsidR="00AD40B0" w:rsidRPr="00E85189" w:rsidRDefault="00AD40B0" w:rsidP="00AD40B0">
      <w:pPr>
        <w:pStyle w:val="PL"/>
        <w:shd w:val="pct10" w:color="auto" w:fill="auto"/>
      </w:pPr>
      <w:r w:rsidRPr="00E85189">
        <w:t xml:space="preserve">    field2                              CHOICE {</w:t>
      </w:r>
    </w:p>
    <w:p w14:paraId="72CD8075" w14:textId="77777777" w:rsidR="00AD40B0" w:rsidRPr="00E85189" w:rsidRDefault="00AD40B0" w:rsidP="00AD40B0">
      <w:pPr>
        <w:pStyle w:val="PL"/>
        <w:shd w:val="pct10" w:color="auto" w:fill="auto"/>
      </w:pPr>
      <w:r w:rsidRPr="00E85189">
        <w:t xml:space="preserve">        field2a                             BOOLEAN,</w:t>
      </w:r>
    </w:p>
    <w:p w14:paraId="50C5FA2B" w14:textId="77777777" w:rsidR="00AD40B0" w:rsidRPr="00E85189" w:rsidRDefault="00AD40B0" w:rsidP="00AD40B0">
      <w:pPr>
        <w:pStyle w:val="PL"/>
        <w:shd w:val="pct10" w:color="auto" w:fill="auto"/>
      </w:pPr>
      <w:r w:rsidRPr="00E85189">
        <w:t xml:space="preserve">        field2b                             InformationElement2b,</w:t>
      </w:r>
    </w:p>
    <w:p w14:paraId="561B3297" w14:textId="77777777" w:rsidR="00AD40B0" w:rsidRPr="00E85189" w:rsidRDefault="00AD40B0" w:rsidP="00AD40B0">
      <w:pPr>
        <w:pStyle w:val="PL"/>
        <w:shd w:val="pct10" w:color="auto" w:fill="auto"/>
      </w:pPr>
      <w:r w:rsidRPr="00E85189">
        <w:t xml:space="preserve">        ...,</w:t>
      </w:r>
    </w:p>
    <w:p w14:paraId="6C70A511" w14:textId="77777777" w:rsidR="00AD40B0" w:rsidRPr="00E85189" w:rsidRDefault="00AD40B0" w:rsidP="00AD40B0">
      <w:pPr>
        <w:pStyle w:val="PL"/>
        <w:shd w:val="pct10" w:color="auto" w:fill="auto"/>
      </w:pPr>
      <w:r w:rsidRPr="00E85189">
        <w:t xml:space="preserve">        field2c-v960                        InformationElement2c-r9</w:t>
      </w:r>
    </w:p>
    <w:p w14:paraId="387971B1" w14:textId="77777777" w:rsidR="00AD40B0" w:rsidRPr="00E85189" w:rsidRDefault="00AD40B0" w:rsidP="00AD40B0">
      <w:pPr>
        <w:pStyle w:val="PL"/>
        <w:shd w:val="pct10" w:color="auto" w:fill="auto"/>
      </w:pPr>
      <w:r w:rsidRPr="00E85189">
        <w:t xml:space="preserve">    },</w:t>
      </w:r>
    </w:p>
    <w:p w14:paraId="260B5829" w14:textId="77777777" w:rsidR="00AD40B0" w:rsidRPr="00E85189" w:rsidRDefault="00AD40B0" w:rsidP="00AD40B0">
      <w:pPr>
        <w:pStyle w:val="PL"/>
        <w:shd w:val="pct10" w:color="auto" w:fill="auto"/>
      </w:pPr>
      <w:r w:rsidRPr="00E85189">
        <w:t xml:space="preserve">    ...,</w:t>
      </w:r>
    </w:p>
    <w:p w14:paraId="1C41F3F7" w14:textId="77777777" w:rsidR="00AD40B0" w:rsidRPr="00E85189" w:rsidRDefault="00AD40B0" w:rsidP="00AD40B0">
      <w:pPr>
        <w:pStyle w:val="PL"/>
        <w:shd w:val="pct10" w:color="auto" w:fill="auto"/>
      </w:pPr>
      <w:r w:rsidRPr="00E85189">
        <w:t xml:space="preserve">    [[ </w:t>
      </w:r>
    </w:p>
    <w:p w14:paraId="293900C1" w14:textId="77777777" w:rsidR="00AD40B0" w:rsidRPr="00E85189" w:rsidRDefault="00AD40B0" w:rsidP="00AD40B0">
      <w:pPr>
        <w:pStyle w:val="PL"/>
        <w:shd w:val="pct10" w:color="auto" w:fill="auto"/>
      </w:pPr>
      <w:r w:rsidRPr="00E85189">
        <w:t xml:space="preserve">    field3-r9                           InformationElement3-r9      OPTIONAL        -- Need R</w:t>
      </w:r>
    </w:p>
    <w:p w14:paraId="0ADEC488" w14:textId="77777777" w:rsidR="00AD40B0" w:rsidRPr="00E85189" w:rsidRDefault="00AD40B0" w:rsidP="00AD40B0">
      <w:pPr>
        <w:pStyle w:val="PL"/>
        <w:shd w:val="pct10" w:color="auto" w:fill="auto"/>
      </w:pPr>
      <w:r w:rsidRPr="00E85189">
        <w:t xml:space="preserve">    ]],</w:t>
      </w:r>
    </w:p>
    <w:p w14:paraId="1F2655C6" w14:textId="77777777" w:rsidR="00AD40B0" w:rsidRPr="00E85189" w:rsidRDefault="00AD40B0" w:rsidP="00AD40B0">
      <w:pPr>
        <w:pStyle w:val="PL"/>
        <w:shd w:val="pct10" w:color="auto" w:fill="auto"/>
      </w:pPr>
      <w:r w:rsidRPr="00E85189">
        <w:lastRenderedPageBreak/>
        <w:t xml:space="preserve">    [[ </w:t>
      </w:r>
    </w:p>
    <w:p w14:paraId="1CB54188" w14:textId="77777777" w:rsidR="00AD40B0" w:rsidRPr="00E85189" w:rsidRDefault="00AD40B0" w:rsidP="00AD40B0">
      <w:pPr>
        <w:pStyle w:val="PL"/>
        <w:shd w:val="pct10" w:color="auto" w:fill="auto"/>
      </w:pPr>
      <w:r w:rsidRPr="00E85189">
        <w:t xml:space="preserve">    field3-v9a0                         InformationElement3-v9a0    OPTIONAL,       -- Need R</w:t>
      </w:r>
    </w:p>
    <w:p w14:paraId="709FC583" w14:textId="77777777" w:rsidR="00AD40B0" w:rsidRPr="00E85189" w:rsidRDefault="00AD40B0" w:rsidP="00AD40B0">
      <w:pPr>
        <w:pStyle w:val="PL"/>
        <w:shd w:val="pct10" w:color="auto" w:fill="auto"/>
      </w:pPr>
      <w:r w:rsidRPr="00E85189">
        <w:t xml:space="preserve">    field4-r9                           InformationElement4         OPTIONAL        -- Need R</w:t>
      </w:r>
    </w:p>
    <w:p w14:paraId="3C691AE4" w14:textId="77777777" w:rsidR="00AD40B0" w:rsidRPr="00E85189" w:rsidRDefault="00AD40B0" w:rsidP="00AD40B0">
      <w:pPr>
        <w:pStyle w:val="PL"/>
        <w:shd w:val="pct10" w:color="auto" w:fill="auto"/>
      </w:pPr>
      <w:r w:rsidRPr="00E85189">
        <w:t xml:space="preserve">    ]]</w:t>
      </w:r>
    </w:p>
    <w:p w14:paraId="273970AD" w14:textId="77777777" w:rsidR="00AD40B0" w:rsidRPr="00E85189" w:rsidRDefault="00AD40B0" w:rsidP="00AD40B0">
      <w:pPr>
        <w:pStyle w:val="PL"/>
        <w:shd w:val="pct10" w:color="auto" w:fill="auto"/>
      </w:pPr>
      <w:r w:rsidRPr="00E85189">
        <w:t>}</w:t>
      </w:r>
    </w:p>
    <w:p w14:paraId="61A45A23" w14:textId="77777777" w:rsidR="00AD40B0" w:rsidRPr="00E85189" w:rsidRDefault="00AD40B0" w:rsidP="00AD40B0">
      <w:pPr>
        <w:pStyle w:val="PL"/>
        <w:shd w:val="pct10" w:color="auto" w:fill="auto"/>
      </w:pPr>
    </w:p>
    <w:p w14:paraId="7922E0E1" w14:textId="77777777" w:rsidR="00AD40B0" w:rsidRPr="00E85189" w:rsidRDefault="00AD40B0" w:rsidP="00AD40B0">
      <w:pPr>
        <w:pStyle w:val="PL"/>
        <w:shd w:val="pct10" w:color="auto" w:fill="auto"/>
      </w:pPr>
      <w:r w:rsidRPr="00E85189">
        <w:t>InformationElement1-r10 ::=         SEQUENCE {</w:t>
      </w:r>
    </w:p>
    <w:p w14:paraId="4A1A14B8" w14:textId="77777777" w:rsidR="00AD40B0" w:rsidRPr="00E85189" w:rsidRDefault="00AD40B0" w:rsidP="00AD40B0">
      <w:pPr>
        <w:pStyle w:val="PL"/>
        <w:shd w:val="pct10" w:color="auto" w:fill="auto"/>
      </w:pPr>
      <w:r w:rsidRPr="00E85189">
        <w:t xml:space="preserve">    field1                              ENUMERATED {</w:t>
      </w:r>
    </w:p>
    <w:p w14:paraId="6599AFC8" w14:textId="77777777" w:rsidR="00AD40B0" w:rsidRPr="00E85189" w:rsidRDefault="00AD40B0" w:rsidP="00AD40B0">
      <w:pPr>
        <w:pStyle w:val="PL"/>
        <w:shd w:val="pct10" w:color="auto" w:fill="auto"/>
      </w:pPr>
      <w:r w:rsidRPr="00E85189">
        <w:t xml:space="preserve">                                            value1, value2, value3, value4-v880,</w:t>
      </w:r>
    </w:p>
    <w:p w14:paraId="53F97CCC" w14:textId="77777777" w:rsidR="00AD40B0" w:rsidRPr="00E85189" w:rsidRDefault="00AD40B0" w:rsidP="00AD40B0">
      <w:pPr>
        <w:pStyle w:val="PL"/>
        <w:shd w:val="pct10" w:color="auto" w:fill="auto"/>
      </w:pPr>
      <w:r w:rsidRPr="00E85189">
        <w:t xml:space="preserve">                                            value5-v960, value6-v1170, spare2, spare1, ... },</w:t>
      </w:r>
    </w:p>
    <w:p w14:paraId="25358297" w14:textId="77777777" w:rsidR="00AD40B0" w:rsidRPr="00E85189" w:rsidRDefault="00AD40B0" w:rsidP="00AD40B0">
      <w:pPr>
        <w:pStyle w:val="PL"/>
        <w:shd w:val="pct10" w:color="auto" w:fill="auto"/>
      </w:pPr>
      <w:r w:rsidRPr="00E85189">
        <w:t xml:space="preserve">    field2                              CHOICE {</w:t>
      </w:r>
    </w:p>
    <w:p w14:paraId="10DFA497" w14:textId="77777777" w:rsidR="00AD40B0" w:rsidRPr="00E85189" w:rsidRDefault="00AD40B0" w:rsidP="00AD40B0">
      <w:pPr>
        <w:pStyle w:val="PL"/>
        <w:shd w:val="pct10" w:color="auto" w:fill="auto"/>
      </w:pPr>
      <w:r w:rsidRPr="00E85189">
        <w:t xml:space="preserve">        field2a                             BOOLEAN,</w:t>
      </w:r>
    </w:p>
    <w:p w14:paraId="6EB9DE23" w14:textId="77777777" w:rsidR="00AD40B0" w:rsidRPr="00E85189" w:rsidRDefault="00AD40B0" w:rsidP="00AD40B0">
      <w:pPr>
        <w:pStyle w:val="PL"/>
        <w:shd w:val="pct10" w:color="auto" w:fill="auto"/>
      </w:pPr>
      <w:r w:rsidRPr="00E85189">
        <w:t xml:space="preserve">        field2b                             InformationElement2b,</w:t>
      </w:r>
    </w:p>
    <w:p w14:paraId="6B8BE823" w14:textId="77777777" w:rsidR="00AD40B0" w:rsidRPr="00E85189" w:rsidRDefault="00AD40B0" w:rsidP="00AD40B0">
      <w:pPr>
        <w:pStyle w:val="PL"/>
        <w:shd w:val="pct10" w:color="auto" w:fill="auto"/>
      </w:pPr>
      <w:r w:rsidRPr="00E85189">
        <w:t xml:space="preserve">        field2c-v960                        InformationElement2c-r9,</w:t>
      </w:r>
    </w:p>
    <w:p w14:paraId="715577A1" w14:textId="77777777" w:rsidR="00AD40B0" w:rsidRPr="00E85189" w:rsidRDefault="00AD40B0" w:rsidP="00AD40B0">
      <w:pPr>
        <w:pStyle w:val="PL"/>
        <w:shd w:val="pct10" w:color="auto" w:fill="auto"/>
      </w:pPr>
      <w:r w:rsidRPr="00E85189">
        <w:t xml:space="preserve">        ...,</w:t>
      </w:r>
    </w:p>
    <w:p w14:paraId="76DB517F" w14:textId="77777777" w:rsidR="00AD40B0" w:rsidRPr="00E85189" w:rsidRDefault="00AD40B0" w:rsidP="00AD40B0">
      <w:pPr>
        <w:pStyle w:val="PL"/>
        <w:shd w:val="pct10" w:color="auto" w:fill="auto"/>
      </w:pPr>
      <w:r w:rsidRPr="00E85189">
        <w:t xml:space="preserve">        field2d-v12b0                       INTEGER (0..63)</w:t>
      </w:r>
    </w:p>
    <w:p w14:paraId="56D278A3" w14:textId="77777777" w:rsidR="00AD40B0" w:rsidRPr="00E85189" w:rsidRDefault="00AD40B0" w:rsidP="00AD40B0">
      <w:pPr>
        <w:pStyle w:val="PL"/>
        <w:shd w:val="pct10" w:color="auto" w:fill="auto"/>
      </w:pPr>
      <w:r w:rsidRPr="00E85189">
        <w:t xml:space="preserve">    },</w:t>
      </w:r>
    </w:p>
    <w:p w14:paraId="636AD6A9" w14:textId="77777777" w:rsidR="00AD40B0" w:rsidRPr="00E85189" w:rsidRDefault="00AD40B0" w:rsidP="00AD40B0">
      <w:pPr>
        <w:pStyle w:val="PL"/>
        <w:shd w:val="pct10" w:color="auto" w:fill="auto"/>
      </w:pPr>
      <w:r w:rsidRPr="00E85189">
        <w:t xml:space="preserve">    field3-r9                           InformationElement3-r10         OPTIONAL,   -- Need R</w:t>
      </w:r>
    </w:p>
    <w:p w14:paraId="14B9FC3F" w14:textId="77777777" w:rsidR="00AD40B0" w:rsidRPr="00E85189" w:rsidRDefault="00AD40B0" w:rsidP="00AD40B0">
      <w:pPr>
        <w:pStyle w:val="PL"/>
        <w:shd w:val="pct10" w:color="auto" w:fill="auto"/>
      </w:pPr>
      <w:r w:rsidRPr="00E85189">
        <w:t xml:space="preserve">    field4-r9                           InformationElement4             OPTIONAL,   -- Need R</w:t>
      </w:r>
    </w:p>
    <w:p w14:paraId="3E0EB11D" w14:textId="77777777" w:rsidR="00AD40B0" w:rsidRPr="00E85189" w:rsidRDefault="00AD40B0" w:rsidP="00AD40B0">
      <w:pPr>
        <w:pStyle w:val="PL"/>
        <w:shd w:val="pct10" w:color="auto" w:fill="auto"/>
      </w:pPr>
      <w:r w:rsidRPr="00E85189">
        <w:t xml:space="preserve">    field5-r10                          BOOLEAN,</w:t>
      </w:r>
    </w:p>
    <w:p w14:paraId="54AD702A" w14:textId="77777777" w:rsidR="00AD40B0" w:rsidRPr="00E85189" w:rsidRDefault="00AD40B0" w:rsidP="00AD40B0">
      <w:pPr>
        <w:pStyle w:val="PL"/>
        <w:shd w:val="pct10" w:color="auto" w:fill="auto"/>
      </w:pPr>
      <w:r w:rsidRPr="00E85189">
        <w:t xml:space="preserve">    field6-r10                          InformationElement6-r10         OPTIONAL,   -- Need R</w:t>
      </w:r>
    </w:p>
    <w:p w14:paraId="1CB4D1CD" w14:textId="77777777" w:rsidR="00AD40B0" w:rsidRPr="00E85189" w:rsidRDefault="00AD40B0" w:rsidP="00AD40B0">
      <w:pPr>
        <w:pStyle w:val="PL"/>
        <w:shd w:val="pct10" w:color="auto" w:fill="auto"/>
      </w:pPr>
      <w:r w:rsidRPr="00E85189">
        <w:t xml:space="preserve">    ...,</w:t>
      </w:r>
    </w:p>
    <w:p w14:paraId="5FE17771" w14:textId="77777777" w:rsidR="00AD40B0" w:rsidRPr="00E85189" w:rsidRDefault="00AD40B0" w:rsidP="00AD40B0">
      <w:pPr>
        <w:pStyle w:val="PL"/>
        <w:shd w:val="pct10" w:color="auto" w:fill="auto"/>
      </w:pPr>
      <w:r w:rsidRPr="00E85189">
        <w:t xml:space="preserve">    [[ </w:t>
      </w:r>
    </w:p>
    <w:p w14:paraId="67B01F50" w14:textId="77777777" w:rsidR="00AD40B0" w:rsidRPr="00E85189" w:rsidRDefault="00AD40B0" w:rsidP="00AD40B0">
      <w:pPr>
        <w:pStyle w:val="PL"/>
        <w:shd w:val="pct10" w:color="auto" w:fill="auto"/>
      </w:pPr>
      <w:r w:rsidRPr="00E85189">
        <w:t xml:space="preserve">    field3-v1170                        InformationElement3-v1170       OPTIONAL    -- Need R</w:t>
      </w:r>
    </w:p>
    <w:p w14:paraId="6AAE242A" w14:textId="77777777" w:rsidR="00AD40B0" w:rsidRPr="00E85189" w:rsidRDefault="00AD40B0" w:rsidP="00AD40B0">
      <w:pPr>
        <w:pStyle w:val="PL"/>
        <w:shd w:val="pct10" w:color="auto" w:fill="auto"/>
      </w:pPr>
      <w:r w:rsidRPr="00E85189">
        <w:t xml:space="preserve">    ]]</w:t>
      </w:r>
    </w:p>
    <w:p w14:paraId="35AE52E0" w14:textId="77777777" w:rsidR="00AD40B0" w:rsidRPr="00E85189" w:rsidRDefault="00AD40B0" w:rsidP="00AD40B0">
      <w:pPr>
        <w:pStyle w:val="PL"/>
        <w:shd w:val="pct10" w:color="auto" w:fill="auto"/>
      </w:pPr>
      <w:r w:rsidRPr="00E85189">
        <w:t>}</w:t>
      </w:r>
    </w:p>
    <w:p w14:paraId="7BAE1943" w14:textId="77777777" w:rsidR="00AD40B0" w:rsidRPr="00E85189" w:rsidRDefault="00AD40B0" w:rsidP="00AD40B0">
      <w:pPr>
        <w:pStyle w:val="PL"/>
        <w:shd w:val="pct10" w:color="auto" w:fill="auto"/>
      </w:pPr>
    </w:p>
    <w:p w14:paraId="610C20E4" w14:textId="77777777" w:rsidR="00AD40B0" w:rsidRPr="00E85189" w:rsidRDefault="00AD40B0" w:rsidP="00AD40B0">
      <w:pPr>
        <w:pStyle w:val="PL"/>
        <w:shd w:val="pct10" w:color="auto" w:fill="auto"/>
      </w:pPr>
      <w:r w:rsidRPr="00E85189">
        <w:t>-- ASN1STOP</w:t>
      </w:r>
    </w:p>
    <w:p w14:paraId="2956A6EB" w14:textId="77777777" w:rsidR="00AD40B0" w:rsidRPr="00E85189" w:rsidRDefault="00AD40B0" w:rsidP="00AD40B0"/>
    <w:p w14:paraId="7C4E41E9" w14:textId="77777777" w:rsidR="00AD40B0" w:rsidRPr="00E85189" w:rsidRDefault="00AD40B0" w:rsidP="00AD40B0">
      <w:r w:rsidRPr="00E85189">
        <w:t xml:space="preserve">Some remarks regarding the extensions of </w:t>
      </w:r>
      <w:r w:rsidRPr="00E85189">
        <w:rPr>
          <w:i/>
        </w:rPr>
        <w:t>InformationElement1</w:t>
      </w:r>
      <w:r w:rsidRPr="00E85189">
        <w:t xml:space="preserve"> as shown in the above example:</w:t>
      </w:r>
    </w:p>
    <w:p w14:paraId="61437EDB" w14:textId="77777777" w:rsidR="00AD40B0" w:rsidRPr="00E85189" w:rsidRDefault="00AD40B0" w:rsidP="00AD40B0">
      <w:pPr>
        <w:pStyle w:val="B1"/>
      </w:pPr>
      <w:r w:rsidRPr="00E85189">
        <w:t>–</w:t>
      </w:r>
      <w:r w:rsidRPr="00E85189">
        <w:tab/>
        <w:t xml:space="preserve">The </w:t>
      </w:r>
      <w:r w:rsidRPr="00E85189">
        <w:rPr>
          <w:i/>
        </w:rPr>
        <w:t>InformationElement1</w:t>
      </w:r>
      <w:r w:rsidRPr="00E85189">
        <w:t xml:space="preserve"> is initially extended with </w:t>
      </w:r>
      <w:proofErr w:type="gramStart"/>
      <w:r w:rsidRPr="00E85189">
        <w:t>a number of</w:t>
      </w:r>
      <w:proofErr w:type="gramEnd"/>
      <w:r w:rsidRPr="00E85189">
        <w:t xml:space="preserve"> non-critical extensions. In release 10 however, a critical extension is introduced for the message using this IE. Consequently, a new version of the IE </w:t>
      </w:r>
      <w:r w:rsidRPr="00E85189">
        <w:rPr>
          <w:i/>
        </w:rPr>
        <w:t>InformationElement1</w:t>
      </w:r>
      <w:r w:rsidRPr="00E85189">
        <w:t xml:space="preserve"> (i.e. </w:t>
      </w:r>
      <w:r w:rsidRPr="00E85189">
        <w:rPr>
          <w:i/>
        </w:rPr>
        <w:t>InformationElement1-r10</w:t>
      </w:r>
      <w:r w:rsidRPr="00E85189">
        <w:t>) is defined in which the earlier non-critical extensions are incorporated by means of a revision of the original field.</w:t>
      </w:r>
    </w:p>
    <w:p w14:paraId="75667118" w14:textId="77777777" w:rsidR="00AD40B0" w:rsidRPr="00E85189" w:rsidRDefault="00AD40B0" w:rsidP="00AD40B0">
      <w:pPr>
        <w:pStyle w:val="B1"/>
      </w:pPr>
      <w:r w:rsidRPr="00E85189">
        <w:t>–</w:t>
      </w:r>
      <w:r w:rsidRPr="00E85189">
        <w:tab/>
        <w:t xml:space="preserve">The </w:t>
      </w:r>
      <w:r w:rsidRPr="00E85189">
        <w:rPr>
          <w:i/>
        </w:rPr>
        <w:t>value4-v880</w:t>
      </w:r>
      <w:r w:rsidRPr="00E85189">
        <w:t xml:space="preserve"> is replacing a spare value defined in the original protocol version for </w:t>
      </w:r>
      <w:r w:rsidRPr="00E85189">
        <w:rPr>
          <w:i/>
        </w:rPr>
        <w:t>field1</w:t>
      </w:r>
      <w:r w:rsidRPr="00E85189">
        <w:t xml:space="preserve">. </w:t>
      </w:r>
      <w:proofErr w:type="gramStart"/>
      <w:r w:rsidRPr="00E85189">
        <w:t>Likewise</w:t>
      </w:r>
      <w:proofErr w:type="gramEnd"/>
      <w:r w:rsidRPr="00E85189">
        <w:t xml:space="preserve"> </w:t>
      </w:r>
      <w:r w:rsidRPr="00E85189">
        <w:rPr>
          <w:i/>
        </w:rPr>
        <w:t>value6-v1170</w:t>
      </w:r>
      <w:r w:rsidRPr="00E85189">
        <w:t xml:space="preserve"> replaces </w:t>
      </w:r>
      <w:r w:rsidRPr="00E85189">
        <w:rPr>
          <w:i/>
        </w:rPr>
        <w:t>spare3</w:t>
      </w:r>
      <w:r w:rsidRPr="00E85189">
        <w:t xml:space="preserve"> that was originally defined in the r10 version of </w:t>
      </w:r>
      <w:r w:rsidRPr="00E85189">
        <w:rPr>
          <w:i/>
        </w:rPr>
        <w:t>field1.</w:t>
      </w:r>
    </w:p>
    <w:p w14:paraId="760DA83E" w14:textId="77777777" w:rsidR="00AD40B0" w:rsidRPr="00E85189" w:rsidRDefault="00AD40B0" w:rsidP="00AD40B0">
      <w:pPr>
        <w:pStyle w:val="B1"/>
      </w:pPr>
      <w:r w:rsidRPr="00E85189">
        <w:t>–</w:t>
      </w:r>
      <w:r w:rsidRPr="00E85189">
        <w:tab/>
        <w:t xml:space="preserve">Within the critically extended release 10 version of </w:t>
      </w:r>
      <w:r w:rsidRPr="00E85189">
        <w:rPr>
          <w:i/>
        </w:rPr>
        <w:t>InformationElement1</w:t>
      </w:r>
      <w:r w:rsidRPr="00E85189">
        <w:t xml:space="preserve">, the names of the original fields/IEs are not changed, unless there is a real need to distinguish them from other fields/IEs. E.g. the </w:t>
      </w:r>
      <w:r w:rsidRPr="00E85189">
        <w:rPr>
          <w:i/>
        </w:rPr>
        <w:t>field1</w:t>
      </w:r>
      <w:r w:rsidRPr="00E85189">
        <w:t xml:space="preserve"> and </w:t>
      </w:r>
      <w:r w:rsidRPr="00E85189">
        <w:rPr>
          <w:i/>
        </w:rPr>
        <w:t>InformationElement4</w:t>
      </w:r>
      <w:r w:rsidRPr="00E85189">
        <w:t xml:space="preserve"> were defined in the original protocol version (release 8) and hence not tagged. Moreover, the </w:t>
      </w:r>
      <w:r w:rsidRPr="00E85189">
        <w:rPr>
          <w:i/>
        </w:rPr>
        <w:t>field3-r9</w:t>
      </w:r>
      <w:r w:rsidRPr="00E85189">
        <w:t xml:space="preserve"> is introduced in release 9 and not re-tagged; although, the </w:t>
      </w:r>
      <w:r w:rsidRPr="00E85189">
        <w:rPr>
          <w:i/>
        </w:rPr>
        <w:t>InformationElement3</w:t>
      </w:r>
      <w:r w:rsidRPr="00E85189">
        <w:t xml:space="preserve"> is also critically extended and therefore tagged </w:t>
      </w:r>
      <w:r w:rsidRPr="00E85189">
        <w:rPr>
          <w:i/>
        </w:rPr>
        <w:t>InformationElement3-r10</w:t>
      </w:r>
      <w:r w:rsidRPr="00E85189">
        <w:t xml:space="preserve"> in the release 10 version of InformationElement1.</w:t>
      </w:r>
    </w:p>
    <w:p w14:paraId="04FC3C8D" w14:textId="77777777" w:rsidR="00AD40B0" w:rsidRPr="00E85189" w:rsidRDefault="00AD40B0" w:rsidP="00AD40B0">
      <w:pPr>
        <w:pStyle w:val="Heading3"/>
      </w:pPr>
      <w:bookmarkStart w:id="4818" w:name="_Toc20426294"/>
      <w:bookmarkStart w:id="4819" w:name="_Toc29321691"/>
      <w:bookmarkStart w:id="4820" w:name="_Toc36219874"/>
      <w:bookmarkStart w:id="4821" w:name="_Toc36220550"/>
      <w:bookmarkStart w:id="4822" w:name="_Toc36513970"/>
      <w:bookmarkStart w:id="4823" w:name="_Toc46450029"/>
      <w:bookmarkStart w:id="4824" w:name="_Toc46489816"/>
      <w:r w:rsidRPr="00E85189">
        <w:t>A.4.3.4</w:t>
      </w:r>
      <w:r w:rsidRPr="00E85189">
        <w:tab/>
        <w:t xml:space="preserve">Typical examples of </w:t>
      </w:r>
      <w:proofErr w:type="gramStart"/>
      <w:r w:rsidRPr="00E85189">
        <w:t>non critical</w:t>
      </w:r>
      <w:proofErr w:type="gramEnd"/>
      <w:r w:rsidRPr="00E85189">
        <w:t xml:space="preserve"> extension at the end of a message</w:t>
      </w:r>
      <w:bookmarkEnd w:id="4818"/>
      <w:bookmarkEnd w:id="4819"/>
      <w:bookmarkEnd w:id="4820"/>
      <w:bookmarkEnd w:id="4821"/>
      <w:bookmarkEnd w:id="4822"/>
      <w:bookmarkEnd w:id="4823"/>
      <w:bookmarkEnd w:id="4824"/>
    </w:p>
    <w:p w14:paraId="5BABA199" w14:textId="77777777" w:rsidR="00AD40B0" w:rsidRPr="00E85189" w:rsidRDefault="00AD40B0" w:rsidP="00AD40B0">
      <w:r w:rsidRPr="00E85189">
        <w:t>The following example illustrates the use of non-critical extensions at the end of the message or at the end of a field that is contained in a BIT or OCTET STRING i.e. when an empty sequence is used.</w:t>
      </w:r>
    </w:p>
    <w:p w14:paraId="62634325" w14:textId="77777777" w:rsidR="00AD40B0" w:rsidRPr="00E85189" w:rsidRDefault="00AD40B0" w:rsidP="00AD40B0">
      <w:pPr>
        <w:pStyle w:val="PL"/>
        <w:shd w:val="pct10" w:color="auto" w:fill="auto"/>
      </w:pPr>
      <w:r w:rsidRPr="00E85189">
        <w:lastRenderedPageBreak/>
        <w:t>-- /example/ ASN1START</w:t>
      </w:r>
    </w:p>
    <w:p w14:paraId="1513D71C" w14:textId="77777777" w:rsidR="00AD40B0" w:rsidRPr="00E85189" w:rsidRDefault="00AD40B0" w:rsidP="00AD40B0">
      <w:pPr>
        <w:pStyle w:val="PL"/>
        <w:shd w:val="pct10" w:color="auto" w:fill="auto"/>
      </w:pPr>
    </w:p>
    <w:p w14:paraId="352FF988" w14:textId="77777777" w:rsidR="00AD40B0" w:rsidRPr="00E85189" w:rsidRDefault="00AD40B0" w:rsidP="00AD40B0">
      <w:pPr>
        <w:pStyle w:val="PL"/>
        <w:shd w:val="pct10" w:color="auto" w:fill="auto"/>
      </w:pPr>
      <w:r w:rsidRPr="00E85189">
        <w:t>RRCMessage-r8-IEs ::=           SEQUENCE {</w:t>
      </w:r>
    </w:p>
    <w:p w14:paraId="0C849E44" w14:textId="77777777" w:rsidR="00AD40B0" w:rsidRPr="00E85189" w:rsidRDefault="00AD40B0" w:rsidP="00AD40B0">
      <w:pPr>
        <w:pStyle w:val="PL"/>
        <w:shd w:val="pct10" w:color="auto" w:fill="auto"/>
      </w:pPr>
      <w:r w:rsidRPr="00E85189">
        <w:t xml:space="preserve">    field1                          InformationElement1,</w:t>
      </w:r>
    </w:p>
    <w:p w14:paraId="56B85199" w14:textId="77777777" w:rsidR="00AD40B0" w:rsidRPr="00E85189" w:rsidRDefault="00AD40B0" w:rsidP="00AD40B0">
      <w:pPr>
        <w:pStyle w:val="PL"/>
        <w:shd w:val="pct10" w:color="auto" w:fill="auto"/>
      </w:pPr>
      <w:r w:rsidRPr="00E85189">
        <w:t xml:space="preserve">    field2                          InformationElement2,</w:t>
      </w:r>
    </w:p>
    <w:p w14:paraId="781F2B94" w14:textId="77777777" w:rsidR="00AD40B0" w:rsidRPr="00E85189" w:rsidRDefault="00AD40B0" w:rsidP="00AD40B0">
      <w:pPr>
        <w:pStyle w:val="PL"/>
        <w:shd w:val="pct10" w:color="auto" w:fill="auto"/>
      </w:pPr>
      <w:r w:rsidRPr="00E85189">
        <w:t xml:space="preserve">    field3                          InformationElement3                 OPTIONAL,   -- Need N</w:t>
      </w:r>
    </w:p>
    <w:p w14:paraId="5ED7B42A" w14:textId="77777777" w:rsidR="00AD40B0" w:rsidRPr="00E85189" w:rsidRDefault="00AD40B0" w:rsidP="00AD40B0">
      <w:pPr>
        <w:pStyle w:val="PL"/>
        <w:shd w:val="pct10" w:color="auto" w:fill="auto"/>
      </w:pPr>
      <w:r w:rsidRPr="00E85189">
        <w:t xml:space="preserve">    nonCriticalExtension            RRCMessage-v860-IEs                 OPTIONAL</w:t>
      </w:r>
    </w:p>
    <w:p w14:paraId="1427A293" w14:textId="77777777" w:rsidR="00AD40B0" w:rsidRPr="00E85189" w:rsidRDefault="00AD40B0" w:rsidP="00AD40B0">
      <w:pPr>
        <w:pStyle w:val="PL"/>
        <w:shd w:val="pct10" w:color="auto" w:fill="auto"/>
      </w:pPr>
      <w:r w:rsidRPr="00E85189">
        <w:t>}</w:t>
      </w:r>
    </w:p>
    <w:p w14:paraId="4F94A9C8" w14:textId="77777777" w:rsidR="00AD40B0" w:rsidRPr="00E85189" w:rsidRDefault="00AD40B0" w:rsidP="00AD40B0">
      <w:pPr>
        <w:pStyle w:val="PL"/>
        <w:shd w:val="pct10" w:color="auto" w:fill="auto"/>
      </w:pPr>
    </w:p>
    <w:p w14:paraId="15424955" w14:textId="77777777" w:rsidR="00AD40B0" w:rsidRPr="00E85189" w:rsidRDefault="00AD40B0" w:rsidP="00AD40B0">
      <w:pPr>
        <w:pStyle w:val="PL"/>
        <w:shd w:val="pct10" w:color="auto" w:fill="auto"/>
      </w:pPr>
      <w:r w:rsidRPr="00E85189">
        <w:t>RRCMessage-v860-IEs ::=         SEQUENCE {</w:t>
      </w:r>
    </w:p>
    <w:p w14:paraId="2B03F608" w14:textId="77777777" w:rsidR="00AD40B0" w:rsidRPr="00E85189" w:rsidRDefault="00AD40B0" w:rsidP="00AD40B0">
      <w:pPr>
        <w:pStyle w:val="PL"/>
        <w:shd w:val="pct10" w:color="auto" w:fill="auto"/>
      </w:pPr>
      <w:r w:rsidRPr="00E85189">
        <w:t xml:space="preserve">    field4-v860                     InformationElement4                 OPTIONAL,   -- Need S</w:t>
      </w:r>
    </w:p>
    <w:p w14:paraId="52025491" w14:textId="77777777" w:rsidR="00AD40B0" w:rsidRPr="00E85189" w:rsidRDefault="00AD40B0" w:rsidP="00AD40B0">
      <w:pPr>
        <w:pStyle w:val="PL"/>
        <w:shd w:val="pct10" w:color="auto" w:fill="auto"/>
      </w:pPr>
      <w:r w:rsidRPr="00E85189">
        <w:t xml:space="preserve">    field5-v860                     BOOLEAN                             OPTIONAL,   -- Cond C54</w:t>
      </w:r>
    </w:p>
    <w:p w14:paraId="3E731957" w14:textId="77777777" w:rsidR="00AD40B0" w:rsidRPr="00E85189" w:rsidRDefault="00AD40B0" w:rsidP="00AD40B0">
      <w:pPr>
        <w:pStyle w:val="PL"/>
        <w:shd w:val="pct10" w:color="auto" w:fill="auto"/>
      </w:pPr>
      <w:r w:rsidRPr="00E85189">
        <w:t xml:space="preserve">    nonCriticalExtension            RRCMessage-v940-IEs                 OPTIONAL</w:t>
      </w:r>
    </w:p>
    <w:p w14:paraId="609FF033" w14:textId="77777777" w:rsidR="00AD40B0" w:rsidRPr="00E85189" w:rsidRDefault="00AD40B0" w:rsidP="00AD40B0">
      <w:pPr>
        <w:pStyle w:val="PL"/>
        <w:shd w:val="pct10" w:color="auto" w:fill="auto"/>
      </w:pPr>
      <w:r w:rsidRPr="00E85189">
        <w:t>}</w:t>
      </w:r>
    </w:p>
    <w:p w14:paraId="72CECD4F" w14:textId="77777777" w:rsidR="00AD40B0" w:rsidRPr="00E85189" w:rsidRDefault="00AD40B0" w:rsidP="00AD40B0">
      <w:pPr>
        <w:pStyle w:val="PL"/>
        <w:shd w:val="pct10" w:color="auto" w:fill="auto"/>
      </w:pPr>
    </w:p>
    <w:p w14:paraId="02A7486A" w14:textId="77777777" w:rsidR="00AD40B0" w:rsidRPr="00E85189" w:rsidRDefault="00AD40B0" w:rsidP="00AD40B0">
      <w:pPr>
        <w:pStyle w:val="PL"/>
        <w:shd w:val="pct10" w:color="auto" w:fill="auto"/>
      </w:pPr>
      <w:r w:rsidRPr="00E85189">
        <w:t>RRCMessage-v940-IEs ::=         SEQUENCE {</w:t>
      </w:r>
    </w:p>
    <w:p w14:paraId="6691AF98" w14:textId="77777777" w:rsidR="00AD40B0" w:rsidRPr="00E85189" w:rsidRDefault="00AD40B0" w:rsidP="00AD40B0">
      <w:pPr>
        <w:pStyle w:val="PL"/>
        <w:shd w:val="pct10" w:color="auto" w:fill="auto"/>
      </w:pPr>
      <w:r w:rsidRPr="00E85189">
        <w:t xml:space="preserve">    field6-v940                     InformationElement6-r9              OPTIONAL,   -- Need R</w:t>
      </w:r>
    </w:p>
    <w:p w14:paraId="7E0A570C" w14:textId="77777777" w:rsidR="00AD40B0" w:rsidRPr="00E85189" w:rsidRDefault="00AD40B0" w:rsidP="00AD40B0">
      <w:pPr>
        <w:pStyle w:val="PL"/>
        <w:shd w:val="pct10" w:color="auto" w:fill="auto"/>
      </w:pPr>
      <w:r w:rsidRPr="00E85189">
        <w:t xml:space="preserve">    nonCriticalExtensions           SEQUENCE {}                         OPTIONAL</w:t>
      </w:r>
    </w:p>
    <w:p w14:paraId="6DBA6FBA" w14:textId="77777777" w:rsidR="00AD40B0" w:rsidRPr="00E85189" w:rsidRDefault="00AD40B0" w:rsidP="00AD40B0">
      <w:pPr>
        <w:pStyle w:val="PL"/>
        <w:shd w:val="pct10" w:color="auto" w:fill="auto"/>
      </w:pPr>
      <w:r w:rsidRPr="00E85189">
        <w:t>}</w:t>
      </w:r>
    </w:p>
    <w:p w14:paraId="245D22E4" w14:textId="77777777" w:rsidR="00AD40B0" w:rsidRPr="00E85189" w:rsidRDefault="00AD40B0" w:rsidP="00AD40B0">
      <w:pPr>
        <w:pStyle w:val="PL"/>
        <w:shd w:val="pct10" w:color="auto" w:fill="auto"/>
      </w:pPr>
    </w:p>
    <w:p w14:paraId="24104318" w14:textId="77777777" w:rsidR="00AD40B0" w:rsidRPr="00E85189" w:rsidRDefault="00AD40B0" w:rsidP="00AD40B0">
      <w:pPr>
        <w:pStyle w:val="PL"/>
        <w:shd w:val="pct10" w:color="auto" w:fill="auto"/>
      </w:pPr>
      <w:r w:rsidRPr="00E85189">
        <w:t>-- ASN1STOP</w:t>
      </w:r>
    </w:p>
    <w:p w14:paraId="1EEAC763" w14:textId="77777777" w:rsidR="00AD40B0" w:rsidRPr="00E85189" w:rsidRDefault="00AD40B0" w:rsidP="00AD40B0"/>
    <w:p w14:paraId="2FEFE85F" w14:textId="77777777" w:rsidR="00AD40B0" w:rsidRPr="00E85189" w:rsidRDefault="00AD40B0" w:rsidP="00AD40B0">
      <w:r w:rsidRPr="00E85189">
        <w:t>Some remarks regarding the extensions shown in the above example:</w:t>
      </w:r>
    </w:p>
    <w:p w14:paraId="21B26253" w14:textId="77777777" w:rsidR="00AD40B0" w:rsidRPr="00E85189" w:rsidRDefault="00AD40B0" w:rsidP="00AD40B0">
      <w:pPr>
        <w:pStyle w:val="B1"/>
      </w:pPr>
      <w:r w:rsidRPr="00E85189">
        <w:t>–</w:t>
      </w:r>
      <w:r w:rsidRPr="00E85189">
        <w:tab/>
        <w:t xml:space="preserve">The </w:t>
      </w:r>
      <w:r w:rsidRPr="00E85189">
        <w:rPr>
          <w:i/>
        </w:rPr>
        <w:t>InformationElement4</w:t>
      </w:r>
      <w:r w:rsidRPr="00E85189">
        <w:t xml:space="preserve"> is introduced in the original version of the protocol (release 8) and hence no suffix is used.</w:t>
      </w:r>
    </w:p>
    <w:p w14:paraId="5372CD83" w14:textId="77777777" w:rsidR="00AD40B0" w:rsidRPr="00E85189" w:rsidRDefault="00AD40B0" w:rsidP="00AD40B0">
      <w:pPr>
        <w:pStyle w:val="Heading3"/>
      </w:pPr>
      <w:bookmarkStart w:id="4825" w:name="_Toc20426295"/>
      <w:bookmarkStart w:id="4826" w:name="_Toc29321692"/>
      <w:bookmarkStart w:id="4827" w:name="_Toc36219875"/>
      <w:bookmarkStart w:id="4828" w:name="_Toc36220551"/>
      <w:bookmarkStart w:id="4829" w:name="_Toc36513971"/>
      <w:bookmarkStart w:id="4830" w:name="_Toc46450030"/>
      <w:bookmarkStart w:id="4831" w:name="_Toc46489817"/>
      <w:r w:rsidRPr="00E85189">
        <w:t>A.4.3.5</w:t>
      </w:r>
      <w:r w:rsidRPr="00E85189">
        <w:tab/>
        <w:t>Examples of non-critical extensions not placed at the default extension location</w:t>
      </w:r>
      <w:bookmarkEnd w:id="4825"/>
      <w:bookmarkEnd w:id="4826"/>
      <w:bookmarkEnd w:id="4827"/>
      <w:bookmarkEnd w:id="4828"/>
      <w:bookmarkEnd w:id="4829"/>
      <w:bookmarkEnd w:id="4830"/>
      <w:bookmarkEnd w:id="4831"/>
    </w:p>
    <w:p w14:paraId="7642FFBD" w14:textId="77777777" w:rsidR="00AD40B0" w:rsidRPr="00E85189" w:rsidRDefault="00AD40B0" w:rsidP="00AD40B0">
      <w:r w:rsidRPr="00E85189">
        <w:t>The following example illustrates the use of non-critical extensions in case an extension is not placed at the default extension location.</w:t>
      </w:r>
    </w:p>
    <w:p w14:paraId="0359FE1C" w14:textId="77777777" w:rsidR="00AD40B0" w:rsidRPr="00E85189" w:rsidRDefault="00AD40B0" w:rsidP="00AD40B0">
      <w:pPr>
        <w:pStyle w:val="Heading4"/>
      </w:pPr>
      <w:bookmarkStart w:id="4832" w:name="_Toc20426296"/>
      <w:bookmarkStart w:id="4833" w:name="_Toc29321693"/>
      <w:bookmarkStart w:id="4834" w:name="_Toc36219876"/>
      <w:bookmarkStart w:id="4835" w:name="_Toc36220552"/>
      <w:bookmarkStart w:id="4836" w:name="_Toc36513972"/>
      <w:bookmarkStart w:id="4837" w:name="_Toc46450031"/>
      <w:bookmarkStart w:id="4838" w:name="_Toc46489818"/>
      <w:r w:rsidRPr="00E85189">
        <w:t>–</w:t>
      </w:r>
      <w:r w:rsidRPr="00E85189">
        <w:tab/>
      </w:r>
      <w:r w:rsidRPr="00E85189">
        <w:rPr>
          <w:i/>
          <w:noProof/>
        </w:rPr>
        <w:t>ParentIE-WithEM</w:t>
      </w:r>
      <w:bookmarkEnd w:id="4832"/>
      <w:bookmarkEnd w:id="4833"/>
      <w:bookmarkEnd w:id="4834"/>
      <w:bookmarkEnd w:id="4835"/>
      <w:bookmarkEnd w:id="4836"/>
      <w:bookmarkEnd w:id="4837"/>
      <w:bookmarkEnd w:id="4838"/>
    </w:p>
    <w:p w14:paraId="2E7622CF" w14:textId="77777777" w:rsidR="00AD40B0" w:rsidRPr="00E85189" w:rsidRDefault="00AD40B0" w:rsidP="00AD40B0">
      <w:r w:rsidRPr="00E85189">
        <w:t xml:space="preserve">The IE </w:t>
      </w:r>
      <w:proofErr w:type="spellStart"/>
      <w:r w:rsidRPr="00E85189">
        <w:rPr>
          <w:i/>
        </w:rPr>
        <w:t>ParentIE-WithEM</w:t>
      </w:r>
      <w:r w:rsidRPr="00E85189">
        <w:t>is</w:t>
      </w:r>
      <w:proofErr w:type="spellEnd"/>
      <w:r w:rsidRPr="00E85189">
        <w:t xml:space="preserve"> an example of a </w:t>
      </w:r>
      <w:proofErr w:type="gramStart"/>
      <w:r w:rsidRPr="00E85189">
        <w:t>high level</w:t>
      </w:r>
      <w:proofErr w:type="gramEnd"/>
      <w:r w:rsidRPr="00E85189">
        <w:t xml:space="preserve"> IE including the extension marker (EM). The root encoding of this IE includes two lower level IEs </w:t>
      </w:r>
      <w:r w:rsidRPr="00E85189">
        <w:rPr>
          <w:i/>
        </w:rPr>
        <w:t>ChildIE1-WithoutEM</w:t>
      </w:r>
      <w:r w:rsidRPr="00E85189">
        <w:t xml:space="preserve"> and </w:t>
      </w:r>
      <w:r w:rsidRPr="00E85189">
        <w:rPr>
          <w:i/>
        </w:rPr>
        <w:t>ChildIE2-WithoutEM</w:t>
      </w:r>
      <w:r w:rsidRPr="00E85189">
        <w:t xml:space="preserve"> which not include the extension marker. Consequently, non-critical extensions of the Child-IEs </w:t>
      </w:r>
      <w:proofErr w:type="gramStart"/>
      <w:r w:rsidRPr="00E85189">
        <w:t>have to</w:t>
      </w:r>
      <w:proofErr w:type="gramEnd"/>
      <w:r w:rsidRPr="00E85189">
        <w:t xml:space="preserve"> be included at the level of the Parent-IE.</w:t>
      </w:r>
    </w:p>
    <w:p w14:paraId="0522203E" w14:textId="77777777" w:rsidR="00AD40B0" w:rsidRPr="00E85189" w:rsidRDefault="00AD40B0" w:rsidP="00AD40B0">
      <w:r w:rsidRPr="00E85189">
        <w:t xml:space="preserve">The example illustrates how the two extension IEs </w:t>
      </w:r>
      <w:r w:rsidRPr="00E85189">
        <w:rPr>
          <w:i/>
        </w:rPr>
        <w:t>ChildIE1-WithoutEM-vNx0</w:t>
      </w:r>
      <w:r w:rsidRPr="00E85189">
        <w:t xml:space="preserve"> and </w:t>
      </w:r>
      <w:r w:rsidRPr="00E85189">
        <w:rPr>
          <w:i/>
        </w:rPr>
        <w:t>ChildIE2-WithoutEM-vNx0</w:t>
      </w:r>
      <w:r w:rsidRPr="00E85189">
        <w:t xml:space="preserve"> (both in release N) are used to connect non-critical extensions with a default extension location in the lower level IEs to the actual extension location in this IE.</w:t>
      </w:r>
    </w:p>
    <w:p w14:paraId="093B911D" w14:textId="77777777" w:rsidR="00AD40B0" w:rsidRPr="00E85189" w:rsidRDefault="00AD40B0" w:rsidP="00AD40B0">
      <w:pPr>
        <w:pStyle w:val="TH"/>
      </w:pPr>
      <w:proofErr w:type="spellStart"/>
      <w:r w:rsidRPr="00E85189">
        <w:rPr>
          <w:bCs/>
          <w:i/>
          <w:iCs/>
        </w:rPr>
        <w:t>ParentIE-WithEM</w:t>
      </w:r>
      <w:proofErr w:type="spellEnd"/>
      <w:r w:rsidRPr="00E85189">
        <w:t xml:space="preserve"> information element</w:t>
      </w:r>
    </w:p>
    <w:p w14:paraId="4D3ACDEA" w14:textId="77777777" w:rsidR="00AD40B0" w:rsidRPr="00E85189" w:rsidRDefault="00AD40B0" w:rsidP="00AD40B0">
      <w:pPr>
        <w:pStyle w:val="PL"/>
        <w:shd w:val="pct10" w:color="auto" w:fill="auto"/>
      </w:pPr>
      <w:r w:rsidRPr="00E85189">
        <w:t>-- /example/ ASN1START</w:t>
      </w:r>
    </w:p>
    <w:p w14:paraId="63FA75AE" w14:textId="77777777" w:rsidR="00AD40B0" w:rsidRPr="00E85189" w:rsidRDefault="00AD40B0" w:rsidP="00AD40B0">
      <w:pPr>
        <w:pStyle w:val="PL"/>
        <w:shd w:val="pct10" w:color="auto" w:fill="auto"/>
      </w:pPr>
    </w:p>
    <w:p w14:paraId="1A816EBA" w14:textId="77777777" w:rsidR="00AD40B0" w:rsidRPr="00E85189" w:rsidRDefault="00AD40B0" w:rsidP="00AD40B0">
      <w:pPr>
        <w:pStyle w:val="PL"/>
        <w:shd w:val="pct10" w:color="auto" w:fill="auto"/>
      </w:pPr>
      <w:r w:rsidRPr="00E85189">
        <w:t>ParentIE-WithEM ::=                 SEQUENCE {</w:t>
      </w:r>
    </w:p>
    <w:p w14:paraId="7281993A" w14:textId="77777777" w:rsidR="00AD40B0" w:rsidRPr="00E85189" w:rsidRDefault="00AD40B0" w:rsidP="00AD40B0">
      <w:pPr>
        <w:pStyle w:val="PL"/>
        <w:shd w:val="pct10" w:color="auto" w:fill="auto"/>
      </w:pPr>
      <w:r w:rsidRPr="00E85189">
        <w:t xml:space="preserve">    -- Root encoding, including:</w:t>
      </w:r>
    </w:p>
    <w:p w14:paraId="70E04718" w14:textId="77777777" w:rsidR="00AD40B0" w:rsidRPr="00E85189" w:rsidRDefault="00AD40B0" w:rsidP="00AD40B0">
      <w:pPr>
        <w:pStyle w:val="PL"/>
        <w:shd w:val="pct10" w:color="auto" w:fill="auto"/>
      </w:pPr>
      <w:r w:rsidRPr="00E85189">
        <w:t xml:space="preserve">    childIE1-WithoutEM                  ChildIE1-WithoutEM              OPTIONAL,       -- Need N</w:t>
      </w:r>
    </w:p>
    <w:p w14:paraId="67145BD4" w14:textId="77777777" w:rsidR="00AD40B0" w:rsidRPr="00E85189" w:rsidRDefault="00AD40B0" w:rsidP="00AD40B0">
      <w:pPr>
        <w:pStyle w:val="PL"/>
        <w:shd w:val="pct10" w:color="auto" w:fill="auto"/>
      </w:pPr>
      <w:r w:rsidRPr="00E85189">
        <w:t xml:space="preserve">    childIE2-WithoutEM                  ChildIE2-WithoutEM              OPTIONAL,       -- Need N</w:t>
      </w:r>
    </w:p>
    <w:p w14:paraId="1313B474" w14:textId="77777777" w:rsidR="00AD40B0" w:rsidRPr="00E85189" w:rsidRDefault="00AD40B0" w:rsidP="00AD40B0">
      <w:pPr>
        <w:pStyle w:val="PL"/>
        <w:shd w:val="pct10" w:color="auto" w:fill="auto"/>
      </w:pPr>
      <w:r w:rsidRPr="00E85189">
        <w:t xml:space="preserve">    ...,</w:t>
      </w:r>
    </w:p>
    <w:p w14:paraId="75FE70D9" w14:textId="77777777" w:rsidR="00AD40B0" w:rsidRPr="00E85189" w:rsidRDefault="00AD40B0" w:rsidP="00AD40B0">
      <w:pPr>
        <w:pStyle w:val="PL"/>
        <w:shd w:val="pct10" w:color="auto" w:fill="auto"/>
      </w:pPr>
      <w:r w:rsidRPr="00E85189">
        <w:lastRenderedPageBreak/>
        <w:t xml:space="preserve">    [[ </w:t>
      </w:r>
    </w:p>
    <w:p w14:paraId="3D3C2334" w14:textId="77777777" w:rsidR="00AD40B0" w:rsidRPr="00E85189" w:rsidRDefault="00AD40B0" w:rsidP="00AD40B0">
      <w:pPr>
        <w:pStyle w:val="PL"/>
        <w:shd w:val="pct10" w:color="auto" w:fill="auto"/>
      </w:pPr>
      <w:r w:rsidRPr="00E85189">
        <w:t xml:space="preserve">    childIE1-WithoutEM-vNx0             ChildIE1-WithoutEM-vNx0     OPTIONAL,       -- Need N</w:t>
      </w:r>
    </w:p>
    <w:p w14:paraId="471F4ACC" w14:textId="77777777" w:rsidR="00AD40B0" w:rsidRPr="00E85189" w:rsidRDefault="00AD40B0" w:rsidP="00AD40B0">
      <w:pPr>
        <w:pStyle w:val="PL"/>
        <w:shd w:val="pct10" w:color="auto" w:fill="auto"/>
      </w:pPr>
      <w:r w:rsidRPr="00E85189">
        <w:t xml:space="preserve">    childIE2-WithoutEM-vNx0             ChildIE2-WithoutEM-vNx0     OPTIONAL        -- Need N</w:t>
      </w:r>
    </w:p>
    <w:p w14:paraId="168543D6" w14:textId="77777777" w:rsidR="00AD40B0" w:rsidRPr="00E85189" w:rsidRDefault="00AD40B0" w:rsidP="00AD40B0">
      <w:pPr>
        <w:pStyle w:val="PL"/>
        <w:shd w:val="pct10" w:color="auto" w:fill="auto"/>
      </w:pPr>
      <w:r w:rsidRPr="00E85189">
        <w:t xml:space="preserve">    ]]</w:t>
      </w:r>
    </w:p>
    <w:p w14:paraId="11882669" w14:textId="77777777" w:rsidR="00AD40B0" w:rsidRPr="00E85189" w:rsidRDefault="00AD40B0" w:rsidP="00AD40B0">
      <w:pPr>
        <w:pStyle w:val="PL"/>
        <w:shd w:val="pct10" w:color="auto" w:fill="auto"/>
      </w:pPr>
      <w:r w:rsidRPr="00E85189">
        <w:t>}</w:t>
      </w:r>
    </w:p>
    <w:p w14:paraId="2F36506E" w14:textId="77777777" w:rsidR="00AD40B0" w:rsidRPr="00E85189" w:rsidRDefault="00AD40B0" w:rsidP="00AD40B0">
      <w:pPr>
        <w:pStyle w:val="PL"/>
        <w:shd w:val="pct10" w:color="auto" w:fill="auto"/>
      </w:pPr>
    </w:p>
    <w:p w14:paraId="51B84DF9" w14:textId="77777777" w:rsidR="00AD40B0" w:rsidRPr="00E85189" w:rsidRDefault="00AD40B0" w:rsidP="00AD40B0">
      <w:pPr>
        <w:pStyle w:val="PL"/>
        <w:shd w:val="pct10" w:color="auto" w:fill="auto"/>
      </w:pPr>
      <w:r w:rsidRPr="00E85189">
        <w:t>-- ASN1STOP</w:t>
      </w:r>
    </w:p>
    <w:p w14:paraId="26942446" w14:textId="77777777" w:rsidR="00AD40B0" w:rsidRPr="00E85189" w:rsidRDefault="00AD40B0" w:rsidP="00AD40B0"/>
    <w:p w14:paraId="1C404A9A" w14:textId="77777777" w:rsidR="00AD40B0" w:rsidRPr="00E85189" w:rsidRDefault="00AD40B0" w:rsidP="00AD40B0">
      <w:r w:rsidRPr="00E85189">
        <w:t>Some remarks regarding the extensions shown in the above example:</w:t>
      </w:r>
    </w:p>
    <w:p w14:paraId="697AC01F" w14:textId="77777777" w:rsidR="00AD40B0" w:rsidRPr="00E85189" w:rsidRDefault="00AD40B0" w:rsidP="00AD40B0">
      <w:pPr>
        <w:pStyle w:val="B1"/>
      </w:pPr>
      <w:r w:rsidRPr="00E85189">
        <w:t>–</w:t>
      </w:r>
      <w:r w:rsidRPr="00E85189">
        <w:tab/>
        <w:t xml:space="preserve">The fields </w:t>
      </w:r>
      <w:r w:rsidRPr="00E85189">
        <w:rPr>
          <w:i/>
        </w:rPr>
        <w:t>childIEx-WithoutEM-vNx0</w:t>
      </w:r>
      <w:r w:rsidRPr="00E85189">
        <w:t xml:space="preserve"> may not really need to be optional (depends on what is defined at the next lower level).</w:t>
      </w:r>
    </w:p>
    <w:p w14:paraId="25295EB9" w14:textId="77777777" w:rsidR="00AD40B0" w:rsidRPr="00E85189" w:rsidRDefault="00AD40B0" w:rsidP="00AD40B0">
      <w:pPr>
        <w:pStyle w:val="B1"/>
      </w:pPr>
      <w:r w:rsidRPr="00E85189">
        <w:t>–</w:t>
      </w:r>
      <w:r w:rsidRPr="00E85189">
        <w:tab/>
        <w:t>In general, especially when there are several nesting levels, fields should be marked as optional only when there is a clear reason.</w:t>
      </w:r>
    </w:p>
    <w:p w14:paraId="3F23A38B" w14:textId="77777777" w:rsidR="00AD40B0" w:rsidRPr="00E85189" w:rsidRDefault="00AD40B0" w:rsidP="00AD40B0">
      <w:pPr>
        <w:pStyle w:val="Heading4"/>
        <w:rPr>
          <w:i/>
          <w:iCs/>
        </w:rPr>
      </w:pPr>
      <w:bookmarkStart w:id="4839" w:name="_Toc20426297"/>
      <w:bookmarkStart w:id="4840" w:name="_Toc29321694"/>
      <w:bookmarkStart w:id="4841" w:name="_Toc36219877"/>
      <w:bookmarkStart w:id="4842" w:name="_Toc36220553"/>
      <w:bookmarkStart w:id="4843" w:name="_Toc36513973"/>
      <w:bookmarkStart w:id="4844" w:name="_Toc46450032"/>
      <w:bookmarkStart w:id="4845" w:name="_Toc46489819"/>
      <w:r w:rsidRPr="00E85189">
        <w:rPr>
          <w:i/>
          <w:iCs/>
        </w:rPr>
        <w:t>–</w:t>
      </w:r>
      <w:r w:rsidRPr="00E85189">
        <w:rPr>
          <w:i/>
          <w:iCs/>
        </w:rPr>
        <w:tab/>
      </w:r>
      <w:r w:rsidRPr="00E85189">
        <w:rPr>
          <w:i/>
          <w:iCs/>
          <w:noProof/>
        </w:rPr>
        <w:t>ChildIE1-WithoutEM</w:t>
      </w:r>
      <w:bookmarkEnd w:id="4839"/>
      <w:bookmarkEnd w:id="4840"/>
      <w:bookmarkEnd w:id="4841"/>
      <w:bookmarkEnd w:id="4842"/>
      <w:bookmarkEnd w:id="4843"/>
      <w:bookmarkEnd w:id="4844"/>
      <w:bookmarkEnd w:id="4845"/>
    </w:p>
    <w:p w14:paraId="5545D826" w14:textId="77777777" w:rsidR="00AD40B0" w:rsidRPr="00E85189" w:rsidRDefault="00AD40B0" w:rsidP="00AD40B0">
      <w:r w:rsidRPr="00E85189">
        <w:t xml:space="preserve">The IE </w:t>
      </w:r>
      <w:r w:rsidRPr="00E85189">
        <w:rPr>
          <w:i/>
        </w:rPr>
        <w:t>ChildIE1-WithoutEM</w:t>
      </w:r>
      <w:r w:rsidRPr="00E85189">
        <w:t xml:space="preserve"> is an example of a lower level IE, used to control certain radio configurations including a configurable feature which can be setup or released using the local IE </w:t>
      </w:r>
      <w:r w:rsidRPr="00E85189">
        <w:rPr>
          <w:i/>
        </w:rPr>
        <w:t>ChIE1-ConfigurableFeature</w:t>
      </w:r>
      <w:r w:rsidRPr="00E85189">
        <w:t xml:space="preserve">. The example illustrates how the new field </w:t>
      </w:r>
      <w:r w:rsidRPr="00E85189">
        <w:rPr>
          <w:i/>
        </w:rPr>
        <w:t>chIE1-NewField</w:t>
      </w:r>
      <w:r w:rsidRPr="00E85189">
        <w:t xml:space="preserve"> is added in release N to the configuration of the configurable feature. The example is based on the following assumptions:</w:t>
      </w:r>
    </w:p>
    <w:p w14:paraId="7381FCAC" w14:textId="77777777" w:rsidR="00AD40B0" w:rsidRPr="00E85189" w:rsidRDefault="00AD40B0" w:rsidP="00AD40B0">
      <w:pPr>
        <w:pStyle w:val="B1"/>
      </w:pPr>
      <w:r w:rsidRPr="00E85189">
        <w:t>–</w:t>
      </w:r>
      <w:r w:rsidRPr="00E85189">
        <w:tab/>
        <w:t xml:space="preserve">When initially configuring as well as when modifying the new field, the original fields of the configurable feature </w:t>
      </w:r>
      <w:proofErr w:type="gramStart"/>
      <w:r w:rsidRPr="00E85189">
        <w:t>have to</w:t>
      </w:r>
      <w:proofErr w:type="gramEnd"/>
      <w:r w:rsidRPr="00E85189">
        <w:t xml:space="preserve"> be provided also i.e. as if the extended ones were present within the setup branch of this feature.</w:t>
      </w:r>
    </w:p>
    <w:p w14:paraId="5CC74EA4" w14:textId="77777777" w:rsidR="00AD40B0" w:rsidRPr="00E85189" w:rsidRDefault="00AD40B0" w:rsidP="00AD40B0">
      <w:pPr>
        <w:pStyle w:val="B1"/>
      </w:pPr>
      <w:r w:rsidRPr="00E85189">
        <w:t>–</w:t>
      </w:r>
      <w:r w:rsidRPr="00E85189">
        <w:tab/>
        <w:t>When the configurable feature is released, the new field should be released also.</w:t>
      </w:r>
    </w:p>
    <w:p w14:paraId="6520C2AA" w14:textId="77777777" w:rsidR="00AD40B0" w:rsidRPr="00E85189" w:rsidRDefault="00AD40B0" w:rsidP="00AD40B0">
      <w:pPr>
        <w:pStyle w:val="B1"/>
      </w:pPr>
      <w:r w:rsidRPr="00E85189">
        <w:t>–</w:t>
      </w:r>
      <w:r w:rsidRPr="00E85189">
        <w:tab/>
        <w:t>When omitting the original fields of the configurable feature the UE continues using the existing values (which is used to optimise the signalling for features that typically continue unchanged upon handover).</w:t>
      </w:r>
    </w:p>
    <w:p w14:paraId="34D8F2D6" w14:textId="77777777" w:rsidR="00AD40B0" w:rsidRPr="00E85189" w:rsidRDefault="00AD40B0" w:rsidP="00AD40B0">
      <w:pPr>
        <w:pStyle w:val="B1"/>
      </w:pPr>
      <w:r w:rsidRPr="00E85189">
        <w:t>–</w:t>
      </w:r>
      <w:r w:rsidRPr="00E85189">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1E8D7FC" w14:textId="77777777" w:rsidR="00AD40B0" w:rsidRPr="00E85189" w:rsidRDefault="00AD40B0" w:rsidP="00AD40B0">
      <w:r w:rsidRPr="00E85189">
        <w:t>The above assumptions, which affect the use of conditions and need codes, may not always apply. Hence, the example should not be re-used blindly.</w:t>
      </w:r>
    </w:p>
    <w:p w14:paraId="5CB282A9" w14:textId="77777777" w:rsidR="00AD40B0" w:rsidRPr="00E85189" w:rsidRDefault="00AD40B0" w:rsidP="00AD40B0">
      <w:pPr>
        <w:pStyle w:val="TH"/>
      </w:pPr>
      <w:r w:rsidRPr="00E85189">
        <w:rPr>
          <w:bCs/>
          <w:i/>
          <w:iCs/>
        </w:rPr>
        <w:t>ChildIE1-WithoutEM</w:t>
      </w:r>
      <w:r w:rsidRPr="00E85189">
        <w:t xml:space="preserve"> information element</w:t>
      </w:r>
    </w:p>
    <w:p w14:paraId="474B7C5E" w14:textId="77777777" w:rsidR="00AD40B0" w:rsidRPr="00E85189" w:rsidRDefault="00AD40B0" w:rsidP="00AD40B0">
      <w:pPr>
        <w:pStyle w:val="PL"/>
        <w:shd w:val="pct10" w:color="auto" w:fill="auto"/>
      </w:pPr>
      <w:r w:rsidRPr="00E85189">
        <w:t>-- /example/ ASN1START</w:t>
      </w:r>
    </w:p>
    <w:p w14:paraId="35EEED01" w14:textId="77777777" w:rsidR="00AD40B0" w:rsidRPr="00E85189" w:rsidRDefault="00AD40B0" w:rsidP="00AD40B0">
      <w:pPr>
        <w:pStyle w:val="PL"/>
        <w:shd w:val="pct10" w:color="auto" w:fill="auto"/>
      </w:pPr>
    </w:p>
    <w:p w14:paraId="2A070473" w14:textId="77777777" w:rsidR="00AD40B0" w:rsidRPr="00E85189" w:rsidRDefault="00AD40B0" w:rsidP="00AD40B0">
      <w:pPr>
        <w:pStyle w:val="PL"/>
        <w:shd w:val="pct10" w:color="auto" w:fill="auto"/>
      </w:pPr>
      <w:r w:rsidRPr="00E85189">
        <w:t>ChildIE1-WithoutEM ::=              SEQUENCE {</w:t>
      </w:r>
    </w:p>
    <w:p w14:paraId="6A427562" w14:textId="77777777" w:rsidR="00AD40B0" w:rsidRPr="00E85189" w:rsidRDefault="00AD40B0" w:rsidP="00AD40B0">
      <w:pPr>
        <w:pStyle w:val="PL"/>
        <w:shd w:val="pct10" w:color="auto" w:fill="auto"/>
      </w:pPr>
      <w:r w:rsidRPr="00E85189">
        <w:t xml:space="preserve">    -- Root encoding, including:</w:t>
      </w:r>
    </w:p>
    <w:p w14:paraId="129E26FE" w14:textId="77777777" w:rsidR="00AD40B0" w:rsidRPr="00E85189" w:rsidRDefault="00AD40B0" w:rsidP="00AD40B0">
      <w:pPr>
        <w:pStyle w:val="PL"/>
        <w:shd w:val="pct10" w:color="auto" w:fill="auto"/>
      </w:pPr>
      <w:r w:rsidRPr="00E85189">
        <w:t xml:space="preserve">    chIE1-ConfigurableFeature           ChIE1-ConfigurableFeature       OPTIONAL        -- Need N</w:t>
      </w:r>
    </w:p>
    <w:p w14:paraId="584A9173" w14:textId="77777777" w:rsidR="00AD40B0" w:rsidRPr="00E85189" w:rsidRDefault="00AD40B0" w:rsidP="00AD40B0">
      <w:pPr>
        <w:pStyle w:val="PL"/>
        <w:shd w:val="pct10" w:color="auto" w:fill="auto"/>
      </w:pPr>
      <w:r w:rsidRPr="00E85189">
        <w:t>}</w:t>
      </w:r>
    </w:p>
    <w:p w14:paraId="3FBAC4F1" w14:textId="77777777" w:rsidR="00AD40B0" w:rsidRPr="00E85189" w:rsidRDefault="00AD40B0" w:rsidP="00AD40B0">
      <w:pPr>
        <w:pStyle w:val="PL"/>
        <w:shd w:val="pct10" w:color="auto" w:fill="auto"/>
      </w:pPr>
    </w:p>
    <w:p w14:paraId="7B22150F" w14:textId="77777777" w:rsidR="00AD40B0" w:rsidRPr="00E85189" w:rsidRDefault="00AD40B0" w:rsidP="00AD40B0">
      <w:pPr>
        <w:pStyle w:val="PL"/>
        <w:shd w:val="pct10" w:color="auto" w:fill="auto"/>
      </w:pPr>
      <w:r w:rsidRPr="00E85189">
        <w:t>ChildIE1-WithoutEM-vNx0 ::=     SEQUENCE {</w:t>
      </w:r>
    </w:p>
    <w:p w14:paraId="658ED389" w14:textId="77777777" w:rsidR="00AD40B0" w:rsidRPr="00E85189" w:rsidRDefault="00AD40B0" w:rsidP="00AD40B0">
      <w:pPr>
        <w:pStyle w:val="PL"/>
        <w:shd w:val="pct10" w:color="auto" w:fill="auto"/>
      </w:pPr>
      <w:r w:rsidRPr="00E85189">
        <w:t xml:space="preserve">    chIE1-ConfigurableFeature-vNx0      ChIE1-ConfigurableFeature-vNx0  OPTIONAL    -- Cond ConfigF</w:t>
      </w:r>
    </w:p>
    <w:p w14:paraId="33562EF9" w14:textId="77777777" w:rsidR="00AD40B0" w:rsidRPr="00E85189" w:rsidRDefault="00AD40B0" w:rsidP="00AD40B0">
      <w:pPr>
        <w:pStyle w:val="PL"/>
        <w:shd w:val="pct10" w:color="auto" w:fill="auto"/>
      </w:pPr>
      <w:r w:rsidRPr="00E85189">
        <w:t>}</w:t>
      </w:r>
    </w:p>
    <w:p w14:paraId="0C54D822" w14:textId="77777777" w:rsidR="00AD40B0" w:rsidRPr="00E85189" w:rsidRDefault="00AD40B0" w:rsidP="00AD40B0">
      <w:pPr>
        <w:pStyle w:val="PL"/>
        <w:shd w:val="pct10" w:color="auto" w:fill="auto"/>
      </w:pPr>
    </w:p>
    <w:p w14:paraId="2DF44361" w14:textId="77777777" w:rsidR="00AD40B0" w:rsidRPr="00E85189" w:rsidRDefault="00AD40B0" w:rsidP="00AD40B0">
      <w:pPr>
        <w:pStyle w:val="PL"/>
        <w:shd w:val="pct10" w:color="auto" w:fill="auto"/>
      </w:pPr>
      <w:r w:rsidRPr="00E85189">
        <w:lastRenderedPageBreak/>
        <w:t>ChIE1-ConfigurableFeature ::=       CHOICE {</w:t>
      </w:r>
    </w:p>
    <w:p w14:paraId="0EC9AE77" w14:textId="77777777" w:rsidR="00AD40B0" w:rsidRPr="00E85189" w:rsidRDefault="00AD40B0" w:rsidP="00AD40B0">
      <w:pPr>
        <w:pStyle w:val="PL"/>
        <w:shd w:val="pct10" w:color="auto" w:fill="auto"/>
      </w:pPr>
      <w:r w:rsidRPr="00E85189">
        <w:t xml:space="preserve">    release                             NULL,</w:t>
      </w:r>
    </w:p>
    <w:p w14:paraId="6A36D6FB" w14:textId="77777777" w:rsidR="00AD40B0" w:rsidRPr="00E85189" w:rsidRDefault="00AD40B0" w:rsidP="00AD40B0">
      <w:pPr>
        <w:pStyle w:val="PL"/>
        <w:shd w:val="pct10" w:color="auto" w:fill="auto"/>
      </w:pPr>
      <w:r w:rsidRPr="00E85189">
        <w:t xml:space="preserve">    setup                               SEQUENCE {</w:t>
      </w:r>
    </w:p>
    <w:p w14:paraId="54E24D86" w14:textId="77777777" w:rsidR="00AD40B0" w:rsidRPr="00E85189" w:rsidRDefault="00AD40B0" w:rsidP="00AD40B0">
      <w:pPr>
        <w:pStyle w:val="PL"/>
        <w:shd w:val="pct10" w:color="auto" w:fill="auto"/>
      </w:pPr>
      <w:r w:rsidRPr="00E85189">
        <w:t xml:space="preserve">        -- Root encoding</w:t>
      </w:r>
    </w:p>
    <w:p w14:paraId="08C4EE91" w14:textId="77777777" w:rsidR="00AD40B0" w:rsidRPr="00E85189" w:rsidRDefault="00AD40B0" w:rsidP="00AD40B0">
      <w:pPr>
        <w:pStyle w:val="PL"/>
        <w:shd w:val="pct10" w:color="auto" w:fill="auto"/>
      </w:pPr>
      <w:r w:rsidRPr="00E85189">
        <w:t xml:space="preserve">    }</w:t>
      </w:r>
    </w:p>
    <w:p w14:paraId="0600DED6" w14:textId="77777777" w:rsidR="00AD40B0" w:rsidRPr="00E85189" w:rsidRDefault="00AD40B0" w:rsidP="00AD40B0">
      <w:pPr>
        <w:pStyle w:val="PL"/>
        <w:shd w:val="pct10" w:color="auto" w:fill="auto"/>
      </w:pPr>
      <w:r w:rsidRPr="00E85189">
        <w:t>}</w:t>
      </w:r>
    </w:p>
    <w:p w14:paraId="6A716705" w14:textId="77777777" w:rsidR="00AD40B0" w:rsidRPr="00E85189" w:rsidRDefault="00AD40B0" w:rsidP="00AD40B0">
      <w:pPr>
        <w:pStyle w:val="PL"/>
        <w:shd w:val="pct10" w:color="auto" w:fill="auto"/>
      </w:pPr>
    </w:p>
    <w:p w14:paraId="1B8A1C43" w14:textId="77777777" w:rsidR="00AD40B0" w:rsidRPr="00E85189" w:rsidRDefault="00AD40B0" w:rsidP="00AD40B0">
      <w:pPr>
        <w:pStyle w:val="PL"/>
        <w:shd w:val="pct10" w:color="auto" w:fill="auto"/>
      </w:pPr>
      <w:r w:rsidRPr="00E85189">
        <w:t>ChIE1-ConfigurableFeature-vNx0 ::=  SEQUENCE {</w:t>
      </w:r>
    </w:p>
    <w:p w14:paraId="1C6AE9F8" w14:textId="77777777" w:rsidR="00AD40B0" w:rsidRPr="00E85189" w:rsidRDefault="00AD40B0" w:rsidP="00AD40B0">
      <w:pPr>
        <w:pStyle w:val="PL"/>
        <w:shd w:val="pct10" w:color="auto" w:fill="auto"/>
      </w:pPr>
      <w:r w:rsidRPr="00E85189">
        <w:t xml:space="preserve">    chIE1-NewField-rN                   INTEGER (0..31)</w:t>
      </w:r>
    </w:p>
    <w:p w14:paraId="4C9E8857" w14:textId="77777777" w:rsidR="00AD40B0" w:rsidRPr="00E85189" w:rsidRDefault="00AD40B0" w:rsidP="00AD40B0">
      <w:pPr>
        <w:pStyle w:val="PL"/>
        <w:shd w:val="pct10" w:color="auto" w:fill="auto"/>
      </w:pPr>
      <w:r w:rsidRPr="00E85189">
        <w:t>}</w:t>
      </w:r>
    </w:p>
    <w:p w14:paraId="78E142C0" w14:textId="77777777" w:rsidR="00AD40B0" w:rsidRPr="00E85189" w:rsidRDefault="00AD40B0" w:rsidP="00AD40B0">
      <w:pPr>
        <w:pStyle w:val="PL"/>
        <w:shd w:val="pct10" w:color="auto" w:fill="auto"/>
      </w:pPr>
    </w:p>
    <w:p w14:paraId="74CAB516" w14:textId="77777777" w:rsidR="00AD40B0" w:rsidRPr="00E85189" w:rsidRDefault="00AD40B0" w:rsidP="00AD40B0">
      <w:pPr>
        <w:pStyle w:val="PL"/>
        <w:shd w:val="pct10" w:color="auto" w:fill="auto"/>
      </w:pPr>
      <w:r w:rsidRPr="00E85189">
        <w:t>-- ASN1STOP</w:t>
      </w:r>
    </w:p>
    <w:p w14:paraId="1F91F838" w14:textId="77777777" w:rsidR="00AD40B0" w:rsidRPr="00E85189" w:rsidRDefault="00AD40B0" w:rsidP="00AD40B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D40B0" w:rsidRPr="00E85189" w14:paraId="195B3EB2" w14:textId="77777777" w:rsidTr="00AD40B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EC2D1F" w14:textId="77777777" w:rsidR="00AD40B0" w:rsidRPr="00E85189" w:rsidRDefault="00AD40B0" w:rsidP="00AD40B0">
            <w:pPr>
              <w:pStyle w:val="TAH"/>
              <w:rPr>
                <w:lang w:eastAsia="en-GB"/>
              </w:rPr>
            </w:pPr>
            <w:r w:rsidRPr="00E85189">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88BE19E" w14:textId="77777777" w:rsidR="00AD40B0" w:rsidRPr="00E85189" w:rsidRDefault="00AD40B0" w:rsidP="00AD40B0">
            <w:pPr>
              <w:pStyle w:val="TAH"/>
              <w:rPr>
                <w:lang w:eastAsia="en-GB"/>
              </w:rPr>
            </w:pPr>
            <w:r w:rsidRPr="00E85189">
              <w:rPr>
                <w:lang w:eastAsia="en-GB"/>
              </w:rPr>
              <w:t>Explanation</w:t>
            </w:r>
          </w:p>
        </w:tc>
      </w:tr>
      <w:tr w:rsidR="00AD40B0" w:rsidRPr="00E85189" w14:paraId="487D09C9" w14:textId="77777777" w:rsidTr="00AD40B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C80F367" w14:textId="77777777" w:rsidR="00AD40B0" w:rsidRPr="00E85189" w:rsidRDefault="00AD40B0" w:rsidP="00AD40B0">
            <w:pPr>
              <w:pStyle w:val="TAL"/>
              <w:rPr>
                <w:i/>
                <w:lang w:eastAsia="en-GB"/>
              </w:rPr>
            </w:pPr>
            <w:proofErr w:type="spellStart"/>
            <w:r w:rsidRPr="00E85189">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A068DDC" w14:textId="77777777" w:rsidR="00AD40B0" w:rsidRPr="00E85189" w:rsidRDefault="00AD40B0" w:rsidP="00AD40B0">
            <w:pPr>
              <w:pStyle w:val="TAL"/>
              <w:rPr>
                <w:lang w:eastAsia="en-GB"/>
              </w:rPr>
            </w:pPr>
            <w:r w:rsidRPr="00E85189">
              <w:rPr>
                <w:lang w:eastAsia="en-GB"/>
              </w:rPr>
              <w:t xml:space="preserve">The field is optional present, need R, in case of chIE1-ConfigurableFeature is included and set to "setup"; otherwise the field is </w:t>
            </w:r>
            <w:proofErr w:type="gramStart"/>
            <w:r w:rsidRPr="00E85189">
              <w:rPr>
                <w:lang w:eastAsia="en-GB"/>
              </w:rPr>
              <w:t>absent</w:t>
            </w:r>
            <w:proofErr w:type="gramEnd"/>
            <w:r w:rsidRPr="00E85189">
              <w:rPr>
                <w:lang w:eastAsia="en-GB"/>
              </w:rPr>
              <w:t xml:space="preserve"> and the UE shall delete any existing value for this field.</w:t>
            </w:r>
          </w:p>
        </w:tc>
      </w:tr>
    </w:tbl>
    <w:p w14:paraId="7FED4E30" w14:textId="77777777" w:rsidR="00AD40B0" w:rsidRPr="00E85189" w:rsidRDefault="00AD40B0" w:rsidP="00AD40B0"/>
    <w:p w14:paraId="4DDD9666" w14:textId="77777777" w:rsidR="00AD40B0" w:rsidRPr="00E85189" w:rsidRDefault="00AD40B0" w:rsidP="00AD40B0">
      <w:pPr>
        <w:pStyle w:val="Heading4"/>
        <w:rPr>
          <w:i/>
          <w:iCs/>
        </w:rPr>
      </w:pPr>
      <w:bookmarkStart w:id="4846" w:name="_Toc20426298"/>
      <w:bookmarkStart w:id="4847" w:name="_Toc29321695"/>
      <w:bookmarkStart w:id="4848" w:name="_Toc36219878"/>
      <w:bookmarkStart w:id="4849" w:name="_Toc36220554"/>
      <w:bookmarkStart w:id="4850" w:name="_Toc36513974"/>
      <w:bookmarkStart w:id="4851" w:name="_Toc46450033"/>
      <w:bookmarkStart w:id="4852" w:name="_Toc46489820"/>
      <w:r w:rsidRPr="00E85189">
        <w:rPr>
          <w:i/>
          <w:iCs/>
        </w:rPr>
        <w:t>–</w:t>
      </w:r>
      <w:r w:rsidRPr="00E85189">
        <w:rPr>
          <w:i/>
          <w:iCs/>
        </w:rPr>
        <w:tab/>
      </w:r>
      <w:r w:rsidRPr="00E85189">
        <w:rPr>
          <w:i/>
          <w:iCs/>
          <w:noProof/>
        </w:rPr>
        <w:t>ChildIE2-WithoutEM</w:t>
      </w:r>
      <w:bookmarkEnd w:id="4846"/>
      <w:bookmarkEnd w:id="4847"/>
      <w:bookmarkEnd w:id="4848"/>
      <w:bookmarkEnd w:id="4849"/>
      <w:bookmarkEnd w:id="4850"/>
      <w:bookmarkEnd w:id="4851"/>
      <w:bookmarkEnd w:id="4852"/>
    </w:p>
    <w:p w14:paraId="48DFB6C6" w14:textId="77777777" w:rsidR="00AD40B0" w:rsidRPr="00E85189" w:rsidRDefault="00AD40B0" w:rsidP="00AD40B0">
      <w:r w:rsidRPr="00E85189">
        <w:t xml:space="preserve">The IE </w:t>
      </w:r>
      <w:r w:rsidRPr="00E85189">
        <w:rPr>
          <w:i/>
        </w:rPr>
        <w:t>ChildIE2-WithoutEM</w:t>
      </w:r>
      <w:r w:rsidRPr="00E85189">
        <w:t xml:space="preserve"> is an example of a lower level IE, typically used to control certain radio configurations. The example illustrates how the new field </w:t>
      </w:r>
      <w:r w:rsidRPr="00E85189">
        <w:rPr>
          <w:i/>
        </w:rPr>
        <w:t>chIE1-NewField</w:t>
      </w:r>
      <w:r w:rsidRPr="00E85189">
        <w:t xml:space="preserve"> is added in release N to the configuration of the configurable feature.</w:t>
      </w:r>
    </w:p>
    <w:p w14:paraId="49739D1A" w14:textId="77777777" w:rsidR="00AD40B0" w:rsidRPr="00E85189" w:rsidRDefault="00AD40B0" w:rsidP="00AD40B0">
      <w:pPr>
        <w:pStyle w:val="TH"/>
      </w:pPr>
      <w:r w:rsidRPr="00E85189">
        <w:rPr>
          <w:bCs/>
          <w:i/>
          <w:iCs/>
        </w:rPr>
        <w:t>ChildIE2-WithoutEM</w:t>
      </w:r>
      <w:r w:rsidRPr="00E85189">
        <w:t xml:space="preserve"> information element</w:t>
      </w:r>
    </w:p>
    <w:p w14:paraId="735EB9BF" w14:textId="77777777" w:rsidR="00AD40B0" w:rsidRPr="00E85189" w:rsidRDefault="00AD40B0" w:rsidP="00AD40B0">
      <w:pPr>
        <w:pStyle w:val="PL"/>
        <w:shd w:val="pct10" w:color="auto" w:fill="auto"/>
      </w:pPr>
      <w:r w:rsidRPr="00E85189">
        <w:t>-- /example/ ASN1START</w:t>
      </w:r>
    </w:p>
    <w:p w14:paraId="1408C349" w14:textId="77777777" w:rsidR="00AD40B0" w:rsidRPr="00E85189" w:rsidRDefault="00AD40B0" w:rsidP="00AD40B0">
      <w:pPr>
        <w:pStyle w:val="PL"/>
        <w:shd w:val="pct10" w:color="auto" w:fill="auto"/>
      </w:pPr>
    </w:p>
    <w:p w14:paraId="2F387467" w14:textId="77777777" w:rsidR="00AD40B0" w:rsidRPr="00E85189" w:rsidRDefault="00AD40B0" w:rsidP="00AD40B0">
      <w:pPr>
        <w:pStyle w:val="PL"/>
        <w:shd w:val="pct10" w:color="auto" w:fill="auto"/>
      </w:pPr>
      <w:r w:rsidRPr="00E85189">
        <w:t>ChildIE2-WithoutEM ::=              CHOICE {</w:t>
      </w:r>
    </w:p>
    <w:p w14:paraId="23D665B1" w14:textId="77777777" w:rsidR="00AD40B0" w:rsidRPr="00E85189" w:rsidRDefault="00AD40B0" w:rsidP="00AD40B0">
      <w:pPr>
        <w:pStyle w:val="PL"/>
        <w:shd w:val="pct10" w:color="auto" w:fill="auto"/>
      </w:pPr>
      <w:r w:rsidRPr="00E85189">
        <w:t xml:space="preserve">    release                             NULL,</w:t>
      </w:r>
    </w:p>
    <w:p w14:paraId="7307FBB5" w14:textId="77777777" w:rsidR="00AD40B0" w:rsidRPr="00E85189" w:rsidRDefault="00AD40B0" w:rsidP="00AD40B0">
      <w:pPr>
        <w:pStyle w:val="PL"/>
        <w:shd w:val="pct10" w:color="auto" w:fill="auto"/>
      </w:pPr>
      <w:r w:rsidRPr="00E85189">
        <w:t xml:space="preserve">    setup                               SEQUENCE {</w:t>
      </w:r>
    </w:p>
    <w:p w14:paraId="145048BD" w14:textId="77777777" w:rsidR="00AD40B0" w:rsidRPr="00E85189" w:rsidRDefault="00AD40B0" w:rsidP="00AD40B0">
      <w:pPr>
        <w:pStyle w:val="PL"/>
        <w:shd w:val="pct10" w:color="auto" w:fill="auto"/>
      </w:pPr>
      <w:r w:rsidRPr="00E85189">
        <w:t xml:space="preserve">        -- Root encoding</w:t>
      </w:r>
    </w:p>
    <w:p w14:paraId="67034968" w14:textId="77777777" w:rsidR="00AD40B0" w:rsidRPr="00E85189" w:rsidRDefault="00AD40B0" w:rsidP="00AD40B0">
      <w:pPr>
        <w:pStyle w:val="PL"/>
        <w:shd w:val="pct10" w:color="auto" w:fill="auto"/>
      </w:pPr>
      <w:r w:rsidRPr="00E85189">
        <w:t xml:space="preserve">    }</w:t>
      </w:r>
    </w:p>
    <w:p w14:paraId="04241751" w14:textId="77777777" w:rsidR="00AD40B0" w:rsidRPr="00E85189" w:rsidRDefault="00AD40B0" w:rsidP="00AD40B0">
      <w:pPr>
        <w:pStyle w:val="PL"/>
        <w:shd w:val="pct10" w:color="auto" w:fill="auto"/>
      </w:pPr>
      <w:r w:rsidRPr="00E85189">
        <w:t>}</w:t>
      </w:r>
    </w:p>
    <w:p w14:paraId="779F2D8D" w14:textId="77777777" w:rsidR="00AD40B0" w:rsidRPr="00E85189" w:rsidRDefault="00AD40B0" w:rsidP="00AD40B0">
      <w:pPr>
        <w:pStyle w:val="PL"/>
        <w:shd w:val="pct10" w:color="auto" w:fill="auto"/>
      </w:pPr>
    </w:p>
    <w:p w14:paraId="30A38418" w14:textId="77777777" w:rsidR="00AD40B0" w:rsidRPr="00E85189" w:rsidRDefault="00AD40B0" w:rsidP="00AD40B0">
      <w:pPr>
        <w:pStyle w:val="PL"/>
        <w:shd w:val="pct10" w:color="auto" w:fill="auto"/>
      </w:pPr>
      <w:r w:rsidRPr="00E85189">
        <w:t>ChildIE2-WithoutEM-vNx0 ::=         SEQUENCE {</w:t>
      </w:r>
    </w:p>
    <w:p w14:paraId="0C0F4897" w14:textId="77777777" w:rsidR="00AD40B0" w:rsidRPr="00E85189" w:rsidRDefault="00AD40B0" w:rsidP="00AD40B0">
      <w:pPr>
        <w:pStyle w:val="PL"/>
        <w:shd w:val="pct10" w:color="auto" w:fill="auto"/>
      </w:pPr>
      <w:r w:rsidRPr="00E85189">
        <w:t xml:space="preserve">    chIE2-NewField-rN                   INTEGER (0..31)                 OPTIONAL    -- Cond ConfigF</w:t>
      </w:r>
    </w:p>
    <w:p w14:paraId="4160815A" w14:textId="77777777" w:rsidR="00AD40B0" w:rsidRPr="00E85189" w:rsidRDefault="00AD40B0" w:rsidP="00AD40B0">
      <w:pPr>
        <w:pStyle w:val="PL"/>
        <w:shd w:val="pct10" w:color="auto" w:fill="auto"/>
      </w:pPr>
      <w:r w:rsidRPr="00E85189">
        <w:t>}</w:t>
      </w:r>
    </w:p>
    <w:p w14:paraId="2E4F31E3" w14:textId="77777777" w:rsidR="00AD40B0" w:rsidRPr="00E85189" w:rsidRDefault="00AD40B0" w:rsidP="00AD40B0">
      <w:pPr>
        <w:pStyle w:val="PL"/>
        <w:shd w:val="pct10" w:color="auto" w:fill="auto"/>
      </w:pPr>
    </w:p>
    <w:p w14:paraId="2F39A34A" w14:textId="77777777" w:rsidR="00AD40B0" w:rsidRPr="00E85189" w:rsidRDefault="00AD40B0" w:rsidP="00AD40B0">
      <w:pPr>
        <w:pStyle w:val="PL"/>
        <w:shd w:val="pct10" w:color="auto" w:fill="auto"/>
      </w:pPr>
      <w:r w:rsidRPr="00E85189">
        <w:t>-- ASN1STOP</w:t>
      </w:r>
    </w:p>
    <w:p w14:paraId="513A0ED8" w14:textId="77777777" w:rsidR="00AD40B0" w:rsidRPr="00E85189" w:rsidRDefault="00AD40B0" w:rsidP="00AD40B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D40B0" w:rsidRPr="00E85189" w14:paraId="7DDB86E4" w14:textId="77777777" w:rsidTr="00AD40B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B5860D1" w14:textId="77777777" w:rsidR="00AD40B0" w:rsidRPr="00E85189" w:rsidRDefault="00AD40B0" w:rsidP="00AD40B0">
            <w:pPr>
              <w:pStyle w:val="TAH"/>
              <w:rPr>
                <w:lang w:eastAsia="en-GB"/>
              </w:rPr>
            </w:pPr>
            <w:r w:rsidRPr="00E85189">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886FE6D" w14:textId="77777777" w:rsidR="00AD40B0" w:rsidRPr="00E85189" w:rsidRDefault="00AD40B0" w:rsidP="00AD40B0">
            <w:pPr>
              <w:pStyle w:val="TAH"/>
              <w:rPr>
                <w:lang w:eastAsia="en-GB"/>
              </w:rPr>
            </w:pPr>
            <w:r w:rsidRPr="00E85189">
              <w:rPr>
                <w:lang w:eastAsia="en-GB"/>
              </w:rPr>
              <w:t>Explanation</w:t>
            </w:r>
          </w:p>
        </w:tc>
      </w:tr>
      <w:tr w:rsidR="00AD40B0" w:rsidRPr="00E85189" w14:paraId="4AFDE5E7" w14:textId="77777777" w:rsidTr="00AD40B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9D2DD39" w14:textId="77777777" w:rsidR="00AD40B0" w:rsidRPr="00E85189" w:rsidRDefault="00AD40B0" w:rsidP="00AD40B0">
            <w:pPr>
              <w:pStyle w:val="TAL"/>
              <w:rPr>
                <w:i/>
                <w:lang w:eastAsia="en-GB"/>
              </w:rPr>
            </w:pPr>
            <w:proofErr w:type="spellStart"/>
            <w:r w:rsidRPr="00E85189">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97DD269" w14:textId="77777777" w:rsidR="00AD40B0" w:rsidRPr="00E85189" w:rsidRDefault="00AD40B0" w:rsidP="00AD40B0">
            <w:pPr>
              <w:pStyle w:val="TAL"/>
              <w:rPr>
                <w:lang w:eastAsia="en-GB"/>
              </w:rPr>
            </w:pPr>
            <w:r w:rsidRPr="00E85189">
              <w:rPr>
                <w:lang w:eastAsia="en-GB"/>
              </w:rPr>
              <w:t xml:space="preserve">The field is optional present, need R, in case of chIE2-ConfigurableFeature is included and set to "setup"; otherwise the field is </w:t>
            </w:r>
            <w:proofErr w:type="gramStart"/>
            <w:r w:rsidRPr="00E85189">
              <w:rPr>
                <w:lang w:eastAsia="en-GB"/>
              </w:rPr>
              <w:t>absent</w:t>
            </w:r>
            <w:proofErr w:type="gramEnd"/>
            <w:r w:rsidRPr="00E85189">
              <w:rPr>
                <w:lang w:eastAsia="en-GB"/>
              </w:rPr>
              <w:t xml:space="preserve"> and the UE shall delete any existing value for this field.</w:t>
            </w:r>
          </w:p>
        </w:tc>
      </w:tr>
    </w:tbl>
    <w:p w14:paraId="0969AE01" w14:textId="77777777" w:rsidR="00AD40B0" w:rsidRPr="00E85189" w:rsidRDefault="00AD40B0" w:rsidP="00AD40B0"/>
    <w:p w14:paraId="36452319" w14:textId="77777777" w:rsidR="00AD40B0" w:rsidRPr="00E85189" w:rsidRDefault="00AD40B0" w:rsidP="00AD40B0">
      <w:pPr>
        <w:pStyle w:val="Heading1"/>
      </w:pPr>
      <w:bookmarkStart w:id="4853" w:name="_Toc20426299"/>
      <w:bookmarkStart w:id="4854" w:name="_Toc29321696"/>
      <w:bookmarkStart w:id="4855" w:name="_Toc36219879"/>
      <w:bookmarkStart w:id="4856" w:name="_Toc36220555"/>
      <w:bookmarkStart w:id="4857" w:name="_Toc36513975"/>
      <w:bookmarkStart w:id="4858" w:name="_Toc46450034"/>
      <w:bookmarkStart w:id="4859" w:name="_Toc46489821"/>
      <w:r w:rsidRPr="00E85189">
        <w:lastRenderedPageBreak/>
        <w:t>A.5</w:t>
      </w:r>
      <w:r w:rsidRPr="00E85189">
        <w:tab/>
        <w:t>Guidelines regarding inclusion of transaction identifiers in RRC messages</w:t>
      </w:r>
      <w:bookmarkEnd w:id="4853"/>
      <w:bookmarkEnd w:id="4854"/>
      <w:bookmarkEnd w:id="4855"/>
      <w:bookmarkEnd w:id="4856"/>
      <w:bookmarkEnd w:id="4857"/>
      <w:bookmarkEnd w:id="4858"/>
      <w:bookmarkEnd w:id="4859"/>
    </w:p>
    <w:p w14:paraId="15603B8B" w14:textId="77777777" w:rsidR="00AD40B0" w:rsidRPr="00E85189" w:rsidRDefault="00AD40B0" w:rsidP="00AD40B0">
      <w:r w:rsidRPr="00E85189">
        <w:t>The following rules provide guidance on which messages should include a Transaction identifier</w:t>
      </w:r>
    </w:p>
    <w:p w14:paraId="27D90596" w14:textId="77777777" w:rsidR="00AD40B0" w:rsidRPr="00E85189" w:rsidRDefault="00AD40B0" w:rsidP="00AD40B0">
      <w:pPr>
        <w:pStyle w:val="B1"/>
      </w:pPr>
      <w:r w:rsidRPr="00E85189">
        <w:t>1:</w:t>
      </w:r>
      <w:r w:rsidRPr="00E85189">
        <w:tab/>
        <w:t>DL messages on CCCH that move UE to RRC-Idle should not include the RRC transaction identifier.</w:t>
      </w:r>
    </w:p>
    <w:p w14:paraId="4BB806E9" w14:textId="77777777" w:rsidR="00AD40B0" w:rsidRPr="00E85189" w:rsidRDefault="00AD40B0" w:rsidP="00AD40B0">
      <w:pPr>
        <w:pStyle w:val="B1"/>
      </w:pPr>
      <w:r w:rsidRPr="00E85189">
        <w:t>2:</w:t>
      </w:r>
      <w:r w:rsidRPr="00E85189">
        <w:tab/>
        <w:t xml:space="preserve">All </w:t>
      </w:r>
      <w:proofErr w:type="gramStart"/>
      <w:r w:rsidRPr="00E85189">
        <w:t>network initiated</w:t>
      </w:r>
      <w:proofErr w:type="gramEnd"/>
      <w:r w:rsidRPr="00E85189">
        <w:t xml:space="preserve"> DL messages by default should include the RRC transaction identifier.</w:t>
      </w:r>
    </w:p>
    <w:p w14:paraId="6DEDF40E" w14:textId="77777777" w:rsidR="00AD40B0" w:rsidRPr="00E85189" w:rsidRDefault="00AD40B0" w:rsidP="00AD40B0">
      <w:pPr>
        <w:pStyle w:val="B1"/>
      </w:pPr>
      <w:r w:rsidRPr="00E85189">
        <w:t>3:</w:t>
      </w:r>
      <w:r w:rsidRPr="00E85189">
        <w:tab/>
        <w:t>All UL messages that are direct response to a DL message with an RRC Transaction identifier should include the RRC Transaction identifier.</w:t>
      </w:r>
    </w:p>
    <w:p w14:paraId="5CB8AE00" w14:textId="77777777" w:rsidR="00AD40B0" w:rsidRPr="00E85189" w:rsidRDefault="00AD40B0" w:rsidP="00AD40B0">
      <w:pPr>
        <w:pStyle w:val="B1"/>
      </w:pPr>
      <w:r w:rsidRPr="00E85189">
        <w:t>4:</w:t>
      </w:r>
      <w:r w:rsidRPr="00E85189">
        <w:tab/>
        <w:t>All UL messages that require a direct DL response message should include an RRC transaction identifier.</w:t>
      </w:r>
    </w:p>
    <w:p w14:paraId="33F82C03" w14:textId="77777777" w:rsidR="00AD40B0" w:rsidRPr="00E85189" w:rsidRDefault="00AD40B0" w:rsidP="00AD40B0">
      <w:pPr>
        <w:pStyle w:val="B1"/>
      </w:pPr>
      <w:r w:rsidRPr="00E85189">
        <w:t>5:</w:t>
      </w:r>
      <w:r w:rsidRPr="00E85189">
        <w:tab/>
        <w:t>All UL messages that are not in response to a DL message nor require a corresponding response from the network should not include the RRC Transaction identifier.</w:t>
      </w:r>
    </w:p>
    <w:p w14:paraId="52BD4C26" w14:textId="77777777" w:rsidR="00AD40B0" w:rsidRPr="00E85189" w:rsidRDefault="00AD40B0" w:rsidP="00AD40B0">
      <w:pPr>
        <w:pStyle w:val="Heading1"/>
      </w:pPr>
      <w:bookmarkStart w:id="4860" w:name="_Toc20426300"/>
      <w:bookmarkStart w:id="4861" w:name="_Toc29321697"/>
      <w:bookmarkStart w:id="4862" w:name="_Toc36219880"/>
      <w:bookmarkStart w:id="4863" w:name="_Toc36220556"/>
      <w:bookmarkStart w:id="4864" w:name="_Toc36513976"/>
      <w:bookmarkStart w:id="4865" w:name="_Toc46450035"/>
      <w:bookmarkStart w:id="4866" w:name="_Toc46489822"/>
      <w:r w:rsidRPr="00E85189">
        <w:t>A.6</w:t>
      </w:r>
      <w:r w:rsidRPr="00E85189">
        <w:tab/>
        <w:t>Guidelines regarding use of need codes</w:t>
      </w:r>
      <w:bookmarkEnd w:id="4860"/>
      <w:bookmarkEnd w:id="4861"/>
      <w:bookmarkEnd w:id="4862"/>
      <w:bookmarkEnd w:id="4863"/>
      <w:bookmarkEnd w:id="4864"/>
      <w:bookmarkEnd w:id="4865"/>
      <w:bookmarkEnd w:id="4866"/>
    </w:p>
    <w:p w14:paraId="431F3E92" w14:textId="77777777" w:rsidR="00AD40B0" w:rsidRPr="00E85189" w:rsidRDefault="00AD40B0" w:rsidP="00AD40B0">
      <w:r w:rsidRPr="00E85189">
        <w:t>The following rule provides guidance for determining need codes for optional downlink fields:</w:t>
      </w:r>
    </w:p>
    <w:p w14:paraId="20B04F0B" w14:textId="77777777" w:rsidR="00AD40B0" w:rsidRPr="00E85189" w:rsidRDefault="00AD40B0" w:rsidP="00AD40B0">
      <w:pPr>
        <w:pStyle w:val="B1"/>
      </w:pPr>
      <w:r w:rsidRPr="00E85189">
        <w:t>- if the field needs to be stored by the UE (i.e. maintained) when absent:</w:t>
      </w:r>
    </w:p>
    <w:p w14:paraId="26D510F8" w14:textId="77777777" w:rsidR="00AD40B0" w:rsidRPr="00E85189" w:rsidRDefault="00AD40B0" w:rsidP="00AD40B0">
      <w:pPr>
        <w:pStyle w:val="B2"/>
      </w:pPr>
      <w:r w:rsidRPr="00E85189">
        <w:t>- use Need M (=Maintain);</w:t>
      </w:r>
    </w:p>
    <w:p w14:paraId="56F8C7DE" w14:textId="77777777" w:rsidR="00AD40B0" w:rsidRPr="00E85189" w:rsidRDefault="00AD40B0" w:rsidP="00AD40B0">
      <w:pPr>
        <w:pStyle w:val="B1"/>
      </w:pPr>
      <w:r w:rsidRPr="00E85189">
        <w:t>- else, if the field needs to be released by the UE when absent:</w:t>
      </w:r>
    </w:p>
    <w:p w14:paraId="21187E52" w14:textId="77777777" w:rsidR="00AD40B0" w:rsidRPr="00E85189" w:rsidRDefault="00AD40B0" w:rsidP="00AD40B0">
      <w:pPr>
        <w:pStyle w:val="B2"/>
      </w:pPr>
      <w:r w:rsidRPr="00E85189">
        <w:t>- use Need R (=Release);</w:t>
      </w:r>
    </w:p>
    <w:p w14:paraId="43B2CE21" w14:textId="77777777" w:rsidR="00AD40B0" w:rsidRPr="00E85189" w:rsidRDefault="00AD40B0" w:rsidP="00AD40B0">
      <w:pPr>
        <w:pStyle w:val="B1"/>
      </w:pPr>
      <w:r w:rsidRPr="00E85189">
        <w:t>- else, if UE shall take no action when the field is absent (i.e. UE does not even need to maintain any existing value of the field):</w:t>
      </w:r>
    </w:p>
    <w:p w14:paraId="3D9AA6A0" w14:textId="77777777" w:rsidR="00AD40B0" w:rsidRPr="00E85189" w:rsidRDefault="00AD40B0" w:rsidP="00AD40B0">
      <w:pPr>
        <w:pStyle w:val="B2"/>
      </w:pPr>
      <w:r w:rsidRPr="00E85189">
        <w:t>- use Need N (=None);</w:t>
      </w:r>
    </w:p>
    <w:p w14:paraId="70F70B68" w14:textId="77777777" w:rsidR="00AD40B0" w:rsidRPr="00E85189" w:rsidRDefault="00AD40B0" w:rsidP="00AD40B0">
      <w:pPr>
        <w:pStyle w:val="B1"/>
      </w:pPr>
      <w:r w:rsidRPr="00E85189">
        <w:t>- else (UE behaviour upon absence does not fit any of the above conditions):</w:t>
      </w:r>
    </w:p>
    <w:p w14:paraId="507D9954" w14:textId="77777777" w:rsidR="00AD40B0" w:rsidRPr="00E85189" w:rsidRDefault="00AD40B0" w:rsidP="00AD40B0">
      <w:pPr>
        <w:pStyle w:val="B2"/>
      </w:pPr>
      <w:r w:rsidRPr="00E85189">
        <w:t>- use Need S (=Specified);</w:t>
      </w:r>
    </w:p>
    <w:p w14:paraId="7D7011CA" w14:textId="77777777" w:rsidR="00AD40B0" w:rsidRPr="00E85189" w:rsidRDefault="00AD40B0" w:rsidP="00AD40B0">
      <w:pPr>
        <w:pStyle w:val="B2"/>
      </w:pPr>
      <w:r w:rsidRPr="00E85189">
        <w:t>- specify the UE behaviour upon absence of the field in the procedural text or in the field description table.</w:t>
      </w:r>
    </w:p>
    <w:p w14:paraId="4F677043" w14:textId="77777777" w:rsidR="00AD40B0" w:rsidRPr="00E85189" w:rsidRDefault="00AD40B0" w:rsidP="00AD40B0">
      <w:pPr>
        <w:pStyle w:val="Heading1"/>
      </w:pPr>
      <w:bookmarkStart w:id="4867" w:name="_Toc20426301"/>
      <w:bookmarkStart w:id="4868" w:name="_Toc29321698"/>
      <w:bookmarkStart w:id="4869" w:name="_Toc36219881"/>
      <w:bookmarkStart w:id="4870" w:name="_Toc36220557"/>
      <w:bookmarkStart w:id="4871" w:name="_Toc36513977"/>
      <w:bookmarkStart w:id="4872" w:name="_Toc46450036"/>
      <w:bookmarkStart w:id="4873" w:name="_Toc46489823"/>
      <w:r w:rsidRPr="00E85189">
        <w:t>A.7</w:t>
      </w:r>
      <w:r w:rsidRPr="00E85189">
        <w:tab/>
        <w:t>Guidelines regarding use of conditions</w:t>
      </w:r>
      <w:bookmarkEnd w:id="4867"/>
      <w:bookmarkEnd w:id="4868"/>
      <w:bookmarkEnd w:id="4869"/>
      <w:bookmarkEnd w:id="4870"/>
      <w:bookmarkEnd w:id="4871"/>
      <w:bookmarkEnd w:id="4872"/>
      <w:bookmarkEnd w:id="4873"/>
    </w:p>
    <w:p w14:paraId="4E4A9A2C" w14:textId="77777777" w:rsidR="00AD40B0" w:rsidRPr="00E85189" w:rsidRDefault="00AD40B0" w:rsidP="00AD40B0">
      <w:r w:rsidRPr="00E85189">
        <w:t>Conditions are primarily used to specify network restrictions, for which the following types can be distinguished:</w:t>
      </w:r>
    </w:p>
    <w:p w14:paraId="1F09700A" w14:textId="77777777" w:rsidR="00AD40B0" w:rsidRPr="00E85189" w:rsidRDefault="00AD40B0" w:rsidP="00AD40B0">
      <w:pPr>
        <w:pStyle w:val="B1"/>
      </w:pPr>
      <w:r w:rsidRPr="00E85189">
        <w:t>-</w:t>
      </w:r>
      <w:r w:rsidRPr="00E85189">
        <w:tab/>
        <w:t>Message Contents related constraints e.g. that a field B is mandatory present if the same message includes field A and when it is set value X.</w:t>
      </w:r>
    </w:p>
    <w:p w14:paraId="481BF23E" w14:textId="77777777" w:rsidR="00AD40B0" w:rsidRPr="00E85189" w:rsidRDefault="00AD40B0" w:rsidP="00AD40B0">
      <w:pPr>
        <w:pStyle w:val="B1"/>
      </w:pPr>
      <w:r w:rsidRPr="00E85189">
        <w:lastRenderedPageBreak/>
        <w:t>-</w:t>
      </w:r>
      <w:r w:rsidRPr="00E85189">
        <w:tab/>
        <w:t>Configuration Constraints e.g. that a field D can only be signalled if field C is configured and set to value Y. (i.e. regardless of whether field C is present in the same message or previously configured).</w:t>
      </w:r>
    </w:p>
    <w:p w14:paraId="732920B8" w14:textId="77777777" w:rsidR="00AD40B0" w:rsidRPr="00E85189" w:rsidRDefault="00AD40B0" w:rsidP="00AD40B0">
      <w:r w:rsidRPr="00E85189">
        <w:t>The use of these conditions is illustrated by an example.</w:t>
      </w:r>
    </w:p>
    <w:p w14:paraId="0BD917C7" w14:textId="77777777" w:rsidR="00AD40B0" w:rsidRPr="00E85189" w:rsidRDefault="00AD40B0" w:rsidP="00AD40B0">
      <w:pPr>
        <w:pStyle w:val="PL"/>
        <w:shd w:val="pct10" w:color="auto" w:fill="auto"/>
      </w:pPr>
      <w:r w:rsidRPr="00E85189">
        <w:t>-- /example/ ASN1START</w:t>
      </w:r>
    </w:p>
    <w:p w14:paraId="2271D42F" w14:textId="77777777" w:rsidR="00AD40B0" w:rsidRPr="00E85189" w:rsidRDefault="00AD40B0" w:rsidP="00AD40B0">
      <w:pPr>
        <w:pStyle w:val="PL"/>
        <w:shd w:val="pct10" w:color="auto" w:fill="auto"/>
      </w:pPr>
    </w:p>
    <w:p w14:paraId="03E5CCF8" w14:textId="77777777" w:rsidR="00AD40B0" w:rsidRPr="00E85189" w:rsidRDefault="00AD40B0" w:rsidP="00AD40B0">
      <w:pPr>
        <w:pStyle w:val="PL"/>
        <w:shd w:val="pct10" w:color="auto" w:fill="auto"/>
      </w:pPr>
      <w:r w:rsidRPr="00E85189">
        <w:t>RRCMessage-IEs ::= SEQUENCE {</w:t>
      </w:r>
    </w:p>
    <w:p w14:paraId="21F4FAEC" w14:textId="77777777" w:rsidR="00AD40B0" w:rsidRPr="00E85189" w:rsidRDefault="00AD40B0" w:rsidP="00AD40B0">
      <w:pPr>
        <w:pStyle w:val="PL"/>
        <w:shd w:val="pct10" w:color="auto" w:fill="auto"/>
      </w:pPr>
      <w:r w:rsidRPr="00E85189">
        <w:t xml:space="preserve">    fieldA                          FieldA                  OPTIONAL,   -- Need M</w:t>
      </w:r>
    </w:p>
    <w:p w14:paraId="4E4AE562" w14:textId="77777777" w:rsidR="00AD40B0" w:rsidRPr="00E85189" w:rsidRDefault="00AD40B0" w:rsidP="00AD40B0">
      <w:pPr>
        <w:pStyle w:val="PL"/>
        <w:shd w:val="pct10" w:color="auto" w:fill="auto"/>
      </w:pPr>
      <w:r w:rsidRPr="00E85189">
        <w:t xml:space="preserve">    fieldB                          FieldB                  OPTIONAL,   -- Cond FieldAsetToX</w:t>
      </w:r>
    </w:p>
    <w:p w14:paraId="2A4EBC8A" w14:textId="77777777" w:rsidR="00AD40B0" w:rsidRPr="00E85189" w:rsidRDefault="00AD40B0" w:rsidP="00AD40B0">
      <w:pPr>
        <w:pStyle w:val="PL"/>
        <w:shd w:val="pct10" w:color="auto" w:fill="auto"/>
      </w:pPr>
      <w:r w:rsidRPr="00E85189">
        <w:t xml:space="preserve">    fieldC                          FieldC                  OPTIONAL,   -- Need M</w:t>
      </w:r>
    </w:p>
    <w:p w14:paraId="29A3CF1A" w14:textId="77777777" w:rsidR="00AD40B0" w:rsidRPr="00E85189" w:rsidRDefault="00AD40B0" w:rsidP="00AD40B0">
      <w:pPr>
        <w:pStyle w:val="PL"/>
        <w:shd w:val="pct10" w:color="auto" w:fill="auto"/>
      </w:pPr>
      <w:r w:rsidRPr="00E85189">
        <w:t xml:space="preserve">    fieldD                          FieldD                  OPTIONAL,   -- Cond FieldCsetToY</w:t>
      </w:r>
    </w:p>
    <w:p w14:paraId="0C4CF18A" w14:textId="77777777" w:rsidR="00AD40B0" w:rsidRPr="00E85189" w:rsidRDefault="00AD40B0" w:rsidP="00AD40B0">
      <w:pPr>
        <w:pStyle w:val="PL"/>
        <w:shd w:val="pct10" w:color="auto" w:fill="auto"/>
      </w:pPr>
      <w:r w:rsidRPr="00E85189">
        <w:t xml:space="preserve">    nonCriticalExtension            SEQUENCE {}             OPTIONAL</w:t>
      </w:r>
    </w:p>
    <w:p w14:paraId="7EDAED7B" w14:textId="77777777" w:rsidR="00AD40B0" w:rsidRPr="00E85189" w:rsidRDefault="00AD40B0" w:rsidP="00AD40B0">
      <w:pPr>
        <w:pStyle w:val="PL"/>
        <w:shd w:val="pct10" w:color="auto" w:fill="auto"/>
      </w:pPr>
      <w:r w:rsidRPr="00E85189">
        <w:t>}</w:t>
      </w:r>
    </w:p>
    <w:p w14:paraId="2FD58A49" w14:textId="77777777" w:rsidR="00AD40B0" w:rsidRPr="00E85189" w:rsidRDefault="00AD40B0" w:rsidP="00AD40B0">
      <w:pPr>
        <w:pStyle w:val="PL"/>
        <w:shd w:val="pct10" w:color="auto" w:fill="auto"/>
      </w:pPr>
    </w:p>
    <w:p w14:paraId="2E26DD13" w14:textId="77777777" w:rsidR="00AD40B0" w:rsidRPr="00E85189" w:rsidRDefault="00AD40B0" w:rsidP="00AD40B0">
      <w:pPr>
        <w:pStyle w:val="PL"/>
        <w:shd w:val="pct10" w:color="auto" w:fill="auto"/>
      </w:pPr>
      <w:r w:rsidRPr="00E85189">
        <w:t>-- /example/ ASN1STOP</w:t>
      </w:r>
    </w:p>
    <w:p w14:paraId="23FBF17A" w14:textId="77777777" w:rsidR="00AD40B0" w:rsidRPr="00E85189" w:rsidRDefault="00AD40B0" w:rsidP="00AD40B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D40B0" w:rsidRPr="00E85189" w14:paraId="0888AA89" w14:textId="77777777" w:rsidTr="00AD40B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36BAB6A" w14:textId="77777777" w:rsidR="00AD40B0" w:rsidRPr="00E85189" w:rsidRDefault="00AD40B0" w:rsidP="00AD40B0">
            <w:pPr>
              <w:pStyle w:val="TAH"/>
              <w:rPr>
                <w:iCs/>
                <w:lang w:eastAsia="en-GB"/>
              </w:rPr>
            </w:pPr>
            <w:r w:rsidRPr="00E85189">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49BD009" w14:textId="77777777" w:rsidR="00AD40B0" w:rsidRPr="00E85189" w:rsidRDefault="00AD40B0" w:rsidP="00AD40B0">
            <w:pPr>
              <w:pStyle w:val="TAH"/>
              <w:rPr>
                <w:lang w:eastAsia="en-GB"/>
              </w:rPr>
            </w:pPr>
            <w:r w:rsidRPr="00E85189">
              <w:rPr>
                <w:iCs/>
                <w:lang w:eastAsia="en-GB"/>
              </w:rPr>
              <w:t>Explanation</w:t>
            </w:r>
          </w:p>
        </w:tc>
      </w:tr>
      <w:tr w:rsidR="00AD40B0" w:rsidRPr="00E85189" w14:paraId="3F9428B7" w14:textId="77777777" w:rsidTr="00AD40B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E030542" w14:textId="77777777" w:rsidR="00AD40B0" w:rsidRPr="00E85189" w:rsidRDefault="00AD40B0" w:rsidP="00AD40B0">
            <w:pPr>
              <w:pStyle w:val="TAL"/>
              <w:rPr>
                <w:i/>
                <w:lang w:eastAsia="en-GB"/>
              </w:rPr>
            </w:pPr>
            <w:proofErr w:type="spellStart"/>
            <w:r w:rsidRPr="00E85189">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EDBDB8" w14:textId="77777777" w:rsidR="00AD40B0" w:rsidRPr="00E85189" w:rsidRDefault="00AD40B0" w:rsidP="00AD40B0">
            <w:pPr>
              <w:pStyle w:val="TAL"/>
              <w:rPr>
                <w:lang w:eastAsia="en-GB"/>
              </w:rPr>
            </w:pPr>
            <w:r w:rsidRPr="00E85189">
              <w:rPr>
                <w:lang w:eastAsia="en-GB"/>
              </w:rPr>
              <w:t xml:space="preserve">The field is mandatory present if </w:t>
            </w:r>
            <w:proofErr w:type="spellStart"/>
            <w:r w:rsidRPr="00E85189">
              <w:rPr>
                <w:lang w:eastAsia="en-GB"/>
              </w:rPr>
              <w:t>fieldA</w:t>
            </w:r>
            <w:proofErr w:type="spellEnd"/>
            <w:r w:rsidRPr="00E85189">
              <w:rPr>
                <w:lang w:eastAsia="en-GB"/>
              </w:rPr>
              <w:t xml:space="preserve"> is included and set to </w:t>
            </w:r>
            <w:proofErr w:type="spellStart"/>
            <w:r w:rsidRPr="00E85189">
              <w:rPr>
                <w:lang w:eastAsia="en-GB"/>
              </w:rPr>
              <w:t>valueX</w:t>
            </w:r>
            <w:proofErr w:type="spellEnd"/>
            <w:r w:rsidRPr="00E85189">
              <w:rPr>
                <w:lang w:eastAsia="en-GB"/>
              </w:rPr>
              <w:t>. Otherwise the field is optionally present, need R.</w:t>
            </w:r>
          </w:p>
        </w:tc>
      </w:tr>
      <w:tr w:rsidR="00AD40B0" w:rsidRPr="00E85189" w14:paraId="1DF6F386" w14:textId="77777777" w:rsidTr="00AD40B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1EACB66" w14:textId="77777777" w:rsidR="00AD40B0" w:rsidRPr="00E85189" w:rsidRDefault="00AD40B0" w:rsidP="00AD40B0">
            <w:pPr>
              <w:pStyle w:val="TAL"/>
              <w:rPr>
                <w:i/>
                <w:lang w:eastAsia="en-GB"/>
              </w:rPr>
            </w:pPr>
            <w:proofErr w:type="spellStart"/>
            <w:r w:rsidRPr="00E85189">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789D682" w14:textId="77777777" w:rsidR="00AD40B0" w:rsidRPr="00E85189" w:rsidRDefault="00AD40B0" w:rsidP="00AD40B0">
            <w:pPr>
              <w:pStyle w:val="TAL"/>
              <w:rPr>
                <w:lang w:eastAsia="en-GB"/>
              </w:rPr>
            </w:pPr>
            <w:r w:rsidRPr="00E85189">
              <w:rPr>
                <w:lang w:eastAsia="en-GB"/>
              </w:rPr>
              <w:t xml:space="preserve">The field is optionally present, need M, if </w:t>
            </w:r>
            <w:proofErr w:type="spellStart"/>
            <w:r w:rsidRPr="00E85189">
              <w:rPr>
                <w:lang w:eastAsia="en-GB"/>
              </w:rPr>
              <w:t>fieldC</w:t>
            </w:r>
            <w:proofErr w:type="spellEnd"/>
            <w:r w:rsidRPr="00E85189">
              <w:rPr>
                <w:lang w:eastAsia="en-GB"/>
              </w:rPr>
              <w:t xml:space="preserve"> is configured and set to </w:t>
            </w:r>
            <w:proofErr w:type="spellStart"/>
            <w:r w:rsidRPr="00E85189">
              <w:rPr>
                <w:lang w:eastAsia="en-GB"/>
              </w:rPr>
              <w:t>valueY</w:t>
            </w:r>
            <w:proofErr w:type="spellEnd"/>
            <w:r w:rsidRPr="00E85189">
              <w:rPr>
                <w:lang w:eastAsia="en-GB"/>
              </w:rPr>
              <w:t xml:space="preserve">. Otherwise the field is </w:t>
            </w:r>
            <w:proofErr w:type="gramStart"/>
            <w:r w:rsidRPr="00E85189">
              <w:rPr>
                <w:lang w:eastAsia="en-GB"/>
              </w:rPr>
              <w:t>absent</w:t>
            </w:r>
            <w:proofErr w:type="gramEnd"/>
            <w:r w:rsidRPr="00E85189">
              <w:rPr>
                <w:lang w:eastAsia="en-GB"/>
              </w:rPr>
              <w:t xml:space="preserve"> and the UE does not maintain the value</w:t>
            </w:r>
          </w:p>
        </w:tc>
      </w:tr>
    </w:tbl>
    <w:p w14:paraId="25E91B4C" w14:textId="77777777" w:rsidR="00AD40B0" w:rsidRPr="00E85189" w:rsidRDefault="00AD40B0" w:rsidP="00AD40B0"/>
    <w:p w14:paraId="7AC8EE40" w14:textId="77777777" w:rsidR="00AD40B0" w:rsidRPr="00E85189" w:rsidRDefault="00AD40B0" w:rsidP="00AD40B0">
      <w:pPr>
        <w:pStyle w:val="Heading1"/>
      </w:pPr>
      <w:bookmarkStart w:id="4874" w:name="_Toc20426302"/>
      <w:bookmarkStart w:id="4875" w:name="_Toc29321699"/>
      <w:bookmarkStart w:id="4876" w:name="_Toc36219882"/>
      <w:bookmarkStart w:id="4877" w:name="_Toc36220558"/>
      <w:bookmarkStart w:id="4878" w:name="_Toc36513978"/>
      <w:bookmarkStart w:id="4879" w:name="_Toc46450037"/>
      <w:bookmarkStart w:id="4880" w:name="_Toc46489824"/>
      <w:r w:rsidRPr="00E85189">
        <w:t>A.8</w:t>
      </w:r>
      <w:r w:rsidRPr="00E85189">
        <w:tab/>
        <w:t>Miscellaneous</w:t>
      </w:r>
      <w:bookmarkEnd w:id="4874"/>
      <w:bookmarkEnd w:id="4875"/>
      <w:bookmarkEnd w:id="4876"/>
      <w:bookmarkEnd w:id="4877"/>
      <w:bookmarkEnd w:id="4878"/>
      <w:bookmarkEnd w:id="4879"/>
      <w:bookmarkEnd w:id="4880"/>
    </w:p>
    <w:p w14:paraId="0968FD92" w14:textId="77777777" w:rsidR="00AD40B0" w:rsidRPr="00E85189" w:rsidRDefault="00AD40B0" w:rsidP="00AD40B0">
      <w:pPr>
        <w:rPr>
          <w:lang w:eastAsia="en-GB"/>
        </w:rPr>
      </w:pPr>
      <w:r w:rsidRPr="00E85189">
        <w:t>The following miscellaneous convention should be used:</w:t>
      </w:r>
    </w:p>
    <w:p w14:paraId="1BD4884F" w14:textId="77777777" w:rsidR="00AD40B0" w:rsidRPr="00E85189" w:rsidRDefault="00AD40B0" w:rsidP="00AD40B0">
      <w:pPr>
        <w:pStyle w:val="B1"/>
        <w:sectPr w:rsidR="00AD40B0" w:rsidRPr="00E85189">
          <w:footnotePr>
            <w:numRestart w:val="eachSect"/>
          </w:footnotePr>
          <w:pgSz w:w="16840" w:h="11907" w:orient="landscape"/>
          <w:pgMar w:top="1133" w:right="1416" w:bottom="1133" w:left="1133" w:header="850" w:footer="340" w:gutter="0"/>
          <w:cols w:space="720"/>
          <w:formProt w:val="0"/>
        </w:sectPr>
      </w:pPr>
      <w:r w:rsidRPr="00E85189">
        <w:t>-</w:t>
      </w:r>
      <w:r w:rsidRPr="00E85189">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E85189">
        <w:t>e.g. particularly complicated cases</w:t>
      </w:r>
      <w:proofErr w:type="gramEnd"/>
      <w:r w:rsidRPr="00E85189">
        <w:t>.</w:t>
      </w:r>
    </w:p>
    <w:p w14:paraId="437DF001" w14:textId="77777777" w:rsidR="00AD40B0" w:rsidRPr="00E85189" w:rsidRDefault="00AD40B0" w:rsidP="00AD40B0">
      <w:pPr>
        <w:pStyle w:val="Heading8"/>
      </w:pPr>
      <w:bookmarkStart w:id="4881" w:name="_Toc20426303"/>
      <w:bookmarkStart w:id="4882" w:name="_Toc29321700"/>
      <w:bookmarkStart w:id="4883" w:name="_Toc36219883"/>
      <w:bookmarkStart w:id="4884" w:name="_Toc36220559"/>
      <w:bookmarkStart w:id="4885" w:name="_Toc36513979"/>
      <w:bookmarkStart w:id="4886" w:name="_Toc46450038"/>
      <w:bookmarkStart w:id="4887" w:name="_Toc46489825"/>
      <w:r w:rsidRPr="00E85189">
        <w:lastRenderedPageBreak/>
        <w:t>Annex B (informative):</w:t>
      </w:r>
      <w:r w:rsidRPr="00E85189">
        <w:tab/>
        <w:t>RRC Information</w:t>
      </w:r>
      <w:bookmarkEnd w:id="4881"/>
      <w:bookmarkEnd w:id="4882"/>
      <w:bookmarkEnd w:id="4883"/>
      <w:bookmarkEnd w:id="4884"/>
      <w:bookmarkEnd w:id="4885"/>
      <w:bookmarkEnd w:id="4886"/>
      <w:bookmarkEnd w:id="4887"/>
    </w:p>
    <w:p w14:paraId="516D1DC5" w14:textId="77777777" w:rsidR="00AD40B0" w:rsidRPr="00E85189" w:rsidRDefault="00AD40B0" w:rsidP="00AD40B0">
      <w:pPr>
        <w:pStyle w:val="Heading1"/>
      </w:pPr>
      <w:bookmarkStart w:id="4888" w:name="_Toc20426304"/>
      <w:bookmarkStart w:id="4889" w:name="_Toc29321701"/>
      <w:bookmarkStart w:id="4890" w:name="_Toc36219884"/>
      <w:bookmarkStart w:id="4891" w:name="_Toc36220560"/>
      <w:bookmarkStart w:id="4892" w:name="_Toc36513980"/>
      <w:bookmarkStart w:id="4893" w:name="_Toc46450039"/>
      <w:bookmarkStart w:id="4894" w:name="_Toc46489826"/>
      <w:r w:rsidRPr="00E85189">
        <w:t>B.1</w:t>
      </w:r>
      <w:r w:rsidRPr="00E85189">
        <w:tab/>
        <w:t>Protection of RRC messages</w:t>
      </w:r>
      <w:bookmarkEnd w:id="4888"/>
      <w:bookmarkEnd w:id="4889"/>
      <w:bookmarkEnd w:id="4890"/>
      <w:bookmarkEnd w:id="4891"/>
      <w:bookmarkEnd w:id="4892"/>
      <w:bookmarkEnd w:id="4893"/>
      <w:bookmarkEnd w:id="4894"/>
    </w:p>
    <w:p w14:paraId="621BEC60" w14:textId="77777777" w:rsidR="00AD40B0" w:rsidRPr="00E85189" w:rsidRDefault="00AD40B0" w:rsidP="00AD40B0">
      <w:r w:rsidRPr="00E85189">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4480899" w14:textId="77777777" w:rsidR="00AD40B0" w:rsidRPr="00E85189" w:rsidRDefault="00AD40B0" w:rsidP="00AD40B0">
      <w:r w:rsidRPr="00E85189">
        <w:t>P…Messages that can be sent (unprotected) prior to AS security activation</w:t>
      </w:r>
    </w:p>
    <w:p w14:paraId="3A7EBABC" w14:textId="77777777" w:rsidR="00AD40B0" w:rsidRPr="00E85189" w:rsidRDefault="00AD40B0" w:rsidP="00AD40B0">
      <w:r w:rsidRPr="00E85189">
        <w:t>A – I…Messages that can be sent without integrity protection after AS security activation</w:t>
      </w:r>
    </w:p>
    <w:p w14:paraId="2ACEA061" w14:textId="77777777" w:rsidR="00AD40B0" w:rsidRPr="00E85189" w:rsidRDefault="00AD40B0" w:rsidP="00AD40B0">
      <w:r w:rsidRPr="00E85189">
        <w:t xml:space="preserve">A – C…Messages that can be sent </w:t>
      </w:r>
      <w:proofErr w:type="spellStart"/>
      <w:r w:rsidRPr="00E85189">
        <w:t>unciphered</w:t>
      </w:r>
      <w:proofErr w:type="spellEnd"/>
      <w:r w:rsidRPr="00E85189">
        <w:t xml:space="preserve"> after AS security activation</w:t>
      </w:r>
    </w:p>
    <w:p w14:paraId="53EB7A29" w14:textId="77777777" w:rsidR="00AD40B0" w:rsidRPr="00E85189" w:rsidRDefault="00AD40B0" w:rsidP="00AD40B0">
      <w:r w:rsidRPr="00E85189">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D40B0" w:rsidRPr="00E85189" w14:paraId="0B11C2D2" w14:textId="77777777" w:rsidTr="00AD40B0">
        <w:trPr>
          <w:cantSplit/>
          <w:tblHeader/>
        </w:trPr>
        <w:tc>
          <w:tcPr>
            <w:tcW w:w="3060" w:type="dxa"/>
            <w:shd w:val="clear" w:color="auto" w:fill="auto"/>
            <w:hideMark/>
          </w:tcPr>
          <w:p w14:paraId="0BBA5755" w14:textId="77777777" w:rsidR="00AD40B0" w:rsidRPr="00E85189" w:rsidRDefault="00AD40B0" w:rsidP="00AD40B0">
            <w:pPr>
              <w:pStyle w:val="TAH"/>
              <w:tabs>
                <w:tab w:val="center" w:pos="4820"/>
                <w:tab w:val="right" w:pos="9640"/>
              </w:tabs>
              <w:rPr>
                <w:lang w:eastAsia="en-GB"/>
              </w:rPr>
            </w:pPr>
            <w:r w:rsidRPr="00E85189">
              <w:rPr>
                <w:lang w:eastAsia="en-GB"/>
              </w:rPr>
              <w:lastRenderedPageBreak/>
              <w:t>Message</w:t>
            </w:r>
          </w:p>
        </w:tc>
        <w:tc>
          <w:tcPr>
            <w:tcW w:w="990" w:type="dxa"/>
            <w:shd w:val="clear" w:color="auto" w:fill="auto"/>
            <w:hideMark/>
          </w:tcPr>
          <w:p w14:paraId="06B50298" w14:textId="77777777" w:rsidR="00AD40B0" w:rsidRPr="00E85189" w:rsidRDefault="00AD40B0" w:rsidP="00AD40B0">
            <w:pPr>
              <w:pStyle w:val="TAH"/>
              <w:tabs>
                <w:tab w:val="center" w:pos="4820"/>
                <w:tab w:val="right" w:pos="9640"/>
              </w:tabs>
              <w:rPr>
                <w:lang w:eastAsia="en-GB"/>
              </w:rPr>
            </w:pPr>
            <w:r w:rsidRPr="00E85189">
              <w:rPr>
                <w:lang w:eastAsia="en-GB"/>
              </w:rPr>
              <w:t>P</w:t>
            </w:r>
          </w:p>
        </w:tc>
        <w:tc>
          <w:tcPr>
            <w:tcW w:w="990" w:type="dxa"/>
            <w:shd w:val="clear" w:color="auto" w:fill="auto"/>
            <w:hideMark/>
          </w:tcPr>
          <w:p w14:paraId="693122DC" w14:textId="77777777" w:rsidR="00AD40B0" w:rsidRPr="00E85189" w:rsidRDefault="00AD40B0" w:rsidP="00AD40B0">
            <w:pPr>
              <w:pStyle w:val="TAH"/>
              <w:tabs>
                <w:tab w:val="center" w:pos="4820"/>
                <w:tab w:val="right" w:pos="9640"/>
              </w:tabs>
              <w:rPr>
                <w:lang w:eastAsia="en-GB"/>
              </w:rPr>
            </w:pPr>
            <w:r w:rsidRPr="00E85189">
              <w:rPr>
                <w:lang w:eastAsia="en-GB"/>
              </w:rPr>
              <w:t>A-I</w:t>
            </w:r>
          </w:p>
        </w:tc>
        <w:tc>
          <w:tcPr>
            <w:tcW w:w="900" w:type="dxa"/>
            <w:shd w:val="clear" w:color="auto" w:fill="auto"/>
            <w:hideMark/>
          </w:tcPr>
          <w:p w14:paraId="1D13411E" w14:textId="77777777" w:rsidR="00AD40B0" w:rsidRPr="00E85189" w:rsidRDefault="00AD40B0" w:rsidP="00AD40B0">
            <w:pPr>
              <w:pStyle w:val="TAH"/>
              <w:tabs>
                <w:tab w:val="center" w:pos="4820"/>
                <w:tab w:val="right" w:pos="9640"/>
              </w:tabs>
              <w:rPr>
                <w:lang w:eastAsia="en-GB"/>
              </w:rPr>
            </w:pPr>
            <w:r w:rsidRPr="00E85189">
              <w:rPr>
                <w:lang w:eastAsia="en-GB"/>
              </w:rPr>
              <w:t>A-C</w:t>
            </w:r>
          </w:p>
        </w:tc>
        <w:tc>
          <w:tcPr>
            <w:tcW w:w="8264" w:type="dxa"/>
            <w:shd w:val="clear" w:color="auto" w:fill="auto"/>
            <w:hideMark/>
          </w:tcPr>
          <w:p w14:paraId="06B5E4A8" w14:textId="77777777" w:rsidR="00AD40B0" w:rsidRPr="00E85189" w:rsidRDefault="00AD40B0" w:rsidP="00AD40B0">
            <w:pPr>
              <w:pStyle w:val="TAH"/>
              <w:tabs>
                <w:tab w:val="center" w:pos="4820"/>
                <w:tab w:val="right" w:pos="9640"/>
              </w:tabs>
              <w:rPr>
                <w:lang w:eastAsia="en-GB"/>
              </w:rPr>
            </w:pPr>
            <w:r w:rsidRPr="00E85189">
              <w:rPr>
                <w:lang w:eastAsia="en-GB"/>
              </w:rPr>
              <w:t>Comment</w:t>
            </w:r>
          </w:p>
        </w:tc>
      </w:tr>
      <w:tr w:rsidR="00AD40B0" w:rsidRPr="00E85189" w14:paraId="573CA671" w14:textId="77777777" w:rsidTr="00AD40B0">
        <w:trPr>
          <w:cantSplit/>
        </w:trPr>
        <w:tc>
          <w:tcPr>
            <w:tcW w:w="3060" w:type="dxa"/>
            <w:shd w:val="clear" w:color="auto" w:fill="auto"/>
          </w:tcPr>
          <w:p w14:paraId="436BB833" w14:textId="77777777" w:rsidR="00AD40B0" w:rsidRPr="00E85189" w:rsidRDefault="00AD40B0" w:rsidP="00AD40B0">
            <w:pPr>
              <w:pStyle w:val="TAL"/>
              <w:tabs>
                <w:tab w:val="center" w:pos="4820"/>
                <w:tab w:val="right" w:pos="9640"/>
              </w:tabs>
              <w:rPr>
                <w:i/>
              </w:rPr>
            </w:pPr>
            <w:proofErr w:type="spellStart"/>
            <w:r w:rsidRPr="00E85189">
              <w:rPr>
                <w:i/>
              </w:rPr>
              <w:t>CounterCheck</w:t>
            </w:r>
            <w:proofErr w:type="spellEnd"/>
          </w:p>
        </w:tc>
        <w:tc>
          <w:tcPr>
            <w:tcW w:w="990" w:type="dxa"/>
            <w:shd w:val="clear" w:color="auto" w:fill="auto"/>
          </w:tcPr>
          <w:p w14:paraId="16864210" w14:textId="77777777" w:rsidR="00AD40B0" w:rsidRPr="00E85189" w:rsidRDefault="00AD40B0" w:rsidP="00AD40B0">
            <w:pPr>
              <w:pStyle w:val="TAL"/>
              <w:tabs>
                <w:tab w:val="center" w:pos="4820"/>
                <w:tab w:val="right" w:pos="9640"/>
              </w:tabs>
            </w:pPr>
            <w:r w:rsidRPr="00E85189">
              <w:t>-</w:t>
            </w:r>
          </w:p>
        </w:tc>
        <w:tc>
          <w:tcPr>
            <w:tcW w:w="990" w:type="dxa"/>
            <w:shd w:val="clear" w:color="auto" w:fill="auto"/>
          </w:tcPr>
          <w:p w14:paraId="37A128DE" w14:textId="77777777" w:rsidR="00AD40B0" w:rsidRPr="00E85189" w:rsidRDefault="00AD40B0" w:rsidP="00AD40B0">
            <w:pPr>
              <w:pStyle w:val="TAL"/>
              <w:tabs>
                <w:tab w:val="center" w:pos="4820"/>
                <w:tab w:val="right" w:pos="9640"/>
              </w:tabs>
            </w:pPr>
            <w:r w:rsidRPr="00E85189">
              <w:t>-</w:t>
            </w:r>
          </w:p>
        </w:tc>
        <w:tc>
          <w:tcPr>
            <w:tcW w:w="900" w:type="dxa"/>
            <w:shd w:val="clear" w:color="auto" w:fill="auto"/>
          </w:tcPr>
          <w:p w14:paraId="3CA9AA4F"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53F7747C" w14:textId="77777777" w:rsidR="00AD40B0" w:rsidRPr="00E85189" w:rsidRDefault="00AD40B0" w:rsidP="00AD40B0">
            <w:pPr>
              <w:pStyle w:val="TAL"/>
              <w:tabs>
                <w:tab w:val="center" w:pos="4820"/>
                <w:tab w:val="right" w:pos="9640"/>
              </w:tabs>
            </w:pPr>
          </w:p>
        </w:tc>
      </w:tr>
      <w:tr w:rsidR="00AD40B0" w:rsidRPr="00E85189" w14:paraId="19E764D0" w14:textId="77777777" w:rsidTr="00AD40B0">
        <w:trPr>
          <w:cantSplit/>
        </w:trPr>
        <w:tc>
          <w:tcPr>
            <w:tcW w:w="3060" w:type="dxa"/>
            <w:shd w:val="clear" w:color="auto" w:fill="auto"/>
          </w:tcPr>
          <w:p w14:paraId="4CCA1E62" w14:textId="77777777" w:rsidR="00AD40B0" w:rsidRPr="00E85189" w:rsidRDefault="00AD40B0" w:rsidP="00AD40B0">
            <w:pPr>
              <w:pStyle w:val="TAL"/>
              <w:tabs>
                <w:tab w:val="center" w:pos="4820"/>
                <w:tab w:val="right" w:pos="9640"/>
              </w:tabs>
              <w:rPr>
                <w:i/>
              </w:rPr>
            </w:pPr>
            <w:proofErr w:type="spellStart"/>
            <w:r w:rsidRPr="00E85189">
              <w:rPr>
                <w:i/>
              </w:rPr>
              <w:t>CounterCheckResponse</w:t>
            </w:r>
            <w:proofErr w:type="spellEnd"/>
          </w:p>
        </w:tc>
        <w:tc>
          <w:tcPr>
            <w:tcW w:w="990" w:type="dxa"/>
            <w:shd w:val="clear" w:color="auto" w:fill="auto"/>
          </w:tcPr>
          <w:p w14:paraId="00FC6D92" w14:textId="77777777" w:rsidR="00AD40B0" w:rsidRPr="00E85189" w:rsidRDefault="00AD40B0" w:rsidP="00AD40B0">
            <w:pPr>
              <w:pStyle w:val="TAL"/>
              <w:tabs>
                <w:tab w:val="center" w:pos="4820"/>
                <w:tab w:val="right" w:pos="9640"/>
              </w:tabs>
            </w:pPr>
            <w:r w:rsidRPr="00E85189">
              <w:t>-</w:t>
            </w:r>
          </w:p>
        </w:tc>
        <w:tc>
          <w:tcPr>
            <w:tcW w:w="990" w:type="dxa"/>
            <w:shd w:val="clear" w:color="auto" w:fill="auto"/>
          </w:tcPr>
          <w:p w14:paraId="6F0436F4" w14:textId="77777777" w:rsidR="00AD40B0" w:rsidRPr="00E85189" w:rsidRDefault="00AD40B0" w:rsidP="00AD40B0">
            <w:pPr>
              <w:pStyle w:val="TAL"/>
              <w:tabs>
                <w:tab w:val="center" w:pos="4820"/>
                <w:tab w:val="right" w:pos="9640"/>
              </w:tabs>
            </w:pPr>
            <w:r w:rsidRPr="00E85189">
              <w:t>-</w:t>
            </w:r>
          </w:p>
        </w:tc>
        <w:tc>
          <w:tcPr>
            <w:tcW w:w="900" w:type="dxa"/>
            <w:shd w:val="clear" w:color="auto" w:fill="auto"/>
          </w:tcPr>
          <w:p w14:paraId="0FBD2256"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65DAE746" w14:textId="77777777" w:rsidR="00AD40B0" w:rsidRPr="00E85189" w:rsidRDefault="00AD40B0" w:rsidP="00AD40B0">
            <w:pPr>
              <w:pStyle w:val="TAL"/>
              <w:tabs>
                <w:tab w:val="center" w:pos="4820"/>
                <w:tab w:val="right" w:pos="9640"/>
              </w:tabs>
            </w:pPr>
          </w:p>
        </w:tc>
      </w:tr>
      <w:tr w:rsidR="00AD40B0" w:rsidRPr="00E85189" w14:paraId="27779831" w14:textId="77777777" w:rsidTr="00AD40B0">
        <w:trPr>
          <w:cantSplit/>
        </w:trPr>
        <w:tc>
          <w:tcPr>
            <w:tcW w:w="3060" w:type="dxa"/>
            <w:shd w:val="clear" w:color="auto" w:fill="auto"/>
            <w:hideMark/>
          </w:tcPr>
          <w:p w14:paraId="5D13471E" w14:textId="77777777" w:rsidR="00AD40B0" w:rsidRPr="00E85189" w:rsidRDefault="00AD40B0" w:rsidP="00AD40B0">
            <w:pPr>
              <w:pStyle w:val="TAL"/>
              <w:tabs>
                <w:tab w:val="center" w:pos="4820"/>
                <w:tab w:val="right" w:pos="9640"/>
              </w:tabs>
              <w:rPr>
                <w:i/>
              </w:rPr>
            </w:pPr>
            <w:proofErr w:type="spellStart"/>
            <w:r w:rsidRPr="00E85189">
              <w:rPr>
                <w:i/>
              </w:rPr>
              <w:t>DLInformationTransfer</w:t>
            </w:r>
            <w:proofErr w:type="spellEnd"/>
          </w:p>
        </w:tc>
        <w:tc>
          <w:tcPr>
            <w:tcW w:w="990" w:type="dxa"/>
            <w:shd w:val="clear" w:color="auto" w:fill="auto"/>
            <w:hideMark/>
          </w:tcPr>
          <w:p w14:paraId="479C35A5"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4EC2DC6C"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248F0124"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1D2B76C1" w14:textId="77777777" w:rsidR="00AD40B0" w:rsidRPr="00E85189" w:rsidRDefault="00AD40B0" w:rsidP="00AD40B0">
            <w:pPr>
              <w:pStyle w:val="TAL"/>
              <w:tabs>
                <w:tab w:val="center" w:pos="4820"/>
                <w:tab w:val="right" w:pos="9640"/>
              </w:tabs>
            </w:pPr>
          </w:p>
        </w:tc>
      </w:tr>
      <w:tr w:rsidR="00AD40B0" w:rsidRPr="00E85189" w14:paraId="5DC272D3" w14:textId="77777777" w:rsidTr="00AD40B0">
        <w:trPr>
          <w:cantSplit/>
        </w:trPr>
        <w:tc>
          <w:tcPr>
            <w:tcW w:w="3060" w:type="dxa"/>
            <w:shd w:val="clear" w:color="auto" w:fill="auto"/>
          </w:tcPr>
          <w:p w14:paraId="32164D9E" w14:textId="77777777" w:rsidR="00AD40B0" w:rsidRPr="00E85189" w:rsidRDefault="00AD40B0" w:rsidP="00AD40B0">
            <w:pPr>
              <w:pStyle w:val="TAL"/>
              <w:tabs>
                <w:tab w:val="center" w:pos="4820"/>
                <w:tab w:val="right" w:pos="9640"/>
              </w:tabs>
              <w:rPr>
                <w:i/>
              </w:rPr>
            </w:pPr>
            <w:proofErr w:type="spellStart"/>
            <w:r w:rsidRPr="00E85189">
              <w:rPr>
                <w:i/>
              </w:rPr>
              <w:t>FailureInformation</w:t>
            </w:r>
            <w:proofErr w:type="spellEnd"/>
          </w:p>
        </w:tc>
        <w:tc>
          <w:tcPr>
            <w:tcW w:w="990" w:type="dxa"/>
            <w:shd w:val="clear" w:color="auto" w:fill="auto"/>
          </w:tcPr>
          <w:p w14:paraId="1CAC7A9F" w14:textId="77777777" w:rsidR="00AD40B0" w:rsidRPr="00E85189" w:rsidRDefault="00AD40B0" w:rsidP="00AD40B0">
            <w:pPr>
              <w:pStyle w:val="TAL"/>
              <w:tabs>
                <w:tab w:val="center" w:pos="4820"/>
                <w:tab w:val="right" w:pos="9640"/>
              </w:tabs>
            </w:pPr>
            <w:r w:rsidRPr="00E85189">
              <w:t>-</w:t>
            </w:r>
          </w:p>
        </w:tc>
        <w:tc>
          <w:tcPr>
            <w:tcW w:w="990" w:type="dxa"/>
            <w:shd w:val="clear" w:color="auto" w:fill="auto"/>
          </w:tcPr>
          <w:p w14:paraId="1FE8DF89" w14:textId="77777777" w:rsidR="00AD40B0" w:rsidRPr="00E85189" w:rsidRDefault="00AD40B0" w:rsidP="00AD40B0">
            <w:pPr>
              <w:pStyle w:val="TAL"/>
              <w:tabs>
                <w:tab w:val="center" w:pos="4820"/>
                <w:tab w:val="right" w:pos="9640"/>
              </w:tabs>
            </w:pPr>
            <w:r w:rsidRPr="00E85189">
              <w:t>-</w:t>
            </w:r>
          </w:p>
        </w:tc>
        <w:tc>
          <w:tcPr>
            <w:tcW w:w="900" w:type="dxa"/>
            <w:shd w:val="clear" w:color="auto" w:fill="auto"/>
          </w:tcPr>
          <w:p w14:paraId="43D43FF8"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40A6E596" w14:textId="77777777" w:rsidR="00AD40B0" w:rsidRPr="00E85189" w:rsidRDefault="00AD40B0" w:rsidP="00AD40B0">
            <w:pPr>
              <w:pStyle w:val="TAL"/>
              <w:tabs>
                <w:tab w:val="center" w:pos="4820"/>
                <w:tab w:val="right" w:pos="9640"/>
              </w:tabs>
            </w:pPr>
          </w:p>
        </w:tc>
      </w:tr>
      <w:tr w:rsidR="00AD40B0" w:rsidRPr="00E85189" w14:paraId="204AB766" w14:textId="77777777" w:rsidTr="00AD40B0">
        <w:trPr>
          <w:cantSplit/>
        </w:trPr>
        <w:tc>
          <w:tcPr>
            <w:tcW w:w="3060" w:type="dxa"/>
            <w:shd w:val="clear" w:color="auto" w:fill="auto"/>
            <w:hideMark/>
          </w:tcPr>
          <w:p w14:paraId="07BBDF7F" w14:textId="77777777" w:rsidR="00AD40B0" w:rsidRPr="00E85189" w:rsidRDefault="00AD40B0" w:rsidP="00AD40B0">
            <w:pPr>
              <w:pStyle w:val="TAL"/>
              <w:tabs>
                <w:tab w:val="center" w:pos="4820"/>
                <w:tab w:val="right" w:pos="9640"/>
              </w:tabs>
              <w:rPr>
                <w:i/>
              </w:rPr>
            </w:pPr>
            <w:proofErr w:type="spellStart"/>
            <w:r w:rsidRPr="00E85189">
              <w:rPr>
                <w:i/>
              </w:rPr>
              <w:t>LocationMeasurementIndication</w:t>
            </w:r>
            <w:proofErr w:type="spellEnd"/>
          </w:p>
        </w:tc>
        <w:tc>
          <w:tcPr>
            <w:tcW w:w="990" w:type="dxa"/>
            <w:shd w:val="clear" w:color="auto" w:fill="auto"/>
            <w:hideMark/>
          </w:tcPr>
          <w:p w14:paraId="4D79D29E"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5591DC2D"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57B88FF3"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5E7742CE" w14:textId="77777777" w:rsidR="00AD40B0" w:rsidRPr="00E85189" w:rsidRDefault="00AD40B0" w:rsidP="00AD40B0">
            <w:pPr>
              <w:pStyle w:val="TAL"/>
              <w:tabs>
                <w:tab w:val="center" w:pos="4820"/>
                <w:tab w:val="right" w:pos="9640"/>
              </w:tabs>
            </w:pPr>
          </w:p>
        </w:tc>
      </w:tr>
      <w:tr w:rsidR="00AD40B0" w:rsidRPr="00E85189" w14:paraId="7E4754DE" w14:textId="77777777" w:rsidTr="00AD40B0">
        <w:trPr>
          <w:cantSplit/>
        </w:trPr>
        <w:tc>
          <w:tcPr>
            <w:tcW w:w="3060" w:type="dxa"/>
            <w:shd w:val="clear" w:color="auto" w:fill="auto"/>
            <w:hideMark/>
          </w:tcPr>
          <w:p w14:paraId="6D6A805F" w14:textId="77777777" w:rsidR="00AD40B0" w:rsidRPr="00E85189" w:rsidRDefault="00AD40B0" w:rsidP="00AD40B0">
            <w:pPr>
              <w:pStyle w:val="TAL"/>
              <w:tabs>
                <w:tab w:val="center" w:pos="4820"/>
                <w:tab w:val="right" w:pos="9640"/>
              </w:tabs>
              <w:rPr>
                <w:i/>
              </w:rPr>
            </w:pPr>
            <w:r w:rsidRPr="00E85189">
              <w:rPr>
                <w:i/>
              </w:rPr>
              <w:t>MIB</w:t>
            </w:r>
          </w:p>
        </w:tc>
        <w:tc>
          <w:tcPr>
            <w:tcW w:w="990" w:type="dxa"/>
            <w:shd w:val="clear" w:color="auto" w:fill="auto"/>
            <w:hideMark/>
          </w:tcPr>
          <w:p w14:paraId="29CB9ED2"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03989DC2"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10E8C930"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4D7AE245" w14:textId="77777777" w:rsidR="00AD40B0" w:rsidRPr="00E85189" w:rsidRDefault="00AD40B0" w:rsidP="00AD40B0">
            <w:pPr>
              <w:pStyle w:val="TAL"/>
              <w:tabs>
                <w:tab w:val="center" w:pos="4820"/>
                <w:tab w:val="right" w:pos="9640"/>
              </w:tabs>
            </w:pPr>
          </w:p>
        </w:tc>
      </w:tr>
      <w:tr w:rsidR="00AD40B0" w:rsidRPr="00E85189" w14:paraId="309684D1" w14:textId="77777777" w:rsidTr="00AD40B0">
        <w:trPr>
          <w:cantSplit/>
        </w:trPr>
        <w:tc>
          <w:tcPr>
            <w:tcW w:w="3060" w:type="dxa"/>
            <w:shd w:val="clear" w:color="auto" w:fill="auto"/>
            <w:hideMark/>
          </w:tcPr>
          <w:p w14:paraId="118FC6C2" w14:textId="77777777" w:rsidR="00AD40B0" w:rsidRPr="00E85189" w:rsidRDefault="00AD40B0" w:rsidP="00AD40B0">
            <w:pPr>
              <w:pStyle w:val="TAL"/>
              <w:tabs>
                <w:tab w:val="center" w:pos="4820"/>
                <w:tab w:val="right" w:pos="9640"/>
              </w:tabs>
              <w:rPr>
                <w:i/>
              </w:rPr>
            </w:pPr>
            <w:proofErr w:type="spellStart"/>
            <w:r w:rsidRPr="00E85189">
              <w:rPr>
                <w:i/>
              </w:rPr>
              <w:t>MeasurementReport</w:t>
            </w:r>
            <w:proofErr w:type="spellEnd"/>
          </w:p>
        </w:tc>
        <w:tc>
          <w:tcPr>
            <w:tcW w:w="990" w:type="dxa"/>
            <w:shd w:val="clear" w:color="auto" w:fill="auto"/>
            <w:hideMark/>
          </w:tcPr>
          <w:p w14:paraId="53C8A890"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53F77CF8"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58821C12" w14:textId="77777777" w:rsidR="00AD40B0" w:rsidRPr="00E85189" w:rsidRDefault="00AD40B0" w:rsidP="00AD40B0">
            <w:pPr>
              <w:pStyle w:val="TAL"/>
              <w:tabs>
                <w:tab w:val="center" w:pos="4820"/>
                <w:tab w:val="right" w:pos="9640"/>
              </w:tabs>
            </w:pPr>
            <w:r w:rsidRPr="00E85189">
              <w:t>-</w:t>
            </w:r>
          </w:p>
        </w:tc>
        <w:tc>
          <w:tcPr>
            <w:tcW w:w="8264" w:type="dxa"/>
            <w:shd w:val="clear" w:color="auto" w:fill="auto"/>
            <w:hideMark/>
          </w:tcPr>
          <w:p w14:paraId="127BC08C" w14:textId="77777777" w:rsidR="00AD40B0" w:rsidRPr="00E85189" w:rsidRDefault="00AD40B0" w:rsidP="00AD40B0">
            <w:pPr>
              <w:pStyle w:val="TAL"/>
              <w:tabs>
                <w:tab w:val="center" w:pos="4820"/>
                <w:tab w:val="right" w:pos="9640"/>
              </w:tabs>
            </w:pPr>
            <w:r w:rsidRPr="00E85189">
              <w:t xml:space="preserve">Measurement configuration may be sent prior to AS security activation. But: In order to protect privacy of UEs, </w:t>
            </w:r>
            <w:proofErr w:type="spellStart"/>
            <w:r w:rsidRPr="00E85189">
              <w:rPr>
                <w:i/>
              </w:rPr>
              <w:t>MeasurementReport</w:t>
            </w:r>
            <w:proofErr w:type="spellEnd"/>
            <w:r w:rsidRPr="00E85189">
              <w:t xml:space="preserve"> is only sent from the UE after successful AS security activation.</w:t>
            </w:r>
          </w:p>
        </w:tc>
      </w:tr>
      <w:tr w:rsidR="00AD40B0" w:rsidRPr="00E85189" w14:paraId="3B28DCFB" w14:textId="77777777" w:rsidTr="00AD40B0">
        <w:trPr>
          <w:cantSplit/>
        </w:trPr>
        <w:tc>
          <w:tcPr>
            <w:tcW w:w="3060" w:type="dxa"/>
            <w:shd w:val="clear" w:color="auto" w:fill="auto"/>
          </w:tcPr>
          <w:p w14:paraId="1972041E" w14:textId="77777777" w:rsidR="00AD40B0" w:rsidRPr="00E85189" w:rsidRDefault="00AD40B0" w:rsidP="00AD40B0">
            <w:pPr>
              <w:pStyle w:val="TAL"/>
              <w:tabs>
                <w:tab w:val="center" w:pos="4820"/>
                <w:tab w:val="right" w:pos="9640"/>
              </w:tabs>
              <w:rPr>
                <w:i/>
              </w:rPr>
            </w:pPr>
            <w:proofErr w:type="spellStart"/>
            <w:r w:rsidRPr="00E85189">
              <w:rPr>
                <w:i/>
              </w:rPr>
              <w:t>MobilityFromNRCommand</w:t>
            </w:r>
            <w:proofErr w:type="spellEnd"/>
          </w:p>
        </w:tc>
        <w:tc>
          <w:tcPr>
            <w:tcW w:w="990" w:type="dxa"/>
            <w:shd w:val="clear" w:color="auto" w:fill="auto"/>
          </w:tcPr>
          <w:p w14:paraId="4614C399" w14:textId="77777777" w:rsidR="00AD40B0" w:rsidRPr="00E85189" w:rsidRDefault="00AD40B0" w:rsidP="00AD40B0">
            <w:pPr>
              <w:pStyle w:val="TAL"/>
              <w:tabs>
                <w:tab w:val="center" w:pos="4820"/>
                <w:tab w:val="right" w:pos="9640"/>
              </w:tabs>
            </w:pPr>
            <w:r w:rsidRPr="00E85189">
              <w:t>-</w:t>
            </w:r>
          </w:p>
        </w:tc>
        <w:tc>
          <w:tcPr>
            <w:tcW w:w="990" w:type="dxa"/>
            <w:shd w:val="clear" w:color="auto" w:fill="auto"/>
          </w:tcPr>
          <w:p w14:paraId="25A0901D" w14:textId="77777777" w:rsidR="00AD40B0" w:rsidRPr="00E85189" w:rsidRDefault="00AD40B0" w:rsidP="00AD40B0">
            <w:pPr>
              <w:pStyle w:val="TAL"/>
              <w:tabs>
                <w:tab w:val="center" w:pos="4820"/>
                <w:tab w:val="right" w:pos="9640"/>
              </w:tabs>
            </w:pPr>
            <w:r w:rsidRPr="00E85189">
              <w:t>-</w:t>
            </w:r>
          </w:p>
        </w:tc>
        <w:tc>
          <w:tcPr>
            <w:tcW w:w="900" w:type="dxa"/>
            <w:shd w:val="clear" w:color="auto" w:fill="auto"/>
          </w:tcPr>
          <w:p w14:paraId="1BC55F9C"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7DF1AA8D" w14:textId="77777777" w:rsidR="00AD40B0" w:rsidRPr="00E85189" w:rsidRDefault="00AD40B0" w:rsidP="00AD40B0">
            <w:pPr>
              <w:pStyle w:val="TAL"/>
              <w:tabs>
                <w:tab w:val="center" w:pos="4820"/>
                <w:tab w:val="right" w:pos="9640"/>
              </w:tabs>
            </w:pPr>
          </w:p>
        </w:tc>
      </w:tr>
      <w:tr w:rsidR="00AD40B0" w:rsidRPr="00E85189" w14:paraId="1EA88384" w14:textId="77777777" w:rsidTr="00AD40B0">
        <w:trPr>
          <w:cantSplit/>
        </w:trPr>
        <w:tc>
          <w:tcPr>
            <w:tcW w:w="3060" w:type="dxa"/>
            <w:shd w:val="clear" w:color="auto" w:fill="auto"/>
            <w:hideMark/>
          </w:tcPr>
          <w:p w14:paraId="29B26978" w14:textId="77777777" w:rsidR="00AD40B0" w:rsidRPr="00E85189" w:rsidRDefault="00AD40B0" w:rsidP="00AD40B0">
            <w:pPr>
              <w:pStyle w:val="TAL"/>
              <w:tabs>
                <w:tab w:val="center" w:pos="4820"/>
                <w:tab w:val="right" w:pos="9640"/>
              </w:tabs>
              <w:rPr>
                <w:i/>
              </w:rPr>
            </w:pPr>
            <w:r w:rsidRPr="00E85189">
              <w:rPr>
                <w:i/>
              </w:rPr>
              <w:t>Paging</w:t>
            </w:r>
          </w:p>
        </w:tc>
        <w:tc>
          <w:tcPr>
            <w:tcW w:w="990" w:type="dxa"/>
            <w:shd w:val="clear" w:color="auto" w:fill="auto"/>
            <w:hideMark/>
          </w:tcPr>
          <w:p w14:paraId="3C84E3BB"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51214D2E"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059ACC29"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1E96EA55" w14:textId="77777777" w:rsidR="00AD40B0" w:rsidRPr="00E85189" w:rsidRDefault="00AD40B0" w:rsidP="00AD40B0">
            <w:pPr>
              <w:pStyle w:val="TAL"/>
              <w:tabs>
                <w:tab w:val="center" w:pos="4820"/>
                <w:tab w:val="right" w:pos="9640"/>
              </w:tabs>
            </w:pPr>
          </w:p>
        </w:tc>
      </w:tr>
      <w:tr w:rsidR="00AD40B0" w:rsidRPr="00E85189" w14:paraId="11794555" w14:textId="77777777" w:rsidTr="00AD40B0">
        <w:trPr>
          <w:cantSplit/>
        </w:trPr>
        <w:tc>
          <w:tcPr>
            <w:tcW w:w="3060" w:type="dxa"/>
            <w:shd w:val="clear" w:color="auto" w:fill="auto"/>
            <w:hideMark/>
          </w:tcPr>
          <w:p w14:paraId="41CA211D" w14:textId="77777777" w:rsidR="00AD40B0" w:rsidRPr="00E85189" w:rsidRDefault="00AD40B0" w:rsidP="00AD40B0">
            <w:pPr>
              <w:pStyle w:val="TAL"/>
              <w:tabs>
                <w:tab w:val="center" w:pos="4820"/>
                <w:tab w:val="right" w:pos="9640"/>
              </w:tabs>
              <w:rPr>
                <w:i/>
              </w:rPr>
            </w:pPr>
            <w:r w:rsidRPr="00E85189">
              <w:rPr>
                <w:i/>
              </w:rPr>
              <w:t>RRCReconfiguration</w:t>
            </w:r>
          </w:p>
        </w:tc>
        <w:tc>
          <w:tcPr>
            <w:tcW w:w="990" w:type="dxa"/>
            <w:shd w:val="clear" w:color="auto" w:fill="auto"/>
            <w:hideMark/>
          </w:tcPr>
          <w:p w14:paraId="02653E4A"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01134DD1"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5C9CEF7E" w14:textId="77777777" w:rsidR="00AD40B0" w:rsidRPr="00E85189" w:rsidRDefault="00AD40B0" w:rsidP="00AD40B0">
            <w:pPr>
              <w:pStyle w:val="TAL"/>
              <w:tabs>
                <w:tab w:val="center" w:pos="4820"/>
                <w:tab w:val="right" w:pos="9640"/>
              </w:tabs>
            </w:pPr>
            <w:r w:rsidRPr="00E85189">
              <w:t>-</w:t>
            </w:r>
          </w:p>
        </w:tc>
        <w:tc>
          <w:tcPr>
            <w:tcW w:w="8264" w:type="dxa"/>
            <w:shd w:val="clear" w:color="auto" w:fill="auto"/>
            <w:hideMark/>
          </w:tcPr>
          <w:p w14:paraId="0B9C97D4" w14:textId="77777777" w:rsidR="00AD40B0" w:rsidRPr="00E85189" w:rsidRDefault="00AD40B0" w:rsidP="00AD40B0">
            <w:pPr>
              <w:pStyle w:val="TAL"/>
              <w:tabs>
                <w:tab w:val="center" w:pos="4820"/>
                <w:tab w:val="right" w:pos="9640"/>
              </w:tabs>
            </w:pPr>
            <w:r w:rsidRPr="00E85189">
              <w:t>The message shall not be sent unprotected before AS security activation if it is used to perform handover or to establish SRB2 and DRBs.</w:t>
            </w:r>
          </w:p>
        </w:tc>
      </w:tr>
      <w:tr w:rsidR="00AD40B0" w:rsidRPr="00E85189" w14:paraId="4CED1C40" w14:textId="77777777" w:rsidTr="00AD40B0">
        <w:trPr>
          <w:cantSplit/>
        </w:trPr>
        <w:tc>
          <w:tcPr>
            <w:tcW w:w="3060" w:type="dxa"/>
            <w:shd w:val="clear" w:color="auto" w:fill="auto"/>
            <w:hideMark/>
          </w:tcPr>
          <w:p w14:paraId="746592E3" w14:textId="77777777" w:rsidR="00AD40B0" w:rsidRPr="00E85189" w:rsidRDefault="00AD40B0" w:rsidP="00AD40B0">
            <w:pPr>
              <w:pStyle w:val="TAL"/>
              <w:tabs>
                <w:tab w:val="center" w:pos="4820"/>
                <w:tab w:val="right" w:pos="9640"/>
              </w:tabs>
              <w:rPr>
                <w:i/>
              </w:rPr>
            </w:pPr>
            <w:r w:rsidRPr="00E85189">
              <w:rPr>
                <w:i/>
              </w:rPr>
              <w:t>RRCReconfigurationComplete</w:t>
            </w:r>
          </w:p>
        </w:tc>
        <w:tc>
          <w:tcPr>
            <w:tcW w:w="990" w:type="dxa"/>
            <w:shd w:val="clear" w:color="auto" w:fill="auto"/>
            <w:hideMark/>
          </w:tcPr>
          <w:p w14:paraId="77C0F377"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404916BD"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4EFA29E6" w14:textId="77777777" w:rsidR="00AD40B0" w:rsidRPr="00E85189" w:rsidRDefault="00AD40B0" w:rsidP="00AD40B0">
            <w:pPr>
              <w:pStyle w:val="TAL"/>
              <w:tabs>
                <w:tab w:val="center" w:pos="4820"/>
                <w:tab w:val="right" w:pos="9640"/>
              </w:tabs>
            </w:pPr>
            <w:r w:rsidRPr="00E85189">
              <w:t>-</w:t>
            </w:r>
          </w:p>
        </w:tc>
        <w:tc>
          <w:tcPr>
            <w:tcW w:w="8264" w:type="dxa"/>
            <w:shd w:val="clear" w:color="auto" w:fill="auto"/>
            <w:hideMark/>
          </w:tcPr>
          <w:p w14:paraId="6E264334" w14:textId="77777777" w:rsidR="00AD40B0" w:rsidRPr="00E85189" w:rsidRDefault="00AD40B0" w:rsidP="00AD40B0">
            <w:pPr>
              <w:pStyle w:val="TAL"/>
              <w:tabs>
                <w:tab w:val="center" w:pos="4820"/>
                <w:tab w:val="right" w:pos="9640"/>
              </w:tabs>
            </w:pPr>
            <w:r w:rsidRPr="00E85189">
              <w:t>Unprotected, if sent as response to</w:t>
            </w:r>
            <w:r w:rsidRPr="00E85189">
              <w:rPr>
                <w:i/>
              </w:rPr>
              <w:t xml:space="preserve"> RRCReconfiguration</w:t>
            </w:r>
            <w:r w:rsidRPr="00E85189">
              <w:t xml:space="preserve"> which was sent before AS security activation.</w:t>
            </w:r>
          </w:p>
        </w:tc>
      </w:tr>
      <w:tr w:rsidR="00AD40B0" w:rsidRPr="00E85189" w14:paraId="793A9372" w14:textId="77777777" w:rsidTr="00AD40B0">
        <w:trPr>
          <w:cantSplit/>
        </w:trPr>
        <w:tc>
          <w:tcPr>
            <w:tcW w:w="3060" w:type="dxa"/>
            <w:shd w:val="clear" w:color="auto" w:fill="auto"/>
            <w:hideMark/>
          </w:tcPr>
          <w:p w14:paraId="3F618E8E" w14:textId="77777777" w:rsidR="00AD40B0" w:rsidRPr="00E85189" w:rsidRDefault="00AD40B0" w:rsidP="00AD40B0">
            <w:pPr>
              <w:pStyle w:val="TAL"/>
              <w:tabs>
                <w:tab w:val="center" w:pos="4820"/>
                <w:tab w:val="right" w:pos="9640"/>
              </w:tabs>
              <w:rPr>
                <w:i/>
              </w:rPr>
            </w:pPr>
            <w:proofErr w:type="spellStart"/>
            <w:r w:rsidRPr="00E85189">
              <w:rPr>
                <w:i/>
              </w:rPr>
              <w:t>RRCReestablishment</w:t>
            </w:r>
            <w:proofErr w:type="spellEnd"/>
          </w:p>
        </w:tc>
        <w:tc>
          <w:tcPr>
            <w:tcW w:w="990" w:type="dxa"/>
            <w:shd w:val="clear" w:color="auto" w:fill="auto"/>
            <w:hideMark/>
          </w:tcPr>
          <w:p w14:paraId="1CA6A61E"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403FA025"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63EF7DB6" w14:textId="77777777" w:rsidR="00AD40B0" w:rsidRPr="00E85189" w:rsidRDefault="00AD40B0" w:rsidP="00AD40B0">
            <w:pPr>
              <w:pStyle w:val="TAL"/>
              <w:tabs>
                <w:tab w:val="center" w:pos="4820"/>
                <w:tab w:val="right" w:pos="9640"/>
              </w:tabs>
            </w:pPr>
            <w:r w:rsidRPr="00E85189">
              <w:t>+</w:t>
            </w:r>
          </w:p>
        </w:tc>
        <w:tc>
          <w:tcPr>
            <w:tcW w:w="8264" w:type="dxa"/>
            <w:shd w:val="clear" w:color="auto" w:fill="auto"/>
            <w:hideMark/>
          </w:tcPr>
          <w:p w14:paraId="75B699E3" w14:textId="77777777" w:rsidR="00AD40B0" w:rsidRPr="00E85189" w:rsidRDefault="00AD40B0" w:rsidP="00AD40B0">
            <w:pPr>
              <w:pStyle w:val="TAL"/>
              <w:tabs>
                <w:tab w:val="center" w:pos="4820"/>
                <w:tab w:val="right" w:pos="9640"/>
              </w:tabs>
            </w:pPr>
            <w:r w:rsidRPr="00E85189">
              <w:t>Integrity protection applied, but no ciphering.</w:t>
            </w:r>
          </w:p>
        </w:tc>
      </w:tr>
      <w:tr w:rsidR="00AD40B0" w:rsidRPr="00E85189" w14:paraId="5824847E" w14:textId="77777777" w:rsidTr="00AD40B0">
        <w:trPr>
          <w:cantSplit/>
        </w:trPr>
        <w:tc>
          <w:tcPr>
            <w:tcW w:w="3060" w:type="dxa"/>
            <w:shd w:val="clear" w:color="auto" w:fill="auto"/>
            <w:hideMark/>
          </w:tcPr>
          <w:p w14:paraId="57377187" w14:textId="77777777" w:rsidR="00AD40B0" w:rsidRPr="00E85189" w:rsidRDefault="00AD40B0" w:rsidP="00AD40B0">
            <w:pPr>
              <w:pStyle w:val="TAL"/>
              <w:tabs>
                <w:tab w:val="center" w:pos="4820"/>
                <w:tab w:val="right" w:pos="9640"/>
              </w:tabs>
              <w:rPr>
                <w:i/>
              </w:rPr>
            </w:pPr>
            <w:proofErr w:type="spellStart"/>
            <w:r w:rsidRPr="00E85189">
              <w:rPr>
                <w:i/>
              </w:rPr>
              <w:t>RRCReestablishmentComplete</w:t>
            </w:r>
            <w:proofErr w:type="spellEnd"/>
          </w:p>
        </w:tc>
        <w:tc>
          <w:tcPr>
            <w:tcW w:w="990" w:type="dxa"/>
            <w:shd w:val="clear" w:color="auto" w:fill="auto"/>
            <w:hideMark/>
          </w:tcPr>
          <w:p w14:paraId="050B1E4A"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1695B2FC"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08002692"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08D46B49" w14:textId="77777777" w:rsidR="00AD40B0" w:rsidRPr="00E85189" w:rsidRDefault="00AD40B0" w:rsidP="00AD40B0">
            <w:pPr>
              <w:pStyle w:val="TAL"/>
              <w:tabs>
                <w:tab w:val="center" w:pos="4820"/>
                <w:tab w:val="right" w:pos="9640"/>
              </w:tabs>
            </w:pPr>
          </w:p>
        </w:tc>
      </w:tr>
      <w:tr w:rsidR="00AD40B0" w:rsidRPr="00E85189" w14:paraId="51ED063C" w14:textId="77777777" w:rsidTr="00AD40B0">
        <w:trPr>
          <w:cantSplit/>
        </w:trPr>
        <w:tc>
          <w:tcPr>
            <w:tcW w:w="3060" w:type="dxa"/>
            <w:shd w:val="clear" w:color="auto" w:fill="auto"/>
            <w:hideMark/>
          </w:tcPr>
          <w:p w14:paraId="0BFBBFBA" w14:textId="77777777" w:rsidR="00AD40B0" w:rsidRPr="00E85189" w:rsidRDefault="00AD40B0" w:rsidP="00AD40B0">
            <w:pPr>
              <w:pStyle w:val="TAL"/>
              <w:tabs>
                <w:tab w:val="center" w:pos="4820"/>
                <w:tab w:val="right" w:pos="9640"/>
              </w:tabs>
              <w:rPr>
                <w:i/>
              </w:rPr>
            </w:pPr>
            <w:proofErr w:type="spellStart"/>
            <w:r w:rsidRPr="00E85189">
              <w:rPr>
                <w:i/>
              </w:rPr>
              <w:t>RRCReestablishmentRequest</w:t>
            </w:r>
            <w:proofErr w:type="spellEnd"/>
          </w:p>
        </w:tc>
        <w:tc>
          <w:tcPr>
            <w:tcW w:w="990" w:type="dxa"/>
            <w:shd w:val="clear" w:color="auto" w:fill="auto"/>
            <w:hideMark/>
          </w:tcPr>
          <w:p w14:paraId="53F6EFE7"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435E46A3"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12C8AD44" w14:textId="77777777" w:rsidR="00AD40B0" w:rsidRPr="00E85189" w:rsidRDefault="00AD40B0" w:rsidP="00AD40B0">
            <w:pPr>
              <w:pStyle w:val="TAL"/>
              <w:tabs>
                <w:tab w:val="center" w:pos="4820"/>
                <w:tab w:val="right" w:pos="9640"/>
              </w:tabs>
            </w:pPr>
            <w:r w:rsidRPr="00E85189">
              <w:t>+</w:t>
            </w:r>
          </w:p>
        </w:tc>
        <w:tc>
          <w:tcPr>
            <w:tcW w:w="8264" w:type="dxa"/>
            <w:shd w:val="clear" w:color="auto" w:fill="auto"/>
            <w:hideMark/>
          </w:tcPr>
          <w:p w14:paraId="37ABB935" w14:textId="77777777" w:rsidR="00AD40B0" w:rsidRPr="00E85189" w:rsidRDefault="00AD40B0" w:rsidP="00AD40B0">
            <w:pPr>
              <w:pStyle w:val="TAL"/>
              <w:tabs>
                <w:tab w:val="center" w:pos="4820"/>
                <w:tab w:val="right" w:pos="9640"/>
              </w:tabs>
            </w:pPr>
            <w:r w:rsidRPr="00E85189">
              <w:t xml:space="preserve">This message is not protected by PDCP operation. However, a </w:t>
            </w:r>
            <w:proofErr w:type="spellStart"/>
            <w:r w:rsidRPr="00E85189">
              <w:rPr>
                <w:i/>
              </w:rPr>
              <w:t>shortMAC</w:t>
            </w:r>
            <w:proofErr w:type="spellEnd"/>
            <w:r w:rsidRPr="00E85189">
              <w:rPr>
                <w:i/>
              </w:rPr>
              <w:t>-I</w:t>
            </w:r>
            <w:r w:rsidRPr="00E85189">
              <w:t xml:space="preserve"> is included.</w:t>
            </w:r>
          </w:p>
        </w:tc>
      </w:tr>
      <w:tr w:rsidR="00AD40B0" w:rsidRPr="00E85189" w14:paraId="31B5EB0A" w14:textId="77777777" w:rsidTr="00AD40B0">
        <w:trPr>
          <w:cantSplit/>
        </w:trPr>
        <w:tc>
          <w:tcPr>
            <w:tcW w:w="3060" w:type="dxa"/>
            <w:shd w:val="clear" w:color="auto" w:fill="auto"/>
            <w:hideMark/>
          </w:tcPr>
          <w:p w14:paraId="0D151FCA" w14:textId="77777777" w:rsidR="00AD40B0" w:rsidRPr="00E85189" w:rsidRDefault="00AD40B0" w:rsidP="00AD40B0">
            <w:pPr>
              <w:pStyle w:val="TAL"/>
              <w:tabs>
                <w:tab w:val="center" w:pos="4820"/>
                <w:tab w:val="right" w:pos="9640"/>
              </w:tabs>
              <w:rPr>
                <w:i/>
              </w:rPr>
            </w:pPr>
            <w:r w:rsidRPr="00E85189">
              <w:rPr>
                <w:i/>
              </w:rPr>
              <w:t>RRCReject</w:t>
            </w:r>
          </w:p>
        </w:tc>
        <w:tc>
          <w:tcPr>
            <w:tcW w:w="990" w:type="dxa"/>
            <w:shd w:val="clear" w:color="auto" w:fill="auto"/>
            <w:hideMark/>
          </w:tcPr>
          <w:p w14:paraId="7E7142C0"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5A1AACB2"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4C6006B3"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1AEDD94C" w14:textId="77777777" w:rsidR="00AD40B0" w:rsidRPr="00E85189" w:rsidRDefault="00AD40B0" w:rsidP="00AD40B0">
            <w:pPr>
              <w:pStyle w:val="TAL"/>
              <w:tabs>
                <w:tab w:val="center" w:pos="4820"/>
                <w:tab w:val="right" w:pos="9640"/>
              </w:tabs>
            </w:pPr>
            <w:r w:rsidRPr="00E85189">
              <w:t>Justification for A-I and A-C: the message can be sent in SRB0 in RRC_INACTIVE state, after the AS security is activated.</w:t>
            </w:r>
          </w:p>
        </w:tc>
      </w:tr>
      <w:tr w:rsidR="00AD40B0" w:rsidRPr="00E85189" w14:paraId="4AB4743B" w14:textId="77777777" w:rsidTr="00AD40B0">
        <w:trPr>
          <w:cantSplit/>
        </w:trPr>
        <w:tc>
          <w:tcPr>
            <w:tcW w:w="3060" w:type="dxa"/>
            <w:shd w:val="clear" w:color="auto" w:fill="auto"/>
            <w:hideMark/>
          </w:tcPr>
          <w:p w14:paraId="2B069B7A" w14:textId="77777777" w:rsidR="00AD40B0" w:rsidRPr="00E85189" w:rsidRDefault="00AD40B0" w:rsidP="00AD40B0">
            <w:pPr>
              <w:pStyle w:val="TAL"/>
              <w:tabs>
                <w:tab w:val="center" w:pos="4820"/>
                <w:tab w:val="right" w:pos="9640"/>
              </w:tabs>
              <w:rPr>
                <w:i/>
              </w:rPr>
            </w:pPr>
            <w:proofErr w:type="spellStart"/>
            <w:r w:rsidRPr="00E85189">
              <w:rPr>
                <w:i/>
              </w:rPr>
              <w:t>RRCRelease</w:t>
            </w:r>
            <w:proofErr w:type="spellEnd"/>
          </w:p>
        </w:tc>
        <w:tc>
          <w:tcPr>
            <w:tcW w:w="990" w:type="dxa"/>
            <w:shd w:val="clear" w:color="auto" w:fill="auto"/>
            <w:hideMark/>
          </w:tcPr>
          <w:p w14:paraId="37875DAE"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5F21A531"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28CB1F7F" w14:textId="77777777" w:rsidR="00AD40B0" w:rsidRPr="00E85189" w:rsidRDefault="00AD40B0" w:rsidP="00AD40B0">
            <w:pPr>
              <w:pStyle w:val="TAL"/>
              <w:tabs>
                <w:tab w:val="center" w:pos="4820"/>
                <w:tab w:val="right" w:pos="9640"/>
              </w:tabs>
            </w:pPr>
            <w:r w:rsidRPr="00E85189">
              <w:t>-</w:t>
            </w:r>
          </w:p>
        </w:tc>
        <w:tc>
          <w:tcPr>
            <w:tcW w:w="8264" w:type="dxa"/>
            <w:shd w:val="clear" w:color="auto" w:fill="auto"/>
            <w:hideMark/>
          </w:tcPr>
          <w:p w14:paraId="138404AF" w14:textId="77777777" w:rsidR="00AD40B0" w:rsidRPr="00E85189" w:rsidRDefault="00AD40B0" w:rsidP="00AD40B0">
            <w:pPr>
              <w:pStyle w:val="TAL"/>
              <w:tabs>
                <w:tab w:val="center" w:pos="4820"/>
                <w:tab w:val="right" w:pos="9640"/>
              </w:tabs>
            </w:pPr>
            <w:r w:rsidRPr="00E85189">
              <w:t xml:space="preserve">Justification for P: If the RRC connection only for signalling not requiring DRBs or ciphered messages, or the signalling connection </w:t>
            </w:r>
            <w:proofErr w:type="gramStart"/>
            <w:r w:rsidRPr="00E85189">
              <w:t>has to</w:t>
            </w:r>
            <w:proofErr w:type="gramEnd"/>
            <w:r w:rsidRPr="00E85189">
              <w:t xml:space="preserve"> be released prematurely, this message is sent as unprotected.  </w:t>
            </w:r>
            <w:proofErr w:type="spellStart"/>
            <w:r w:rsidRPr="00E85189">
              <w:rPr>
                <w:i/>
              </w:rPr>
              <w:t>RRCRelease</w:t>
            </w:r>
            <w:proofErr w:type="spellEnd"/>
            <w:r w:rsidRPr="00E85189">
              <w:t xml:space="preserve"> message sent before AS security activation cannot include </w:t>
            </w:r>
            <w:proofErr w:type="spellStart"/>
            <w:r w:rsidRPr="00E85189">
              <w:rPr>
                <w:i/>
              </w:rPr>
              <w:t>deprioritisationReq</w:t>
            </w:r>
            <w:proofErr w:type="spellEnd"/>
            <w:r w:rsidRPr="00E85189">
              <w:rPr>
                <w:i/>
              </w:rPr>
              <w:t xml:space="preserve">, </w:t>
            </w:r>
            <w:proofErr w:type="spellStart"/>
            <w:r w:rsidRPr="00E85189">
              <w:rPr>
                <w:i/>
              </w:rPr>
              <w:t>suspendConfig</w:t>
            </w:r>
            <w:proofErr w:type="spellEnd"/>
            <w:r w:rsidRPr="00E85189">
              <w:rPr>
                <w:i/>
              </w:rPr>
              <w:t xml:space="preserve">, </w:t>
            </w:r>
            <w:proofErr w:type="spellStart"/>
            <w:r w:rsidRPr="00E85189">
              <w:rPr>
                <w:i/>
              </w:rPr>
              <w:t>redirectedCarrierInfo</w:t>
            </w:r>
            <w:proofErr w:type="spellEnd"/>
            <w:r w:rsidRPr="00E85189">
              <w:rPr>
                <w:i/>
              </w:rPr>
              <w:t xml:space="preserve">, </w:t>
            </w:r>
            <w:proofErr w:type="spellStart"/>
            <w:r w:rsidRPr="00E85189">
              <w:rPr>
                <w:i/>
              </w:rPr>
              <w:t>cellReselectionPriorities</w:t>
            </w:r>
            <w:proofErr w:type="spellEnd"/>
            <w:r w:rsidRPr="00E85189">
              <w:t xml:space="preserve"> information fields.</w:t>
            </w:r>
          </w:p>
        </w:tc>
      </w:tr>
      <w:tr w:rsidR="00AD40B0" w:rsidRPr="00E85189" w14:paraId="62CC3A0E" w14:textId="77777777" w:rsidTr="00AD40B0">
        <w:trPr>
          <w:cantSplit/>
        </w:trPr>
        <w:tc>
          <w:tcPr>
            <w:tcW w:w="3060" w:type="dxa"/>
            <w:shd w:val="clear" w:color="auto" w:fill="auto"/>
            <w:hideMark/>
          </w:tcPr>
          <w:p w14:paraId="07DBE04A" w14:textId="77777777" w:rsidR="00AD40B0" w:rsidRPr="00E85189" w:rsidRDefault="00AD40B0" w:rsidP="00AD40B0">
            <w:pPr>
              <w:pStyle w:val="TAL"/>
              <w:tabs>
                <w:tab w:val="center" w:pos="4820"/>
                <w:tab w:val="right" w:pos="9640"/>
              </w:tabs>
              <w:rPr>
                <w:i/>
              </w:rPr>
            </w:pPr>
            <w:proofErr w:type="spellStart"/>
            <w:r w:rsidRPr="00E85189">
              <w:rPr>
                <w:i/>
              </w:rPr>
              <w:t>RRCResume</w:t>
            </w:r>
            <w:proofErr w:type="spellEnd"/>
          </w:p>
        </w:tc>
        <w:tc>
          <w:tcPr>
            <w:tcW w:w="990" w:type="dxa"/>
            <w:shd w:val="clear" w:color="auto" w:fill="auto"/>
            <w:hideMark/>
          </w:tcPr>
          <w:p w14:paraId="19383D18"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1D8C7CC4"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319B23C6"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27B84217" w14:textId="77777777" w:rsidR="00AD40B0" w:rsidRPr="00E85189" w:rsidRDefault="00AD40B0" w:rsidP="00AD40B0">
            <w:pPr>
              <w:pStyle w:val="TAL"/>
              <w:tabs>
                <w:tab w:val="center" w:pos="4820"/>
                <w:tab w:val="right" w:pos="9640"/>
              </w:tabs>
            </w:pPr>
          </w:p>
        </w:tc>
      </w:tr>
      <w:tr w:rsidR="00AD40B0" w:rsidRPr="00E85189" w14:paraId="37A9C9FA" w14:textId="77777777" w:rsidTr="00AD40B0">
        <w:trPr>
          <w:cantSplit/>
        </w:trPr>
        <w:tc>
          <w:tcPr>
            <w:tcW w:w="3060" w:type="dxa"/>
            <w:shd w:val="clear" w:color="auto" w:fill="auto"/>
          </w:tcPr>
          <w:p w14:paraId="4FDC12C9" w14:textId="77777777" w:rsidR="00AD40B0" w:rsidRPr="00E85189" w:rsidRDefault="00AD40B0" w:rsidP="00AD40B0">
            <w:pPr>
              <w:pStyle w:val="TAL"/>
              <w:tabs>
                <w:tab w:val="center" w:pos="4820"/>
                <w:tab w:val="right" w:pos="9640"/>
              </w:tabs>
              <w:rPr>
                <w:i/>
              </w:rPr>
            </w:pPr>
            <w:proofErr w:type="spellStart"/>
            <w:r w:rsidRPr="00E85189">
              <w:rPr>
                <w:i/>
              </w:rPr>
              <w:t>RRCResumeComplete</w:t>
            </w:r>
            <w:proofErr w:type="spellEnd"/>
          </w:p>
        </w:tc>
        <w:tc>
          <w:tcPr>
            <w:tcW w:w="990" w:type="dxa"/>
            <w:shd w:val="clear" w:color="auto" w:fill="auto"/>
          </w:tcPr>
          <w:p w14:paraId="48C991D8" w14:textId="77777777" w:rsidR="00AD40B0" w:rsidRPr="00E85189" w:rsidRDefault="00AD40B0" w:rsidP="00AD40B0">
            <w:pPr>
              <w:pStyle w:val="TAL"/>
              <w:tabs>
                <w:tab w:val="center" w:pos="4820"/>
                <w:tab w:val="right" w:pos="9640"/>
              </w:tabs>
            </w:pPr>
            <w:r w:rsidRPr="00E85189">
              <w:t>-</w:t>
            </w:r>
          </w:p>
        </w:tc>
        <w:tc>
          <w:tcPr>
            <w:tcW w:w="990" w:type="dxa"/>
            <w:shd w:val="clear" w:color="auto" w:fill="auto"/>
          </w:tcPr>
          <w:p w14:paraId="77ECE9BA" w14:textId="77777777" w:rsidR="00AD40B0" w:rsidRPr="00E85189" w:rsidRDefault="00AD40B0" w:rsidP="00AD40B0">
            <w:pPr>
              <w:pStyle w:val="TAL"/>
              <w:tabs>
                <w:tab w:val="center" w:pos="4820"/>
                <w:tab w:val="right" w:pos="9640"/>
              </w:tabs>
            </w:pPr>
            <w:r w:rsidRPr="00E85189">
              <w:t>-</w:t>
            </w:r>
          </w:p>
        </w:tc>
        <w:tc>
          <w:tcPr>
            <w:tcW w:w="900" w:type="dxa"/>
            <w:shd w:val="clear" w:color="auto" w:fill="auto"/>
          </w:tcPr>
          <w:p w14:paraId="56CF71BD"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6F4B5286" w14:textId="77777777" w:rsidR="00AD40B0" w:rsidRPr="00E85189" w:rsidRDefault="00AD40B0" w:rsidP="00AD40B0">
            <w:pPr>
              <w:pStyle w:val="TAL"/>
              <w:tabs>
                <w:tab w:val="center" w:pos="4820"/>
                <w:tab w:val="right" w:pos="9640"/>
              </w:tabs>
            </w:pPr>
          </w:p>
        </w:tc>
      </w:tr>
      <w:tr w:rsidR="00AD40B0" w:rsidRPr="00E85189" w14:paraId="4E946B1D" w14:textId="77777777" w:rsidTr="00AD40B0">
        <w:trPr>
          <w:cantSplit/>
        </w:trPr>
        <w:tc>
          <w:tcPr>
            <w:tcW w:w="3060" w:type="dxa"/>
            <w:shd w:val="clear" w:color="auto" w:fill="auto"/>
            <w:hideMark/>
          </w:tcPr>
          <w:p w14:paraId="07B659DC" w14:textId="77777777" w:rsidR="00AD40B0" w:rsidRPr="00E85189" w:rsidRDefault="00AD40B0" w:rsidP="00AD40B0">
            <w:pPr>
              <w:pStyle w:val="TAL"/>
              <w:tabs>
                <w:tab w:val="center" w:pos="4820"/>
                <w:tab w:val="right" w:pos="9640"/>
              </w:tabs>
              <w:rPr>
                <w:i/>
              </w:rPr>
            </w:pPr>
            <w:proofErr w:type="spellStart"/>
            <w:r w:rsidRPr="00E85189">
              <w:rPr>
                <w:i/>
              </w:rPr>
              <w:t>RRCResumeRequest</w:t>
            </w:r>
            <w:proofErr w:type="spellEnd"/>
          </w:p>
        </w:tc>
        <w:tc>
          <w:tcPr>
            <w:tcW w:w="990" w:type="dxa"/>
            <w:shd w:val="clear" w:color="auto" w:fill="auto"/>
            <w:hideMark/>
          </w:tcPr>
          <w:p w14:paraId="79A1FED2"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56B9BD71"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2EA57B55" w14:textId="77777777" w:rsidR="00AD40B0" w:rsidRPr="00E85189" w:rsidRDefault="00AD40B0" w:rsidP="00AD40B0">
            <w:pPr>
              <w:pStyle w:val="TAL"/>
              <w:tabs>
                <w:tab w:val="center" w:pos="4820"/>
                <w:tab w:val="right" w:pos="9640"/>
              </w:tabs>
            </w:pPr>
            <w:r w:rsidRPr="00E85189">
              <w:t>+</w:t>
            </w:r>
          </w:p>
        </w:tc>
        <w:tc>
          <w:tcPr>
            <w:tcW w:w="8264" w:type="dxa"/>
            <w:shd w:val="clear" w:color="auto" w:fill="auto"/>
            <w:hideMark/>
          </w:tcPr>
          <w:p w14:paraId="1D793935" w14:textId="77777777" w:rsidR="00AD40B0" w:rsidRPr="00E85189" w:rsidRDefault="00AD40B0" w:rsidP="00AD40B0">
            <w:pPr>
              <w:pStyle w:val="TAL"/>
              <w:tabs>
                <w:tab w:val="center" w:pos="4820"/>
                <w:tab w:val="right" w:pos="9640"/>
              </w:tabs>
            </w:pPr>
            <w:r w:rsidRPr="00E85189">
              <w:t xml:space="preserve">This message is not protected by PDCP operation. However, a </w:t>
            </w:r>
            <w:proofErr w:type="spellStart"/>
            <w:r w:rsidRPr="00E85189">
              <w:rPr>
                <w:i/>
              </w:rPr>
              <w:t>resumeMAC</w:t>
            </w:r>
            <w:proofErr w:type="spellEnd"/>
            <w:r w:rsidRPr="00E85189">
              <w:rPr>
                <w:i/>
              </w:rPr>
              <w:t>-I</w:t>
            </w:r>
            <w:r w:rsidRPr="00E85189">
              <w:t xml:space="preserve"> is included.</w:t>
            </w:r>
          </w:p>
        </w:tc>
      </w:tr>
      <w:tr w:rsidR="00AD40B0" w:rsidRPr="00E85189" w14:paraId="0E2FBF37" w14:textId="77777777" w:rsidTr="00AD40B0">
        <w:trPr>
          <w:cantSplit/>
        </w:trPr>
        <w:tc>
          <w:tcPr>
            <w:tcW w:w="3060" w:type="dxa"/>
            <w:shd w:val="clear" w:color="auto" w:fill="auto"/>
            <w:hideMark/>
          </w:tcPr>
          <w:p w14:paraId="2EDE0E9A" w14:textId="77777777" w:rsidR="00AD40B0" w:rsidRPr="00E85189" w:rsidRDefault="00AD40B0" w:rsidP="00AD40B0">
            <w:pPr>
              <w:pStyle w:val="TAL"/>
              <w:tabs>
                <w:tab w:val="center" w:pos="4820"/>
                <w:tab w:val="right" w:pos="9640"/>
              </w:tabs>
              <w:rPr>
                <w:i/>
              </w:rPr>
            </w:pPr>
            <w:r w:rsidRPr="00E85189">
              <w:rPr>
                <w:i/>
              </w:rPr>
              <w:t>RRCResumeRequest1</w:t>
            </w:r>
          </w:p>
        </w:tc>
        <w:tc>
          <w:tcPr>
            <w:tcW w:w="990" w:type="dxa"/>
            <w:shd w:val="clear" w:color="auto" w:fill="auto"/>
            <w:hideMark/>
          </w:tcPr>
          <w:p w14:paraId="17E30656"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7B76C34A"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162EFAFA" w14:textId="77777777" w:rsidR="00AD40B0" w:rsidRPr="00E85189" w:rsidRDefault="00AD40B0" w:rsidP="00AD40B0">
            <w:pPr>
              <w:pStyle w:val="TAL"/>
              <w:tabs>
                <w:tab w:val="center" w:pos="4820"/>
                <w:tab w:val="right" w:pos="9640"/>
              </w:tabs>
            </w:pPr>
            <w:r w:rsidRPr="00E85189">
              <w:t>+</w:t>
            </w:r>
          </w:p>
        </w:tc>
        <w:tc>
          <w:tcPr>
            <w:tcW w:w="8264" w:type="dxa"/>
            <w:shd w:val="clear" w:color="auto" w:fill="auto"/>
            <w:hideMark/>
          </w:tcPr>
          <w:p w14:paraId="235EFD7F" w14:textId="77777777" w:rsidR="00AD40B0" w:rsidRPr="00E85189" w:rsidRDefault="00AD40B0" w:rsidP="00AD40B0">
            <w:pPr>
              <w:pStyle w:val="TAL"/>
              <w:tabs>
                <w:tab w:val="center" w:pos="4820"/>
                <w:tab w:val="right" w:pos="9640"/>
              </w:tabs>
            </w:pPr>
            <w:r w:rsidRPr="00E85189">
              <w:t xml:space="preserve">This message is not protected by PDCP operation. However, a </w:t>
            </w:r>
            <w:proofErr w:type="spellStart"/>
            <w:r w:rsidRPr="00E85189">
              <w:rPr>
                <w:i/>
              </w:rPr>
              <w:t>resumeMAC</w:t>
            </w:r>
            <w:proofErr w:type="spellEnd"/>
            <w:r w:rsidRPr="00E85189">
              <w:rPr>
                <w:i/>
              </w:rPr>
              <w:t>-I</w:t>
            </w:r>
            <w:r w:rsidRPr="00E85189">
              <w:t xml:space="preserve"> is included.</w:t>
            </w:r>
          </w:p>
        </w:tc>
      </w:tr>
      <w:tr w:rsidR="00AD40B0" w:rsidRPr="00E85189" w14:paraId="01DA6C2D" w14:textId="77777777" w:rsidTr="00AD40B0">
        <w:trPr>
          <w:cantSplit/>
        </w:trPr>
        <w:tc>
          <w:tcPr>
            <w:tcW w:w="3060" w:type="dxa"/>
            <w:shd w:val="clear" w:color="auto" w:fill="auto"/>
            <w:hideMark/>
          </w:tcPr>
          <w:p w14:paraId="58C75ECC" w14:textId="77777777" w:rsidR="00AD40B0" w:rsidRPr="00E85189" w:rsidRDefault="00AD40B0" w:rsidP="00AD40B0">
            <w:pPr>
              <w:pStyle w:val="TAL"/>
              <w:tabs>
                <w:tab w:val="center" w:pos="4820"/>
                <w:tab w:val="right" w:pos="9640"/>
              </w:tabs>
              <w:rPr>
                <w:i/>
              </w:rPr>
            </w:pPr>
            <w:r w:rsidRPr="00E85189">
              <w:rPr>
                <w:i/>
              </w:rPr>
              <w:t>RRCSetup</w:t>
            </w:r>
          </w:p>
        </w:tc>
        <w:tc>
          <w:tcPr>
            <w:tcW w:w="990" w:type="dxa"/>
            <w:shd w:val="clear" w:color="auto" w:fill="auto"/>
            <w:hideMark/>
          </w:tcPr>
          <w:p w14:paraId="738C8C53"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71F052A5"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2B9F85F2"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21E24E16" w14:textId="77777777" w:rsidR="00AD40B0" w:rsidRPr="00E85189" w:rsidRDefault="00AD40B0" w:rsidP="00AD40B0">
            <w:pPr>
              <w:pStyle w:val="TAL"/>
              <w:tabs>
                <w:tab w:val="center" w:pos="4820"/>
                <w:tab w:val="right" w:pos="9640"/>
              </w:tabs>
            </w:pPr>
            <w:r w:rsidRPr="00E85189">
              <w:t>Justification for A-I and A-C: the message can be sent in SRB0 in RRC_INACTIVE or RRC_CONNECTED states, after the AS security is activated.</w:t>
            </w:r>
          </w:p>
        </w:tc>
      </w:tr>
      <w:tr w:rsidR="00AD40B0" w:rsidRPr="00E85189" w14:paraId="69055DE3" w14:textId="77777777" w:rsidTr="00AD40B0">
        <w:trPr>
          <w:cantSplit/>
        </w:trPr>
        <w:tc>
          <w:tcPr>
            <w:tcW w:w="3060" w:type="dxa"/>
            <w:shd w:val="clear" w:color="auto" w:fill="auto"/>
            <w:hideMark/>
          </w:tcPr>
          <w:p w14:paraId="3374A715" w14:textId="77777777" w:rsidR="00AD40B0" w:rsidRPr="00E85189" w:rsidRDefault="00AD40B0" w:rsidP="00AD40B0">
            <w:pPr>
              <w:pStyle w:val="TAL"/>
              <w:tabs>
                <w:tab w:val="center" w:pos="4820"/>
                <w:tab w:val="right" w:pos="9640"/>
              </w:tabs>
              <w:rPr>
                <w:i/>
              </w:rPr>
            </w:pPr>
            <w:r w:rsidRPr="00E85189">
              <w:rPr>
                <w:i/>
              </w:rPr>
              <w:t>RRCSetupComplete</w:t>
            </w:r>
          </w:p>
        </w:tc>
        <w:tc>
          <w:tcPr>
            <w:tcW w:w="990" w:type="dxa"/>
            <w:shd w:val="clear" w:color="auto" w:fill="auto"/>
            <w:hideMark/>
          </w:tcPr>
          <w:p w14:paraId="1D3A94F8"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6B71AB62" w14:textId="77777777" w:rsidR="00AD40B0" w:rsidRPr="00E85189" w:rsidRDefault="00AD40B0" w:rsidP="00AD40B0">
            <w:pPr>
              <w:pStyle w:val="TAL"/>
              <w:tabs>
                <w:tab w:val="center" w:pos="4820"/>
                <w:tab w:val="right" w:pos="9640"/>
              </w:tabs>
            </w:pPr>
            <w:r w:rsidRPr="00E85189">
              <w:t>NA</w:t>
            </w:r>
          </w:p>
        </w:tc>
        <w:tc>
          <w:tcPr>
            <w:tcW w:w="900" w:type="dxa"/>
            <w:shd w:val="clear" w:color="auto" w:fill="auto"/>
            <w:hideMark/>
          </w:tcPr>
          <w:p w14:paraId="02C8BEC6" w14:textId="77777777" w:rsidR="00AD40B0" w:rsidRPr="00E85189" w:rsidRDefault="00AD40B0" w:rsidP="00AD40B0">
            <w:pPr>
              <w:pStyle w:val="TAL"/>
              <w:tabs>
                <w:tab w:val="center" w:pos="4820"/>
                <w:tab w:val="right" w:pos="9640"/>
              </w:tabs>
            </w:pPr>
            <w:r w:rsidRPr="00E85189">
              <w:t>NA</w:t>
            </w:r>
          </w:p>
        </w:tc>
        <w:tc>
          <w:tcPr>
            <w:tcW w:w="8264" w:type="dxa"/>
            <w:shd w:val="clear" w:color="auto" w:fill="auto"/>
          </w:tcPr>
          <w:p w14:paraId="6A4B6242" w14:textId="77777777" w:rsidR="00AD40B0" w:rsidRPr="00E85189" w:rsidRDefault="00AD40B0" w:rsidP="00AD40B0">
            <w:pPr>
              <w:pStyle w:val="TAL"/>
              <w:tabs>
                <w:tab w:val="center" w:pos="4820"/>
                <w:tab w:val="right" w:pos="9640"/>
              </w:tabs>
            </w:pPr>
          </w:p>
        </w:tc>
      </w:tr>
      <w:tr w:rsidR="00AD40B0" w:rsidRPr="00E85189" w14:paraId="347A7472" w14:textId="77777777" w:rsidTr="00AD40B0">
        <w:trPr>
          <w:cantSplit/>
        </w:trPr>
        <w:tc>
          <w:tcPr>
            <w:tcW w:w="3060" w:type="dxa"/>
            <w:shd w:val="clear" w:color="auto" w:fill="auto"/>
          </w:tcPr>
          <w:p w14:paraId="0DEFAB21" w14:textId="77777777" w:rsidR="00AD40B0" w:rsidRPr="00E85189" w:rsidRDefault="00AD40B0" w:rsidP="00AD40B0">
            <w:pPr>
              <w:pStyle w:val="TAL"/>
              <w:tabs>
                <w:tab w:val="center" w:pos="4820"/>
                <w:tab w:val="right" w:pos="9640"/>
              </w:tabs>
              <w:rPr>
                <w:i/>
              </w:rPr>
            </w:pPr>
            <w:r w:rsidRPr="00E85189">
              <w:rPr>
                <w:i/>
              </w:rPr>
              <w:t>RRCSetupRequest</w:t>
            </w:r>
          </w:p>
        </w:tc>
        <w:tc>
          <w:tcPr>
            <w:tcW w:w="990" w:type="dxa"/>
            <w:shd w:val="clear" w:color="auto" w:fill="auto"/>
          </w:tcPr>
          <w:p w14:paraId="3E84C66A" w14:textId="77777777" w:rsidR="00AD40B0" w:rsidRPr="00E85189" w:rsidRDefault="00AD40B0" w:rsidP="00AD40B0">
            <w:pPr>
              <w:pStyle w:val="TAL"/>
              <w:tabs>
                <w:tab w:val="center" w:pos="4820"/>
                <w:tab w:val="right" w:pos="9640"/>
              </w:tabs>
            </w:pPr>
            <w:r w:rsidRPr="00E85189">
              <w:t>+</w:t>
            </w:r>
          </w:p>
        </w:tc>
        <w:tc>
          <w:tcPr>
            <w:tcW w:w="990" w:type="dxa"/>
            <w:shd w:val="clear" w:color="auto" w:fill="auto"/>
          </w:tcPr>
          <w:p w14:paraId="06BC978B" w14:textId="77777777" w:rsidR="00AD40B0" w:rsidRPr="00E85189" w:rsidRDefault="00AD40B0" w:rsidP="00AD40B0">
            <w:pPr>
              <w:pStyle w:val="TAL"/>
              <w:tabs>
                <w:tab w:val="center" w:pos="4820"/>
                <w:tab w:val="right" w:pos="9640"/>
              </w:tabs>
            </w:pPr>
            <w:r w:rsidRPr="00E85189">
              <w:t>NA</w:t>
            </w:r>
          </w:p>
        </w:tc>
        <w:tc>
          <w:tcPr>
            <w:tcW w:w="900" w:type="dxa"/>
            <w:shd w:val="clear" w:color="auto" w:fill="auto"/>
          </w:tcPr>
          <w:p w14:paraId="0C0E6A78" w14:textId="77777777" w:rsidR="00AD40B0" w:rsidRPr="00E85189" w:rsidRDefault="00AD40B0" w:rsidP="00AD40B0">
            <w:pPr>
              <w:pStyle w:val="TAL"/>
              <w:tabs>
                <w:tab w:val="center" w:pos="4820"/>
                <w:tab w:val="right" w:pos="9640"/>
              </w:tabs>
            </w:pPr>
            <w:r w:rsidRPr="00E85189">
              <w:t>NA</w:t>
            </w:r>
          </w:p>
        </w:tc>
        <w:tc>
          <w:tcPr>
            <w:tcW w:w="8264" w:type="dxa"/>
            <w:shd w:val="clear" w:color="auto" w:fill="auto"/>
          </w:tcPr>
          <w:p w14:paraId="20172F33" w14:textId="77777777" w:rsidR="00AD40B0" w:rsidRPr="00E85189" w:rsidRDefault="00AD40B0" w:rsidP="00AD40B0">
            <w:pPr>
              <w:pStyle w:val="TAL"/>
              <w:tabs>
                <w:tab w:val="center" w:pos="4820"/>
                <w:tab w:val="right" w:pos="9640"/>
              </w:tabs>
            </w:pPr>
          </w:p>
        </w:tc>
      </w:tr>
      <w:tr w:rsidR="00AD40B0" w:rsidRPr="00E85189" w14:paraId="3A73DECE" w14:textId="77777777" w:rsidTr="00AD40B0">
        <w:trPr>
          <w:cantSplit/>
        </w:trPr>
        <w:tc>
          <w:tcPr>
            <w:tcW w:w="3060" w:type="dxa"/>
            <w:shd w:val="clear" w:color="auto" w:fill="auto"/>
            <w:hideMark/>
          </w:tcPr>
          <w:p w14:paraId="58D206BD" w14:textId="77777777" w:rsidR="00AD40B0" w:rsidRPr="00E85189" w:rsidRDefault="00AD40B0" w:rsidP="00AD40B0">
            <w:pPr>
              <w:pStyle w:val="TAL"/>
              <w:tabs>
                <w:tab w:val="center" w:pos="4820"/>
                <w:tab w:val="right" w:pos="9640"/>
              </w:tabs>
              <w:rPr>
                <w:i/>
              </w:rPr>
            </w:pPr>
            <w:proofErr w:type="spellStart"/>
            <w:r w:rsidRPr="00E85189">
              <w:rPr>
                <w:i/>
              </w:rPr>
              <w:t>RRCSystemInfoRequest</w:t>
            </w:r>
            <w:proofErr w:type="spellEnd"/>
          </w:p>
        </w:tc>
        <w:tc>
          <w:tcPr>
            <w:tcW w:w="990" w:type="dxa"/>
            <w:shd w:val="clear" w:color="auto" w:fill="auto"/>
            <w:hideMark/>
          </w:tcPr>
          <w:p w14:paraId="0C596BE3"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5D8C942B"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751D1201"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7748AF24" w14:textId="77777777" w:rsidR="00AD40B0" w:rsidRPr="00E85189" w:rsidRDefault="00AD40B0" w:rsidP="00AD40B0">
            <w:pPr>
              <w:pStyle w:val="TAL"/>
              <w:tabs>
                <w:tab w:val="center" w:pos="4820"/>
                <w:tab w:val="right" w:pos="9640"/>
              </w:tabs>
            </w:pPr>
            <w:r w:rsidRPr="00E85189">
              <w:t>Justification for A-I and A-C: the message can be sent in SRB0 in RRC_INACTIVE state, after the AS security is activated.</w:t>
            </w:r>
          </w:p>
        </w:tc>
      </w:tr>
      <w:tr w:rsidR="00AD40B0" w:rsidRPr="00E85189" w14:paraId="491FD5AB" w14:textId="77777777" w:rsidTr="00AD40B0">
        <w:trPr>
          <w:cantSplit/>
        </w:trPr>
        <w:tc>
          <w:tcPr>
            <w:tcW w:w="3060" w:type="dxa"/>
            <w:shd w:val="clear" w:color="auto" w:fill="auto"/>
          </w:tcPr>
          <w:p w14:paraId="0A375FE1" w14:textId="77777777" w:rsidR="00AD40B0" w:rsidRPr="00E85189" w:rsidRDefault="00AD40B0" w:rsidP="00AD40B0">
            <w:pPr>
              <w:pStyle w:val="TAL"/>
              <w:tabs>
                <w:tab w:val="center" w:pos="4820"/>
                <w:tab w:val="right" w:pos="9640"/>
              </w:tabs>
              <w:rPr>
                <w:i/>
              </w:rPr>
            </w:pPr>
            <w:r w:rsidRPr="00E85189">
              <w:rPr>
                <w:i/>
              </w:rPr>
              <w:t>SIB1</w:t>
            </w:r>
          </w:p>
        </w:tc>
        <w:tc>
          <w:tcPr>
            <w:tcW w:w="990" w:type="dxa"/>
            <w:shd w:val="clear" w:color="auto" w:fill="auto"/>
          </w:tcPr>
          <w:p w14:paraId="0965E274" w14:textId="77777777" w:rsidR="00AD40B0" w:rsidRPr="00E85189" w:rsidRDefault="00AD40B0" w:rsidP="00AD40B0">
            <w:pPr>
              <w:pStyle w:val="TAL"/>
              <w:tabs>
                <w:tab w:val="center" w:pos="4820"/>
                <w:tab w:val="right" w:pos="9640"/>
              </w:tabs>
            </w:pPr>
            <w:r w:rsidRPr="00E85189">
              <w:t>+</w:t>
            </w:r>
          </w:p>
        </w:tc>
        <w:tc>
          <w:tcPr>
            <w:tcW w:w="990" w:type="dxa"/>
            <w:shd w:val="clear" w:color="auto" w:fill="auto"/>
          </w:tcPr>
          <w:p w14:paraId="24AD39F5" w14:textId="77777777" w:rsidR="00AD40B0" w:rsidRPr="00E85189" w:rsidRDefault="00AD40B0" w:rsidP="00AD40B0">
            <w:pPr>
              <w:pStyle w:val="TAL"/>
              <w:tabs>
                <w:tab w:val="center" w:pos="4820"/>
                <w:tab w:val="right" w:pos="9640"/>
              </w:tabs>
            </w:pPr>
            <w:r w:rsidRPr="00E85189">
              <w:t>+</w:t>
            </w:r>
          </w:p>
        </w:tc>
        <w:tc>
          <w:tcPr>
            <w:tcW w:w="900" w:type="dxa"/>
            <w:shd w:val="clear" w:color="auto" w:fill="auto"/>
          </w:tcPr>
          <w:p w14:paraId="2495403A"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0CCDAAD8" w14:textId="77777777" w:rsidR="00AD40B0" w:rsidRPr="00E85189" w:rsidRDefault="00AD40B0" w:rsidP="00AD40B0">
            <w:pPr>
              <w:pStyle w:val="TAL"/>
              <w:tabs>
                <w:tab w:val="center" w:pos="4820"/>
                <w:tab w:val="right" w:pos="9640"/>
              </w:tabs>
            </w:pPr>
          </w:p>
        </w:tc>
      </w:tr>
      <w:tr w:rsidR="00AD40B0" w:rsidRPr="00E85189" w14:paraId="332FF69A" w14:textId="77777777" w:rsidTr="00AD40B0">
        <w:trPr>
          <w:cantSplit/>
        </w:trPr>
        <w:tc>
          <w:tcPr>
            <w:tcW w:w="3060" w:type="dxa"/>
            <w:shd w:val="clear" w:color="auto" w:fill="auto"/>
          </w:tcPr>
          <w:p w14:paraId="6554D99C" w14:textId="77777777" w:rsidR="00AD40B0" w:rsidRPr="00E85189" w:rsidRDefault="00AD40B0" w:rsidP="00AD40B0">
            <w:pPr>
              <w:pStyle w:val="TAL"/>
              <w:tabs>
                <w:tab w:val="center" w:pos="4820"/>
                <w:tab w:val="right" w:pos="9640"/>
              </w:tabs>
              <w:rPr>
                <w:i/>
              </w:rPr>
            </w:pPr>
            <w:proofErr w:type="spellStart"/>
            <w:r w:rsidRPr="00E85189">
              <w:rPr>
                <w:i/>
              </w:rPr>
              <w:t>SCGFailureInformation</w:t>
            </w:r>
            <w:proofErr w:type="spellEnd"/>
          </w:p>
        </w:tc>
        <w:tc>
          <w:tcPr>
            <w:tcW w:w="990" w:type="dxa"/>
            <w:shd w:val="clear" w:color="auto" w:fill="auto"/>
          </w:tcPr>
          <w:p w14:paraId="032D235F" w14:textId="77777777" w:rsidR="00AD40B0" w:rsidRPr="00E85189" w:rsidRDefault="00AD40B0" w:rsidP="00AD40B0">
            <w:pPr>
              <w:pStyle w:val="TAL"/>
              <w:tabs>
                <w:tab w:val="center" w:pos="4820"/>
                <w:tab w:val="right" w:pos="9640"/>
              </w:tabs>
            </w:pPr>
            <w:r w:rsidRPr="00E85189">
              <w:t>-</w:t>
            </w:r>
          </w:p>
        </w:tc>
        <w:tc>
          <w:tcPr>
            <w:tcW w:w="990" w:type="dxa"/>
            <w:shd w:val="clear" w:color="auto" w:fill="auto"/>
          </w:tcPr>
          <w:p w14:paraId="75B2A3FD" w14:textId="77777777" w:rsidR="00AD40B0" w:rsidRPr="00E85189" w:rsidRDefault="00AD40B0" w:rsidP="00AD40B0">
            <w:pPr>
              <w:pStyle w:val="TAL"/>
              <w:tabs>
                <w:tab w:val="center" w:pos="4820"/>
                <w:tab w:val="right" w:pos="9640"/>
              </w:tabs>
            </w:pPr>
            <w:r w:rsidRPr="00E85189">
              <w:t>-</w:t>
            </w:r>
          </w:p>
        </w:tc>
        <w:tc>
          <w:tcPr>
            <w:tcW w:w="900" w:type="dxa"/>
            <w:shd w:val="clear" w:color="auto" w:fill="auto"/>
          </w:tcPr>
          <w:p w14:paraId="614A0EC1"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7124FDF8" w14:textId="77777777" w:rsidR="00AD40B0" w:rsidRPr="00E85189" w:rsidRDefault="00AD40B0" w:rsidP="00AD40B0">
            <w:pPr>
              <w:pStyle w:val="TAL"/>
              <w:tabs>
                <w:tab w:val="center" w:pos="4820"/>
                <w:tab w:val="right" w:pos="9640"/>
              </w:tabs>
            </w:pPr>
          </w:p>
        </w:tc>
      </w:tr>
      <w:tr w:rsidR="00AD40B0" w:rsidRPr="00E85189" w14:paraId="1BEC7946" w14:textId="77777777" w:rsidTr="00AD40B0">
        <w:trPr>
          <w:cantSplit/>
        </w:trPr>
        <w:tc>
          <w:tcPr>
            <w:tcW w:w="3060" w:type="dxa"/>
            <w:shd w:val="clear" w:color="auto" w:fill="auto"/>
          </w:tcPr>
          <w:p w14:paraId="52142DD0" w14:textId="77777777" w:rsidR="00AD40B0" w:rsidRPr="00E85189" w:rsidRDefault="00AD40B0" w:rsidP="00AD40B0">
            <w:pPr>
              <w:pStyle w:val="TAL"/>
              <w:tabs>
                <w:tab w:val="center" w:pos="4820"/>
                <w:tab w:val="right" w:pos="9640"/>
              </w:tabs>
              <w:rPr>
                <w:i/>
              </w:rPr>
            </w:pPr>
            <w:proofErr w:type="spellStart"/>
            <w:r w:rsidRPr="00E85189">
              <w:rPr>
                <w:i/>
              </w:rPr>
              <w:t>SCGFailureInformationEUTRA</w:t>
            </w:r>
            <w:proofErr w:type="spellEnd"/>
          </w:p>
        </w:tc>
        <w:tc>
          <w:tcPr>
            <w:tcW w:w="990" w:type="dxa"/>
            <w:shd w:val="clear" w:color="auto" w:fill="auto"/>
          </w:tcPr>
          <w:p w14:paraId="6B2E636B" w14:textId="77777777" w:rsidR="00AD40B0" w:rsidRPr="00E85189" w:rsidRDefault="00AD40B0" w:rsidP="00AD40B0">
            <w:pPr>
              <w:pStyle w:val="TAL"/>
              <w:tabs>
                <w:tab w:val="center" w:pos="4820"/>
                <w:tab w:val="right" w:pos="9640"/>
              </w:tabs>
            </w:pPr>
            <w:r w:rsidRPr="00E85189">
              <w:t>-</w:t>
            </w:r>
          </w:p>
        </w:tc>
        <w:tc>
          <w:tcPr>
            <w:tcW w:w="990" w:type="dxa"/>
            <w:shd w:val="clear" w:color="auto" w:fill="auto"/>
          </w:tcPr>
          <w:p w14:paraId="6DA8FE6C" w14:textId="77777777" w:rsidR="00AD40B0" w:rsidRPr="00E85189" w:rsidRDefault="00AD40B0" w:rsidP="00AD40B0">
            <w:pPr>
              <w:pStyle w:val="TAL"/>
              <w:tabs>
                <w:tab w:val="center" w:pos="4820"/>
                <w:tab w:val="right" w:pos="9640"/>
              </w:tabs>
            </w:pPr>
            <w:r w:rsidRPr="00E85189">
              <w:t>-</w:t>
            </w:r>
          </w:p>
        </w:tc>
        <w:tc>
          <w:tcPr>
            <w:tcW w:w="900" w:type="dxa"/>
            <w:shd w:val="clear" w:color="auto" w:fill="auto"/>
          </w:tcPr>
          <w:p w14:paraId="07356D80"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27B66925" w14:textId="77777777" w:rsidR="00AD40B0" w:rsidRPr="00E85189" w:rsidRDefault="00AD40B0" w:rsidP="00AD40B0">
            <w:pPr>
              <w:pStyle w:val="TAL"/>
              <w:tabs>
                <w:tab w:val="center" w:pos="4820"/>
                <w:tab w:val="right" w:pos="9640"/>
              </w:tabs>
            </w:pPr>
          </w:p>
        </w:tc>
      </w:tr>
      <w:tr w:rsidR="00AD40B0" w:rsidRPr="00E85189" w14:paraId="2A48A637" w14:textId="77777777" w:rsidTr="00AD40B0">
        <w:trPr>
          <w:cantSplit/>
        </w:trPr>
        <w:tc>
          <w:tcPr>
            <w:tcW w:w="3060" w:type="dxa"/>
            <w:shd w:val="clear" w:color="auto" w:fill="auto"/>
            <w:hideMark/>
          </w:tcPr>
          <w:p w14:paraId="59F53B2F" w14:textId="77777777" w:rsidR="00AD40B0" w:rsidRPr="00E85189" w:rsidRDefault="00AD40B0" w:rsidP="00AD40B0">
            <w:pPr>
              <w:pStyle w:val="TAL"/>
              <w:tabs>
                <w:tab w:val="center" w:pos="4820"/>
                <w:tab w:val="right" w:pos="9640"/>
              </w:tabs>
              <w:rPr>
                <w:i/>
              </w:rPr>
            </w:pPr>
            <w:r w:rsidRPr="00E85189">
              <w:rPr>
                <w:i/>
              </w:rPr>
              <w:t>SecurityModeCommand</w:t>
            </w:r>
          </w:p>
        </w:tc>
        <w:tc>
          <w:tcPr>
            <w:tcW w:w="990" w:type="dxa"/>
            <w:shd w:val="clear" w:color="auto" w:fill="auto"/>
            <w:hideMark/>
          </w:tcPr>
          <w:p w14:paraId="2FEC623A"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1A8110FB" w14:textId="77777777" w:rsidR="00AD40B0" w:rsidRPr="00E85189" w:rsidRDefault="00AD40B0" w:rsidP="00AD40B0">
            <w:pPr>
              <w:pStyle w:val="TAL"/>
              <w:tabs>
                <w:tab w:val="center" w:pos="4820"/>
                <w:tab w:val="right" w:pos="9640"/>
              </w:tabs>
            </w:pPr>
            <w:r w:rsidRPr="00E85189">
              <w:t>NA</w:t>
            </w:r>
          </w:p>
        </w:tc>
        <w:tc>
          <w:tcPr>
            <w:tcW w:w="900" w:type="dxa"/>
            <w:shd w:val="clear" w:color="auto" w:fill="auto"/>
            <w:hideMark/>
          </w:tcPr>
          <w:p w14:paraId="647532B7" w14:textId="77777777" w:rsidR="00AD40B0" w:rsidRPr="00E85189" w:rsidRDefault="00AD40B0" w:rsidP="00AD40B0">
            <w:pPr>
              <w:pStyle w:val="TAL"/>
              <w:tabs>
                <w:tab w:val="center" w:pos="4820"/>
                <w:tab w:val="right" w:pos="9640"/>
              </w:tabs>
            </w:pPr>
            <w:r w:rsidRPr="00E85189">
              <w:t>NA</w:t>
            </w:r>
          </w:p>
        </w:tc>
        <w:tc>
          <w:tcPr>
            <w:tcW w:w="8264" w:type="dxa"/>
            <w:shd w:val="clear" w:color="auto" w:fill="auto"/>
            <w:hideMark/>
          </w:tcPr>
          <w:p w14:paraId="7F2785E5" w14:textId="77777777" w:rsidR="00AD40B0" w:rsidRPr="00E85189" w:rsidRDefault="00AD40B0" w:rsidP="00AD40B0">
            <w:pPr>
              <w:pStyle w:val="TAL"/>
              <w:tabs>
                <w:tab w:val="center" w:pos="4820"/>
                <w:tab w:val="right" w:pos="9640"/>
              </w:tabs>
            </w:pPr>
            <w:r w:rsidRPr="00E85189">
              <w:t>Integrity protection applied, but no ciphering (integrity verification done after the message received by RRC).</w:t>
            </w:r>
          </w:p>
        </w:tc>
      </w:tr>
      <w:tr w:rsidR="00AD40B0" w:rsidRPr="00E85189" w14:paraId="4144D8CD" w14:textId="77777777" w:rsidTr="00AD40B0">
        <w:trPr>
          <w:cantSplit/>
        </w:trPr>
        <w:tc>
          <w:tcPr>
            <w:tcW w:w="3060" w:type="dxa"/>
            <w:shd w:val="clear" w:color="auto" w:fill="auto"/>
            <w:hideMark/>
          </w:tcPr>
          <w:p w14:paraId="401D67EB" w14:textId="77777777" w:rsidR="00AD40B0" w:rsidRPr="00E85189" w:rsidRDefault="00AD40B0" w:rsidP="00AD40B0">
            <w:pPr>
              <w:pStyle w:val="TAL"/>
              <w:tabs>
                <w:tab w:val="center" w:pos="4820"/>
                <w:tab w:val="right" w:pos="9640"/>
              </w:tabs>
              <w:rPr>
                <w:i/>
              </w:rPr>
            </w:pPr>
            <w:proofErr w:type="spellStart"/>
            <w:r w:rsidRPr="00E85189">
              <w:rPr>
                <w:i/>
              </w:rPr>
              <w:t>SecurityModeComplete</w:t>
            </w:r>
            <w:proofErr w:type="spellEnd"/>
          </w:p>
        </w:tc>
        <w:tc>
          <w:tcPr>
            <w:tcW w:w="990" w:type="dxa"/>
            <w:shd w:val="clear" w:color="auto" w:fill="auto"/>
            <w:hideMark/>
          </w:tcPr>
          <w:p w14:paraId="43287757"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02771DB3"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2EBB0E61" w14:textId="77777777" w:rsidR="00AD40B0" w:rsidRPr="00E85189" w:rsidRDefault="00AD40B0" w:rsidP="00AD40B0">
            <w:pPr>
              <w:pStyle w:val="TAL"/>
              <w:tabs>
                <w:tab w:val="center" w:pos="4820"/>
                <w:tab w:val="right" w:pos="9640"/>
              </w:tabs>
            </w:pPr>
            <w:r w:rsidRPr="00E85189">
              <w:t>+</w:t>
            </w:r>
          </w:p>
        </w:tc>
        <w:tc>
          <w:tcPr>
            <w:tcW w:w="8264" w:type="dxa"/>
            <w:shd w:val="clear" w:color="auto" w:fill="auto"/>
            <w:hideMark/>
          </w:tcPr>
          <w:p w14:paraId="59237B7A" w14:textId="77777777" w:rsidR="00AD40B0" w:rsidRPr="00E85189" w:rsidRDefault="00AD40B0" w:rsidP="00AD40B0">
            <w:pPr>
              <w:pStyle w:val="TAL"/>
              <w:tabs>
                <w:tab w:val="center" w:pos="4820"/>
                <w:tab w:val="right" w:pos="9640"/>
              </w:tabs>
            </w:pPr>
            <w:r w:rsidRPr="00E85189">
              <w:t>The message is sent after AS security activation. Integrity protection applied, but no ciphering. Ciphering is applied after completing the procedure.</w:t>
            </w:r>
          </w:p>
        </w:tc>
      </w:tr>
      <w:tr w:rsidR="00AD40B0" w:rsidRPr="00E85189" w14:paraId="560E6078" w14:textId="77777777" w:rsidTr="00AD40B0">
        <w:trPr>
          <w:cantSplit/>
        </w:trPr>
        <w:tc>
          <w:tcPr>
            <w:tcW w:w="3060" w:type="dxa"/>
            <w:shd w:val="clear" w:color="auto" w:fill="auto"/>
            <w:hideMark/>
          </w:tcPr>
          <w:p w14:paraId="093E1661" w14:textId="77777777" w:rsidR="00AD40B0" w:rsidRPr="00E85189" w:rsidRDefault="00AD40B0" w:rsidP="00AD40B0">
            <w:pPr>
              <w:pStyle w:val="TAL"/>
              <w:tabs>
                <w:tab w:val="center" w:pos="4820"/>
                <w:tab w:val="right" w:pos="9640"/>
              </w:tabs>
              <w:rPr>
                <w:i/>
              </w:rPr>
            </w:pPr>
            <w:r w:rsidRPr="00E85189">
              <w:rPr>
                <w:i/>
              </w:rPr>
              <w:t>SecurityModeFailure</w:t>
            </w:r>
          </w:p>
        </w:tc>
        <w:tc>
          <w:tcPr>
            <w:tcW w:w="990" w:type="dxa"/>
            <w:shd w:val="clear" w:color="auto" w:fill="auto"/>
            <w:hideMark/>
          </w:tcPr>
          <w:p w14:paraId="2DED3BEA"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01204E16" w14:textId="77777777" w:rsidR="00AD40B0" w:rsidRPr="00E85189" w:rsidRDefault="00AD40B0" w:rsidP="00AD40B0">
            <w:pPr>
              <w:pStyle w:val="TAL"/>
              <w:tabs>
                <w:tab w:val="center" w:pos="4820"/>
                <w:tab w:val="right" w:pos="9640"/>
              </w:tabs>
            </w:pPr>
            <w:r w:rsidRPr="00E85189">
              <w:t>NA</w:t>
            </w:r>
          </w:p>
        </w:tc>
        <w:tc>
          <w:tcPr>
            <w:tcW w:w="900" w:type="dxa"/>
            <w:shd w:val="clear" w:color="auto" w:fill="auto"/>
            <w:hideMark/>
          </w:tcPr>
          <w:p w14:paraId="4F605FCF" w14:textId="77777777" w:rsidR="00AD40B0" w:rsidRPr="00E85189" w:rsidRDefault="00AD40B0" w:rsidP="00AD40B0">
            <w:pPr>
              <w:pStyle w:val="TAL"/>
              <w:tabs>
                <w:tab w:val="center" w:pos="4820"/>
                <w:tab w:val="right" w:pos="9640"/>
              </w:tabs>
            </w:pPr>
            <w:r w:rsidRPr="00E85189">
              <w:t>NA</w:t>
            </w:r>
          </w:p>
        </w:tc>
        <w:tc>
          <w:tcPr>
            <w:tcW w:w="8264" w:type="dxa"/>
            <w:shd w:val="clear" w:color="auto" w:fill="auto"/>
            <w:hideMark/>
          </w:tcPr>
          <w:p w14:paraId="3F485C6C" w14:textId="77777777" w:rsidR="00AD40B0" w:rsidRPr="00E85189" w:rsidRDefault="00AD40B0" w:rsidP="00AD40B0">
            <w:pPr>
              <w:pStyle w:val="TAL"/>
              <w:tabs>
                <w:tab w:val="center" w:pos="4820"/>
                <w:tab w:val="right" w:pos="9640"/>
              </w:tabs>
            </w:pPr>
            <w:r w:rsidRPr="00E85189">
              <w:t>Neither integrity protection nor ciphering applied.</w:t>
            </w:r>
          </w:p>
        </w:tc>
      </w:tr>
      <w:tr w:rsidR="00AD40B0" w:rsidRPr="00E85189" w14:paraId="7A05C5E5" w14:textId="77777777" w:rsidTr="00AD40B0">
        <w:trPr>
          <w:cantSplit/>
        </w:trPr>
        <w:tc>
          <w:tcPr>
            <w:tcW w:w="3060" w:type="dxa"/>
            <w:shd w:val="clear" w:color="auto" w:fill="auto"/>
            <w:hideMark/>
          </w:tcPr>
          <w:p w14:paraId="0097AF25" w14:textId="77777777" w:rsidR="00AD40B0" w:rsidRPr="00E85189" w:rsidRDefault="00AD40B0" w:rsidP="00AD40B0">
            <w:pPr>
              <w:pStyle w:val="TAL"/>
              <w:tabs>
                <w:tab w:val="center" w:pos="4820"/>
                <w:tab w:val="right" w:pos="9640"/>
              </w:tabs>
              <w:rPr>
                <w:i/>
              </w:rPr>
            </w:pPr>
            <w:proofErr w:type="spellStart"/>
            <w:r w:rsidRPr="00E85189">
              <w:rPr>
                <w:i/>
              </w:rPr>
              <w:t>SystemInformation</w:t>
            </w:r>
            <w:proofErr w:type="spellEnd"/>
          </w:p>
        </w:tc>
        <w:tc>
          <w:tcPr>
            <w:tcW w:w="990" w:type="dxa"/>
            <w:shd w:val="clear" w:color="auto" w:fill="auto"/>
            <w:hideMark/>
          </w:tcPr>
          <w:p w14:paraId="5626BFDC"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279B3537"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08553934"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48803889" w14:textId="77777777" w:rsidR="00AD40B0" w:rsidRPr="00E85189" w:rsidRDefault="00AD40B0" w:rsidP="00AD40B0">
            <w:pPr>
              <w:pStyle w:val="TAL"/>
              <w:tabs>
                <w:tab w:val="center" w:pos="4820"/>
                <w:tab w:val="right" w:pos="9640"/>
              </w:tabs>
            </w:pPr>
          </w:p>
        </w:tc>
      </w:tr>
      <w:tr w:rsidR="00AD40B0" w:rsidRPr="00E85189" w14:paraId="61C9B08C" w14:textId="77777777" w:rsidTr="00AD40B0">
        <w:trPr>
          <w:cantSplit/>
        </w:trPr>
        <w:tc>
          <w:tcPr>
            <w:tcW w:w="3060" w:type="dxa"/>
            <w:shd w:val="clear" w:color="auto" w:fill="auto"/>
          </w:tcPr>
          <w:p w14:paraId="4A85D222" w14:textId="77777777" w:rsidR="00AD40B0" w:rsidRPr="00E85189" w:rsidRDefault="00AD40B0" w:rsidP="00AD40B0">
            <w:pPr>
              <w:pStyle w:val="TAL"/>
              <w:tabs>
                <w:tab w:val="center" w:pos="4820"/>
                <w:tab w:val="right" w:pos="9640"/>
              </w:tabs>
              <w:rPr>
                <w:i/>
              </w:rPr>
            </w:pPr>
            <w:proofErr w:type="spellStart"/>
            <w:r w:rsidRPr="00E85189">
              <w:rPr>
                <w:i/>
              </w:rPr>
              <w:t>UEAssistanceInformation</w:t>
            </w:r>
            <w:proofErr w:type="spellEnd"/>
          </w:p>
        </w:tc>
        <w:tc>
          <w:tcPr>
            <w:tcW w:w="990" w:type="dxa"/>
            <w:shd w:val="clear" w:color="auto" w:fill="auto"/>
          </w:tcPr>
          <w:p w14:paraId="0ADB4A95" w14:textId="77777777" w:rsidR="00AD40B0" w:rsidRPr="00E85189" w:rsidRDefault="00AD40B0" w:rsidP="00AD40B0">
            <w:pPr>
              <w:pStyle w:val="TAL"/>
              <w:tabs>
                <w:tab w:val="center" w:pos="4820"/>
                <w:tab w:val="right" w:pos="9640"/>
              </w:tabs>
            </w:pPr>
            <w:r w:rsidRPr="00E85189">
              <w:t>-</w:t>
            </w:r>
          </w:p>
        </w:tc>
        <w:tc>
          <w:tcPr>
            <w:tcW w:w="990" w:type="dxa"/>
            <w:shd w:val="clear" w:color="auto" w:fill="auto"/>
          </w:tcPr>
          <w:p w14:paraId="19C8DCA5" w14:textId="77777777" w:rsidR="00AD40B0" w:rsidRPr="00E85189" w:rsidRDefault="00AD40B0" w:rsidP="00AD40B0">
            <w:pPr>
              <w:pStyle w:val="TAL"/>
              <w:tabs>
                <w:tab w:val="center" w:pos="4820"/>
                <w:tab w:val="right" w:pos="9640"/>
              </w:tabs>
            </w:pPr>
            <w:r w:rsidRPr="00E85189">
              <w:t>-</w:t>
            </w:r>
          </w:p>
        </w:tc>
        <w:tc>
          <w:tcPr>
            <w:tcW w:w="900" w:type="dxa"/>
            <w:shd w:val="clear" w:color="auto" w:fill="auto"/>
          </w:tcPr>
          <w:p w14:paraId="49C5675B"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351AD77D" w14:textId="77777777" w:rsidR="00AD40B0" w:rsidRPr="00E85189" w:rsidRDefault="00AD40B0" w:rsidP="00AD40B0">
            <w:pPr>
              <w:pStyle w:val="TAL"/>
              <w:tabs>
                <w:tab w:val="center" w:pos="4820"/>
                <w:tab w:val="right" w:pos="9640"/>
              </w:tabs>
            </w:pPr>
          </w:p>
        </w:tc>
      </w:tr>
      <w:tr w:rsidR="00AD40B0" w:rsidRPr="00E85189" w14:paraId="154C3F1E" w14:textId="77777777" w:rsidTr="00AD40B0">
        <w:trPr>
          <w:cantSplit/>
        </w:trPr>
        <w:tc>
          <w:tcPr>
            <w:tcW w:w="3060" w:type="dxa"/>
            <w:shd w:val="clear" w:color="auto" w:fill="auto"/>
            <w:hideMark/>
          </w:tcPr>
          <w:p w14:paraId="1186D868" w14:textId="77777777" w:rsidR="00AD40B0" w:rsidRPr="00E85189" w:rsidRDefault="00AD40B0" w:rsidP="00AD40B0">
            <w:pPr>
              <w:pStyle w:val="TAL"/>
              <w:tabs>
                <w:tab w:val="center" w:pos="4820"/>
                <w:tab w:val="right" w:pos="9640"/>
              </w:tabs>
              <w:rPr>
                <w:i/>
              </w:rPr>
            </w:pPr>
            <w:proofErr w:type="spellStart"/>
            <w:r w:rsidRPr="00E85189">
              <w:rPr>
                <w:i/>
              </w:rPr>
              <w:lastRenderedPageBreak/>
              <w:t>UECapabilityEnquiry</w:t>
            </w:r>
            <w:proofErr w:type="spellEnd"/>
          </w:p>
        </w:tc>
        <w:tc>
          <w:tcPr>
            <w:tcW w:w="990" w:type="dxa"/>
            <w:shd w:val="clear" w:color="auto" w:fill="auto"/>
            <w:hideMark/>
          </w:tcPr>
          <w:p w14:paraId="7D28D6AF"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22C0EDAA"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5E6A506C"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2F9C2BE2" w14:textId="77777777" w:rsidR="00AD40B0" w:rsidRPr="00E85189" w:rsidRDefault="00AD40B0" w:rsidP="00AD40B0">
            <w:pPr>
              <w:pStyle w:val="TAL"/>
              <w:tabs>
                <w:tab w:val="center" w:pos="4820"/>
                <w:tab w:val="right" w:pos="9640"/>
              </w:tabs>
            </w:pPr>
            <w:r w:rsidRPr="00E85189">
              <w:t>The network should retrieve UE capabilities only after AS security activation.</w:t>
            </w:r>
          </w:p>
        </w:tc>
      </w:tr>
      <w:tr w:rsidR="00AD40B0" w:rsidRPr="00E85189" w14:paraId="1DCC1D0A" w14:textId="77777777" w:rsidTr="00AD40B0">
        <w:trPr>
          <w:cantSplit/>
        </w:trPr>
        <w:tc>
          <w:tcPr>
            <w:tcW w:w="3060" w:type="dxa"/>
            <w:shd w:val="clear" w:color="auto" w:fill="auto"/>
            <w:hideMark/>
          </w:tcPr>
          <w:p w14:paraId="291E165A" w14:textId="77777777" w:rsidR="00AD40B0" w:rsidRPr="00E85189" w:rsidRDefault="00AD40B0" w:rsidP="00AD40B0">
            <w:pPr>
              <w:pStyle w:val="TAL"/>
              <w:tabs>
                <w:tab w:val="center" w:pos="4820"/>
                <w:tab w:val="right" w:pos="9640"/>
              </w:tabs>
              <w:rPr>
                <w:i/>
              </w:rPr>
            </w:pPr>
            <w:proofErr w:type="spellStart"/>
            <w:r w:rsidRPr="00E85189">
              <w:rPr>
                <w:i/>
              </w:rPr>
              <w:t>UECapabilityInformation</w:t>
            </w:r>
            <w:proofErr w:type="spellEnd"/>
          </w:p>
        </w:tc>
        <w:tc>
          <w:tcPr>
            <w:tcW w:w="990" w:type="dxa"/>
            <w:shd w:val="clear" w:color="auto" w:fill="auto"/>
            <w:hideMark/>
          </w:tcPr>
          <w:p w14:paraId="024C33DF"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406E95D4"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6D76B91C"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7EA868DF" w14:textId="77777777" w:rsidR="00AD40B0" w:rsidRPr="00E85189" w:rsidRDefault="00AD40B0" w:rsidP="00AD40B0">
            <w:pPr>
              <w:pStyle w:val="TAL"/>
              <w:tabs>
                <w:tab w:val="center" w:pos="4820"/>
                <w:tab w:val="right" w:pos="9640"/>
              </w:tabs>
            </w:pPr>
          </w:p>
        </w:tc>
      </w:tr>
      <w:tr w:rsidR="00AD40B0" w:rsidRPr="00E85189" w14:paraId="665BCDCD" w14:textId="77777777" w:rsidTr="00AD40B0">
        <w:trPr>
          <w:cantSplit/>
        </w:trPr>
        <w:tc>
          <w:tcPr>
            <w:tcW w:w="3060" w:type="dxa"/>
            <w:shd w:val="clear" w:color="auto" w:fill="auto"/>
            <w:hideMark/>
          </w:tcPr>
          <w:p w14:paraId="3A82BD02" w14:textId="77777777" w:rsidR="00AD40B0" w:rsidRPr="00E85189" w:rsidRDefault="00AD40B0" w:rsidP="00AD40B0">
            <w:pPr>
              <w:pStyle w:val="TAL"/>
              <w:tabs>
                <w:tab w:val="center" w:pos="4820"/>
                <w:tab w:val="right" w:pos="9640"/>
              </w:tabs>
              <w:rPr>
                <w:i/>
              </w:rPr>
            </w:pPr>
            <w:proofErr w:type="spellStart"/>
            <w:r w:rsidRPr="00E85189">
              <w:rPr>
                <w:i/>
              </w:rPr>
              <w:t>ULInformationTransfer</w:t>
            </w:r>
            <w:proofErr w:type="spellEnd"/>
          </w:p>
        </w:tc>
        <w:tc>
          <w:tcPr>
            <w:tcW w:w="990" w:type="dxa"/>
            <w:shd w:val="clear" w:color="auto" w:fill="auto"/>
            <w:hideMark/>
          </w:tcPr>
          <w:p w14:paraId="4499CE4B" w14:textId="77777777" w:rsidR="00AD40B0" w:rsidRPr="00E85189" w:rsidRDefault="00AD40B0" w:rsidP="00AD40B0">
            <w:pPr>
              <w:pStyle w:val="TAL"/>
              <w:tabs>
                <w:tab w:val="center" w:pos="4820"/>
                <w:tab w:val="right" w:pos="9640"/>
              </w:tabs>
            </w:pPr>
            <w:r w:rsidRPr="00E85189">
              <w:t>+</w:t>
            </w:r>
          </w:p>
        </w:tc>
        <w:tc>
          <w:tcPr>
            <w:tcW w:w="990" w:type="dxa"/>
            <w:shd w:val="clear" w:color="auto" w:fill="auto"/>
            <w:hideMark/>
          </w:tcPr>
          <w:p w14:paraId="5B8BE18B" w14:textId="77777777" w:rsidR="00AD40B0" w:rsidRPr="00E85189" w:rsidRDefault="00AD40B0" w:rsidP="00AD40B0">
            <w:pPr>
              <w:pStyle w:val="TAL"/>
              <w:tabs>
                <w:tab w:val="center" w:pos="4820"/>
                <w:tab w:val="right" w:pos="9640"/>
              </w:tabs>
            </w:pPr>
            <w:r w:rsidRPr="00E85189">
              <w:t>-</w:t>
            </w:r>
          </w:p>
        </w:tc>
        <w:tc>
          <w:tcPr>
            <w:tcW w:w="900" w:type="dxa"/>
            <w:shd w:val="clear" w:color="auto" w:fill="auto"/>
            <w:hideMark/>
          </w:tcPr>
          <w:p w14:paraId="20588A95"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7FC93DFB" w14:textId="77777777" w:rsidR="00AD40B0" w:rsidRPr="00E85189" w:rsidRDefault="00AD40B0" w:rsidP="00AD40B0">
            <w:pPr>
              <w:pStyle w:val="TAL"/>
              <w:tabs>
                <w:tab w:val="center" w:pos="4820"/>
                <w:tab w:val="right" w:pos="9640"/>
              </w:tabs>
            </w:pPr>
          </w:p>
        </w:tc>
      </w:tr>
      <w:tr w:rsidR="00AD40B0" w:rsidRPr="00E85189" w14:paraId="61D44D7F" w14:textId="77777777" w:rsidTr="00AD40B0">
        <w:trPr>
          <w:cantSplit/>
        </w:trPr>
        <w:tc>
          <w:tcPr>
            <w:tcW w:w="3060" w:type="dxa"/>
            <w:shd w:val="clear" w:color="auto" w:fill="auto"/>
          </w:tcPr>
          <w:p w14:paraId="6AF328FB" w14:textId="77777777" w:rsidR="00AD40B0" w:rsidRPr="00E85189" w:rsidRDefault="00AD40B0" w:rsidP="00AD40B0">
            <w:pPr>
              <w:pStyle w:val="TAL"/>
              <w:tabs>
                <w:tab w:val="center" w:pos="4820"/>
                <w:tab w:val="right" w:pos="9640"/>
              </w:tabs>
              <w:rPr>
                <w:i/>
              </w:rPr>
            </w:pPr>
            <w:proofErr w:type="spellStart"/>
            <w:r w:rsidRPr="00E85189">
              <w:rPr>
                <w:i/>
              </w:rPr>
              <w:t>ULInformationTransferMRDC</w:t>
            </w:r>
            <w:proofErr w:type="spellEnd"/>
          </w:p>
        </w:tc>
        <w:tc>
          <w:tcPr>
            <w:tcW w:w="990" w:type="dxa"/>
            <w:shd w:val="clear" w:color="auto" w:fill="auto"/>
          </w:tcPr>
          <w:p w14:paraId="0D781A86" w14:textId="77777777" w:rsidR="00AD40B0" w:rsidRPr="00E85189" w:rsidRDefault="00AD40B0" w:rsidP="00AD40B0">
            <w:pPr>
              <w:pStyle w:val="TAL"/>
              <w:tabs>
                <w:tab w:val="center" w:pos="4820"/>
                <w:tab w:val="right" w:pos="9640"/>
              </w:tabs>
            </w:pPr>
            <w:r w:rsidRPr="00E85189">
              <w:t>-</w:t>
            </w:r>
          </w:p>
        </w:tc>
        <w:tc>
          <w:tcPr>
            <w:tcW w:w="990" w:type="dxa"/>
            <w:shd w:val="clear" w:color="auto" w:fill="auto"/>
          </w:tcPr>
          <w:p w14:paraId="539E4B8A" w14:textId="77777777" w:rsidR="00AD40B0" w:rsidRPr="00E85189" w:rsidRDefault="00AD40B0" w:rsidP="00AD40B0">
            <w:pPr>
              <w:pStyle w:val="TAL"/>
              <w:tabs>
                <w:tab w:val="center" w:pos="4820"/>
                <w:tab w:val="right" w:pos="9640"/>
              </w:tabs>
            </w:pPr>
            <w:r w:rsidRPr="00E85189">
              <w:t>-</w:t>
            </w:r>
          </w:p>
        </w:tc>
        <w:tc>
          <w:tcPr>
            <w:tcW w:w="900" w:type="dxa"/>
            <w:shd w:val="clear" w:color="auto" w:fill="auto"/>
          </w:tcPr>
          <w:p w14:paraId="7AC4C432" w14:textId="77777777" w:rsidR="00AD40B0" w:rsidRPr="00E85189" w:rsidRDefault="00AD40B0" w:rsidP="00AD40B0">
            <w:pPr>
              <w:pStyle w:val="TAL"/>
              <w:tabs>
                <w:tab w:val="center" w:pos="4820"/>
                <w:tab w:val="right" w:pos="9640"/>
              </w:tabs>
            </w:pPr>
            <w:r w:rsidRPr="00E85189">
              <w:t>-</w:t>
            </w:r>
          </w:p>
        </w:tc>
        <w:tc>
          <w:tcPr>
            <w:tcW w:w="8264" w:type="dxa"/>
            <w:shd w:val="clear" w:color="auto" w:fill="auto"/>
          </w:tcPr>
          <w:p w14:paraId="69A7B4E9" w14:textId="77777777" w:rsidR="00AD40B0" w:rsidRPr="00E85189" w:rsidRDefault="00AD40B0" w:rsidP="00AD40B0">
            <w:pPr>
              <w:pStyle w:val="TAL"/>
              <w:tabs>
                <w:tab w:val="center" w:pos="4820"/>
                <w:tab w:val="right" w:pos="9640"/>
              </w:tabs>
            </w:pPr>
          </w:p>
        </w:tc>
      </w:tr>
    </w:tbl>
    <w:p w14:paraId="28ADEED5" w14:textId="77777777" w:rsidR="00AD40B0" w:rsidRPr="00E85189" w:rsidRDefault="00AD40B0" w:rsidP="00AD40B0"/>
    <w:p w14:paraId="33B03839" w14:textId="77777777" w:rsidR="00AD40B0" w:rsidRPr="00E85189" w:rsidRDefault="00AD40B0" w:rsidP="00AD40B0">
      <w:pPr>
        <w:pStyle w:val="Heading1"/>
      </w:pPr>
      <w:bookmarkStart w:id="4895" w:name="_Toc20426305"/>
      <w:bookmarkStart w:id="4896" w:name="_Toc29321702"/>
      <w:bookmarkStart w:id="4897" w:name="_Toc36219885"/>
      <w:bookmarkStart w:id="4898" w:name="_Toc36220561"/>
      <w:bookmarkStart w:id="4899" w:name="_Toc36513981"/>
      <w:bookmarkStart w:id="4900" w:name="_Toc46450040"/>
      <w:bookmarkStart w:id="4901" w:name="_Toc46489827"/>
      <w:r w:rsidRPr="00E85189">
        <w:t>B.2</w:t>
      </w:r>
      <w:r w:rsidRPr="00E85189">
        <w:tab/>
        <w:t>Description of BWP configuration options</w:t>
      </w:r>
      <w:bookmarkEnd w:id="4895"/>
      <w:bookmarkEnd w:id="4896"/>
      <w:bookmarkEnd w:id="4897"/>
      <w:bookmarkEnd w:id="4898"/>
      <w:bookmarkEnd w:id="4899"/>
      <w:bookmarkEnd w:id="4900"/>
      <w:bookmarkEnd w:id="4901"/>
    </w:p>
    <w:p w14:paraId="0A69AA31" w14:textId="77777777" w:rsidR="00AD40B0" w:rsidRPr="00E85189" w:rsidRDefault="00AD40B0" w:rsidP="00AD40B0">
      <w:r w:rsidRPr="00E85189">
        <w:t>There are two possible ways to configure BWP#0 (i.e. the initial BWP) for a UE:</w:t>
      </w:r>
    </w:p>
    <w:p w14:paraId="12B2D838" w14:textId="77777777" w:rsidR="00AD40B0" w:rsidRPr="00E85189" w:rsidRDefault="00AD40B0" w:rsidP="00AD40B0">
      <w:pPr>
        <w:pStyle w:val="B1"/>
      </w:pPr>
      <w:r w:rsidRPr="00E85189">
        <w:t>1)</w:t>
      </w:r>
      <w:r w:rsidRPr="00E85189">
        <w:tab/>
        <w:t xml:space="preserve">Configure </w:t>
      </w:r>
      <w:r w:rsidRPr="00E85189">
        <w:rPr>
          <w:i/>
        </w:rPr>
        <w:t>BWP-</w:t>
      </w:r>
      <w:proofErr w:type="spellStart"/>
      <w:r w:rsidRPr="00E85189">
        <w:rPr>
          <w:i/>
        </w:rPr>
        <w:t>DownlinkCommon</w:t>
      </w:r>
      <w:proofErr w:type="spellEnd"/>
      <w:r w:rsidRPr="00E85189">
        <w:t xml:space="preserve"> and </w:t>
      </w:r>
      <w:r w:rsidRPr="00E85189">
        <w:rPr>
          <w:i/>
        </w:rPr>
        <w:t>BWP-</w:t>
      </w:r>
      <w:proofErr w:type="spellStart"/>
      <w:r w:rsidRPr="00E85189">
        <w:rPr>
          <w:i/>
        </w:rPr>
        <w:t>UplinkCommon</w:t>
      </w:r>
      <w:proofErr w:type="spellEnd"/>
      <w:r w:rsidRPr="00E85189">
        <w:t xml:space="preserve"> in </w:t>
      </w:r>
      <w:proofErr w:type="spellStart"/>
      <w:r w:rsidRPr="00E85189">
        <w:rPr>
          <w:i/>
        </w:rPr>
        <w:t>ServingCellConfigCommon</w:t>
      </w:r>
      <w:proofErr w:type="spellEnd"/>
      <w:r w:rsidRPr="00E85189">
        <w:t xml:space="preserve">, but do not configure </w:t>
      </w:r>
      <w:r w:rsidRPr="00E85189">
        <w:rPr>
          <w:lang w:eastAsia="zh-CN"/>
        </w:rPr>
        <w:t>dedicated configurations in</w:t>
      </w:r>
      <w:r w:rsidRPr="00E85189">
        <w:rPr>
          <w:i/>
        </w:rPr>
        <w:t xml:space="preserve"> BWP-</w:t>
      </w:r>
      <w:proofErr w:type="spellStart"/>
      <w:r w:rsidRPr="00E85189">
        <w:rPr>
          <w:i/>
        </w:rPr>
        <w:t>DownlinkDedicated</w:t>
      </w:r>
      <w:proofErr w:type="spellEnd"/>
      <w:r w:rsidRPr="00E85189">
        <w:t xml:space="preserve"> or </w:t>
      </w:r>
      <w:r w:rsidRPr="00E85189">
        <w:rPr>
          <w:i/>
        </w:rPr>
        <w:t>BWP-</w:t>
      </w:r>
      <w:proofErr w:type="spellStart"/>
      <w:r w:rsidRPr="00E85189">
        <w:rPr>
          <w:i/>
        </w:rPr>
        <w:t>UplinkDedicated</w:t>
      </w:r>
      <w:proofErr w:type="spellEnd"/>
      <w:r w:rsidRPr="00E85189">
        <w:t xml:space="preserve"> in </w:t>
      </w:r>
      <w:proofErr w:type="spellStart"/>
      <w:r w:rsidRPr="00E85189">
        <w:rPr>
          <w:i/>
        </w:rPr>
        <w:t>ServingCellConfig</w:t>
      </w:r>
      <w:proofErr w:type="spellEnd"/>
      <w:r w:rsidRPr="00E85189">
        <w:t>.</w:t>
      </w:r>
    </w:p>
    <w:p w14:paraId="721D9B95" w14:textId="77777777" w:rsidR="00AD40B0" w:rsidRPr="00E85189" w:rsidRDefault="00AD40B0" w:rsidP="00AD40B0">
      <w:pPr>
        <w:pStyle w:val="B1"/>
      </w:pPr>
      <w:r w:rsidRPr="00E85189">
        <w:t>2)</w:t>
      </w:r>
      <w:r w:rsidRPr="00E85189">
        <w:tab/>
        <w:t xml:space="preserve">Configure both </w:t>
      </w:r>
      <w:r w:rsidRPr="00E85189">
        <w:rPr>
          <w:i/>
        </w:rPr>
        <w:t>BWP-</w:t>
      </w:r>
      <w:proofErr w:type="spellStart"/>
      <w:r w:rsidRPr="00E85189">
        <w:rPr>
          <w:i/>
        </w:rPr>
        <w:t>DownlinkCommon</w:t>
      </w:r>
      <w:proofErr w:type="spellEnd"/>
      <w:r w:rsidRPr="00E85189">
        <w:t xml:space="preserve"> and </w:t>
      </w:r>
      <w:r w:rsidRPr="00E85189">
        <w:rPr>
          <w:i/>
        </w:rPr>
        <w:t>BWP-</w:t>
      </w:r>
      <w:proofErr w:type="spellStart"/>
      <w:r w:rsidRPr="00E85189">
        <w:rPr>
          <w:i/>
        </w:rPr>
        <w:t>UplinkCommon</w:t>
      </w:r>
      <w:proofErr w:type="spellEnd"/>
      <w:r w:rsidRPr="00E85189">
        <w:t xml:space="preserve"> in </w:t>
      </w:r>
      <w:proofErr w:type="spellStart"/>
      <w:r w:rsidRPr="00E85189">
        <w:rPr>
          <w:i/>
        </w:rPr>
        <w:t>ServingCellConfigCommon</w:t>
      </w:r>
      <w:proofErr w:type="spellEnd"/>
      <w:r w:rsidRPr="00E85189">
        <w:t xml:space="preserve"> and configure </w:t>
      </w:r>
      <w:r w:rsidRPr="00E85189">
        <w:rPr>
          <w:lang w:eastAsia="zh-CN"/>
        </w:rPr>
        <w:t>dedicated configurations in</w:t>
      </w:r>
      <w:r w:rsidRPr="00E85189">
        <w:t xml:space="preserve"> at least one of </w:t>
      </w:r>
      <w:r w:rsidRPr="00E85189">
        <w:rPr>
          <w:i/>
        </w:rPr>
        <w:t>BWP-</w:t>
      </w:r>
      <w:proofErr w:type="spellStart"/>
      <w:r w:rsidRPr="00E85189">
        <w:rPr>
          <w:i/>
        </w:rPr>
        <w:t>DownlinkDedicated</w:t>
      </w:r>
      <w:proofErr w:type="spellEnd"/>
      <w:r w:rsidRPr="00E85189">
        <w:t xml:space="preserve"> or </w:t>
      </w:r>
      <w:r w:rsidRPr="00E85189">
        <w:rPr>
          <w:i/>
        </w:rPr>
        <w:t>BWP-</w:t>
      </w:r>
      <w:proofErr w:type="spellStart"/>
      <w:r w:rsidRPr="00E85189">
        <w:rPr>
          <w:i/>
        </w:rPr>
        <w:t>UplinkDedicated</w:t>
      </w:r>
      <w:proofErr w:type="spellEnd"/>
      <w:r w:rsidRPr="00E85189">
        <w:t xml:space="preserve"> in </w:t>
      </w:r>
      <w:proofErr w:type="spellStart"/>
      <w:r w:rsidRPr="00E85189">
        <w:rPr>
          <w:i/>
        </w:rPr>
        <w:t>ServingCellConfig</w:t>
      </w:r>
      <w:proofErr w:type="spellEnd"/>
      <w:r w:rsidRPr="00E85189">
        <w:t>.</w:t>
      </w:r>
    </w:p>
    <w:p w14:paraId="74E688A7" w14:textId="77777777" w:rsidR="00AD40B0" w:rsidRPr="00E85189" w:rsidRDefault="00AD40B0" w:rsidP="00AD40B0">
      <w:r w:rsidRPr="00E85189">
        <w:t>The same way of configuration is used for UL BWP#0 and DL BWP#0 if both are configured.</w:t>
      </w:r>
    </w:p>
    <w:p w14:paraId="4B1573AA" w14:textId="77777777" w:rsidR="00AD40B0" w:rsidRPr="00E85189" w:rsidRDefault="00AD40B0" w:rsidP="00AD40B0">
      <w:r w:rsidRPr="00E85189">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1032A7C" w14:textId="77777777" w:rsidR="00AD40B0" w:rsidRPr="00E85189" w:rsidRDefault="00AD40B0" w:rsidP="00AD40B0">
      <w:pPr>
        <w:pStyle w:val="TH"/>
      </w:pPr>
      <w:r w:rsidRPr="00E85189">
        <w:object w:dxaOrig="6391" w:dyaOrig="1201" w14:anchorId="021C6C92">
          <v:shape id="_x0000_i1060" type="#_x0000_t75" style="width:468pt;height:86.25pt" o:ole="">
            <v:imagedata r:id="rId86" o:title=""/>
          </v:shape>
          <o:OLEObject Type="Embed" ProgID="Visio.Drawing.15" ShapeID="_x0000_i1060" DrawAspect="Content" ObjectID="_1660372664" r:id="rId87"/>
        </w:object>
      </w:r>
    </w:p>
    <w:p w14:paraId="418195D6" w14:textId="77777777" w:rsidR="00AD40B0" w:rsidRPr="00E85189" w:rsidRDefault="00AD40B0" w:rsidP="00AD40B0">
      <w:pPr>
        <w:pStyle w:val="TF"/>
        <w:rPr>
          <w:i/>
        </w:rPr>
      </w:pPr>
      <w:r w:rsidRPr="00E85189">
        <w:t>Figure B2-1: BWP#0 configuration without dedicated configuration</w:t>
      </w:r>
    </w:p>
    <w:p w14:paraId="235E14D3" w14:textId="77777777" w:rsidR="00AD40B0" w:rsidRPr="00E85189" w:rsidRDefault="00AD40B0" w:rsidP="00AD40B0">
      <w:r w:rsidRPr="00E85189">
        <w:t xml:space="preserve">With the second option (illustrated by figure B2-2 below), the BWP#0 </w:t>
      </w:r>
      <w:proofErr w:type="gramStart"/>
      <w:r w:rsidRPr="00E85189">
        <w:t>is considered to be</w:t>
      </w:r>
      <w:proofErr w:type="gramEnd"/>
      <w:r w:rsidRPr="00E85189">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B51B393" w14:textId="77777777" w:rsidR="00AD40B0" w:rsidRPr="00E85189" w:rsidRDefault="00AD40B0" w:rsidP="00AD40B0">
      <w:pPr>
        <w:pStyle w:val="TH"/>
      </w:pPr>
      <w:r w:rsidRPr="00E85189">
        <w:object w:dxaOrig="6391" w:dyaOrig="1561" w14:anchorId="177DD769">
          <v:shape id="_x0000_i1061" type="#_x0000_t75" style="width:468pt;height:116.15pt" o:ole="">
            <v:imagedata r:id="rId88" o:title=""/>
          </v:shape>
          <o:OLEObject Type="Embed" ProgID="Visio.Drawing.15" ShapeID="_x0000_i1061" DrawAspect="Content" ObjectID="_1660372665" r:id="rId89"/>
        </w:object>
      </w:r>
    </w:p>
    <w:p w14:paraId="3862EED6" w14:textId="77777777" w:rsidR="00AD40B0" w:rsidRPr="00E85189" w:rsidRDefault="00AD40B0" w:rsidP="00AD40B0">
      <w:pPr>
        <w:pStyle w:val="TF"/>
        <w:rPr>
          <w:i/>
        </w:rPr>
      </w:pPr>
      <w:r w:rsidRPr="00E85189">
        <w:t>Figure B2-2: BWP#0 configuration with dedicated configuration</w:t>
      </w:r>
    </w:p>
    <w:p w14:paraId="467158E4" w14:textId="77777777" w:rsidR="00AD40B0" w:rsidRPr="00E85189" w:rsidRDefault="00AD40B0" w:rsidP="00AD40B0">
      <w:r w:rsidRPr="00E85189">
        <w:t xml:space="preserve">For BWP#0, the </w:t>
      </w:r>
      <w:r w:rsidRPr="00E85189">
        <w:rPr>
          <w:i/>
        </w:rPr>
        <w:t>BWP-</w:t>
      </w:r>
      <w:proofErr w:type="spellStart"/>
      <w:r w:rsidRPr="00E85189">
        <w:rPr>
          <w:i/>
        </w:rPr>
        <w:t>DownlinkCommon</w:t>
      </w:r>
      <w:proofErr w:type="spellEnd"/>
      <w:r w:rsidRPr="00E85189">
        <w:t xml:space="preserve"> and </w:t>
      </w:r>
      <w:r w:rsidRPr="00E85189">
        <w:rPr>
          <w:i/>
        </w:rPr>
        <w:t>BWP-</w:t>
      </w:r>
      <w:proofErr w:type="spellStart"/>
      <w:r w:rsidRPr="00E85189">
        <w:rPr>
          <w:i/>
        </w:rPr>
        <w:t>UplinkCommon</w:t>
      </w:r>
      <w:proofErr w:type="spellEnd"/>
      <w:r w:rsidRPr="00E85189">
        <w:t xml:space="preserve"> in </w:t>
      </w:r>
      <w:proofErr w:type="spellStart"/>
      <w:r w:rsidRPr="00E85189">
        <w:rPr>
          <w:i/>
        </w:rPr>
        <w:t>ServingCellConfigCommon</w:t>
      </w:r>
      <w:proofErr w:type="spellEnd"/>
      <w:r w:rsidRPr="00E85189">
        <w:t xml:space="preserve"> </w:t>
      </w:r>
      <w:r w:rsidRPr="00E85189">
        <w:rPr>
          <w:szCs w:val="22"/>
        </w:rPr>
        <w:t>should match the parameters configured by MIB and SIB1 (if provided) in the corresponding serving cell</w:t>
      </w:r>
      <w:r w:rsidRPr="00E85189">
        <w:t>.</w:t>
      </w:r>
    </w:p>
    <w:p w14:paraId="056BF1CE" w14:textId="77777777" w:rsidR="00AD40B0" w:rsidRPr="00E85189" w:rsidRDefault="00AD40B0" w:rsidP="00AD40B0">
      <w:pPr>
        <w:sectPr w:rsidR="00AD40B0" w:rsidRPr="00E85189">
          <w:footnotePr>
            <w:numRestart w:val="eachSect"/>
          </w:footnotePr>
          <w:pgSz w:w="16840" w:h="11907" w:orient="landscape"/>
          <w:pgMar w:top="1133" w:right="1416" w:bottom="1133" w:left="1133" w:header="850" w:footer="340" w:gutter="0"/>
          <w:cols w:space="720"/>
          <w:formProt w:val="0"/>
        </w:sectPr>
      </w:pPr>
    </w:p>
    <w:p w14:paraId="1928308C" w14:textId="77777777" w:rsidR="00AD40B0" w:rsidRPr="00E85189" w:rsidRDefault="00AD40B0" w:rsidP="00AD40B0">
      <w:pPr>
        <w:pStyle w:val="Heading8"/>
      </w:pPr>
      <w:bookmarkStart w:id="4902" w:name="historyclause"/>
      <w:bookmarkStart w:id="4903" w:name="_Toc20426306"/>
      <w:bookmarkStart w:id="4904" w:name="_Toc29321703"/>
      <w:bookmarkStart w:id="4905" w:name="_Toc36219886"/>
      <w:bookmarkStart w:id="4906" w:name="_Toc36220562"/>
      <w:bookmarkStart w:id="4907" w:name="_Toc36513982"/>
      <w:bookmarkStart w:id="4908" w:name="_Toc46450041"/>
      <w:bookmarkStart w:id="4909" w:name="_Toc46489828"/>
      <w:r w:rsidRPr="00E85189">
        <w:lastRenderedPageBreak/>
        <w:t>Annex C (informative):</w:t>
      </w:r>
      <w:r w:rsidRPr="00E85189">
        <w:br/>
      </w:r>
      <w:bookmarkEnd w:id="4902"/>
      <w:r w:rsidRPr="00E85189">
        <w:t>Change history</w:t>
      </w:r>
      <w:bookmarkEnd w:id="4903"/>
      <w:bookmarkEnd w:id="4904"/>
      <w:bookmarkEnd w:id="4905"/>
      <w:bookmarkEnd w:id="4906"/>
      <w:bookmarkEnd w:id="4907"/>
      <w:bookmarkEnd w:id="4908"/>
      <w:bookmarkEnd w:id="4909"/>
    </w:p>
    <w:p w14:paraId="35DB33FE" w14:textId="77777777" w:rsidR="00AD40B0" w:rsidRPr="00E85189" w:rsidRDefault="00AD40B0" w:rsidP="00AD40B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D40B0" w:rsidRPr="00E85189" w14:paraId="31EC66CD" w14:textId="77777777" w:rsidTr="00AD40B0">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3566558A" w14:textId="77777777" w:rsidR="00AD40B0" w:rsidRPr="00E85189" w:rsidRDefault="00AD40B0" w:rsidP="00AD40B0">
            <w:pPr>
              <w:pStyle w:val="TAH"/>
              <w:rPr>
                <w:sz w:val="16"/>
              </w:rPr>
            </w:pPr>
            <w:r w:rsidRPr="00E85189">
              <w:lastRenderedPageBreak/>
              <w:t>Change history</w:t>
            </w:r>
          </w:p>
        </w:tc>
      </w:tr>
      <w:tr w:rsidR="00AD40B0" w:rsidRPr="00E85189" w14:paraId="0B6E447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5308DE1" w14:textId="77777777" w:rsidR="00AD40B0" w:rsidRPr="00E85189" w:rsidRDefault="00AD40B0" w:rsidP="00AD40B0">
            <w:pPr>
              <w:pStyle w:val="TAH"/>
            </w:pPr>
            <w:r w:rsidRPr="00E85189">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42BFCE8C" w14:textId="77777777" w:rsidR="00AD40B0" w:rsidRPr="00E85189" w:rsidRDefault="00AD40B0" w:rsidP="00AD40B0">
            <w:pPr>
              <w:pStyle w:val="TAH"/>
            </w:pPr>
            <w:r w:rsidRPr="00E85189">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5363BA95" w14:textId="77777777" w:rsidR="00AD40B0" w:rsidRPr="00E85189" w:rsidRDefault="00AD40B0" w:rsidP="00AD40B0">
            <w:pPr>
              <w:pStyle w:val="TAH"/>
            </w:pPr>
            <w:proofErr w:type="spellStart"/>
            <w:r w:rsidRPr="00E85189">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3F9CB48" w14:textId="77777777" w:rsidR="00AD40B0" w:rsidRPr="00E85189" w:rsidRDefault="00AD40B0" w:rsidP="00AD40B0">
            <w:pPr>
              <w:pStyle w:val="TAH"/>
            </w:pPr>
            <w:r w:rsidRPr="00E85189">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0F86B3E" w14:textId="77777777" w:rsidR="00AD40B0" w:rsidRPr="00E85189" w:rsidRDefault="00AD40B0" w:rsidP="00AD40B0">
            <w:pPr>
              <w:pStyle w:val="TAH"/>
            </w:pPr>
            <w:r w:rsidRPr="00E85189">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536D416" w14:textId="77777777" w:rsidR="00AD40B0" w:rsidRPr="00E85189" w:rsidRDefault="00AD40B0" w:rsidP="00AD40B0">
            <w:pPr>
              <w:pStyle w:val="TAH"/>
            </w:pPr>
            <w:r w:rsidRPr="00E85189">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43730A10" w14:textId="77777777" w:rsidR="00AD40B0" w:rsidRPr="00E85189" w:rsidRDefault="00AD40B0" w:rsidP="00AD40B0">
            <w:pPr>
              <w:pStyle w:val="TAH"/>
            </w:pPr>
            <w:r w:rsidRPr="00E85189">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2F55D8E3" w14:textId="77777777" w:rsidR="00AD40B0" w:rsidRPr="00E85189" w:rsidRDefault="00AD40B0" w:rsidP="00AD40B0">
            <w:pPr>
              <w:pStyle w:val="TAH"/>
              <w:jc w:val="left"/>
            </w:pPr>
            <w:r w:rsidRPr="00E85189">
              <w:t>New version</w:t>
            </w:r>
          </w:p>
        </w:tc>
      </w:tr>
      <w:tr w:rsidR="00AD40B0" w:rsidRPr="00E85189" w14:paraId="47ABE2B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459ECA" w14:textId="77777777" w:rsidR="00AD40B0" w:rsidRPr="00E85189" w:rsidRDefault="00AD40B0" w:rsidP="00AD40B0">
            <w:pPr>
              <w:pStyle w:val="TAL"/>
              <w:rPr>
                <w:sz w:val="16"/>
                <w:szCs w:val="16"/>
              </w:rPr>
            </w:pPr>
            <w:r w:rsidRPr="00E85189">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E97424" w14:textId="77777777" w:rsidR="00AD40B0" w:rsidRPr="00E85189" w:rsidRDefault="00AD40B0" w:rsidP="00AD40B0">
            <w:pPr>
              <w:pStyle w:val="TAL"/>
              <w:rPr>
                <w:sz w:val="16"/>
                <w:szCs w:val="16"/>
              </w:rPr>
            </w:pPr>
            <w:r w:rsidRPr="00E85189">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94ADD" w14:textId="77777777" w:rsidR="00AD40B0" w:rsidRPr="00E85189" w:rsidRDefault="00AD40B0" w:rsidP="00AD40B0">
            <w:pPr>
              <w:pStyle w:val="TAL"/>
              <w:rPr>
                <w:sz w:val="16"/>
                <w:szCs w:val="16"/>
              </w:rPr>
            </w:pPr>
            <w:r w:rsidRPr="00E85189">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EC8E"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4EF8F"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110D"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55D9DF" w14:textId="77777777" w:rsidR="00AD40B0" w:rsidRPr="00E85189" w:rsidRDefault="00AD40B0" w:rsidP="00AD40B0">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93F1B0" w14:textId="77777777" w:rsidR="00AD40B0" w:rsidRPr="00E85189" w:rsidRDefault="00AD40B0" w:rsidP="00AD40B0">
            <w:pPr>
              <w:pStyle w:val="TAC"/>
              <w:jc w:val="left"/>
              <w:rPr>
                <w:sz w:val="16"/>
                <w:szCs w:val="16"/>
              </w:rPr>
            </w:pPr>
            <w:r w:rsidRPr="00E85189">
              <w:rPr>
                <w:sz w:val="16"/>
                <w:szCs w:val="16"/>
              </w:rPr>
              <w:t>0.0.1</w:t>
            </w:r>
          </w:p>
        </w:tc>
      </w:tr>
      <w:tr w:rsidR="00AD40B0" w:rsidRPr="00E85189" w14:paraId="135305D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2451D5" w14:textId="77777777" w:rsidR="00AD40B0" w:rsidRPr="00E85189" w:rsidRDefault="00AD40B0" w:rsidP="00AD40B0">
            <w:pPr>
              <w:pStyle w:val="TAL"/>
              <w:rPr>
                <w:sz w:val="16"/>
                <w:szCs w:val="16"/>
              </w:rPr>
            </w:pPr>
            <w:r w:rsidRPr="00E85189">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640E55" w14:textId="77777777" w:rsidR="00AD40B0" w:rsidRPr="00E85189" w:rsidRDefault="00AD40B0" w:rsidP="00AD40B0">
            <w:pPr>
              <w:pStyle w:val="TAL"/>
              <w:rPr>
                <w:sz w:val="16"/>
                <w:szCs w:val="16"/>
              </w:rPr>
            </w:pPr>
            <w:r w:rsidRPr="00E85189">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67DF6" w14:textId="77777777" w:rsidR="00AD40B0" w:rsidRPr="00E85189" w:rsidRDefault="00AD40B0" w:rsidP="00AD40B0">
            <w:pPr>
              <w:pStyle w:val="TAL"/>
              <w:rPr>
                <w:sz w:val="16"/>
                <w:szCs w:val="16"/>
              </w:rPr>
            </w:pPr>
            <w:r w:rsidRPr="00E85189">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B3138"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BE591"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DCAB"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862AA" w14:textId="77777777" w:rsidR="00AD40B0" w:rsidRPr="00E85189" w:rsidRDefault="00AD40B0" w:rsidP="00AD40B0">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DE5BA" w14:textId="77777777" w:rsidR="00AD40B0" w:rsidRPr="00E85189" w:rsidRDefault="00AD40B0" w:rsidP="00AD40B0">
            <w:pPr>
              <w:pStyle w:val="TAC"/>
              <w:jc w:val="left"/>
              <w:rPr>
                <w:sz w:val="16"/>
                <w:szCs w:val="16"/>
              </w:rPr>
            </w:pPr>
            <w:r w:rsidRPr="00E85189">
              <w:rPr>
                <w:sz w:val="16"/>
                <w:szCs w:val="16"/>
              </w:rPr>
              <w:t>0.0.2</w:t>
            </w:r>
          </w:p>
        </w:tc>
      </w:tr>
      <w:tr w:rsidR="00AD40B0" w:rsidRPr="00E85189" w14:paraId="77A75DB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13A08E" w14:textId="77777777" w:rsidR="00AD40B0" w:rsidRPr="00E85189" w:rsidRDefault="00AD40B0" w:rsidP="00AD40B0">
            <w:pPr>
              <w:pStyle w:val="TAL"/>
              <w:rPr>
                <w:sz w:val="16"/>
                <w:szCs w:val="16"/>
              </w:rPr>
            </w:pPr>
            <w:r w:rsidRPr="00E85189">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03622B" w14:textId="77777777" w:rsidR="00AD40B0" w:rsidRPr="00E85189" w:rsidRDefault="00AD40B0" w:rsidP="00AD40B0">
            <w:pPr>
              <w:pStyle w:val="TAL"/>
              <w:rPr>
                <w:sz w:val="16"/>
                <w:szCs w:val="16"/>
              </w:rPr>
            </w:pPr>
            <w:r w:rsidRPr="00E85189">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9EBC1" w14:textId="77777777" w:rsidR="00AD40B0" w:rsidRPr="00E85189" w:rsidRDefault="00AD40B0" w:rsidP="00AD40B0">
            <w:pPr>
              <w:pStyle w:val="TAL"/>
              <w:rPr>
                <w:sz w:val="16"/>
                <w:szCs w:val="16"/>
              </w:rPr>
            </w:pPr>
            <w:r w:rsidRPr="00E85189">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626AE"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69357"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F37F0"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1C907" w14:textId="77777777" w:rsidR="00AD40B0" w:rsidRPr="00E85189" w:rsidRDefault="00AD40B0" w:rsidP="00AD40B0">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9FF63" w14:textId="77777777" w:rsidR="00AD40B0" w:rsidRPr="00E85189" w:rsidRDefault="00AD40B0" w:rsidP="00AD40B0">
            <w:pPr>
              <w:pStyle w:val="TAC"/>
              <w:jc w:val="left"/>
              <w:rPr>
                <w:sz w:val="16"/>
                <w:szCs w:val="16"/>
              </w:rPr>
            </w:pPr>
            <w:r w:rsidRPr="00E85189">
              <w:rPr>
                <w:sz w:val="16"/>
                <w:szCs w:val="16"/>
              </w:rPr>
              <w:t>0.0.3</w:t>
            </w:r>
          </w:p>
        </w:tc>
      </w:tr>
      <w:tr w:rsidR="00AD40B0" w:rsidRPr="00E85189" w14:paraId="5CA7B71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C427A0" w14:textId="77777777" w:rsidR="00AD40B0" w:rsidRPr="00E85189" w:rsidRDefault="00AD40B0" w:rsidP="00AD40B0">
            <w:pPr>
              <w:pStyle w:val="TAL"/>
              <w:rPr>
                <w:sz w:val="16"/>
                <w:szCs w:val="16"/>
              </w:rPr>
            </w:pPr>
            <w:r w:rsidRPr="00E85189">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310AA8" w14:textId="77777777" w:rsidR="00AD40B0" w:rsidRPr="00E85189" w:rsidRDefault="00AD40B0" w:rsidP="00AD40B0">
            <w:pPr>
              <w:pStyle w:val="TAL"/>
              <w:rPr>
                <w:sz w:val="16"/>
                <w:szCs w:val="16"/>
              </w:rPr>
            </w:pPr>
            <w:r w:rsidRPr="00E85189">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72874E" w14:textId="77777777" w:rsidR="00AD40B0" w:rsidRPr="00E85189" w:rsidRDefault="00AD40B0" w:rsidP="00AD40B0">
            <w:pPr>
              <w:pStyle w:val="TAL"/>
              <w:rPr>
                <w:sz w:val="16"/>
                <w:szCs w:val="16"/>
              </w:rPr>
            </w:pPr>
            <w:r w:rsidRPr="00E85189">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D7E9F"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F8EF3"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BDD6A"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9FCE1" w14:textId="77777777" w:rsidR="00AD40B0" w:rsidRPr="00E85189" w:rsidRDefault="00AD40B0" w:rsidP="00AD40B0">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7279E" w14:textId="77777777" w:rsidR="00AD40B0" w:rsidRPr="00E85189" w:rsidRDefault="00AD40B0" w:rsidP="00AD40B0">
            <w:pPr>
              <w:pStyle w:val="TAC"/>
              <w:jc w:val="left"/>
              <w:rPr>
                <w:sz w:val="16"/>
                <w:szCs w:val="16"/>
              </w:rPr>
            </w:pPr>
            <w:r w:rsidRPr="00E85189">
              <w:rPr>
                <w:sz w:val="16"/>
                <w:szCs w:val="16"/>
              </w:rPr>
              <w:t>0.0.4</w:t>
            </w:r>
          </w:p>
        </w:tc>
      </w:tr>
      <w:tr w:rsidR="00AD40B0" w:rsidRPr="00E85189" w14:paraId="04055F3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28776D" w14:textId="77777777" w:rsidR="00AD40B0" w:rsidRPr="00E85189" w:rsidRDefault="00AD40B0" w:rsidP="00AD40B0">
            <w:pPr>
              <w:pStyle w:val="TAL"/>
              <w:rPr>
                <w:sz w:val="16"/>
                <w:szCs w:val="16"/>
              </w:rPr>
            </w:pPr>
            <w:r w:rsidRPr="00E85189">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7A6AAA" w14:textId="77777777" w:rsidR="00AD40B0" w:rsidRPr="00E85189" w:rsidRDefault="00AD40B0" w:rsidP="00AD40B0">
            <w:pPr>
              <w:pStyle w:val="TAL"/>
              <w:rPr>
                <w:sz w:val="16"/>
                <w:szCs w:val="16"/>
              </w:rPr>
            </w:pPr>
            <w:r w:rsidRPr="00E85189">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ABBF9" w14:textId="77777777" w:rsidR="00AD40B0" w:rsidRPr="00E85189" w:rsidRDefault="00AD40B0" w:rsidP="00AD40B0">
            <w:pPr>
              <w:pStyle w:val="TAL"/>
              <w:rPr>
                <w:sz w:val="16"/>
                <w:szCs w:val="16"/>
              </w:rPr>
            </w:pPr>
            <w:r w:rsidRPr="00E85189">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A0C7D"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DC065"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ACA3D"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D876A" w14:textId="77777777" w:rsidR="00AD40B0" w:rsidRPr="00E85189" w:rsidRDefault="00AD40B0" w:rsidP="00AD40B0">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B0ADB9" w14:textId="77777777" w:rsidR="00AD40B0" w:rsidRPr="00E85189" w:rsidRDefault="00AD40B0" w:rsidP="00AD40B0">
            <w:pPr>
              <w:pStyle w:val="TAC"/>
              <w:jc w:val="left"/>
              <w:rPr>
                <w:sz w:val="16"/>
                <w:szCs w:val="16"/>
              </w:rPr>
            </w:pPr>
            <w:r w:rsidRPr="00E85189">
              <w:rPr>
                <w:sz w:val="16"/>
                <w:szCs w:val="16"/>
              </w:rPr>
              <w:t>0.0.5</w:t>
            </w:r>
          </w:p>
        </w:tc>
      </w:tr>
      <w:tr w:rsidR="00AD40B0" w:rsidRPr="00E85189" w14:paraId="42A0811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35025" w14:textId="77777777" w:rsidR="00AD40B0" w:rsidRPr="00E85189" w:rsidRDefault="00AD40B0" w:rsidP="00AD40B0">
            <w:pPr>
              <w:pStyle w:val="TAL"/>
              <w:rPr>
                <w:sz w:val="16"/>
                <w:szCs w:val="16"/>
              </w:rPr>
            </w:pPr>
            <w:r w:rsidRPr="00E85189">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C682FE" w14:textId="77777777" w:rsidR="00AD40B0" w:rsidRPr="00E85189" w:rsidRDefault="00AD40B0" w:rsidP="00AD40B0">
            <w:pPr>
              <w:pStyle w:val="TAL"/>
              <w:rPr>
                <w:sz w:val="16"/>
                <w:szCs w:val="16"/>
              </w:rPr>
            </w:pPr>
            <w:r w:rsidRPr="00E85189">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C252A" w14:textId="77777777" w:rsidR="00AD40B0" w:rsidRPr="00E85189" w:rsidRDefault="00AD40B0" w:rsidP="00AD40B0">
            <w:pPr>
              <w:pStyle w:val="TAL"/>
              <w:rPr>
                <w:sz w:val="16"/>
                <w:szCs w:val="16"/>
              </w:rPr>
            </w:pPr>
            <w:r w:rsidRPr="00E85189">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A7C65"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1B1D"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3FB01"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13C8B" w14:textId="77777777" w:rsidR="00AD40B0" w:rsidRPr="00E85189" w:rsidRDefault="00AD40B0" w:rsidP="00AD40B0">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C589E" w14:textId="77777777" w:rsidR="00AD40B0" w:rsidRPr="00E85189" w:rsidRDefault="00AD40B0" w:rsidP="00AD40B0">
            <w:pPr>
              <w:pStyle w:val="TAC"/>
              <w:jc w:val="left"/>
              <w:rPr>
                <w:sz w:val="16"/>
                <w:szCs w:val="16"/>
              </w:rPr>
            </w:pPr>
            <w:r w:rsidRPr="00E85189">
              <w:rPr>
                <w:sz w:val="16"/>
                <w:szCs w:val="16"/>
              </w:rPr>
              <w:t>0.1.0</w:t>
            </w:r>
          </w:p>
        </w:tc>
      </w:tr>
      <w:tr w:rsidR="00AD40B0" w:rsidRPr="00E85189" w14:paraId="6E715F7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85F59A" w14:textId="77777777" w:rsidR="00AD40B0" w:rsidRPr="00E85189" w:rsidRDefault="00AD40B0" w:rsidP="00AD40B0">
            <w:pPr>
              <w:pStyle w:val="TAL"/>
              <w:rPr>
                <w:sz w:val="16"/>
                <w:szCs w:val="16"/>
              </w:rPr>
            </w:pPr>
            <w:r w:rsidRPr="00E85189">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2BD40A" w14:textId="77777777" w:rsidR="00AD40B0" w:rsidRPr="00E85189" w:rsidRDefault="00AD40B0" w:rsidP="00AD40B0">
            <w:pPr>
              <w:pStyle w:val="TAL"/>
              <w:rPr>
                <w:sz w:val="16"/>
                <w:szCs w:val="16"/>
              </w:rPr>
            </w:pPr>
            <w:r w:rsidRPr="00E85189">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234DD" w14:textId="77777777" w:rsidR="00AD40B0" w:rsidRPr="00E85189" w:rsidRDefault="00AD40B0" w:rsidP="00AD40B0">
            <w:pPr>
              <w:pStyle w:val="TAL"/>
              <w:rPr>
                <w:sz w:val="16"/>
                <w:szCs w:val="16"/>
              </w:rPr>
            </w:pPr>
            <w:r w:rsidRPr="00E85189">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2C2B8"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1523"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8C923"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693370" w14:textId="77777777" w:rsidR="00AD40B0" w:rsidRPr="00E85189" w:rsidRDefault="00AD40B0" w:rsidP="00AD40B0">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E6FC7F" w14:textId="77777777" w:rsidR="00AD40B0" w:rsidRPr="00E85189" w:rsidRDefault="00AD40B0" w:rsidP="00AD40B0">
            <w:pPr>
              <w:pStyle w:val="TAC"/>
              <w:jc w:val="left"/>
              <w:rPr>
                <w:sz w:val="16"/>
                <w:szCs w:val="16"/>
              </w:rPr>
            </w:pPr>
            <w:r w:rsidRPr="00E85189">
              <w:rPr>
                <w:sz w:val="16"/>
                <w:szCs w:val="16"/>
              </w:rPr>
              <w:t>0.2.0</w:t>
            </w:r>
          </w:p>
        </w:tc>
      </w:tr>
      <w:tr w:rsidR="00AD40B0" w:rsidRPr="00E85189" w14:paraId="2E1B5B0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673A96" w14:textId="77777777" w:rsidR="00AD40B0" w:rsidRPr="00E85189" w:rsidRDefault="00AD40B0" w:rsidP="00AD40B0">
            <w:pPr>
              <w:pStyle w:val="TAL"/>
              <w:rPr>
                <w:sz w:val="16"/>
                <w:szCs w:val="16"/>
              </w:rPr>
            </w:pPr>
            <w:r w:rsidRPr="00E85189">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3F3960" w14:textId="77777777" w:rsidR="00AD40B0" w:rsidRPr="00E85189" w:rsidRDefault="00AD40B0" w:rsidP="00AD40B0">
            <w:pPr>
              <w:pStyle w:val="TAL"/>
              <w:rPr>
                <w:sz w:val="16"/>
                <w:szCs w:val="16"/>
              </w:rPr>
            </w:pPr>
            <w:r w:rsidRPr="00E85189">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EA25" w14:textId="77777777" w:rsidR="00AD40B0" w:rsidRPr="00E85189" w:rsidRDefault="00AD40B0" w:rsidP="00AD40B0">
            <w:pPr>
              <w:pStyle w:val="TAL"/>
              <w:rPr>
                <w:sz w:val="16"/>
                <w:szCs w:val="16"/>
              </w:rPr>
            </w:pPr>
            <w:r w:rsidRPr="00E85189">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B7838"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FA9AD"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D2791"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93B7B8" w14:textId="77777777" w:rsidR="00AD40B0" w:rsidRPr="00E85189" w:rsidRDefault="00AD40B0" w:rsidP="00AD40B0">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FC0A14" w14:textId="77777777" w:rsidR="00AD40B0" w:rsidRPr="00E85189" w:rsidRDefault="00AD40B0" w:rsidP="00AD40B0">
            <w:pPr>
              <w:pStyle w:val="TAC"/>
              <w:jc w:val="left"/>
              <w:rPr>
                <w:sz w:val="16"/>
                <w:szCs w:val="16"/>
              </w:rPr>
            </w:pPr>
            <w:r w:rsidRPr="00E85189">
              <w:rPr>
                <w:sz w:val="16"/>
                <w:szCs w:val="16"/>
              </w:rPr>
              <w:t>0.3.0</w:t>
            </w:r>
          </w:p>
        </w:tc>
      </w:tr>
      <w:tr w:rsidR="00AD40B0" w:rsidRPr="00E85189" w14:paraId="373174C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8043D4" w14:textId="77777777" w:rsidR="00AD40B0" w:rsidRPr="00E85189" w:rsidRDefault="00AD40B0" w:rsidP="00AD40B0">
            <w:pPr>
              <w:pStyle w:val="TAL"/>
              <w:rPr>
                <w:sz w:val="16"/>
                <w:szCs w:val="16"/>
              </w:rPr>
            </w:pPr>
            <w:r w:rsidRPr="00E85189">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B71ADE" w14:textId="77777777" w:rsidR="00AD40B0" w:rsidRPr="00E85189" w:rsidRDefault="00AD40B0" w:rsidP="00AD40B0">
            <w:pPr>
              <w:pStyle w:val="TAL"/>
              <w:rPr>
                <w:sz w:val="16"/>
                <w:szCs w:val="16"/>
              </w:rPr>
            </w:pPr>
            <w:r w:rsidRPr="00E85189">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A457" w14:textId="77777777" w:rsidR="00AD40B0" w:rsidRPr="00E85189" w:rsidRDefault="00AD40B0" w:rsidP="00AD40B0">
            <w:pPr>
              <w:pStyle w:val="TAL"/>
              <w:rPr>
                <w:sz w:val="16"/>
                <w:szCs w:val="16"/>
              </w:rPr>
            </w:pPr>
            <w:r w:rsidRPr="00E85189">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9AD0"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6E51F"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9BA5"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EA6C" w14:textId="77777777" w:rsidR="00AD40B0" w:rsidRPr="00E85189" w:rsidRDefault="00AD40B0" w:rsidP="00AD40B0">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911722" w14:textId="77777777" w:rsidR="00AD40B0" w:rsidRPr="00E85189" w:rsidRDefault="00AD40B0" w:rsidP="00AD40B0">
            <w:pPr>
              <w:pStyle w:val="TAC"/>
              <w:jc w:val="left"/>
              <w:rPr>
                <w:sz w:val="16"/>
                <w:szCs w:val="16"/>
              </w:rPr>
            </w:pPr>
            <w:r w:rsidRPr="00E85189">
              <w:rPr>
                <w:sz w:val="16"/>
                <w:szCs w:val="16"/>
              </w:rPr>
              <w:t>0.4.0</w:t>
            </w:r>
          </w:p>
        </w:tc>
      </w:tr>
      <w:tr w:rsidR="00AD40B0" w:rsidRPr="00E85189" w14:paraId="09C01E9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8DE43" w14:textId="77777777" w:rsidR="00AD40B0" w:rsidRPr="00E85189" w:rsidRDefault="00AD40B0" w:rsidP="00AD40B0">
            <w:pPr>
              <w:pStyle w:val="TAL"/>
              <w:rPr>
                <w:sz w:val="16"/>
                <w:szCs w:val="16"/>
              </w:rPr>
            </w:pPr>
            <w:r w:rsidRPr="00E85189">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539B7E" w14:textId="77777777" w:rsidR="00AD40B0" w:rsidRPr="00E85189" w:rsidRDefault="00AD40B0" w:rsidP="00AD40B0">
            <w:pPr>
              <w:pStyle w:val="TAL"/>
              <w:rPr>
                <w:sz w:val="16"/>
                <w:szCs w:val="16"/>
              </w:rPr>
            </w:pPr>
            <w:r w:rsidRPr="00E85189">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0DAA9" w14:textId="77777777" w:rsidR="00AD40B0" w:rsidRPr="00E85189" w:rsidRDefault="00AD40B0" w:rsidP="00AD40B0">
            <w:pPr>
              <w:pStyle w:val="TAL"/>
              <w:rPr>
                <w:sz w:val="16"/>
                <w:szCs w:val="16"/>
              </w:rPr>
            </w:pPr>
            <w:r w:rsidRPr="00E85189">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4D7B"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111E"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B96E5"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F8B7B7" w14:textId="77777777" w:rsidR="00AD40B0" w:rsidRPr="00E85189" w:rsidRDefault="00AD40B0" w:rsidP="00AD40B0">
            <w:pPr>
              <w:pStyle w:val="TAL"/>
              <w:rPr>
                <w:sz w:val="16"/>
                <w:szCs w:val="16"/>
              </w:rPr>
            </w:pPr>
            <w:r w:rsidRPr="00E85189">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ACD04F" w14:textId="77777777" w:rsidR="00AD40B0" w:rsidRPr="00E85189" w:rsidRDefault="00AD40B0" w:rsidP="00AD40B0">
            <w:pPr>
              <w:pStyle w:val="TAC"/>
              <w:jc w:val="left"/>
              <w:rPr>
                <w:sz w:val="16"/>
                <w:szCs w:val="16"/>
              </w:rPr>
            </w:pPr>
            <w:r w:rsidRPr="00E85189">
              <w:rPr>
                <w:sz w:val="16"/>
                <w:szCs w:val="16"/>
              </w:rPr>
              <w:t>1.0.0</w:t>
            </w:r>
          </w:p>
        </w:tc>
      </w:tr>
      <w:tr w:rsidR="00AD40B0" w:rsidRPr="00E85189" w14:paraId="0E1944E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629A64" w14:textId="77777777" w:rsidR="00AD40B0" w:rsidRPr="00E85189" w:rsidRDefault="00AD40B0" w:rsidP="00AD40B0">
            <w:pPr>
              <w:pStyle w:val="TAL"/>
              <w:rPr>
                <w:sz w:val="16"/>
                <w:szCs w:val="16"/>
              </w:rPr>
            </w:pPr>
            <w:r w:rsidRPr="00E85189">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C9BAC2" w14:textId="77777777" w:rsidR="00AD40B0" w:rsidRPr="00E85189" w:rsidRDefault="00AD40B0" w:rsidP="00AD40B0">
            <w:pPr>
              <w:pStyle w:val="TAL"/>
              <w:rPr>
                <w:sz w:val="16"/>
                <w:szCs w:val="16"/>
              </w:rPr>
            </w:pPr>
            <w:r w:rsidRPr="00E85189">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6272" w14:textId="77777777" w:rsidR="00AD40B0" w:rsidRPr="00E85189" w:rsidRDefault="00AD40B0" w:rsidP="00AD40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36B34"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A825"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6FD5"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06F" w14:textId="77777777" w:rsidR="00AD40B0" w:rsidRPr="00E85189" w:rsidRDefault="00AD40B0" w:rsidP="00AD40B0">
            <w:pPr>
              <w:pStyle w:val="TAL"/>
              <w:rPr>
                <w:sz w:val="16"/>
                <w:szCs w:val="16"/>
              </w:rPr>
            </w:pPr>
            <w:r w:rsidRPr="00E85189">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4592B0" w14:textId="77777777" w:rsidR="00AD40B0" w:rsidRPr="00E85189" w:rsidRDefault="00AD40B0" w:rsidP="00AD40B0">
            <w:pPr>
              <w:pStyle w:val="TAC"/>
              <w:jc w:val="left"/>
              <w:rPr>
                <w:sz w:val="16"/>
                <w:szCs w:val="16"/>
              </w:rPr>
            </w:pPr>
            <w:r w:rsidRPr="00E85189">
              <w:rPr>
                <w:sz w:val="16"/>
                <w:szCs w:val="16"/>
              </w:rPr>
              <w:t>15.0.0</w:t>
            </w:r>
          </w:p>
        </w:tc>
      </w:tr>
      <w:tr w:rsidR="00AD40B0" w:rsidRPr="00E85189" w14:paraId="00C6E9E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51906" w14:textId="77777777" w:rsidR="00AD40B0" w:rsidRPr="00E85189" w:rsidRDefault="00AD40B0" w:rsidP="00AD40B0">
            <w:pPr>
              <w:pStyle w:val="TAL"/>
              <w:rPr>
                <w:sz w:val="16"/>
                <w:szCs w:val="16"/>
              </w:rPr>
            </w:pPr>
            <w:r w:rsidRPr="00E85189">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4DE37A" w14:textId="77777777" w:rsidR="00AD40B0" w:rsidRPr="00E85189" w:rsidRDefault="00AD40B0" w:rsidP="00AD40B0">
            <w:pPr>
              <w:pStyle w:val="TAL"/>
              <w:rPr>
                <w:sz w:val="16"/>
                <w:szCs w:val="16"/>
              </w:rPr>
            </w:pPr>
            <w:r w:rsidRPr="00E85189">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B987" w14:textId="77777777" w:rsidR="00AD40B0" w:rsidRPr="00E85189" w:rsidRDefault="00AD40B0" w:rsidP="00AD40B0">
            <w:pPr>
              <w:pStyle w:val="TAL"/>
              <w:rPr>
                <w:sz w:val="16"/>
                <w:szCs w:val="16"/>
              </w:rPr>
            </w:pPr>
            <w:r w:rsidRPr="00E85189">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653C6" w14:textId="77777777" w:rsidR="00AD40B0" w:rsidRPr="00E85189" w:rsidRDefault="00AD40B0" w:rsidP="00AD40B0">
            <w:pPr>
              <w:pStyle w:val="TAL"/>
              <w:rPr>
                <w:sz w:val="16"/>
                <w:szCs w:val="16"/>
              </w:rPr>
            </w:pPr>
            <w:r w:rsidRPr="00E85189">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C8A3B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3D02E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497C7" w14:textId="77777777" w:rsidR="00AD40B0" w:rsidRPr="00E85189" w:rsidRDefault="00AD40B0" w:rsidP="00AD40B0">
            <w:pPr>
              <w:pStyle w:val="TAL"/>
              <w:rPr>
                <w:sz w:val="16"/>
                <w:szCs w:val="16"/>
              </w:rPr>
            </w:pPr>
            <w:r w:rsidRPr="00E85189">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5F9AEB" w14:textId="77777777" w:rsidR="00AD40B0" w:rsidRPr="00E85189" w:rsidRDefault="00AD40B0" w:rsidP="00AD40B0">
            <w:pPr>
              <w:pStyle w:val="TAC"/>
              <w:jc w:val="left"/>
              <w:rPr>
                <w:sz w:val="16"/>
                <w:szCs w:val="16"/>
              </w:rPr>
            </w:pPr>
            <w:r w:rsidRPr="00E85189">
              <w:rPr>
                <w:sz w:val="16"/>
                <w:szCs w:val="16"/>
              </w:rPr>
              <w:t>15.1.0</w:t>
            </w:r>
          </w:p>
        </w:tc>
      </w:tr>
      <w:tr w:rsidR="00AD40B0" w:rsidRPr="00E85189" w14:paraId="0237D52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076C00" w14:textId="77777777" w:rsidR="00AD40B0" w:rsidRPr="00E85189" w:rsidRDefault="00AD40B0" w:rsidP="00AD40B0">
            <w:pPr>
              <w:pStyle w:val="TAL"/>
              <w:rPr>
                <w:sz w:val="16"/>
                <w:szCs w:val="16"/>
              </w:rPr>
            </w:pPr>
            <w:r w:rsidRPr="00E85189">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7213B" w14:textId="77777777" w:rsidR="00AD40B0" w:rsidRPr="00E85189" w:rsidRDefault="00AD40B0" w:rsidP="00AD40B0">
            <w:pPr>
              <w:pStyle w:val="TAL"/>
              <w:rPr>
                <w:sz w:val="16"/>
                <w:szCs w:val="16"/>
              </w:rPr>
            </w:pPr>
            <w:r w:rsidRPr="00E8518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2A296" w14:textId="77777777" w:rsidR="00AD40B0" w:rsidRPr="00E85189" w:rsidRDefault="00AD40B0" w:rsidP="00AD40B0">
            <w:pPr>
              <w:pStyle w:val="TAL"/>
              <w:rPr>
                <w:sz w:val="16"/>
                <w:szCs w:val="16"/>
              </w:rPr>
            </w:pPr>
            <w:r w:rsidRPr="00E85189">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41947" w14:textId="77777777" w:rsidR="00AD40B0" w:rsidRPr="00E85189" w:rsidRDefault="00AD40B0" w:rsidP="00AD40B0">
            <w:pPr>
              <w:pStyle w:val="TAL"/>
              <w:rPr>
                <w:sz w:val="16"/>
                <w:szCs w:val="16"/>
              </w:rPr>
            </w:pPr>
            <w:r w:rsidRPr="00E85189">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A88E3" w14:textId="77777777" w:rsidR="00AD40B0" w:rsidRPr="00E85189" w:rsidRDefault="00AD40B0" w:rsidP="00AD40B0">
            <w:pPr>
              <w:pStyle w:val="TAL"/>
              <w:rPr>
                <w:sz w:val="16"/>
                <w:szCs w:val="16"/>
              </w:rPr>
            </w:pPr>
            <w:r w:rsidRPr="00E85189">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2735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AF8248" w14:textId="77777777" w:rsidR="00AD40B0" w:rsidRPr="00E85189" w:rsidRDefault="00AD40B0" w:rsidP="00AD40B0">
            <w:pPr>
              <w:pStyle w:val="TAL"/>
              <w:rPr>
                <w:sz w:val="16"/>
                <w:szCs w:val="16"/>
              </w:rPr>
            </w:pPr>
            <w:r w:rsidRPr="00E85189">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25EE68" w14:textId="77777777" w:rsidR="00AD40B0" w:rsidRPr="00E85189" w:rsidRDefault="00AD40B0" w:rsidP="00AD40B0">
            <w:pPr>
              <w:pStyle w:val="TAC"/>
              <w:jc w:val="left"/>
              <w:rPr>
                <w:sz w:val="16"/>
                <w:szCs w:val="16"/>
              </w:rPr>
            </w:pPr>
            <w:r w:rsidRPr="00E85189">
              <w:rPr>
                <w:sz w:val="16"/>
                <w:szCs w:val="16"/>
              </w:rPr>
              <w:t>15.2.0</w:t>
            </w:r>
          </w:p>
        </w:tc>
      </w:tr>
      <w:tr w:rsidR="00AD40B0" w:rsidRPr="00E85189" w14:paraId="3177F8D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F872E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39C6" w14:textId="77777777" w:rsidR="00AD40B0" w:rsidRPr="00E85189" w:rsidRDefault="00AD40B0" w:rsidP="00AD40B0">
            <w:pPr>
              <w:pStyle w:val="TAL"/>
              <w:rPr>
                <w:sz w:val="16"/>
                <w:szCs w:val="16"/>
              </w:rPr>
            </w:pPr>
            <w:r w:rsidRPr="00E85189">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11A19" w14:textId="77777777" w:rsidR="00AD40B0" w:rsidRPr="00E85189" w:rsidRDefault="00AD40B0" w:rsidP="00AD40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321A1"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5DD89B"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B9835"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B2AA8" w14:textId="77777777" w:rsidR="00AD40B0" w:rsidRPr="00E85189" w:rsidRDefault="00AD40B0" w:rsidP="00AD40B0">
            <w:pPr>
              <w:pStyle w:val="TAL"/>
              <w:rPr>
                <w:sz w:val="16"/>
                <w:szCs w:val="16"/>
              </w:rPr>
            </w:pPr>
            <w:r w:rsidRPr="00E85189">
              <w:rPr>
                <w:sz w:val="16"/>
                <w:szCs w:val="16"/>
              </w:rPr>
              <w:t xml:space="preserve">Correction: Duplicate Foreword clause removed &amp; ASN.1 </w:t>
            </w:r>
            <w:proofErr w:type="gramStart"/>
            <w:r w:rsidRPr="00E85189">
              <w:rPr>
                <w:sz w:val="16"/>
                <w:szCs w:val="16"/>
              </w:rPr>
              <w:t>clauses</w:t>
            </w:r>
            <w:proofErr w:type="gramEnd"/>
            <w:r w:rsidRPr="00E85189">
              <w:rPr>
                <w:sz w:val="16"/>
                <w:szCs w:val="16"/>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403D2E" w14:textId="77777777" w:rsidR="00AD40B0" w:rsidRPr="00E85189" w:rsidRDefault="00AD40B0" w:rsidP="00AD40B0">
            <w:pPr>
              <w:pStyle w:val="TAC"/>
              <w:jc w:val="left"/>
              <w:rPr>
                <w:sz w:val="16"/>
                <w:szCs w:val="16"/>
              </w:rPr>
            </w:pPr>
            <w:r w:rsidRPr="00E85189">
              <w:rPr>
                <w:sz w:val="16"/>
                <w:szCs w:val="16"/>
              </w:rPr>
              <w:t>15.2.1</w:t>
            </w:r>
          </w:p>
        </w:tc>
      </w:tr>
      <w:tr w:rsidR="00AD40B0" w:rsidRPr="00E85189" w14:paraId="150469F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92E02B" w14:textId="77777777" w:rsidR="00AD40B0" w:rsidRPr="00E85189" w:rsidRDefault="00AD40B0" w:rsidP="00AD40B0">
            <w:pPr>
              <w:pStyle w:val="TAL"/>
              <w:rPr>
                <w:sz w:val="16"/>
                <w:szCs w:val="16"/>
              </w:rPr>
            </w:pPr>
            <w:r w:rsidRPr="00E85189">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AEC011" w14:textId="77777777" w:rsidR="00AD40B0" w:rsidRPr="00E85189" w:rsidRDefault="00AD40B0" w:rsidP="00AD40B0">
            <w:pPr>
              <w:pStyle w:val="TAL"/>
              <w:rPr>
                <w:sz w:val="16"/>
                <w:szCs w:val="16"/>
              </w:rPr>
            </w:pPr>
            <w:r w:rsidRPr="00E85189">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B1BF9" w14:textId="77777777" w:rsidR="00AD40B0" w:rsidRPr="00E85189" w:rsidRDefault="00AD40B0" w:rsidP="00AD40B0">
            <w:pPr>
              <w:pStyle w:val="TAL"/>
              <w:rPr>
                <w:sz w:val="16"/>
                <w:szCs w:val="16"/>
              </w:rPr>
            </w:pPr>
            <w:r w:rsidRPr="00E85189">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0A75" w14:textId="77777777" w:rsidR="00AD40B0" w:rsidRPr="00E85189" w:rsidRDefault="00AD40B0" w:rsidP="00AD40B0">
            <w:pPr>
              <w:pStyle w:val="TAL"/>
              <w:rPr>
                <w:sz w:val="16"/>
                <w:szCs w:val="16"/>
              </w:rPr>
            </w:pPr>
            <w:r w:rsidRPr="00E85189">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6ECAA"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21E8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093884" w14:textId="77777777" w:rsidR="00AD40B0" w:rsidRPr="00E85189" w:rsidRDefault="00AD40B0" w:rsidP="00AD40B0">
            <w:pPr>
              <w:pStyle w:val="TAL"/>
              <w:rPr>
                <w:sz w:val="16"/>
                <w:szCs w:val="16"/>
              </w:rPr>
            </w:pPr>
            <w:r w:rsidRPr="00E85189">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CA113E" w14:textId="77777777" w:rsidR="00AD40B0" w:rsidRPr="00E85189" w:rsidRDefault="00AD40B0" w:rsidP="00AD40B0">
            <w:pPr>
              <w:pStyle w:val="TAC"/>
              <w:jc w:val="left"/>
              <w:rPr>
                <w:sz w:val="16"/>
                <w:szCs w:val="16"/>
              </w:rPr>
            </w:pPr>
            <w:r w:rsidRPr="00E85189">
              <w:rPr>
                <w:sz w:val="16"/>
                <w:szCs w:val="16"/>
              </w:rPr>
              <w:t>15.3.0</w:t>
            </w:r>
          </w:p>
        </w:tc>
      </w:tr>
      <w:tr w:rsidR="00AD40B0" w:rsidRPr="00E85189" w14:paraId="2CE6430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610409" w14:textId="77777777" w:rsidR="00AD40B0" w:rsidRPr="00E85189" w:rsidRDefault="00AD40B0" w:rsidP="00AD40B0">
            <w:pPr>
              <w:pStyle w:val="TAL"/>
              <w:rPr>
                <w:sz w:val="16"/>
                <w:szCs w:val="16"/>
              </w:rPr>
            </w:pPr>
            <w:r w:rsidRPr="00E85189">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E4C40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13CED" w14:textId="77777777" w:rsidR="00AD40B0" w:rsidRPr="00E85189" w:rsidRDefault="00AD40B0" w:rsidP="00AD40B0">
            <w:pPr>
              <w:pStyle w:val="TAL"/>
              <w:rPr>
                <w:sz w:val="16"/>
                <w:szCs w:val="16"/>
              </w:rPr>
            </w:pPr>
            <w:r w:rsidRPr="00E85189">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B17A8" w14:textId="77777777" w:rsidR="00AD40B0" w:rsidRPr="00E85189" w:rsidRDefault="00AD40B0" w:rsidP="00AD40B0">
            <w:pPr>
              <w:pStyle w:val="TAL"/>
              <w:rPr>
                <w:sz w:val="16"/>
                <w:szCs w:val="16"/>
              </w:rPr>
            </w:pPr>
            <w:r w:rsidRPr="00E85189">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74D6B"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1BCF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FC1BD0" w14:textId="77777777" w:rsidR="00AD40B0" w:rsidRPr="00E85189" w:rsidRDefault="00AD40B0" w:rsidP="00AD40B0">
            <w:pPr>
              <w:pStyle w:val="TAL"/>
              <w:rPr>
                <w:sz w:val="16"/>
                <w:szCs w:val="16"/>
              </w:rPr>
            </w:pPr>
            <w:r w:rsidRPr="00E85189">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C3D59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67EBD2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A5FB0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9ADCDB"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79DB0" w14:textId="77777777" w:rsidR="00AD40B0" w:rsidRPr="00E85189" w:rsidRDefault="00AD40B0" w:rsidP="00AD40B0">
            <w:pPr>
              <w:pStyle w:val="TAL"/>
              <w:rPr>
                <w:sz w:val="16"/>
                <w:szCs w:val="16"/>
              </w:rPr>
            </w:pPr>
            <w:r w:rsidRPr="00E85189">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96ADC" w14:textId="77777777" w:rsidR="00AD40B0" w:rsidRPr="00E85189" w:rsidRDefault="00AD40B0" w:rsidP="00AD40B0">
            <w:pPr>
              <w:pStyle w:val="TAL"/>
              <w:rPr>
                <w:sz w:val="16"/>
                <w:szCs w:val="16"/>
              </w:rPr>
            </w:pPr>
            <w:r w:rsidRPr="00E85189">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578E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CF17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97519F" w14:textId="77777777" w:rsidR="00AD40B0" w:rsidRPr="00E85189" w:rsidRDefault="00AD40B0" w:rsidP="00AD40B0">
            <w:pPr>
              <w:pStyle w:val="TAL"/>
              <w:rPr>
                <w:noProof/>
                <w:sz w:val="16"/>
                <w:szCs w:val="16"/>
              </w:rPr>
            </w:pPr>
            <w:r w:rsidRPr="00E85189">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2304D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5DADE6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72A2D7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2035CE"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D036A" w14:textId="77777777" w:rsidR="00AD40B0" w:rsidRPr="00E85189" w:rsidRDefault="00AD40B0" w:rsidP="00AD40B0">
            <w:pPr>
              <w:pStyle w:val="TAL"/>
              <w:rPr>
                <w:sz w:val="16"/>
                <w:szCs w:val="16"/>
              </w:rPr>
            </w:pPr>
            <w:r w:rsidRPr="00E85189">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8E2B4" w14:textId="77777777" w:rsidR="00AD40B0" w:rsidRPr="00E85189" w:rsidRDefault="00AD40B0" w:rsidP="00AD40B0">
            <w:pPr>
              <w:pStyle w:val="TAL"/>
              <w:rPr>
                <w:sz w:val="16"/>
                <w:szCs w:val="16"/>
              </w:rPr>
            </w:pPr>
            <w:r w:rsidRPr="00E85189">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E147E"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4FE6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E0FDC7" w14:textId="77777777" w:rsidR="00AD40B0" w:rsidRPr="00E85189" w:rsidRDefault="00AD40B0" w:rsidP="00AD40B0">
            <w:pPr>
              <w:pStyle w:val="TAL"/>
              <w:rPr>
                <w:noProof/>
                <w:sz w:val="16"/>
                <w:szCs w:val="16"/>
                <w:lang w:eastAsia="ko-KR"/>
              </w:rPr>
            </w:pPr>
            <w:r w:rsidRPr="00E85189">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7489E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F69E51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3B2F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45B6D9"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48C1B" w14:textId="77777777" w:rsidR="00AD40B0" w:rsidRPr="00E85189" w:rsidRDefault="00AD40B0" w:rsidP="00AD40B0">
            <w:pPr>
              <w:pStyle w:val="TAL"/>
              <w:rPr>
                <w:sz w:val="16"/>
                <w:szCs w:val="16"/>
              </w:rPr>
            </w:pPr>
            <w:r w:rsidRPr="00E85189">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FC983" w14:textId="77777777" w:rsidR="00AD40B0" w:rsidRPr="00E85189" w:rsidRDefault="00AD40B0" w:rsidP="00AD40B0">
            <w:pPr>
              <w:pStyle w:val="TAL"/>
              <w:rPr>
                <w:sz w:val="16"/>
                <w:szCs w:val="16"/>
              </w:rPr>
            </w:pPr>
            <w:r w:rsidRPr="00E85189">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2A165"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4C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977901" w14:textId="77777777" w:rsidR="00AD40B0" w:rsidRPr="00E85189" w:rsidRDefault="00AD40B0" w:rsidP="00AD40B0">
            <w:pPr>
              <w:pStyle w:val="TAL"/>
              <w:rPr>
                <w:sz w:val="16"/>
              </w:rPr>
            </w:pPr>
            <w:r w:rsidRPr="00E85189">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09F0D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0B70ED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85790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8179D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C9EBF" w14:textId="77777777" w:rsidR="00AD40B0" w:rsidRPr="00E85189" w:rsidRDefault="00AD40B0" w:rsidP="00AD40B0">
            <w:pPr>
              <w:pStyle w:val="TAL"/>
              <w:rPr>
                <w:sz w:val="16"/>
                <w:szCs w:val="16"/>
              </w:rPr>
            </w:pPr>
            <w:r w:rsidRPr="00E85189">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2FD93" w14:textId="77777777" w:rsidR="00AD40B0" w:rsidRPr="00E85189" w:rsidRDefault="00AD40B0" w:rsidP="00AD40B0">
            <w:pPr>
              <w:pStyle w:val="TAL"/>
              <w:rPr>
                <w:sz w:val="16"/>
                <w:szCs w:val="16"/>
              </w:rPr>
            </w:pPr>
            <w:r w:rsidRPr="00E85189">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6B15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F292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39C9DA" w14:textId="77777777" w:rsidR="00AD40B0" w:rsidRPr="00E85189" w:rsidRDefault="00AD40B0" w:rsidP="00AD40B0">
            <w:pPr>
              <w:pStyle w:val="TAL"/>
              <w:rPr>
                <w:sz w:val="16"/>
              </w:rPr>
            </w:pPr>
            <w:r w:rsidRPr="00E85189">
              <w:rPr>
                <w:sz w:val="16"/>
              </w:rPr>
              <w:t>CR for TS38.331 on PDCCH-</w:t>
            </w:r>
            <w:proofErr w:type="spellStart"/>
            <w:r w:rsidRPr="00E85189">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019B7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4004D5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BFF37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EBF50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A405"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8408A" w14:textId="77777777" w:rsidR="00AD40B0" w:rsidRPr="00E85189" w:rsidRDefault="00AD40B0" w:rsidP="00AD40B0">
            <w:pPr>
              <w:pStyle w:val="TAL"/>
              <w:rPr>
                <w:sz w:val="16"/>
                <w:szCs w:val="16"/>
              </w:rPr>
            </w:pPr>
            <w:r w:rsidRPr="00E85189">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B0B73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08A1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6EBCE0" w14:textId="77777777" w:rsidR="00AD40B0" w:rsidRPr="00E85189" w:rsidRDefault="00AD40B0" w:rsidP="00AD40B0">
            <w:pPr>
              <w:pStyle w:val="TAL"/>
              <w:rPr>
                <w:sz w:val="16"/>
              </w:rPr>
            </w:pPr>
            <w:r w:rsidRPr="00E85189">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507E0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3D8CF4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A37E7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D38354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0197F" w14:textId="77777777" w:rsidR="00AD40B0" w:rsidRPr="00E85189" w:rsidRDefault="00AD40B0" w:rsidP="00AD40B0">
            <w:pPr>
              <w:pStyle w:val="TAL"/>
              <w:rPr>
                <w:sz w:val="16"/>
                <w:szCs w:val="16"/>
              </w:rPr>
            </w:pPr>
            <w:r w:rsidRPr="00E85189">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EBB90" w14:textId="77777777" w:rsidR="00AD40B0" w:rsidRPr="00E85189" w:rsidRDefault="00AD40B0" w:rsidP="00AD40B0">
            <w:pPr>
              <w:pStyle w:val="TAL"/>
              <w:rPr>
                <w:sz w:val="16"/>
                <w:szCs w:val="16"/>
              </w:rPr>
            </w:pPr>
            <w:r w:rsidRPr="00E85189">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E2D0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3143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AC61E2" w14:textId="77777777" w:rsidR="00AD40B0" w:rsidRPr="00E85189" w:rsidRDefault="00AD40B0" w:rsidP="00AD40B0">
            <w:pPr>
              <w:pStyle w:val="TAL"/>
              <w:rPr>
                <w:sz w:val="16"/>
                <w:szCs w:val="16"/>
              </w:rPr>
            </w:pPr>
            <w:r w:rsidRPr="00E85189">
              <w:rPr>
                <w:noProof/>
                <w:sz w:val="16"/>
                <w:szCs w:val="16"/>
              </w:rPr>
              <w:t>Corrections on</w:t>
            </w:r>
            <w:r w:rsidRPr="00E85189">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33E4A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41CB26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9508D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0504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95AF75" w14:textId="77777777" w:rsidR="00AD40B0" w:rsidRPr="00E85189" w:rsidRDefault="00AD40B0" w:rsidP="00AD40B0">
            <w:pPr>
              <w:pStyle w:val="TAL"/>
              <w:rPr>
                <w:sz w:val="16"/>
                <w:szCs w:val="16"/>
              </w:rPr>
            </w:pPr>
            <w:r w:rsidRPr="00E85189">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8DD4B" w14:textId="77777777" w:rsidR="00AD40B0" w:rsidRPr="00E85189" w:rsidRDefault="00AD40B0" w:rsidP="00AD40B0">
            <w:pPr>
              <w:pStyle w:val="TAL"/>
              <w:rPr>
                <w:sz w:val="16"/>
                <w:szCs w:val="16"/>
              </w:rPr>
            </w:pPr>
            <w:r w:rsidRPr="00E85189">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E4C28"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C601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0E353C" w14:textId="77777777" w:rsidR="00AD40B0" w:rsidRPr="00E85189" w:rsidRDefault="00AD40B0" w:rsidP="00AD40B0">
            <w:pPr>
              <w:pStyle w:val="TAL"/>
              <w:rPr>
                <w:noProof/>
                <w:sz w:val="16"/>
                <w:szCs w:val="16"/>
              </w:rPr>
            </w:pPr>
            <w:r w:rsidRPr="00E85189">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1CF62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6792FD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F3F62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36F18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C0308" w14:textId="77777777" w:rsidR="00AD40B0" w:rsidRPr="00E85189" w:rsidRDefault="00AD40B0" w:rsidP="00AD40B0">
            <w:pPr>
              <w:pStyle w:val="TAL"/>
              <w:rPr>
                <w:sz w:val="16"/>
                <w:szCs w:val="16"/>
              </w:rPr>
            </w:pPr>
            <w:r w:rsidRPr="00E85189">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D3EF2" w14:textId="77777777" w:rsidR="00AD40B0" w:rsidRPr="00E85189" w:rsidRDefault="00AD40B0" w:rsidP="00AD40B0">
            <w:pPr>
              <w:pStyle w:val="TAL"/>
              <w:rPr>
                <w:sz w:val="16"/>
                <w:szCs w:val="16"/>
              </w:rPr>
            </w:pPr>
            <w:r w:rsidRPr="00E85189">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4991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42C72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DEDFEF" w14:textId="77777777" w:rsidR="00AD40B0" w:rsidRPr="00E85189" w:rsidRDefault="00AD40B0" w:rsidP="00AD40B0">
            <w:pPr>
              <w:pStyle w:val="TAL"/>
              <w:rPr>
                <w:noProof/>
                <w:sz w:val="16"/>
                <w:szCs w:val="16"/>
                <w:lang w:eastAsia="zh-CN"/>
              </w:rPr>
            </w:pPr>
            <w:r w:rsidRPr="00E85189">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41B99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499CE2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2E2DF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A64029"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F84029" w14:textId="77777777" w:rsidR="00AD40B0" w:rsidRPr="00E85189" w:rsidRDefault="00AD40B0" w:rsidP="00AD40B0">
            <w:pPr>
              <w:pStyle w:val="TAL"/>
              <w:rPr>
                <w:sz w:val="16"/>
                <w:szCs w:val="16"/>
              </w:rPr>
            </w:pPr>
            <w:r w:rsidRPr="00E85189">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23885" w14:textId="77777777" w:rsidR="00AD40B0" w:rsidRPr="00E85189" w:rsidRDefault="00AD40B0" w:rsidP="00AD40B0">
            <w:pPr>
              <w:pStyle w:val="TAL"/>
              <w:rPr>
                <w:sz w:val="16"/>
                <w:szCs w:val="16"/>
              </w:rPr>
            </w:pPr>
            <w:r w:rsidRPr="00E85189">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FEEEB3"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8459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316B86" w14:textId="77777777" w:rsidR="00AD40B0" w:rsidRPr="00E85189" w:rsidRDefault="00AD40B0" w:rsidP="00AD40B0">
            <w:pPr>
              <w:pStyle w:val="TAL"/>
              <w:rPr>
                <w:noProof/>
                <w:sz w:val="16"/>
                <w:szCs w:val="16"/>
                <w:lang w:eastAsia="zh-CN"/>
              </w:rPr>
            </w:pPr>
            <w:bookmarkStart w:id="4910" w:name="OLE_LINK12"/>
            <w:bookmarkStart w:id="4911" w:name="OLE_LINK13"/>
            <w:r w:rsidRPr="00E85189">
              <w:rPr>
                <w:noProof/>
                <w:sz w:val="16"/>
                <w:szCs w:val="16"/>
                <w:lang w:eastAsia="zh-CN"/>
              </w:rPr>
              <w:t>Clarification on configured grant timer in 38.331</w:t>
            </w:r>
            <w:bookmarkEnd w:id="4910"/>
            <w:bookmarkEnd w:id="491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F6AEB9"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213904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861A3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A963D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8D69F"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7A96" w14:textId="77777777" w:rsidR="00AD40B0" w:rsidRPr="00E85189" w:rsidRDefault="00AD40B0" w:rsidP="00AD40B0">
            <w:pPr>
              <w:pStyle w:val="TAL"/>
              <w:rPr>
                <w:sz w:val="16"/>
                <w:szCs w:val="16"/>
              </w:rPr>
            </w:pPr>
            <w:r w:rsidRPr="00E85189">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B1AAC1"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0751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C80DE7" w14:textId="77777777" w:rsidR="00AD40B0" w:rsidRPr="00E85189" w:rsidRDefault="00AD40B0" w:rsidP="00AD40B0">
            <w:pPr>
              <w:pStyle w:val="TAL"/>
              <w:rPr>
                <w:noProof/>
                <w:sz w:val="16"/>
                <w:szCs w:val="16"/>
                <w:lang w:eastAsia="zh-CN"/>
              </w:rPr>
            </w:pPr>
            <w:r w:rsidRPr="00E85189">
              <w:rPr>
                <w:sz w:val="16"/>
                <w:szCs w:val="16"/>
                <w:lang w:eastAsia="zh-CN" w:bidi="ar"/>
              </w:rPr>
              <w:t xml:space="preserve">CR for </w:t>
            </w:r>
            <w:proofErr w:type="spellStart"/>
            <w:r w:rsidRPr="00E85189">
              <w:rPr>
                <w:sz w:val="16"/>
                <w:szCs w:val="16"/>
                <w:lang w:eastAsia="zh-CN" w:bidi="ar"/>
              </w:rPr>
              <w:t>ServingCellConfigCommon</w:t>
            </w:r>
            <w:proofErr w:type="spellEnd"/>
            <w:r w:rsidRPr="00E85189">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CA330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0F04E0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277E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0F2579"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7F28" w14:textId="77777777" w:rsidR="00AD40B0" w:rsidRPr="00E85189" w:rsidRDefault="00AD40B0" w:rsidP="00AD40B0">
            <w:pPr>
              <w:pStyle w:val="TAL"/>
              <w:rPr>
                <w:sz w:val="16"/>
                <w:szCs w:val="16"/>
              </w:rPr>
            </w:pPr>
            <w:r w:rsidRPr="00E85189">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3E019" w14:textId="77777777" w:rsidR="00AD40B0" w:rsidRPr="00E85189" w:rsidRDefault="00AD40B0" w:rsidP="00AD40B0">
            <w:pPr>
              <w:pStyle w:val="TAL"/>
              <w:rPr>
                <w:sz w:val="16"/>
                <w:szCs w:val="16"/>
              </w:rPr>
            </w:pPr>
            <w:r w:rsidRPr="00E85189">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8EC42"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C7D4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8E52A6" w14:textId="77777777" w:rsidR="00AD40B0" w:rsidRPr="00E85189" w:rsidRDefault="00AD40B0" w:rsidP="00AD40B0">
            <w:pPr>
              <w:pStyle w:val="TAL"/>
              <w:rPr>
                <w:sz w:val="16"/>
                <w:szCs w:val="16"/>
                <w:lang w:eastAsia="zh-CN" w:bidi="ar"/>
              </w:rPr>
            </w:pPr>
            <w:r w:rsidRPr="00E85189">
              <w:rPr>
                <w:sz w:val="16"/>
                <w:szCs w:val="16"/>
                <w:lang w:eastAsia="zh-CN" w:bidi="ar"/>
              </w:rPr>
              <w:t xml:space="preserve">Introduction of cell level rate matching parameters in </w:t>
            </w:r>
            <w:proofErr w:type="spellStart"/>
            <w:r w:rsidRPr="00E85189">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0585F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B20D50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ED8C4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2C3D30"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3444C4"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EBD03" w14:textId="77777777" w:rsidR="00AD40B0" w:rsidRPr="00E85189" w:rsidRDefault="00AD40B0" w:rsidP="00AD40B0">
            <w:pPr>
              <w:pStyle w:val="TAL"/>
              <w:rPr>
                <w:sz w:val="16"/>
                <w:szCs w:val="16"/>
              </w:rPr>
            </w:pPr>
            <w:r w:rsidRPr="00E85189">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60391"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3A59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94A2D7" w14:textId="77777777" w:rsidR="00AD40B0" w:rsidRPr="00E85189" w:rsidRDefault="00AD40B0" w:rsidP="00AD40B0">
            <w:pPr>
              <w:pStyle w:val="TAL"/>
              <w:rPr>
                <w:sz w:val="16"/>
                <w:szCs w:val="16"/>
                <w:lang w:eastAsia="zh-CN" w:bidi="ar"/>
              </w:rPr>
            </w:pPr>
            <w:r w:rsidRPr="00E85189">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37FE3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F90DF7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99653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CC58C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934D"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AE14A" w14:textId="77777777" w:rsidR="00AD40B0" w:rsidRPr="00E85189" w:rsidRDefault="00AD40B0" w:rsidP="00AD40B0">
            <w:pPr>
              <w:pStyle w:val="TAL"/>
              <w:rPr>
                <w:sz w:val="16"/>
                <w:szCs w:val="16"/>
              </w:rPr>
            </w:pPr>
            <w:r w:rsidRPr="00E85189">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81B87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D716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43AE7F" w14:textId="77777777" w:rsidR="00AD40B0" w:rsidRPr="00E85189" w:rsidRDefault="00AD40B0" w:rsidP="00AD40B0">
            <w:pPr>
              <w:pStyle w:val="TAL"/>
              <w:rPr>
                <w:sz w:val="16"/>
                <w:szCs w:val="16"/>
                <w:lang w:eastAsia="zh-CN" w:bidi="ar"/>
              </w:rPr>
            </w:pPr>
            <w:r w:rsidRPr="00E85189">
              <w:rPr>
                <w:sz w:val="16"/>
                <w:szCs w:val="16"/>
                <w:lang w:eastAsia="zh-CN" w:bidi="ar"/>
              </w:rPr>
              <w:t xml:space="preserve">CR for security handling for </w:t>
            </w:r>
            <w:proofErr w:type="spellStart"/>
            <w:r w:rsidRPr="00E85189">
              <w:rPr>
                <w:sz w:val="16"/>
                <w:szCs w:val="16"/>
                <w:lang w:eastAsia="zh-CN" w:bidi="ar"/>
              </w:rPr>
              <w:t>eLTE</w:t>
            </w:r>
            <w:proofErr w:type="spellEnd"/>
            <w:r w:rsidRPr="00E85189">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89F53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277C87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DB04E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57A57A"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3FC75"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A8E4C0" w14:textId="77777777" w:rsidR="00AD40B0" w:rsidRPr="00E85189" w:rsidRDefault="00AD40B0" w:rsidP="00AD40B0">
            <w:pPr>
              <w:pStyle w:val="TAL"/>
              <w:rPr>
                <w:sz w:val="16"/>
                <w:szCs w:val="16"/>
              </w:rPr>
            </w:pPr>
            <w:r w:rsidRPr="00E85189">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5C883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1B5F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0E895D" w14:textId="77777777" w:rsidR="00AD40B0" w:rsidRPr="00E85189" w:rsidRDefault="00AD40B0" w:rsidP="00AD40B0">
            <w:pPr>
              <w:pStyle w:val="TAL"/>
              <w:rPr>
                <w:sz w:val="16"/>
                <w:szCs w:val="16"/>
                <w:lang w:eastAsia="zh-CN" w:bidi="ar"/>
              </w:rPr>
            </w:pPr>
            <w:r w:rsidRPr="00E85189">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B89D4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307CFA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51BB1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26C77"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803A5"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0B8CB" w14:textId="77777777" w:rsidR="00AD40B0" w:rsidRPr="00E85189" w:rsidRDefault="00AD40B0" w:rsidP="00AD40B0">
            <w:pPr>
              <w:pStyle w:val="TAL"/>
              <w:rPr>
                <w:sz w:val="16"/>
                <w:szCs w:val="16"/>
              </w:rPr>
            </w:pPr>
            <w:r w:rsidRPr="00E85189">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E1424"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7A57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33676D" w14:textId="77777777" w:rsidR="00AD40B0" w:rsidRPr="00E85189" w:rsidRDefault="00AD40B0" w:rsidP="00AD40B0">
            <w:pPr>
              <w:pStyle w:val="TAL"/>
              <w:rPr>
                <w:noProof/>
                <w:sz w:val="16"/>
                <w:szCs w:val="16"/>
              </w:rPr>
            </w:pPr>
            <w:r w:rsidRPr="00E85189">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1385F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4AC934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B692A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25386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2C866" w14:textId="77777777" w:rsidR="00AD40B0" w:rsidRPr="00E85189" w:rsidRDefault="00AD40B0" w:rsidP="00AD40B0">
            <w:pPr>
              <w:pStyle w:val="TAL"/>
              <w:rPr>
                <w:sz w:val="16"/>
                <w:szCs w:val="16"/>
              </w:rPr>
            </w:pPr>
            <w:r w:rsidRPr="00E85189">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D53D" w14:textId="77777777" w:rsidR="00AD40B0" w:rsidRPr="00E85189" w:rsidRDefault="00AD40B0" w:rsidP="00AD40B0">
            <w:pPr>
              <w:pStyle w:val="TAL"/>
              <w:rPr>
                <w:sz w:val="16"/>
                <w:szCs w:val="16"/>
              </w:rPr>
            </w:pPr>
            <w:r w:rsidRPr="00E85189">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73305" w14:textId="77777777" w:rsidR="00AD40B0" w:rsidRPr="00E85189" w:rsidRDefault="00AD40B0" w:rsidP="00AD40B0">
            <w:pPr>
              <w:pStyle w:val="TAL"/>
              <w:rPr>
                <w:sz w:val="16"/>
                <w:szCs w:val="16"/>
              </w:rPr>
            </w:pPr>
            <w:r w:rsidRPr="00E85189">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D009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C6D0D" w14:textId="77777777" w:rsidR="00AD40B0" w:rsidRPr="00E85189" w:rsidRDefault="00AD40B0" w:rsidP="00AD40B0">
            <w:pPr>
              <w:pStyle w:val="TAL"/>
              <w:rPr>
                <w:noProof/>
                <w:sz w:val="16"/>
                <w:szCs w:val="16"/>
              </w:rPr>
            </w:pPr>
            <w:r w:rsidRPr="00E85189">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404BE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9E8840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9AEF6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DFD9E7"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73A79"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B1FB4" w14:textId="77777777" w:rsidR="00AD40B0" w:rsidRPr="00E85189" w:rsidRDefault="00AD40B0" w:rsidP="00AD40B0">
            <w:pPr>
              <w:pStyle w:val="TAL"/>
              <w:rPr>
                <w:sz w:val="16"/>
                <w:szCs w:val="16"/>
              </w:rPr>
            </w:pPr>
            <w:r w:rsidRPr="00E85189">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0C1E05"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899A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B94FB" w14:textId="77777777" w:rsidR="00AD40B0" w:rsidRPr="00E85189" w:rsidRDefault="00AD40B0" w:rsidP="00AD40B0">
            <w:pPr>
              <w:pStyle w:val="TAL"/>
              <w:rPr>
                <w:noProof/>
                <w:sz w:val="16"/>
                <w:szCs w:val="16"/>
              </w:rPr>
            </w:pPr>
            <w:r w:rsidRPr="00E85189">
              <w:rPr>
                <w:sz w:val="16"/>
                <w:szCs w:val="16"/>
              </w:rPr>
              <w:fldChar w:fldCharType="begin"/>
            </w:r>
            <w:r w:rsidRPr="00E85189">
              <w:rPr>
                <w:sz w:val="16"/>
                <w:szCs w:val="16"/>
              </w:rPr>
              <w:instrText xml:space="preserve"> DOCPROPERTY  CrTitle  \* MERGEFORMAT </w:instrText>
            </w:r>
            <w:r w:rsidRPr="00E85189">
              <w:rPr>
                <w:sz w:val="16"/>
                <w:szCs w:val="16"/>
              </w:rPr>
              <w:fldChar w:fldCharType="separate"/>
            </w:r>
            <w:r w:rsidRPr="00E85189">
              <w:rPr>
                <w:sz w:val="16"/>
                <w:szCs w:val="16"/>
              </w:rPr>
              <w:t>Security for RRC connection release</w:t>
            </w:r>
            <w:r w:rsidRPr="00E85189">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F1796"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BF9BE7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1DAC4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67E2C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4FB11"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062D0" w14:textId="77777777" w:rsidR="00AD40B0" w:rsidRPr="00E85189" w:rsidRDefault="00AD40B0" w:rsidP="00AD40B0">
            <w:pPr>
              <w:pStyle w:val="TAL"/>
              <w:rPr>
                <w:sz w:val="16"/>
                <w:szCs w:val="16"/>
              </w:rPr>
            </w:pPr>
            <w:r w:rsidRPr="00E85189">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A2C5"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05E4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3D5CD2" w14:textId="77777777" w:rsidR="00AD40B0" w:rsidRPr="00E85189" w:rsidRDefault="00AD40B0" w:rsidP="00AD40B0">
            <w:pPr>
              <w:pStyle w:val="TAL"/>
              <w:rPr>
                <w:sz w:val="16"/>
                <w:szCs w:val="16"/>
              </w:rPr>
            </w:pPr>
            <w:r w:rsidRPr="00E85189">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1EE9BD"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7E8BF6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0CCE0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487A2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82BF99"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D287A" w14:textId="77777777" w:rsidR="00AD40B0" w:rsidRPr="00E85189" w:rsidRDefault="00AD40B0" w:rsidP="00AD40B0">
            <w:pPr>
              <w:pStyle w:val="TAL"/>
              <w:rPr>
                <w:sz w:val="16"/>
                <w:szCs w:val="16"/>
              </w:rPr>
            </w:pPr>
            <w:r w:rsidRPr="00E85189">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068646"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9D68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4A70" w14:textId="77777777" w:rsidR="00AD40B0" w:rsidRPr="00E85189" w:rsidRDefault="00AD40B0" w:rsidP="00AD40B0">
            <w:pPr>
              <w:pStyle w:val="TAL"/>
              <w:rPr>
                <w:sz w:val="16"/>
                <w:szCs w:val="16"/>
              </w:rPr>
            </w:pPr>
            <w:r w:rsidRPr="00E85189">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3F854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DB5F23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0468C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346C57"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D1B79"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3D0F1" w14:textId="77777777" w:rsidR="00AD40B0" w:rsidRPr="00E85189" w:rsidRDefault="00AD40B0" w:rsidP="00AD40B0">
            <w:pPr>
              <w:pStyle w:val="TAL"/>
              <w:rPr>
                <w:sz w:val="16"/>
                <w:szCs w:val="16"/>
              </w:rPr>
            </w:pPr>
            <w:r w:rsidRPr="00E85189">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37B2E"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94E1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C54237" w14:textId="77777777" w:rsidR="00AD40B0" w:rsidRPr="00E85189" w:rsidRDefault="00AD40B0" w:rsidP="00AD40B0">
            <w:pPr>
              <w:pStyle w:val="TAL"/>
              <w:rPr>
                <w:sz w:val="16"/>
                <w:szCs w:val="16"/>
              </w:rPr>
            </w:pPr>
            <w:r w:rsidRPr="00E85189">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89EF80"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C8E86F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1922D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5A27D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70A24"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CF945" w14:textId="77777777" w:rsidR="00AD40B0" w:rsidRPr="00E85189" w:rsidRDefault="00AD40B0" w:rsidP="00AD40B0">
            <w:pPr>
              <w:pStyle w:val="TAL"/>
              <w:rPr>
                <w:sz w:val="16"/>
                <w:szCs w:val="16"/>
              </w:rPr>
            </w:pPr>
            <w:r w:rsidRPr="00E85189">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39F02"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812D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80A3E" w14:textId="77777777" w:rsidR="00AD40B0" w:rsidRPr="00E85189" w:rsidRDefault="00AD40B0" w:rsidP="00AD40B0">
            <w:pPr>
              <w:pStyle w:val="TAL"/>
              <w:rPr>
                <w:sz w:val="16"/>
                <w:szCs w:val="16"/>
              </w:rPr>
            </w:pPr>
            <w:r w:rsidRPr="00E85189">
              <w:rPr>
                <w:sz w:val="16"/>
                <w:szCs w:val="16"/>
              </w:rPr>
              <w:t>CR to 38331 on ul-</w:t>
            </w:r>
            <w:proofErr w:type="spellStart"/>
            <w:r w:rsidRPr="00E85189">
              <w:rPr>
                <w:sz w:val="16"/>
                <w:szCs w:val="16"/>
              </w:rPr>
              <w:t>DataSplitThreshold</w:t>
            </w:r>
            <w:proofErr w:type="spellEnd"/>
            <w:r w:rsidRPr="00E85189">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6DA63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D7CAC2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DB81D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123C4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02C37" w14:textId="77777777" w:rsidR="00AD40B0" w:rsidRPr="00E85189" w:rsidRDefault="00AD40B0" w:rsidP="00AD40B0">
            <w:pPr>
              <w:pStyle w:val="TAL"/>
              <w:rPr>
                <w:sz w:val="16"/>
                <w:szCs w:val="16"/>
              </w:rPr>
            </w:pPr>
            <w:r w:rsidRPr="00E85189">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D1672" w14:textId="77777777" w:rsidR="00AD40B0" w:rsidRPr="00E85189" w:rsidRDefault="00AD40B0" w:rsidP="00AD40B0">
            <w:pPr>
              <w:pStyle w:val="TAL"/>
              <w:rPr>
                <w:sz w:val="16"/>
                <w:szCs w:val="16"/>
              </w:rPr>
            </w:pPr>
            <w:r w:rsidRPr="00E85189">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2CC6F"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9A0E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2FA5CD" w14:textId="77777777" w:rsidR="00AD40B0" w:rsidRPr="00E85189" w:rsidRDefault="00AD40B0" w:rsidP="00AD40B0">
            <w:pPr>
              <w:pStyle w:val="TAL"/>
              <w:rPr>
                <w:sz w:val="16"/>
                <w:szCs w:val="16"/>
              </w:rPr>
            </w:pPr>
            <w:r w:rsidRPr="00E85189">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F86D0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C23D3D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E4DD2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053FF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2D66C" w14:textId="77777777" w:rsidR="00AD40B0" w:rsidRPr="00E85189" w:rsidRDefault="00AD40B0" w:rsidP="00AD40B0">
            <w:pPr>
              <w:pStyle w:val="TAL"/>
              <w:rPr>
                <w:sz w:val="16"/>
                <w:szCs w:val="16"/>
              </w:rPr>
            </w:pPr>
            <w:r w:rsidRPr="00E85189">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8A6DA" w14:textId="77777777" w:rsidR="00AD40B0" w:rsidRPr="00E85189" w:rsidRDefault="00AD40B0" w:rsidP="00AD40B0">
            <w:pPr>
              <w:pStyle w:val="TAL"/>
              <w:rPr>
                <w:sz w:val="16"/>
                <w:szCs w:val="16"/>
              </w:rPr>
            </w:pPr>
            <w:r w:rsidRPr="00E85189">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45ED2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904C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A3FC9" w14:textId="77777777" w:rsidR="00AD40B0" w:rsidRPr="00E85189" w:rsidRDefault="00AD40B0" w:rsidP="00AD40B0">
            <w:pPr>
              <w:pStyle w:val="TAL"/>
              <w:rPr>
                <w:sz w:val="16"/>
                <w:szCs w:val="16"/>
              </w:rPr>
            </w:pPr>
            <w:r w:rsidRPr="00E85189">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DB98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719EF2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8226A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D12EA0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9024E"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A5C88" w14:textId="77777777" w:rsidR="00AD40B0" w:rsidRPr="00E85189" w:rsidRDefault="00AD40B0" w:rsidP="00AD40B0">
            <w:pPr>
              <w:pStyle w:val="TAL"/>
              <w:rPr>
                <w:sz w:val="16"/>
                <w:szCs w:val="16"/>
              </w:rPr>
            </w:pPr>
            <w:r w:rsidRPr="00E85189">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C79F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0BBA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C8A61" w14:textId="77777777" w:rsidR="00AD40B0" w:rsidRPr="00E85189" w:rsidRDefault="00AD40B0" w:rsidP="00AD40B0">
            <w:pPr>
              <w:pStyle w:val="TAL"/>
              <w:rPr>
                <w:sz w:val="16"/>
                <w:szCs w:val="16"/>
              </w:rPr>
            </w:pPr>
            <w:r w:rsidRPr="00E85189">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357D6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1B9A85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F79CB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44804E"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FB3064"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C3023" w14:textId="77777777" w:rsidR="00AD40B0" w:rsidRPr="00E85189" w:rsidRDefault="00AD40B0" w:rsidP="00AD40B0">
            <w:pPr>
              <w:pStyle w:val="TAL"/>
              <w:rPr>
                <w:sz w:val="16"/>
                <w:szCs w:val="16"/>
              </w:rPr>
            </w:pPr>
            <w:r w:rsidRPr="00E85189">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F9750"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CC7C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916D4" w14:textId="77777777" w:rsidR="00AD40B0" w:rsidRPr="00E85189" w:rsidRDefault="00AD40B0" w:rsidP="00AD40B0">
            <w:pPr>
              <w:pStyle w:val="TAL"/>
              <w:rPr>
                <w:sz w:val="16"/>
                <w:szCs w:val="16"/>
              </w:rPr>
            </w:pPr>
            <w:r w:rsidRPr="00E85189">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2D8E52"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8E7E24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7B250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489C8A"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A44E7" w14:textId="77777777" w:rsidR="00AD40B0" w:rsidRPr="00E85189" w:rsidRDefault="00AD40B0" w:rsidP="00AD40B0">
            <w:pPr>
              <w:pStyle w:val="TAL"/>
              <w:rPr>
                <w:sz w:val="16"/>
                <w:szCs w:val="16"/>
              </w:rPr>
            </w:pPr>
            <w:r w:rsidRPr="00E85189">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24BE7" w14:textId="77777777" w:rsidR="00AD40B0" w:rsidRPr="00E85189" w:rsidRDefault="00AD40B0" w:rsidP="00AD40B0">
            <w:pPr>
              <w:pStyle w:val="TAL"/>
              <w:rPr>
                <w:sz w:val="16"/>
                <w:szCs w:val="16"/>
              </w:rPr>
            </w:pPr>
            <w:r w:rsidRPr="00E85189">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ABAA"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4954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00D88" w14:textId="77777777" w:rsidR="00AD40B0" w:rsidRPr="00E85189" w:rsidRDefault="00AD40B0" w:rsidP="00AD40B0">
            <w:pPr>
              <w:pStyle w:val="TAL"/>
              <w:rPr>
                <w:sz w:val="16"/>
                <w:szCs w:val="16"/>
              </w:rPr>
            </w:pPr>
            <w:r w:rsidRPr="00E85189">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A3BF20"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1ECC45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F90D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C5191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5F9684" w14:textId="77777777" w:rsidR="00AD40B0" w:rsidRPr="00E85189" w:rsidRDefault="00AD40B0" w:rsidP="00AD40B0">
            <w:pPr>
              <w:pStyle w:val="TAL"/>
              <w:rPr>
                <w:sz w:val="16"/>
                <w:szCs w:val="16"/>
              </w:rPr>
            </w:pPr>
            <w:r w:rsidRPr="00E85189">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E0AAA" w14:textId="77777777" w:rsidR="00AD40B0" w:rsidRPr="00E85189" w:rsidRDefault="00AD40B0" w:rsidP="00AD40B0">
            <w:pPr>
              <w:pStyle w:val="TAL"/>
              <w:rPr>
                <w:sz w:val="16"/>
                <w:szCs w:val="16"/>
              </w:rPr>
            </w:pPr>
            <w:r w:rsidRPr="00E85189">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BE4E4"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8BD1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DB1962" w14:textId="77777777" w:rsidR="00AD40B0" w:rsidRPr="00E85189" w:rsidRDefault="00AD40B0" w:rsidP="00AD40B0">
            <w:pPr>
              <w:pStyle w:val="TAL"/>
              <w:rPr>
                <w:sz w:val="16"/>
                <w:szCs w:val="16"/>
              </w:rPr>
            </w:pPr>
            <w:r w:rsidRPr="00E85189">
              <w:rPr>
                <w:sz w:val="16"/>
                <w:szCs w:val="16"/>
              </w:rPr>
              <w:t xml:space="preserve">CR on </w:t>
            </w:r>
            <w:proofErr w:type="spellStart"/>
            <w:r w:rsidRPr="00E85189">
              <w:rPr>
                <w:sz w:val="16"/>
                <w:szCs w:val="16"/>
              </w:rPr>
              <w:t>ssb-ToMeasure</w:t>
            </w:r>
            <w:proofErr w:type="spellEnd"/>
            <w:r w:rsidRPr="00E85189">
              <w:rPr>
                <w:sz w:val="16"/>
                <w:szCs w:val="16"/>
              </w:rPr>
              <w:t xml:space="preserve"> in </w:t>
            </w:r>
            <w:proofErr w:type="spellStart"/>
            <w:r w:rsidRPr="00E85189">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69B25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710859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34678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73F1B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DFF2F" w14:textId="77777777" w:rsidR="00AD40B0" w:rsidRPr="00E85189" w:rsidRDefault="00AD40B0" w:rsidP="00AD40B0">
            <w:pPr>
              <w:pStyle w:val="TAL"/>
              <w:rPr>
                <w:sz w:val="16"/>
                <w:szCs w:val="16"/>
              </w:rPr>
            </w:pPr>
            <w:r w:rsidRPr="00E85189">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37CE5" w14:textId="77777777" w:rsidR="00AD40B0" w:rsidRPr="00E85189" w:rsidRDefault="00AD40B0" w:rsidP="00AD40B0">
            <w:pPr>
              <w:pStyle w:val="TAL"/>
              <w:rPr>
                <w:sz w:val="16"/>
                <w:szCs w:val="16"/>
              </w:rPr>
            </w:pPr>
            <w:r w:rsidRPr="00E85189">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B60B1"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1937B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7C853C" w14:textId="77777777" w:rsidR="00AD40B0" w:rsidRPr="00E85189" w:rsidRDefault="00AD40B0" w:rsidP="00AD40B0">
            <w:pPr>
              <w:pStyle w:val="TAL"/>
              <w:rPr>
                <w:sz w:val="16"/>
                <w:szCs w:val="16"/>
              </w:rPr>
            </w:pPr>
            <w:r w:rsidRPr="00E85189">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10296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0066BA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E1EEC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9180C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77A76"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E50B" w14:textId="77777777" w:rsidR="00AD40B0" w:rsidRPr="00E85189" w:rsidRDefault="00AD40B0" w:rsidP="00AD40B0">
            <w:pPr>
              <w:pStyle w:val="TAL"/>
              <w:rPr>
                <w:sz w:val="16"/>
                <w:szCs w:val="16"/>
              </w:rPr>
            </w:pPr>
            <w:r w:rsidRPr="00E85189">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CD194"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0FAE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6251E" w14:textId="77777777" w:rsidR="00AD40B0" w:rsidRPr="00E85189" w:rsidRDefault="00AD40B0" w:rsidP="00AD40B0">
            <w:pPr>
              <w:pStyle w:val="TAL"/>
              <w:rPr>
                <w:sz w:val="16"/>
                <w:szCs w:val="16"/>
              </w:rPr>
            </w:pPr>
            <w:r w:rsidRPr="00E85189">
              <w:rPr>
                <w:sz w:val="16"/>
                <w:szCs w:val="16"/>
              </w:rPr>
              <w:t xml:space="preserve">Clarification on the </w:t>
            </w:r>
            <w:proofErr w:type="spellStart"/>
            <w:r w:rsidRPr="00E85189">
              <w:rPr>
                <w:sz w:val="16"/>
                <w:szCs w:val="16"/>
              </w:rPr>
              <w:t>smtc</w:t>
            </w:r>
            <w:proofErr w:type="spellEnd"/>
            <w:r w:rsidRPr="00E85189">
              <w:rPr>
                <w:sz w:val="16"/>
                <w:szCs w:val="16"/>
              </w:rPr>
              <w:t xml:space="preserve">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9AC86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3ED926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5D093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3830B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B1C83A"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B3A8E" w14:textId="77777777" w:rsidR="00AD40B0" w:rsidRPr="00E85189" w:rsidRDefault="00AD40B0" w:rsidP="00AD40B0">
            <w:pPr>
              <w:pStyle w:val="TAL"/>
              <w:rPr>
                <w:sz w:val="16"/>
                <w:szCs w:val="16"/>
              </w:rPr>
            </w:pPr>
            <w:r w:rsidRPr="00E85189">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21934"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D9B8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4A0B9" w14:textId="77777777" w:rsidR="00AD40B0" w:rsidRPr="00E85189" w:rsidRDefault="00AD40B0" w:rsidP="00AD40B0">
            <w:pPr>
              <w:pStyle w:val="TAL"/>
              <w:rPr>
                <w:sz w:val="16"/>
                <w:szCs w:val="16"/>
              </w:rPr>
            </w:pPr>
            <w:r w:rsidRPr="00E85189">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46BDD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5DFCF0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C168DB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46F7C7"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C4869"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2CA0D" w14:textId="77777777" w:rsidR="00AD40B0" w:rsidRPr="00E85189" w:rsidRDefault="00AD40B0" w:rsidP="00AD40B0">
            <w:pPr>
              <w:pStyle w:val="TAL"/>
              <w:rPr>
                <w:sz w:val="16"/>
                <w:szCs w:val="16"/>
              </w:rPr>
            </w:pPr>
            <w:r w:rsidRPr="00E85189">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5E0965"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B5C2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2A4251" w14:textId="77777777" w:rsidR="00AD40B0" w:rsidRPr="00E85189" w:rsidRDefault="00AD40B0" w:rsidP="00AD40B0">
            <w:pPr>
              <w:pStyle w:val="TAL"/>
              <w:rPr>
                <w:sz w:val="16"/>
                <w:szCs w:val="16"/>
              </w:rPr>
            </w:pPr>
            <w:r w:rsidRPr="00E85189">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3EFF9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2DD437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15CF3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BAD66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F34EE"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E8BAB" w14:textId="77777777" w:rsidR="00AD40B0" w:rsidRPr="00E85189" w:rsidRDefault="00AD40B0" w:rsidP="00AD40B0">
            <w:pPr>
              <w:pStyle w:val="TAL"/>
              <w:rPr>
                <w:sz w:val="16"/>
                <w:szCs w:val="16"/>
              </w:rPr>
            </w:pPr>
            <w:r w:rsidRPr="00E85189">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20E6AE"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E669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F2B6B3" w14:textId="77777777" w:rsidR="00AD40B0" w:rsidRPr="00E85189" w:rsidRDefault="00AD40B0" w:rsidP="00AD40B0">
            <w:pPr>
              <w:pStyle w:val="TAL"/>
              <w:rPr>
                <w:sz w:val="16"/>
                <w:szCs w:val="16"/>
              </w:rPr>
            </w:pPr>
            <w:r w:rsidRPr="00E85189">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57D6E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95133E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73539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C5A129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87B259"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1E077" w14:textId="77777777" w:rsidR="00AD40B0" w:rsidRPr="00E85189" w:rsidRDefault="00AD40B0" w:rsidP="00AD40B0">
            <w:pPr>
              <w:pStyle w:val="TAL"/>
              <w:rPr>
                <w:sz w:val="16"/>
                <w:szCs w:val="16"/>
              </w:rPr>
            </w:pPr>
            <w:r w:rsidRPr="00E85189">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D10CB"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A143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072F7F" w14:textId="77777777" w:rsidR="00AD40B0" w:rsidRPr="00E85189" w:rsidRDefault="00AD40B0" w:rsidP="00AD40B0">
            <w:pPr>
              <w:pStyle w:val="TAL"/>
              <w:rPr>
                <w:sz w:val="16"/>
                <w:szCs w:val="16"/>
              </w:rPr>
            </w:pPr>
            <w:r w:rsidRPr="00E85189">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B5CB9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D95D4E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40238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9F64A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460FC"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97DFD" w14:textId="77777777" w:rsidR="00AD40B0" w:rsidRPr="00E85189" w:rsidRDefault="00AD40B0" w:rsidP="00AD40B0">
            <w:pPr>
              <w:pStyle w:val="TAL"/>
              <w:rPr>
                <w:sz w:val="16"/>
                <w:szCs w:val="16"/>
              </w:rPr>
            </w:pPr>
            <w:r w:rsidRPr="00E85189">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30F9A"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A65B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2D8828" w14:textId="77777777" w:rsidR="00AD40B0" w:rsidRPr="00E85189" w:rsidRDefault="00AD40B0" w:rsidP="00AD40B0">
            <w:pPr>
              <w:pStyle w:val="TAL"/>
              <w:rPr>
                <w:sz w:val="16"/>
                <w:szCs w:val="16"/>
              </w:rPr>
            </w:pPr>
            <w:r w:rsidRPr="00E85189">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CD3C79"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E974EC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15B82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466AF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335F0"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923B5" w14:textId="77777777" w:rsidR="00AD40B0" w:rsidRPr="00E85189" w:rsidRDefault="00AD40B0" w:rsidP="00AD40B0">
            <w:pPr>
              <w:pStyle w:val="TAL"/>
              <w:rPr>
                <w:sz w:val="16"/>
                <w:szCs w:val="16"/>
              </w:rPr>
            </w:pPr>
            <w:r w:rsidRPr="00E85189">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BC9C4"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5D7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45677B" w14:textId="77777777" w:rsidR="00AD40B0" w:rsidRPr="00E85189" w:rsidRDefault="00AD40B0" w:rsidP="00AD40B0">
            <w:pPr>
              <w:pStyle w:val="TAL"/>
              <w:rPr>
                <w:sz w:val="16"/>
                <w:szCs w:val="16"/>
              </w:rPr>
            </w:pPr>
            <w:r w:rsidRPr="00E85189">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9FB2B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F85ABE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B5E24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6FAF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C7880A"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AB016" w14:textId="77777777" w:rsidR="00AD40B0" w:rsidRPr="00E85189" w:rsidRDefault="00AD40B0" w:rsidP="00AD40B0">
            <w:pPr>
              <w:pStyle w:val="TAL"/>
              <w:rPr>
                <w:sz w:val="16"/>
                <w:szCs w:val="16"/>
              </w:rPr>
            </w:pPr>
            <w:r w:rsidRPr="00E85189">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022EA2"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C3D36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9BAA" w14:textId="77777777" w:rsidR="00AD40B0" w:rsidRPr="00E85189" w:rsidRDefault="00AD40B0" w:rsidP="00AD40B0">
            <w:pPr>
              <w:pStyle w:val="TAL"/>
              <w:rPr>
                <w:sz w:val="16"/>
                <w:szCs w:val="16"/>
              </w:rPr>
            </w:pPr>
            <w:r w:rsidRPr="00E85189">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0D97C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2D475E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1F9BB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A6D36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087779" w14:textId="77777777" w:rsidR="00AD40B0" w:rsidRPr="00E85189" w:rsidRDefault="00AD40B0" w:rsidP="00AD40B0">
            <w:pPr>
              <w:pStyle w:val="TAL"/>
              <w:rPr>
                <w:sz w:val="16"/>
                <w:szCs w:val="16"/>
              </w:rPr>
            </w:pPr>
            <w:r w:rsidRPr="00E85189">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DC361E" w14:textId="77777777" w:rsidR="00AD40B0" w:rsidRPr="00E85189" w:rsidRDefault="00AD40B0" w:rsidP="00AD40B0">
            <w:pPr>
              <w:pStyle w:val="TAL"/>
              <w:rPr>
                <w:sz w:val="16"/>
                <w:szCs w:val="16"/>
              </w:rPr>
            </w:pPr>
            <w:r w:rsidRPr="00E85189">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522F2"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EA761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1BBA1" w14:textId="77777777" w:rsidR="00AD40B0" w:rsidRPr="00E85189" w:rsidRDefault="00AD40B0" w:rsidP="00AD40B0">
            <w:pPr>
              <w:pStyle w:val="TAL"/>
              <w:rPr>
                <w:sz w:val="16"/>
                <w:szCs w:val="16"/>
              </w:rPr>
            </w:pPr>
            <w:r w:rsidRPr="00E85189">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47F6D0"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C7A9B4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BC384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C88E7B"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EDAA0" w14:textId="77777777" w:rsidR="00AD40B0" w:rsidRPr="00E85189" w:rsidRDefault="00AD40B0" w:rsidP="00AD40B0">
            <w:pPr>
              <w:pStyle w:val="TAL"/>
              <w:rPr>
                <w:sz w:val="16"/>
                <w:szCs w:val="16"/>
              </w:rPr>
            </w:pPr>
            <w:r w:rsidRPr="00E85189">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1313" w14:textId="77777777" w:rsidR="00AD40B0" w:rsidRPr="00E85189" w:rsidRDefault="00AD40B0" w:rsidP="00AD40B0">
            <w:pPr>
              <w:pStyle w:val="TAL"/>
              <w:rPr>
                <w:sz w:val="16"/>
                <w:szCs w:val="16"/>
              </w:rPr>
            </w:pPr>
            <w:r w:rsidRPr="00E85189">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6AFC6" w14:textId="77777777" w:rsidR="00AD40B0" w:rsidRPr="00E85189" w:rsidRDefault="00AD40B0" w:rsidP="00AD40B0">
            <w:pPr>
              <w:pStyle w:val="TAL"/>
              <w:rPr>
                <w:sz w:val="16"/>
                <w:szCs w:val="16"/>
              </w:rPr>
            </w:pPr>
            <w:r w:rsidRPr="00E85189">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1F9A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1424EA" w14:textId="77777777" w:rsidR="00AD40B0" w:rsidRPr="00E85189" w:rsidRDefault="00AD40B0" w:rsidP="00AD40B0">
            <w:pPr>
              <w:pStyle w:val="TAL"/>
              <w:rPr>
                <w:sz w:val="16"/>
                <w:szCs w:val="16"/>
              </w:rPr>
            </w:pPr>
            <w:r w:rsidRPr="00E85189">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D8C7E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4D5343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A4BF6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4F919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90DFB1" w14:textId="77777777" w:rsidR="00AD40B0" w:rsidRPr="00E85189" w:rsidRDefault="00AD40B0" w:rsidP="00AD40B0">
            <w:pPr>
              <w:pStyle w:val="TAL"/>
              <w:rPr>
                <w:sz w:val="16"/>
                <w:szCs w:val="16"/>
              </w:rPr>
            </w:pPr>
            <w:r w:rsidRPr="00E85189">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2459E" w14:textId="77777777" w:rsidR="00AD40B0" w:rsidRPr="00E85189" w:rsidRDefault="00AD40B0" w:rsidP="00AD40B0">
            <w:pPr>
              <w:pStyle w:val="TAL"/>
              <w:rPr>
                <w:sz w:val="16"/>
                <w:szCs w:val="16"/>
              </w:rPr>
            </w:pPr>
            <w:r w:rsidRPr="00E85189">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5A0B5"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2FF3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5DB6B" w14:textId="77777777" w:rsidR="00AD40B0" w:rsidRPr="00E85189" w:rsidRDefault="00AD40B0" w:rsidP="00AD40B0">
            <w:pPr>
              <w:pStyle w:val="TAL"/>
              <w:rPr>
                <w:sz w:val="16"/>
                <w:szCs w:val="16"/>
              </w:rPr>
            </w:pPr>
            <w:r w:rsidRPr="00E85189">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FF43B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C4136B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4039E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FA47A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D1B9" w14:textId="77777777" w:rsidR="00AD40B0" w:rsidRPr="00E85189" w:rsidRDefault="00AD40B0" w:rsidP="00AD40B0">
            <w:pPr>
              <w:pStyle w:val="TAL"/>
              <w:rPr>
                <w:sz w:val="16"/>
                <w:szCs w:val="16"/>
              </w:rPr>
            </w:pPr>
            <w:r w:rsidRPr="00E85189">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969F2" w14:textId="77777777" w:rsidR="00AD40B0" w:rsidRPr="00E85189" w:rsidRDefault="00AD40B0" w:rsidP="00AD40B0">
            <w:pPr>
              <w:pStyle w:val="TAL"/>
              <w:rPr>
                <w:sz w:val="16"/>
                <w:szCs w:val="16"/>
              </w:rPr>
            </w:pPr>
            <w:r w:rsidRPr="00E85189">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2243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2EC8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19B004" w14:textId="77777777" w:rsidR="00AD40B0" w:rsidRPr="00E85189" w:rsidRDefault="00AD40B0" w:rsidP="00AD40B0">
            <w:pPr>
              <w:pStyle w:val="TAL"/>
              <w:rPr>
                <w:sz w:val="16"/>
                <w:szCs w:val="16"/>
              </w:rPr>
            </w:pPr>
            <w:r w:rsidRPr="00E85189">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827EA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31C1CD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DCDBD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EB1E1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ED9D9C" w14:textId="77777777" w:rsidR="00AD40B0" w:rsidRPr="00E85189" w:rsidRDefault="00AD40B0" w:rsidP="00AD40B0">
            <w:pPr>
              <w:pStyle w:val="TAL"/>
              <w:rPr>
                <w:sz w:val="16"/>
                <w:szCs w:val="16"/>
              </w:rPr>
            </w:pPr>
            <w:r w:rsidRPr="00E85189">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45A4A" w14:textId="77777777" w:rsidR="00AD40B0" w:rsidRPr="00E85189" w:rsidRDefault="00AD40B0" w:rsidP="00AD40B0">
            <w:pPr>
              <w:pStyle w:val="TAL"/>
              <w:rPr>
                <w:sz w:val="16"/>
                <w:szCs w:val="16"/>
              </w:rPr>
            </w:pPr>
            <w:r w:rsidRPr="00E85189">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8A2F3"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0047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922CD" w14:textId="77777777" w:rsidR="00AD40B0" w:rsidRPr="00E85189" w:rsidRDefault="00AD40B0" w:rsidP="00AD40B0">
            <w:pPr>
              <w:pStyle w:val="TAL"/>
              <w:rPr>
                <w:sz w:val="16"/>
                <w:szCs w:val="16"/>
              </w:rPr>
            </w:pPr>
            <w:r w:rsidRPr="00E85189">
              <w:rPr>
                <w:sz w:val="16"/>
                <w:szCs w:val="16"/>
              </w:rPr>
              <w:t>Correction on SRS-TPC-</w:t>
            </w:r>
            <w:proofErr w:type="spellStart"/>
            <w:r w:rsidRPr="00E85189">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98E1D2"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EB369D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8B3EF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FC7CC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BA45B" w14:textId="77777777" w:rsidR="00AD40B0" w:rsidRPr="00E85189" w:rsidRDefault="00AD40B0" w:rsidP="00AD40B0">
            <w:pPr>
              <w:pStyle w:val="TAL"/>
              <w:rPr>
                <w:sz w:val="16"/>
                <w:szCs w:val="16"/>
              </w:rPr>
            </w:pPr>
            <w:r w:rsidRPr="00E85189">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CE42A" w14:textId="77777777" w:rsidR="00AD40B0" w:rsidRPr="00E85189" w:rsidRDefault="00AD40B0" w:rsidP="00AD40B0">
            <w:pPr>
              <w:pStyle w:val="TAL"/>
              <w:rPr>
                <w:sz w:val="16"/>
                <w:szCs w:val="16"/>
              </w:rPr>
            </w:pPr>
            <w:r w:rsidRPr="00E85189">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A067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BA3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50342" w14:textId="77777777" w:rsidR="00AD40B0" w:rsidRPr="00E85189" w:rsidRDefault="00AD40B0" w:rsidP="00AD40B0">
            <w:pPr>
              <w:pStyle w:val="TAL"/>
              <w:rPr>
                <w:sz w:val="16"/>
                <w:szCs w:val="16"/>
              </w:rPr>
            </w:pPr>
            <w:r w:rsidRPr="00E85189">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6AAE7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1AB76F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EF29F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2943D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D6766" w14:textId="77777777" w:rsidR="00AD40B0" w:rsidRPr="00E85189" w:rsidRDefault="00AD40B0" w:rsidP="00AD40B0">
            <w:pPr>
              <w:pStyle w:val="TAL"/>
              <w:rPr>
                <w:sz w:val="16"/>
                <w:szCs w:val="16"/>
              </w:rPr>
            </w:pPr>
            <w:r w:rsidRPr="00E85189">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4A665" w14:textId="77777777" w:rsidR="00AD40B0" w:rsidRPr="00E85189" w:rsidRDefault="00AD40B0" w:rsidP="00AD40B0">
            <w:pPr>
              <w:pStyle w:val="TAL"/>
              <w:rPr>
                <w:sz w:val="16"/>
                <w:szCs w:val="16"/>
              </w:rPr>
            </w:pPr>
            <w:r w:rsidRPr="00E85189">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051B9"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C08A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52F4F" w14:textId="77777777" w:rsidR="00AD40B0" w:rsidRPr="00E85189" w:rsidRDefault="00AD40B0" w:rsidP="00AD40B0">
            <w:pPr>
              <w:pStyle w:val="TAL"/>
              <w:rPr>
                <w:sz w:val="16"/>
                <w:szCs w:val="16"/>
              </w:rPr>
            </w:pPr>
            <w:r w:rsidRPr="00E85189">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64C376"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D50236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E8C5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5A8D1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A0FE" w14:textId="77777777" w:rsidR="00AD40B0" w:rsidRPr="00E85189" w:rsidRDefault="00AD40B0" w:rsidP="00AD40B0">
            <w:pPr>
              <w:pStyle w:val="TAL"/>
              <w:rPr>
                <w:sz w:val="16"/>
                <w:szCs w:val="16"/>
              </w:rPr>
            </w:pPr>
            <w:r w:rsidRPr="00E85189">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410DB" w14:textId="77777777" w:rsidR="00AD40B0" w:rsidRPr="00E85189" w:rsidRDefault="00AD40B0" w:rsidP="00AD40B0">
            <w:pPr>
              <w:pStyle w:val="TAL"/>
              <w:rPr>
                <w:sz w:val="16"/>
                <w:szCs w:val="16"/>
              </w:rPr>
            </w:pPr>
            <w:r w:rsidRPr="00E85189">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278092"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7C20C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03486B" w14:textId="77777777" w:rsidR="00AD40B0" w:rsidRPr="00E85189" w:rsidRDefault="00AD40B0" w:rsidP="00AD40B0">
            <w:pPr>
              <w:pStyle w:val="TAL"/>
              <w:rPr>
                <w:sz w:val="16"/>
                <w:szCs w:val="16"/>
              </w:rPr>
            </w:pPr>
            <w:proofErr w:type="spellStart"/>
            <w:r w:rsidRPr="00E85189">
              <w:rPr>
                <w:sz w:val="16"/>
                <w:szCs w:val="16"/>
              </w:rPr>
              <w:t>ssb-PositionsInBurst</w:t>
            </w:r>
            <w:proofErr w:type="spellEnd"/>
            <w:r w:rsidRPr="00E85189">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FDF29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056C73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66C22F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86BFE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E4257" w14:textId="77777777" w:rsidR="00AD40B0" w:rsidRPr="00E85189" w:rsidRDefault="00AD40B0" w:rsidP="00AD40B0">
            <w:pPr>
              <w:pStyle w:val="TAL"/>
              <w:rPr>
                <w:sz w:val="16"/>
                <w:szCs w:val="16"/>
              </w:rPr>
            </w:pPr>
            <w:r w:rsidRPr="00E85189">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3C9AA" w14:textId="77777777" w:rsidR="00AD40B0" w:rsidRPr="00E85189" w:rsidRDefault="00AD40B0" w:rsidP="00AD40B0">
            <w:pPr>
              <w:pStyle w:val="TAL"/>
              <w:rPr>
                <w:sz w:val="16"/>
                <w:szCs w:val="16"/>
              </w:rPr>
            </w:pPr>
            <w:r w:rsidRPr="00E85189">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523A"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B624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44E94C" w14:textId="77777777" w:rsidR="00AD40B0" w:rsidRPr="00E85189" w:rsidRDefault="00AD40B0" w:rsidP="00AD40B0">
            <w:pPr>
              <w:pStyle w:val="TAL"/>
              <w:rPr>
                <w:sz w:val="16"/>
                <w:szCs w:val="16"/>
              </w:rPr>
            </w:pPr>
            <w:r w:rsidRPr="00E85189">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DD5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18D93E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697E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E2E7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6A6CBD" w14:textId="77777777" w:rsidR="00AD40B0" w:rsidRPr="00E85189" w:rsidRDefault="00AD40B0" w:rsidP="00AD40B0">
            <w:pPr>
              <w:pStyle w:val="TAL"/>
              <w:rPr>
                <w:sz w:val="16"/>
                <w:szCs w:val="16"/>
              </w:rPr>
            </w:pPr>
            <w:r w:rsidRPr="00E85189">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A8E43" w14:textId="77777777" w:rsidR="00AD40B0" w:rsidRPr="00E85189" w:rsidRDefault="00AD40B0" w:rsidP="00AD40B0">
            <w:pPr>
              <w:pStyle w:val="TAL"/>
              <w:rPr>
                <w:sz w:val="16"/>
                <w:szCs w:val="16"/>
              </w:rPr>
            </w:pPr>
            <w:r w:rsidRPr="00E85189">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8712" w14:textId="77777777" w:rsidR="00AD40B0" w:rsidRPr="00E85189" w:rsidRDefault="00AD40B0" w:rsidP="00AD40B0">
            <w:pPr>
              <w:pStyle w:val="TAL"/>
              <w:rPr>
                <w:sz w:val="16"/>
                <w:szCs w:val="16"/>
              </w:rPr>
            </w:pPr>
            <w:r w:rsidRPr="00E85189">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9A723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1C760E" w14:textId="77777777" w:rsidR="00AD40B0" w:rsidRPr="00E85189" w:rsidRDefault="00AD40B0" w:rsidP="00AD40B0">
            <w:pPr>
              <w:pStyle w:val="TAL"/>
              <w:rPr>
                <w:sz w:val="16"/>
                <w:szCs w:val="16"/>
              </w:rPr>
            </w:pPr>
            <w:r w:rsidRPr="00E85189">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E9DB4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640EDE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70A4D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71B43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1B541C" w14:textId="77777777" w:rsidR="00AD40B0" w:rsidRPr="00E85189" w:rsidRDefault="00AD40B0" w:rsidP="00AD40B0">
            <w:pPr>
              <w:pStyle w:val="TAL"/>
              <w:rPr>
                <w:sz w:val="16"/>
                <w:szCs w:val="16"/>
              </w:rPr>
            </w:pPr>
            <w:r w:rsidRPr="00E85189">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67D81" w14:textId="77777777" w:rsidR="00AD40B0" w:rsidRPr="00E85189" w:rsidRDefault="00AD40B0" w:rsidP="00AD40B0">
            <w:pPr>
              <w:pStyle w:val="TAL"/>
              <w:rPr>
                <w:sz w:val="16"/>
                <w:szCs w:val="16"/>
              </w:rPr>
            </w:pPr>
            <w:r w:rsidRPr="00E85189">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994B4"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AAB3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80193" w14:textId="77777777" w:rsidR="00AD40B0" w:rsidRPr="00E85189" w:rsidRDefault="00AD40B0" w:rsidP="00AD40B0">
            <w:pPr>
              <w:pStyle w:val="TAL"/>
              <w:rPr>
                <w:sz w:val="16"/>
                <w:szCs w:val="16"/>
              </w:rPr>
            </w:pPr>
            <w:r w:rsidRPr="00E85189">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C14A0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F48423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F3226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7B12A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7263F" w14:textId="77777777" w:rsidR="00AD40B0" w:rsidRPr="00E85189" w:rsidRDefault="00AD40B0" w:rsidP="00AD40B0">
            <w:pPr>
              <w:pStyle w:val="TAL"/>
              <w:rPr>
                <w:sz w:val="16"/>
                <w:szCs w:val="16"/>
              </w:rPr>
            </w:pPr>
            <w:r w:rsidRPr="00E85189">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324B6" w14:textId="77777777" w:rsidR="00AD40B0" w:rsidRPr="00E85189" w:rsidRDefault="00AD40B0" w:rsidP="00AD40B0">
            <w:pPr>
              <w:pStyle w:val="TAL"/>
              <w:rPr>
                <w:sz w:val="16"/>
                <w:szCs w:val="16"/>
              </w:rPr>
            </w:pPr>
            <w:r w:rsidRPr="00E85189">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4548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C776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E27AD" w14:textId="77777777" w:rsidR="00AD40B0" w:rsidRPr="00E85189" w:rsidRDefault="00AD40B0" w:rsidP="00AD40B0">
            <w:pPr>
              <w:pStyle w:val="TAL"/>
              <w:rPr>
                <w:sz w:val="16"/>
                <w:szCs w:val="16"/>
              </w:rPr>
            </w:pPr>
            <w:r w:rsidRPr="00E85189">
              <w:rPr>
                <w:sz w:val="16"/>
                <w:szCs w:val="16"/>
              </w:rPr>
              <w:t xml:space="preserve">On </w:t>
            </w:r>
            <w:proofErr w:type="spellStart"/>
            <w:r w:rsidRPr="00E85189">
              <w:rPr>
                <w:sz w:val="16"/>
                <w:szCs w:val="16"/>
              </w:rPr>
              <w:t>contens</w:t>
            </w:r>
            <w:proofErr w:type="spellEnd"/>
            <w:r w:rsidRPr="00E85189">
              <w:rPr>
                <w:sz w:val="16"/>
                <w:szCs w:val="16"/>
              </w:rPr>
              <w:t xml:space="preserve"> of </w:t>
            </w:r>
            <w:proofErr w:type="spellStart"/>
            <w:r w:rsidRPr="00E85189">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64EF9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877775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21AB2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AEAE5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E10E"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DA390" w14:textId="77777777" w:rsidR="00AD40B0" w:rsidRPr="00E85189" w:rsidRDefault="00AD40B0" w:rsidP="00AD40B0">
            <w:pPr>
              <w:pStyle w:val="TAL"/>
              <w:rPr>
                <w:sz w:val="16"/>
                <w:szCs w:val="16"/>
              </w:rPr>
            </w:pPr>
            <w:r w:rsidRPr="00E85189">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8A993"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E333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F6B0C" w14:textId="77777777" w:rsidR="00AD40B0" w:rsidRPr="00E85189" w:rsidRDefault="00AD40B0" w:rsidP="00AD40B0">
            <w:pPr>
              <w:pStyle w:val="TAL"/>
              <w:rPr>
                <w:sz w:val="16"/>
                <w:szCs w:val="16"/>
              </w:rPr>
            </w:pPr>
            <w:r w:rsidRPr="00E85189">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0A695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54FAE3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28E99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96222B"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99D11"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B8006" w14:textId="77777777" w:rsidR="00AD40B0" w:rsidRPr="00E85189" w:rsidRDefault="00AD40B0" w:rsidP="00AD40B0">
            <w:pPr>
              <w:pStyle w:val="TAL"/>
              <w:rPr>
                <w:sz w:val="16"/>
                <w:szCs w:val="16"/>
              </w:rPr>
            </w:pPr>
            <w:r w:rsidRPr="00E85189">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B40E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64FF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55787D" w14:textId="77777777" w:rsidR="00AD40B0" w:rsidRPr="00E85189" w:rsidRDefault="00AD40B0" w:rsidP="00AD40B0">
            <w:pPr>
              <w:pStyle w:val="TAL"/>
              <w:rPr>
                <w:sz w:val="16"/>
                <w:szCs w:val="16"/>
              </w:rPr>
            </w:pPr>
            <w:r w:rsidRPr="00E85189">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FC262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03DFC6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DB088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E25A97"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A13E5"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A0525" w14:textId="77777777" w:rsidR="00AD40B0" w:rsidRPr="00E85189" w:rsidRDefault="00AD40B0" w:rsidP="00AD40B0">
            <w:pPr>
              <w:pStyle w:val="TAL"/>
              <w:rPr>
                <w:sz w:val="16"/>
                <w:szCs w:val="16"/>
              </w:rPr>
            </w:pPr>
            <w:r w:rsidRPr="00E85189">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424D2"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577F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7F2F4" w14:textId="77777777" w:rsidR="00AD40B0" w:rsidRPr="00E85189" w:rsidRDefault="00AD40B0" w:rsidP="00AD40B0">
            <w:pPr>
              <w:pStyle w:val="TAL"/>
              <w:rPr>
                <w:sz w:val="16"/>
                <w:szCs w:val="16"/>
              </w:rPr>
            </w:pPr>
            <w:r w:rsidRPr="00E85189">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06BA2"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CC9213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0880A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3CC8A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AB923" w14:textId="77777777" w:rsidR="00AD40B0" w:rsidRPr="00E85189" w:rsidRDefault="00AD40B0" w:rsidP="00AD40B0">
            <w:pPr>
              <w:pStyle w:val="TAL"/>
              <w:rPr>
                <w:sz w:val="16"/>
                <w:szCs w:val="16"/>
              </w:rPr>
            </w:pPr>
            <w:r w:rsidRPr="00E85189">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D40F7" w14:textId="77777777" w:rsidR="00AD40B0" w:rsidRPr="00E85189" w:rsidRDefault="00AD40B0" w:rsidP="00AD40B0">
            <w:pPr>
              <w:pStyle w:val="TAL"/>
              <w:rPr>
                <w:sz w:val="16"/>
                <w:szCs w:val="16"/>
              </w:rPr>
            </w:pPr>
            <w:r w:rsidRPr="00E85189">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7FC"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4C9B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C0D4F" w14:textId="77777777" w:rsidR="00AD40B0" w:rsidRPr="00E85189" w:rsidRDefault="00AD40B0" w:rsidP="00AD40B0">
            <w:pPr>
              <w:pStyle w:val="TAL"/>
              <w:rPr>
                <w:sz w:val="16"/>
                <w:szCs w:val="16"/>
              </w:rPr>
            </w:pPr>
            <w:r w:rsidRPr="00E85189">
              <w:rPr>
                <w:sz w:val="16"/>
                <w:szCs w:val="16"/>
              </w:rPr>
              <w:t xml:space="preserve">On RRM measurements related </w:t>
            </w:r>
            <w:proofErr w:type="spellStart"/>
            <w:r w:rsidRPr="00E85189">
              <w:rPr>
                <w:sz w:val="16"/>
                <w:szCs w:val="16"/>
              </w:rPr>
              <w:t>procedual</w:t>
            </w:r>
            <w:proofErr w:type="spellEnd"/>
            <w:r w:rsidRPr="00E85189">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576BA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507D12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0AE12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6CE0FA"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F8CB1" w14:textId="77777777" w:rsidR="00AD40B0" w:rsidRPr="00E85189" w:rsidRDefault="00AD40B0" w:rsidP="00AD40B0">
            <w:pPr>
              <w:pStyle w:val="TAL"/>
              <w:rPr>
                <w:sz w:val="16"/>
                <w:szCs w:val="16"/>
              </w:rPr>
            </w:pPr>
            <w:r w:rsidRPr="00E85189">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55324" w14:textId="77777777" w:rsidR="00AD40B0" w:rsidRPr="00E85189" w:rsidRDefault="00AD40B0" w:rsidP="00AD40B0">
            <w:pPr>
              <w:pStyle w:val="TAL"/>
              <w:rPr>
                <w:sz w:val="16"/>
                <w:szCs w:val="16"/>
              </w:rPr>
            </w:pPr>
            <w:r w:rsidRPr="00E85189">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37B3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A155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C08A7D" w14:textId="77777777" w:rsidR="00AD40B0" w:rsidRPr="00E85189" w:rsidRDefault="00AD40B0" w:rsidP="00AD40B0">
            <w:pPr>
              <w:pStyle w:val="TAL"/>
              <w:rPr>
                <w:sz w:val="16"/>
                <w:szCs w:val="16"/>
              </w:rPr>
            </w:pPr>
            <w:r w:rsidRPr="00E85189">
              <w:rPr>
                <w:sz w:val="16"/>
                <w:szCs w:val="16"/>
              </w:rPr>
              <w:t xml:space="preserve">Clarification for </w:t>
            </w:r>
            <w:proofErr w:type="spellStart"/>
            <w:r w:rsidRPr="00E85189">
              <w:rPr>
                <w:sz w:val="16"/>
                <w:szCs w:val="16"/>
              </w:rPr>
              <w:t>absense</w:t>
            </w:r>
            <w:proofErr w:type="spellEnd"/>
            <w:r w:rsidRPr="00E85189">
              <w:rPr>
                <w:sz w:val="16"/>
                <w:szCs w:val="16"/>
              </w:rPr>
              <w:t xml:space="preserve"> of nr-NS-</w:t>
            </w:r>
            <w:proofErr w:type="spellStart"/>
            <w:r w:rsidRPr="00E85189">
              <w:rPr>
                <w:sz w:val="16"/>
                <w:szCs w:val="16"/>
              </w:rPr>
              <w:t>PmaxList</w:t>
            </w:r>
            <w:proofErr w:type="spellEnd"/>
            <w:r w:rsidRPr="00E85189">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8D8A8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663362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EBD7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7A6B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4B46B" w14:textId="77777777" w:rsidR="00AD40B0" w:rsidRPr="00E85189" w:rsidRDefault="00AD40B0" w:rsidP="00AD40B0">
            <w:pPr>
              <w:pStyle w:val="TAL"/>
              <w:rPr>
                <w:sz w:val="16"/>
                <w:szCs w:val="16"/>
              </w:rPr>
            </w:pPr>
            <w:r w:rsidRPr="00E85189">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A4E34" w14:textId="77777777" w:rsidR="00AD40B0" w:rsidRPr="00E85189" w:rsidRDefault="00AD40B0" w:rsidP="00AD40B0">
            <w:pPr>
              <w:pStyle w:val="TAL"/>
              <w:rPr>
                <w:sz w:val="16"/>
                <w:szCs w:val="16"/>
              </w:rPr>
            </w:pPr>
            <w:r w:rsidRPr="00E85189">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F8DB"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5CCD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16F" w14:textId="77777777" w:rsidR="00AD40B0" w:rsidRPr="00E85189" w:rsidRDefault="00AD40B0" w:rsidP="00AD40B0">
            <w:pPr>
              <w:pStyle w:val="TAL"/>
              <w:rPr>
                <w:sz w:val="16"/>
                <w:szCs w:val="16"/>
              </w:rPr>
            </w:pPr>
            <w:r w:rsidRPr="00E85189">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6F642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3DF4CF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20DF9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2F706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76473" w14:textId="77777777" w:rsidR="00AD40B0" w:rsidRPr="00E85189" w:rsidRDefault="00AD40B0" w:rsidP="00AD40B0">
            <w:pPr>
              <w:pStyle w:val="TAL"/>
              <w:rPr>
                <w:sz w:val="16"/>
                <w:szCs w:val="16"/>
              </w:rPr>
            </w:pPr>
            <w:r w:rsidRPr="00E85189">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56B7E" w14:textId="77777777" w:rsidR="00AD40B0" w:rsidRPr="00E85189" w:rsidRDefault="00AD40B0" w:rsidP="00AD40B0">
            <w:pPr>
              <w:pStyle w:val="TAL"/>
              <w:rPr>
                <w:sz w:val="16"/>
                <w:szCs w:val="16"/>
              </w:rPr>
            </w:pPr>
            <w:r w:rsidRPr="00E85189">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980D6"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0773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990C1" w14:textId="77777777" w:rsidR="00AD40B0" w:rsidRPr="00E85189" w:rsidRDefault="00AD40B0" w:rsidP="00AD40B0">
            <w:pPr>
              <w:pStyle w:val="TAL"/>
              <w:rPr>
                <w:sz w:val="16"/>
                <w:szCs w:val="16"/>
              </w:rPr>
            </w:pPr>
            <w:r w:rsidRPr="00E85189">
              <w:rPr>
                <w:sz w:val="16"/>
                <w:szCs w:val="16"/>
              </w:rPr>
              <w:t xml:space="preserve">ASN.1 correction to </w:t>
            </w:r>
            <w:proofErr w:type="spellStart"/>
            <w:r w:rsidRPr="00E85189">
              <w:rPr>
                <w:sz w:val="16"/>
                <w:szCs w:val="16"/>
              </w:rPr>
              <w:t>fr-InfoListSCG</w:t>
            </w:r>
            <w:proofErr w:type="spellEnd"/>
            <w:r w:rsidRPr="00E85189">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8322E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CD10DF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977C8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917C7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FF1BE"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AEB6" w14:textId="77777777" w:rsidR="00AD40B0" w:rsidRPr="00E85189" w:rsidRDefault="00AD40B0" w:rsidP="00AD40B0">
            <w:pPr>
              <w:pStyle w:val="TAL"/>
              <w:rPr>
                <w:sz w:val="16"/>
                <w:szCs w:val="16"/>
              </w:rPr>
            </w:pPr>
            <w:r w:rsidRPr="00E85189">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047C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F221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9CBDE7" w14:textId="77777777" w:rsidR="00AD40B0" w:rsidRPr="00E85189" w:rsidRDefault="00AD40B0" w:rsidP="00AD40B0">
            <w:pPr>
              <w:pStyle w:val="TAL"/>
              <w:rPr>
                <w:sz w:val="16"/>
                <w:szCs w:val="16"/>
              </w:rPr>
            </w:pPr>
            <w:r w:rsidRPr="00E85189">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2E1B1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B9873F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120F8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99FFB"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B2B0A" w14:textId="77777777" w:rsidR="00AD40B0" w:rsidRPr="00E85189" w:rsidRDefault="00AD40B0" w:rsidP="00AD40B0">
            <w:pPr>
              <w:pStyle w:val="TAL"/>
              <w:rPr>
                <w:sz w:val="16"/>
                <w:szCs w:val="16"/>
              </w:rPr>
            </w:pPr>
            <w:r w:rsidRPr="00E85189">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EE3B7" w14:textId="77777777" w:rsidR="00AD40B0" w:rsidRPr="00E85189" w:rsidRDefault="00AD40B0" w:rsidP="00AD40B0">
            <w:pPr>
              <w:pStyle w:val="TAL"/>
              <w:rPr>
                <w:sz w:val="16"/>
                <w:szCs w:val="16"/>
              </w:rPr>
            </w:pPr>
            <w:r w:rsidRPr="00E85189">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2CF75"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D652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8ED5CC" w14:textId="77777777" w:rsidR="00AD40B0" w:rsidRPr="00E85189" w:rsidRDefault="00AD40B0" w:rsidP="00AD40B0">
            <w:pPr>
              <w:pStyle w:val="TAL"/>
              <w:rPr>
                <w:sz w:val="16"/>
                <w:szCs w:val="16"/>
              </w:rPr>
            </w:pPr>
            <w:r w:rsidRPr="00E85189">
              <w:rPr>
                <w:sz w:val="16"/>
                <w:szCs w:val="16"/>
              </w:rPr>
              <w:t xml:space="preserve">Procedures for full config at </w:t>
            </w:r>
            <w:proofErr w:type="spellStart"/>
            <w:r w:rsidRPr="00E85189">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ACCF4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D8DCAC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A4B14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31CAA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7A85" w14:textId="77777777" w:rsidR="00AD40B0" w:rsidRPr="00E85189" w:rsidRDefault="00AD40B0" w:rsidP="00AD40B0">
            <w:pPr>
              <w:pStyle w:val="TAL"/>
              <w:rPr>
                <w:sz w:val="16"/>
                <w:szCs w:val="16"/>
              </w:rPr>
            </w:pPr>
            <w:r w:rsidRPr="00E85189">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44012" w14:textId="77777777" w:rsidR="00AD40B0" w:rsidRPr="00E85189" w:rsidRDefault="00AD40B0" w:rsidP="00AD40B0">
            <w:pPr>
              <w:pStyle w:val="TAL"/>
              <w:rPr>
                <w:sz w:val="16"/>
                <w:szCs w:val="16"/>
              </w:rPr>
            </w:pPr>
            <w:r w:rsidRPr="00E85189">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FAC0C4"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1EAF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5F84FA" w14:textId="77777777" w:rsidR="00AD40B0" w:rsidRPr="00E85189" w:rsidRDefault="00AD40B0" w:rsidP="00AD40B0">
            <w:pPr>
              <w:pStyle w:val="TAL"/>
              <w:rPr>
                <w:sz w:val="16"/>
                <w:szCs w:val="16"/>
              </w:rPr>
            </w:pPr>
            <w:r w:rsidRPr="00E85189">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7D7212"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8F15D5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A8C42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7ADFAB"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E37D7C" w14:textId="77777777" w:rsidR="00AD40B0" w:rsidRPr="00E85189" w:rsidRDefault="00AD40B0" w:rsidP="00AD40B0">
            <w:pPr>
              <w:pStyle w:val="TAL"/>
              <w:rPr>
                <w:sz w:val="16"/>
                <w:szCs w:val="16"/>
              </w:rPr>
            </w:pPr>
            <w:r w:rsidRPr="00E85189">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1DA22" w14:textId="77777777" w:rsidR="00AD40B0" w:rsidRPr="00E85189" w:rsidRDefault="00AD40B0" w:rsidP="00AD40B0">
            <w:pPr>
              <w:pStyle w:val="TAL"/>
              <w:rPr>
                <w:sz w:val="16"/>
                <w:szCs w:val="16"/>
              </w:rPr>
            </w:pPr>
            <w:r w:rsidRPr="00E85189">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A2D41"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70DD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7A311F" w14:textId="77777777" w:rsidR="00AD40B0" w:rsidRPr="00E85189" w:rsidRDefault="00AD40B0" w:rsidP="00AD40B0">
            <w:pPr>
              <w:pStyle w:val="TAL"/>
              <w:rPr>
                <w:sz w:val="16"/>
                <w:szCs w:val="16"/>
              </w:rPr>
            </w:pPr>
            <w:r w:rsidRPr="00E85189">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BB211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A037DE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97120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9C33B9"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790020" w14:textId="77777777" w:rsidR="00AD40B0" w:rsidRPr="00E85189" w:rsidRDefault="00AD40B0" w:rsidP="00AD40B0">
            <w:pPr>
              <w:pStyle w:val="TAL"/>
              <w:rPr>
                <w:sz w:val="16"/>
                <w:szCs w:val="16"/>
              </w:rPr>
            </w:pPr>
            <w:r w:rsidRPr="00E85189">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67CC8" w14:textId="77777777" w:rsidR="00AD40B0" w:rsidRPr="00E85189" w:rsidRDefault="00AD40B0" w:rsidP="00AD40B0">
            <w:pPr>
              <w:pStyle w:val="TAL"/>
              <w:rPr>
                <w:sz w:val="16"/>
                <w:szCs w:val="16"/>
              </w:rPr>
            </w:pPr>
            <w:r w:rsidRPr="00E85189">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DBE2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3B7A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CA50D2" w14:textId="77777777" w:rsidR="00AD40B0" w:rsidRPr="00E85189" w:rsidRDefault="00AD40B0" w:rsidP="00AD40B0">
            <w:pPr>
              <w:pStyle w:val="TAL"/>
              <w:rPr>
                <w:sz w:val="16"/>
                <w:szCs w:val="16"/>
              </w:rPr>
            </w:pPr>
            <w:r w:rsidRPr="00E85189">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B748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B1C172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0296D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6149E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5C6181" w14:textId="77777777" w:rsidR="00AD40B0" w:rsidRPr="00E85189" w:rsidRDefault="00AD40B0" w:rsidP="00AD40B0">
            <w:pPr>
              <w:pStyle w:val="TAL"/>
              <w:rPr>
                <w:sz w:val="16"/>
                <w:szCs w:val="16"/>
              </w:rPr>
            </w:pPr>
            <w:r w:rsidRPr="00E85189">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57C1C" w14:textId="77777777" w:rsidR="00AD40B0" w:rsidRPr="00E85189" w:rsidRDefault="00AD40B0" w:rsidP="00AD40B0">
            <w:pPr>
              <w:pStyle w:val="TAL"/>
              <w:rPr>
                <w:sz w:val="16"/>
                <w:szCs w:val="16"/>
              </w:rPr>
            </w:pPr>
            <w:r w:rsidRPr="00E85189">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72DBD"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2974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619286" w14:textId="77777777" w:rsidR="00AD40B0" w:rsidRPr="00E85189" w:rsidRDefault="00AD40B0" w:rsidP="00AD40B0">
            <w:pPr>
              <w:pStyle w:val="TAL"/>
              <w:rPr>
                <w:sz w:val="16"/>
                <w:szCs w:val="16"/>
              </w:rPr>
            </w:pPr>
            <w:r w:rsidRPr="00E85189">
              <w:rPr>
                <w:sz w:val="16"/>
                <w:szCs w:val="16"/>
              </w:rPr>
              <w:t xml:space="preserve">R2-1817981 CR to 38.331 on </w:t>
            </w:r>
            <w:proofErr w:type="spellStart"/>
            <w:r w:rsidRPr="00E85189">
              <w:rPr>
                <w:sz w:val="16"/>
                <w:szCs w:val="16"/>
              </w:rPr>
              <w:t>pendingRnaUpdate</w:t>
            </w:r>
            <w:proofErr w:type="spellEnd"/>
            <w:r w:rsidRPr="00E85189">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EE67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65B93B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B12EB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5A5D34"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6603E" w14:textId="77777777" w:rsidR="00AD40B0" w:rsidRPr="00E85189" w:rsidRDefault="00AD40B0" w:rsidP="00AD40B0">
            <w:pPr>
              <w:pStyle w:val="TAL"/>
              <w:rPr>
                <w:sz w:val="16"/>
                <w:szCs w:val="16"/>
              </w:rPr>
            </w:pPr>
            <w:r w:rsidRPr="00E85189">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707E3" w14:textId="77777777" w:rsidR="00AD40B0" w:rsidRPr="00E85189" w:rsidRDefault="00AD40B0" w:rsidP="00AD40B0">
            <w:pPr>
              <w:pStyle w:val="TAL"/>
              <w:rPr>
                <w:sz w:val="16"/>
                <w:szCs w:val="16"/>
              </w:rPr>
            </w:pPr>
            <w:r w:rsidRPr="00E85189">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164F6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013C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32B2F3" w14:textId="77777777" w:rsidR="00AD40B0" w:rsidRPr="00E85189" w:rsidRDefault="00AD40B0" w:rsidP="00AD40B0">
            <w:pPr>
              <w:pStyle w:val="TAL"/>
              <w:rPr>
                <w:sz w:val="16"/>
                <w:szCs w:val="16"/>
              </w:rPr>
            </w:pPr>
            <w:r w:rsidRPr="00E85189">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07D3F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6A73F9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3E4C9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0CFB6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62B68"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C386D" w14:textId="77777777" w:rsidR="00AD40B0" w:rsidRPr="00E85189" w:rsidRDefault="00AD40B0" w:rsidP="00AD40B0">
            <w:pPr>
              <w:pStyle w:val="TAL"/>
              <w:rPr>
                <w:sz w:val="16"/>
                <w:szCs w:val="16"/>
              </w:rPr>
            </w:pPr>
            <w:r w:rsidRPr="00E85189">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DB359"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619A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02D79C" w14:textId="77777777" w:rsidR="00AD40B0" w:rsidRPr="00E85189" w:rsidRDefault="00AD40B0" w:rsidP="00AD40B0">
            <w:pPr>
              <w:pStyle w:val="TAL"/>
              <w:rPr>
                <w:sz w:val="16"/>
                <w:szCs w:val="16"/>
              </w:rPr>
            </w:pPr>
            <w:r w:rsidRPr="00E85189">
              <w:rPr>
                <w:sz w:val="16"/>
                <w:szCs w:val="16"/>
              </w:rPr>
              <w:t xml:space="preserve">Correction of frequency band indication in </w:t>
            </w:r>
            <w:proofErr w:type="spellStart"/>
            <w:r w:rsidRPr="00E85189">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166180"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0DA377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3E963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165F9A"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6EB0"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92450" w14:textId="77777777" w:rsidR="00AD40B0" w:rsidRPr="00E85189" w:rsidRDefault="00AD40B0" w:rsidP="00AD40B0">
            <w:pPr>
              <w:pStyle w:val="TAL"/>
              <w:rPr>
                <w:sz w:val="16"/>
                <w:szCs w:val="16"/>
              </w:rPr>
            </w:pPr>
            <w:r w:rsidRPr="00E85189">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2EAC1"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4B1D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D7B376" w14:textId="77777777" w:rsidR="00AD40B0" w:rsidRPr="00E85189" w:rsidRDefault="00AD40B0" w:rsidP="00AD40B0">
            <w:pPr>
              <w:pStyle w:val="TAL"/>
              <w:rPr>
                <w:sz w:val="16"/>
                <w:szCs w:val="16"/>
              </w:rPr>
            </w:pPr>
            <w:r w:rsidRPr="00E85189">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0CA9C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AB0BB7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8FD4E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E6C27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BEF2F8"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0695" w14:textId="77777777" w:rsidR="00AD40B0" w:rsidRPr="00E85189" w:rsidRDefault="00AD40B0" w:rsidP="00AD40B0">
            <w:pPr>
              <w:pStyle w:val="TAL"/>
              <w:rPr>
                <w:sz w:val="16"/>
                <w:szCs w:val="16"/>
              </w:rPr>
            </w:pPr>
            <w:r w:rsidRPr="00E85189">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570F2"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AE68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8BABFA" w14:textId="77777777" w:rsidR="00AD40B0" w:rsidRPr="00E85189" w:rsidRDefault="00AD40B0" w:rsidP="00AD40B0">
            <w:pPr>
              <w:pStyle w:val="TAL"/>
              <w:rPr>
                <w:sz w:val="16"/>
                <w:szCs w:val="16"/>
              </w:rPr>
            </w:pPr>
            <w:r w:rsidRPr="00E85189">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803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99F382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15676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2CAED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D22F6" w14:textId="77777777" w:rsidR="00AD40B0" w:rsidRPr="00E85189" w:rsidRDefault="00AD40B0" w:rsidP="00AD40B0">
            <w:pPr>
              <w:pStyle w:val="TAL"/>
              <w:rPr>
                <w:sz w:val="16"/>
                <w:szCs w:val="16"/>
              </w:rPr>
            </w:pPr>
            <w:r w:rsidRPr="00E85189">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306B8" w14:textId="77777777" w:rsidR="00AD40B0" w:rsidRPr="00E85189" w:rsidRDefault="00AD40B0" w:rsidP="00AD40B0">
            <w:pPr>
              <w:pStyle w:val="TAL"/>
              <w:rPr>
                <w:sz w:val="16"/>
                <w:szCs w:val="16"/>
              </w:rPr>
            </w:pPr>
            <w:r w:rsidRPr="00E85189">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58208"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A47C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D11D40" w14:textId="77777777" w:rsidR="00AD40B0" w:rsidRPr="00E85189" w:rsidRDefault="00AD40B0" w:rsidP="00AD40B0">
            <w:pPr>
              <w:pStyle w:val="TAL"/>
              <w:rPr>
                <w:sz w:val="16"/>
                <w:szCs w:val="16"/>
              </w:rPr>
            </w:pPr>
            <w:r w:rsidRPr="00E85189">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5BE64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777C98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C3AB0C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9D608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CA310" w14:textId="77777777" w:rsidR="00AD40B0" w:rsidRPr="00E85189" w:rsidRDefault="00AD40B0" w:rsidP="00AD40B0">
            <w:pPr>
              <w:pStyle w:val="TAL"/>
              <w:rPr>
                <w:sz w:val="16"/>
                <w:szCs w:val="16"/>
              </w:rPr>
            </w:pPr>
            <w:r w:rsidRPr="00E85189">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860FF" w14:textId="77777777" w:rsidR="00AD40B0" w:rsidRPr="00E85189" w:rsidRDefault="00AD40B0" w:rsidP="00AD40B0">
            <w:pPr>
              <w:pStyle w:val="TAL"/>
              <w:rPr>
                <w:sz w:val="16"/>
                <w:szCs w:val="16"/>
              </w:rPr>
            </w:pPr>
            <w:r w:rsidRPr="00E85189">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DFBB8"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FE769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87A44" w14:textId="77777777" w:rsidR="00AD40B0" w:rsidRPr="00E85189" w:rsidRDefault="00AD40B0" w:rsidP="00AD40B0">
            <w:pPr>
              <w:pStyle w:val="TAL"/>
              <w:rPr>
                <w:sz w:val="16"/>
                <w:szCs w:val="16"/>
              </w:rPr>
            </w:pPr>
            <w:r w:rsidRPr="00E85189">
              <w:rPr>
                <w:sz w:val="16"/>
                <w:szCs w:val="16"/>
              </w:rPr>
              <w:t xml:space="preserve">Correction for </w:t>
            </w:r>
            <w:proofErr w:type="spellStart"/>
            <w:r w:rsidRPr="00E85189">
              <w:rPr>
                <w:sz w:val="16"/>
                <w:szCs w:val="16"/>
              </w:rPr>
              <w:t>PowerControl</w:t>
            </w:r>
            <w:proofErr w:type="spellEnd"/>
            <w:r w:rsidRPr="00E85189">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173C7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5BF623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7ACBC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98B8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AB740" w14:textId="77777777" w:rsidR="00AD40B0" w:rsidRPr="00E85189" w:rsidRDefault="00AD40B0" w:rsidP="00AD40B0">
            <w:pPr>
              <w:pStyle w:val="TAL"/>
              <w:rPr>
                <w:sz w:val="16"/>
                <w:szCs w:val="16"/>
              </w:rPr>
            </w:pPr>
            <w:r w:rsidRPr="00E85189">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4D9BC" w14:textId="77777777" w:rsidR="00AD40B0" w:rsidRPr="00E85189" w:rsidRDefault="00AD40B0" w:rsidP="00AD40B0">
            <w:pPr>
              <w:pStyle w:val="TAL"/>
              <w:rPr>
                <w:sz w:val="16"/>
                <w:szCs w:val="16"/>
              </w:rPr>
            </w:pPr>
            <w:r w:rsidRPr="00E85189">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D1BFB6"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B48EB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D40E5F" w14:textId="77777777" w:rsidR="00AD40B0" w:rsidRPr="00E85189" w:rsidRDefault="00AD40B0" w:rsidP="00AD40B0">
            <w:pPr>
              <w:pStyle w:val="TAL"/>
              <w:rPr>
                <w:sz w:val="16"/>
                <w:szCs w:val="16"/>
              </w:rPr>
            </w:pPr>
            <w:r w:rsidRPr="00E85189">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383112"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AA656F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27E0A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E22621"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DBA6B" w14:textId="77777777" w:rsidR="00AD40B0" w:rsidRPr="00E85189" w:rsidRDefault="00AD40B0" w:rsidP="00AD40B0">
            <w:pPr>
              <w:pStyle w:val="TAL"/>
              <w:rPr>
                <w:sz w:val="16"/>
                <w:szCs w:val="16"/>
              </w:rPr>
            </w:pPr>
            <w:r w:rsidRPr="00E85189">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59395" w14:textId="77777777" w:rsidR="00AD40B0" w:rsidRPr="00E85189" w:rsidRDefault="00AD40B0" w:rsidP="00AD40B0">
            <w:pPr>
              <w:pStyle w:val="TAL"/>
              <w:rPr>
                <w:sz w:val="16"/>
                <w:szCs w:val="16"/>
              </w:rPr>
            </w:pPr>
            <w:r w:rsidRPr="00E85189">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B8682"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3F8B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9C6B1" w14:textId="77777777" w:rsidR="00AD40B0" w:rsidRPr="00E85189" w:rsidRDefault="00AD40B0" w:rsidP="00AD40B0">
            <w:pPr>
              <w:pStyle w:val="TAL"/>
              <w:rPr>
                <w:sz w:val="16"/>
                <w:szCs w:val="16"/>
              </w:rPr>
            </w:pPr>
            <w:r w:rsidRPr="00E85189">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986D50"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27E692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628DA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E136A7"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A8F97" w14:textId="77777777" w:rsidR="00AD40B0" w:rsidRPr="00E85189" w:rsidRDefault="00AD40B0" w:rsidP="00AD40B0">
            <w:pPr>
              <w:pStyle w:val="TAL"/>
              <w:rPr>
                <w:sz w:val="16"/>
                <w:szCs w:val="16"/>
              </w:rPr>
            </w:pPr>
            <w:r w:rsidRPr="00E85189">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3757D" w14:textId="77777777" w:rsidR="00AD40B0" w:rsidRPr="00E85189" w:rsidRDefault="00AD40B0" w:rsidP="00AD40B0">
            <w:pPr>
              <w:pStyle w:val="TAL"/>
              <w:rPr>
                <w:sz w:val="16"/>
                <w:szCs w:val="16"/>
              </w:rPr>
            </w:pPr>
            <w:r w:rsidRPr="00E85189">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9F09E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B1C4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880529" w14:textId="77777777" w:rsidR="00AD40B0" w:rsidRPr="00E85189" w:rsidRDefault="00AD40B0" w:rsidP="00AD40B0">
            <w:pPr>
              <w:pStyle w:val="TAL"/>
              <w:rPr>
                <w:sz w:val="16"/>
                <w:szCs w:val="16"/>
              </w:rPr>
            </w:pPr>
            <w:r w:rsidRPr="00E85189">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3AF966"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E93E63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944E9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96C4E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C9C8B" w14:textId="77777777" w:rsidR="00AD40B0" w:rsidRPr="00E85189" w:rsidRDefault="00AD40B0" w:rsidP="00AD40B0">
            <w:pPr>
              <w:pStyle w:val="TAL"/>
              <w:rPr>
                <w:sz w:val="16"/>
                <w:szCs w:val="16"/>
              </w:rPr>
            </w:pPr>
            <w:r w:rsidRPr="00E85189">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E7D66" w14:textId="77777777" w:rsidR="00AD40B0" w:rsidRPr="00E85189" w:rsidRDefault="00AD40B0" w:rsidP="00AD40B0">
            <w:pPr>
              <w:pStyle w:val="TAL"/>
              <w:rPr>
                <w:sz w:val="16"/>
                <w:szCs w:val="16"/>
              </w:rPr>
            </w:pPr>
            <w:r w:rsidRPr="00E85189">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DAA77"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16D1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C33812" w14:textId="77777777" w:rsidR="00AD40B0" w:rsidRPr="00E85189" w:rsidRDefault="00AD40B0" w:rsidP="00AD40B0">
            <w:pPr>
              <w:pStyle w:val="TAL"/>
              <w:rPr>
                <w:sz w:val="16"/>
                <w:szCs w:val="16"/>
              </w:rPr>
            </w:pPr>
            <w:r w:rsidRPr="00E85189">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4AB1C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4BD1E3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F345D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CB00C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9AA90" w14:textId="77777777" w:rsidR="00AD40B0" w:rsidRPr="00E85189" w:rsidRDefault="00AD40B0" w:rsidP="00AD40B0">
            <w:pPr>
              <w:pStyle w:val="TAL"/>
              <w:rPr>
                <w:sz w:val="16"/>
                <w:szCs w:val="16"/>
              </w:rPr>
            </w:pPr>
            <w:r w:rsidRPr="00E85189">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108BD" w14:textId="77777777" w:rsidR="00AD40B0" w:rsidRPr="00E85189" w:rsidRDefault="00AD40B0" w:rsidP="00AD40B0">
            <w:pPr>
              <w:pStyle w:val="TAL"/>
              <w:rPr>
                <w:sz w:val="16"/>
                <w:szCs w:val="16"/>
              </w:rPr>
            </w:pPr>
            <w:r w:rsidRPr="00E85189">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91DDD"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B940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69D9C9" w14:textId="77777777" w:rsidR="00AD40B0" w:rsidRPr="00E85189" w:rsidRDefault="00AD40B0" w:rsidP="00AD40B0">
            <w:pPr>
              <w:pStyle w:val="TAL"/>
              <w:rPr>
                <w:sz w:val="16"/>
                <w:szCs w:val="16"/>
              </w:rPr>
            </w:pPr>
            <w:r w:rsidRPr="00E85189">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D4AB5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97C465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3CEB0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10B36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0E33"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9DD0" w14:textId="77777777" w:rsidR="00AD40B0" w:rsidRPr="00E85189" w:rsidRDefault="00AD40B0" w:rsidP="00AD40B0">
            <w:pPr>
              <w:pStyle w:val="TAL"/>
              <w:rPr>
                <w:sz w:val="16"/>
                <w:szCs w:val="16"/>
              </w:rPr>
            </w:pPr>
            <w:r w:rsidRPr="00E85189">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BDB8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B18EE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40AFB" w14:textId="77777777" w:rsidR="00AD40B0" w:rsidRPr="00E85189" w:rsidRDefault="00AD40B0" w:rsidP="00AD40B0">
            <w:pPr>
              <w:pStyle w:val="TAL"/>
              <w:rPr>
                <w:sz w:val="16"/>
                <w:szCs w:val="16"/>
              </w:rPr>
            </w:pPr>
            <w:r w:rsidRPr="00E85189">
              <w:rPr>
                <w:sz w:val="16"/>
                <w:szCs w:val="16"/>
              </w:rPr>
              <w:t xml:space="preserve">Invalidation of L1 parameter </w:t>
            </w:r>
            <w:proofErr w:type="spellStart"/>
            <w:r w:rsidRPr="00E85189">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E641E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DC8A24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A258C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33E15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7CE58"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3F1B7" w14:textId="77777777" w:rsidR="00AD40B0" w:rsidRPr="00E85189" w:rsidRDefault="00AD40B0" w:rsidP="00AD40B0">
            <w:pPr>
              <w:pStyle w:val="TAL"/>
              <w:rPr>
                <w:sz w:val="16"/>
                <w:szCs w:val="16"/>
              </w:rPr>
            </w:pPr>
            <w:r w:rsidRPr="00E85189">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CDAF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8F54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C6331B" w14:textId="77777777" w:rsidR="00AD40B0" w:rsidRPr="00E85189" w:rsidRDefault="00AD40B0" w:rsidP="00AD40B0">
            <w:pPr>
              <w:pStyle w:val="TAL"/>
              <w:rPr>
                <w:sz w:val="16"/>
                <w:szCs w:val="16"/>
              </w:rPr>
            </w:pPr>
            <w:r w:rsidRPr="00E85189">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A360E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CE496B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06786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44DB0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2B74A" w14:textId="77777777" w:rsidR="00AD40B0" w:rsidRPr="00E85189" w:rsidRDefault="00AD40B0" w:rsidP="00AD40B0">
            <w:pPr>
              <w:pStyle w:val="TAL"/>
              <w:rPr>
                <w:sz w:val="16"/>
                <w:szCs w:val="16"/>
              </w:rPr>
            </w:pPr>
            <w:r w:rsidRPr="00E85189">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6A5F" w14:textId="77777777" w:rsidR="00AD40B0" w:rsidRPr="00E85189" w:rsidRDefault="00AD40B0" w:rsidP="00AD40B0">
            <w:pPr>
              <w:pStyle w:val="TAL"/>
              <w:rPr>
                <w:sz w:val="16"/>
                <w:szCs w:val="16"/>
              </w:rPr>
            </w:pPr>
            <w:r w:rsidRPr="00E85189">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93AC36"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2441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B3A91" w14:textId="77777777" w:rsidR="00AD40B0" w:rsidRPr="00E85189" w:rsidRDefault="00AD40B0" w:rsidP="00AD40B0">
            <w:pPr>
              <w:pStyle w:val="TAL"/>
              <w:rPr>
                <w:sz w:val="16"/>
                <w:szCs w:val="16"/>
              </w:rPr>
            </w:pPr>
            <w:r w:rsidRPr="00E85189">
              <w:rPr>
                <w:sz w:val="16"/>
                <w:szCs w:val="16"/>
              </w:rPr>
              <w:t>Missing optionality bit in CG-</w:t>
            </w:r>
            <w:proofErr w:type="spellStart"/>
            <w:r w:rsidRPr="00E85189">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428B3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E69349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762E5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DB925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B2226"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9EB44" w14:textId="77777777" w:rsidR="00AD40B0" w:rsidRPr="00E85189" w:rsidRDefault="00AD40B0" w:rsidP="00AD40B0">
            <w:pPr>
              <w:pStyle w:val="TAL"/>
              <w:rPr>
                <w:sz w:val="16"/>
                <w:szCs w:val="16"/>
              </w:rPr>
            </w:pPr>
            <w:r w:rsidRPr="00E85189">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352EA"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0B23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421F08" w14:textId="77777777" w:rsidR="00AD40B0" w:rsidRPr="00E85189" w:rsidRDefault="00AD40B0" w:rsidP="00AD40B0">
            <w:pPr>
              <w:pStyle w:val="TAL"/>
              <w:rPr>
                <w:sz w:val="16"/>
                <w:szCs w:val="16"/>
              </w:rPr>
            </w:pPr>
            <w:r w:rsidRPr="00E85189">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AD462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BE097F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43AF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27A81E"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672E"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83936" w14:textId="77777777" w:rsidR="00AD40B0" w:rsidRPr="00E85189" w:rsidRDefault="00AD40B0" w:rsidP="00AD40B0">
            <w:pPr>
              <w:pStyle w:val="TAL"/>
              <w:rPr>
                <w:sz w:val="16"/>
                <w:szCs w:val="16"/>
              </w:rPr>
            </w:pPr>
            <w:r w:rsidRPr="00E85189">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79CD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9B8B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70ADBC" w14:textId="77777777" w:rsidR="00AD40B0" w:rsidRPr="00E85189" w:rsidRDefault="00AD40B0" w:rsidP="00AD40B0">
            <w:pPr>
              <w:pStyle w:val="TAL"/>
              <w:rPr>
                <w:sz w:val="16"/>
                <w:szCs w:val="16"/>
              </w:rPr>
            </w:pPr>
            <w:r w:rsidRPr="00E85189">
              <w:rPr>
                <w:sz w:val="16"/>
                <w:szCs w:val="16"/>
              </w:rPr>
              <w:t xml:space="preserve">Clarification on </w:t>
            </w:r>
            <w:proofErr w:type="spellStart"/>
            <w:r w:rsidRPr="00E85189">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C5C9E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4146D3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33874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DA460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E39A9" w14:textId="77777777" w:rsidR="00AD40B0" w:rsidRPr="00E85189" w:rsidRDefault="00AD40B0" w:rsidP="00AD40B0">
            <w:pPr>
              <w:pStyle w:val="TAL"/>
              <w:rPr>
                <w:sz w:val="16"/>
                <w:szCs w:val="16"/>
              </w:rPr>
            </w:pPr>
            <w:r w:rsidRPr="00E85189">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6F98A" w14:textId="77777777" w:rsidR="00AD40B0" w:rsidRPr="00E85189" w:rsidRDefault="00AD40B0" w:rsidP="00AD40B0">
            <w:pPr>
              <w:pStyle w:val="TAL"/>
              <w:rPr>
                <w:sz w:val="16"/>
                <w:szCs w:val="16"/>
              </w:rPr>
            </w:pPr>
            <w:r w:rsidRPr="00E85189">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8FE166"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6DDB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34C99D" w14:textId="77777777" w:rsidR="00AD40B0" w:rsidRPr="00E85189" w:rsidRDefault="00AD40B0" w:rsidP="00AD40B0">
            <w:pPr>
              <w:pStyle w:val="TAL"/>
              <w:rPr>
                <w:sz w:val="16"/>
                <w:szCs w:val="16"/>
              </w:rPr>
            </w:pPr>
            <w:r w:rsidRPr="00E85189">
              <w:rPr>
                <w:sz w:val="16"/>
                <w:szCs w:val="16"/>
              </w:rPr>
              <w:t xml:space="preserve">Correction to </w:t>
            </w:r>
            <w:proofErr w:type="spellStart"/>
            <w:r w:rsidRPr="00E85189">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769D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882316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ADD5F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F5D3B9"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83134" w14:textId="77777777" w:rsidR="00AD40B0" w:rsidRPr="00E85189" w:rsidRDefault="00AD40B0" w:rsidP="00AD40B0">
            <w:pPr>
              <w:pStyle w:val="TAL"/>
              <w:rPr>
                <w:sz w:val="16"/>
                <w:szCs w:val="16"/>
              </w:rPr>
            </w:pPr>
            <w:r w:rsidRPr="00E85189">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47F4A" w14:textId="77777777" w:rsidR="00AD40B0" w:rsidRPr="00E85189" w:rsidRDefault="00AD40B0" w:rsidP="00AD40B0">
            <w:pPr>
              <w:pStyle w:val="TAL"/>
              <w:rPr>
                <w:sz w:val="16"/>
                <w:szCs w:val="16"/>
              </w:rPr>
            </w:pPr>
            <w:r w:rsidRPr="00E85189">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642D33"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6C5F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8620D3" w14:textId="77777777" w:rsidR="00AD40B0" w:rsidRPr="00E85189" w:rsidRDefault="00AD40B0" w:rsidP="00AD40B0">
            <w:pPr>
              <w:pStyle w:val="TAL"/>
              <w:rPr>
                <w:sz w:val="16"/>
                <w:szCs w:val="16"/>
              </w:rPr>
            </w:pPr>
            <w:r w:rsidRPr="00E85189">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A6150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D98F23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ADC6D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B1BCB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24C98" w14:textId="77777777" w:rsidR="00AD40B0" w:rsidRPr="00E85189" w:rsidRDefault="00AD40B0" w:rsidP="00AD40B0">
            <w:pPr>
              <w:pStyle w:val="TAL"/>
              <w:rPr>
                <w:sz w:val="16"/>
                <w:szCs w:val="16"/>
              </w:rPr>
            </w:pPr>
            <w:r w:rsidRPr="00E85189">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23F6" w14:textId="77777777" w:rsidR="00AD40B0" w:rsidRPr="00E85189" w:rsidRDefault="00AD40B0" w:rsidP="00AD40B0">
            <w:pPr>
              <w:pStyle w:val="TAL"/>
              <w:rPr>
                <w:sz w:val="16"/>
                <w:szCs w:val="16"/>
              </w:rPr>
            </w:pPr>
            <w:r w:rsidRPr="00E85189">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D4573" w14:textId="77777777" w:rsidR="00AD40B0" w:rsidRPr="00E85189" w:rsidRDefault="00AD40B0" w:rsidP="00AD40B0">
            <w:pPr>
              <w:pStyle w:val="TAL"/>
              <w:rPr>
                <w:sz w:val="16"/>
                <w:szCs w:val="16"/>
              </w:rPr>
            </w:pPr>
            <w:r w:rsidRPr="00E85189">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DFF4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4730F7" w14:textId="77777777" w:rsidR="00AD40B0" w:rsidRPr="00E85189" w:rsidRDefault="00AD40B0" w:rsidP="00AD40B0">
            <w:pPr>
              <w:pStyle w:val="TAL"/>
              <w:rPr>
                <w:sz w:val="16"/>
                <w:szCs w:val="16"/>
              </w:rPr>
            </w:pPr>
            <w:r w:rsidRPr="00E85189">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2E5C5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58AF01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91BAF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BE876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D1CA8"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599C" w14:textId="77777777" w:rsidR="00AD40B0" w:rsidRPr="00E85189" w:rsidRDefault="00AD40B0" w:rsidP="00AD40B0">
            <w:pPr>
              <w:pStyle w:val="TAL"/>
              <w:rPr>
                <w:sz w:val="16"/>
                <w:szCs w:val="16"/>
              </w:rPr>
            </w:pPr>
            <w:r w:rsidRPr="00E85189">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783D2"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8FA6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C6AC9" w14:textId="77777777" w:rsidR="00AD40B0" w:rsidRPr="00E85189" w:rsidRDefault="00AD40B0" w:rsidP="00AD40B0">
            <w:pPr>
              <w:pStyle w:val="TAL"/>
              <w:rPr>
                <w:sz w:val="16"/>
                <w:szCs w:val="16"/>
              </w:rPr>
            </w:pPr>
            <w:r w:rsidRPr="00E85189">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198186"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B0E7EE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293FE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463F1"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B0027" w14:textId="77777777" w:rsidR="00AD40B0" w:rsidRPr="00E85189" w:rsidRDefault="00AD40B0" w:rsidP="00AD40B0">
            <w:pPr>
              <w:pStyle w:val="TAL"/>
              <w:rPr>
                <w:sz w:val="16"/>
                <w:szCs w:val="16"/>
              </w:rPr>
            </w:pPr>
            <w:r w:rsidRPr="00E85189">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18559" w14:textId="77777777" w:rsidR="00AD40B0" w:rsidRPr="00E85189" w:rsidRDefault="00AD40B0" w:rsidP="00AD40B0">
            <w:pPr>
              <w:pStyle w:val="TAL"/>
              <w:rPr>
                <w:sz w:val="16"/>
                <w:szCs w:val="16"/>
              </w:rPr>
            </w:pPr>
            <w:r w:rsidRPr="00E85189">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59579"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6443C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884C9C" w14:textId="77777777" w:rsidR="00AD40B0" w:rsidRPr="00E85189" w:rsidRDefault="00AD40B0" w:rsidP="00AD40B0">
            <w:pPr>
              <w:pStyle w:val="TAL"/>
              <w:rPr>
                <w:sz w:val="16"/>
                <w:szCs w:val="16"/>
              </w:rPr>
            </w:pPr>
            <w:r w:rsidRPr="00E85189">
              <w:rPr>
                <w:sz w:val="16"/>
                <w:szCs w:val="16"/>
              </w:rPr>
              <w:t xml:space="preserve">Corrections to the field </w:t>
            </w:r>
            <w:proofErr w:type="spellStart"/>
            <w:r w:rsidRPr="00E85189">
              <w:rPr>
                <w:sz w:val="16"/>
                <w:szCs w:val="16"/>
              </w:rPr>
              <w:t>decriptions</w:t>
            </w:r>
            <w:proofErr w:type="spellEnd"/>
            <w:r w:rsidRPr="00E85189">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EFBC0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4676A4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27AD5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12C94"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82B65" w14:textId="77777777" w:rsidR="00AD40B0" w:rsidRPr="00E85189" w:rsidRDefault="00AD40B0" w:rsidP="00AD40B0">
            <w:pPr>
              <w:pStyle w:val="TAL"/>
              <w:rPr>
                <w:sz w:val="16"/>
                <w:szCs w:val="16"/>
              </w:rPr>
            </w:pPr>
            <w:r w:rsidRPr="00E85189">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7E76" w14:textId="77777777" w:rsidR="00AD40B0" w:rsidRPr="00E85189" w:rsidRDefault="00AD40B0" w:rsidP="00AD40B0">
            <w:pPr>
              <w:pStyle w:val="TAL"/>
              <w:rPr>
                <w:sz w:val="16"/>
                <w:szCs w:val="16"/>
              </w:rPr>
            </w:pPr>
            <w:r w:rsidRPr="00E85189">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01344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E951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E9F694" w14:textId="77777777" w:rsidR="00AD40B0" w:rsidRPr="00E85189" w:rsidRDefault="00AD40B0" w:rsidP="00AD40B0">
            <w:pPr>
              <w:pStyle w:val="TAL"/>
              <w:rPr>
                <w:sz w:val="16"/>
                <w:szCs w:val="16"/>
              </w:rPr>
            </w:pPr>
            <w:r w:rsidRPr="00E85189">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A5958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54328F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55C7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993B4A"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45BAD"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DD4DD" w14:textId="77777777" w:rsidR="00AD40B0" w:rsidRPr="00E85189" w:rsidRDefault="00AD40B0" w:rsidP="00AD40B0">
            <w:pPr>
              <w:pStyle w:val="TAL"/>
              <w:rPr>
                <w:sz w:val="16"/>
                <w:szCs w:val="16"/>
              </w:rPr>
            </w:pPr>
            <w:r w:rsidRPr="00E85189">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BF408"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DB74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9C75CF" w14:textId="77777777" w:rsidR="00AD40B0" w:rsidRPr="00E85189" w:rsidRDefault="00AD40B0" w:rsidP="00AD40B0">
            <w:pPr>
              <w:pStyle w:val="TAL"/>
              <w:rPr>
                <w:sz w:val="16"/>
                <w:szCs w:val="16"/>
              </w:rPr>
            </w:pPr>
            <w:r w:rsidRPr="00E85189">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60525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9C4B63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87A4B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C796D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28815" w14:textId="77777777" w:rsidR="00AD40B0" w:rsidRPr="00E85189" w:rsidRDefault="00AD40B0" w:rsidP="00AD40B0">
            <w:pPr>
              <w:pStyle w:val="TAL"/>
              <w:rPr>
                <w:sz w:val="16"/>
                <w:szCs w:val="16"/>
              </w:rPr>
            </w:pPr>
            <w:r w:rsidRPr="00E85189">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B3651" w14:textId="77777777" w:rsidR="00AD40B0" w:rsidRPr="00E85189" w:rsidRDefault="00AD40B0" w:rsidP="00AD40B0">
            <w:pPr>
              <w:pStyle w:val="TAL"/>
              <w:rPr>
                <w:sz w:val="16"/>
                <w:szCs w:val="16"/>
              </w:rPr>
            </w:pPr>
            <w:r w:rsidRPr="00E85189">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F8D1A"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509D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267C02" w14:textId="77777777" w:rsidR="00AD40B0" w:rsidRPr="00E85189" w:rsidRDefault="00AD40B0" w:rsidP="00AD40B0">
            <w:pPr>
              <w:pStyle w:val="TAL"/>
              <w:rPr>
                <w:sz w:val="16"/>
                <w:szCs w:val="16"/>
              </w:rPr>
            </w:pPr>
            <w:r w:rsidRPr="00E85189">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700D8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85A6E9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FF7B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1FBC57"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935A9" w14:textId="77777777" w:rsidR="00AD40B0" w:rsidRPr="00E85189" w:rsidRDefault="00AD40B0" w:rsidP="00AD40B0">
            <w:pPr>
              <w:pStyle w:val="TAL"/>
              <w:rPr>
                <w:sz w:val="16"/>
                <w:szCs w:val="16"/>
              </w:rPr>
            </w:pPr>
            <w:r w:rsidRPr="00E85189">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C8F5A" w14:textId="77777777" w:rsidR="00AD40B0" w:rsidRPr="00E85189" w:rsidRDefault="00AD40B0" w:rsidP="00AD40B0">
            <w:pPr>
              <w:pStyle w:val="TAL"/>
              <w:rPr>
                <w:sz w:val="16"/>
                <w:szCs w:val="16"/>
              </w:rPr>
            </w:pPr>
            <w:r w:rsidRPr="00E85189">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44C6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3198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72649" w14:textId="77777777" w:rsidR="00AD40B0" w:rsidRPr="00E85189" w:rsidRDefault="00AD40B0" w:rsidP="00AD40B0">
            <w:pPr>
              <w:pStyle w:val="TAL"/>
              <w:rPr>
                <w:sz w:val="16"/>
                <w:szCs w:val="16"/>
              </w:rPr>
            </w:pPr>
            <w:r w:rsidRPr="00E85189">
              <w:rPr>
                <w:sz w:val="16"/>
                <w:szCs w:val="16"/>
              </w:rPr>
              <w:t xml:space="preserve">Update of </w:t>
            </w:r>
            <w:proofErr w:type="spellStart"/>
            <w:r w:rsidRPr="00E85189">
              <w:rPr>
                <w:sz w:val="16"/>
                <w:szCs w:val="16"/>
              </w:rPr>
              <w:t>nas-SecurityParamFromNR</w:t>
            </w:r>
            <w:proofErr w:type="spellEnd"/>
            <w:r w:rsidRPr="00E85189">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49AF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A33918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50934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2F0C7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F27BA" w14:textId="77777777" w:rsidR="00AD40B0" w:rsidRPr="00E85189" w:rsidRDefault="00AD40B0" w:rsidP="00AD40B0">
            <w:pPr>
              <w:pStyle w:val="TAL"/>
              <w:rPr>
                <w:sz w:val="16"/>
                <w:szCs w:val="16"/>
              </w:rPr>
            </w:pPr>
            <w:r w:rsidRPr="00E85189">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3B7E8" w14:textId="77777777" w:rsidR="00AD40B0" w:rsidRPr="00E85189" w:rsidRDefault="00AD40B0" w:rsidP="00AD40B0">
            <w:pPr>
              <w:pStyle w:val="TAL"/>
              <w:rPr>
                <w:sz w:val="16"/>
                <w:szCs w:val="16"/>
              </w:rPr>
            </w:pPr>
            <w:r w:rsidRPr="00E85189">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EEA2"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9B54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4BA149" w14:textId="77777777" w:rsidR="00AD40B0" w:rsidRPr="00E85189" w:rsidRDefault="00AD40B0" w:rsidP="00AD40B0">
            <w:pPr>
              <w:pStyle w:val="TAL"/>
              <w:rPr>
                <w:sz w:val="16"/>
                <w:szCs w:val="16"/>
              </w:rPr>
            </w:pPr>
            <w:r w:rsidRPr="00E85189">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772E2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796BE6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6384D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EC3C5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3C8B3" w14:textId="77777777" w:rsidR="00AD40B0" w:rsidRPr="00E85189" w:rsidRDefault="00AD40B0" w:rsidP="00AD40B0">
            <w:pPr>
              <w:pStyle w:val="TAL"/>
              <w:rPr>
                <w:sz w:val="16"/>
                <w:szCs w:val="16"/>
              </w:rPr>
            </w:pPr>
            <w:r w:rsidRPr="00E85189">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72E81" w14:textId="77777777" w:rsidR="00AD40B0" w:rsidRPr="00E85189" w:rsidRDefault="00AD40B0" w:rsidP="00AD40B0">
            <w:pPr>
              <w:pStyle w:val="TAL"/>
              <w:rPr>
                <w:sz w:val="16"/>
                <w:szCs w:val="16"/>
              </w:rPr>
            </w:pPr>
            <w:r w:rsidRPr="00E85189">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FDC89"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C4D2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B8EC1E" w14:textId="77777777" w:rsidR="00AD40B0" w:rsidRPr="00E85189" w:rsidRDefault="00AD40B0" w:rsidP="00AD40B0">
            <w:pPr>
              <w:pStyle w:val="TAL"/>
              <w:rPr>
                <w:sz w:val="16"/>
                <w:szCs w:val="16"/>
              </w:rPr>
            </w:pPr>
            <w:r w:rsidRPr="00E85189">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472D0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7911FA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462D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20CCFE"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4DB8E" w14:textId="77777777" w:rsidR="00AD40B0" w:rsidRPr="00E85189" w:rsidRDefault="00AD40B0" w:rsidP="00AD40B0">
            <w:pPr>
              <w:pStyle w:val="TAL"/>
              <w:rPr>
                <w:sz w:val="16"/>
                <w:szCs w:val="16"/>
              </w:rPr>
            </w:pPr>
            <w:r w:rsidRPr="00E85189">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A1AB" w14:textId="77777777" w:rsidR="00AD40B0" w:rsidRPr="00E85189" w:rsidRDefault="00AD40B0" w:rsidP="00AD40B0">
            <w:pPr>
              <w:pStyle w:val="TAL"/>
              <w:rPr>
                <w:sz w:val="16"/>
                <w:szCs w:val="16"/>
              </w:rPr>
            </w:pPr>
            <w:r w:rsidRPr="00E85189">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1E7C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874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F71A38" w14:textId="77777777" w:rsidR="00AD40B0" w:rsidRPr="00E85189" w:rsidRDefault="00AD40B0" w:rsidP="00AD40B0">
            <w:pPr>
              <w:pStyle w:val="TAL"/>
              <w:rPr>
                <w:sz w:val="16"/>
                <w:szCs w:val="16"/>
              </w:rPr>
            </w:pPr>
            <w:r w:rsidRPr="00E85189">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B5A53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B07481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7730B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95A6EA"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13A32" w14:textId="77777777" w:rsidR="00AD40B0" w:rsidRPr="00E85189" w:rsidRDefault="00AD40B0" w:rsidP="00AD40B0">
            <w:pPr>
              <w:pStyle w:val="TAL"/>
              <w:rPr>
                <w:sz w:val="16"/>
                <w:szCs w:val="16"/>
              </w:rPr>
            </w:pPr>
            <w:r w:rsidRPr="00E85189">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26C2D" w14:textId="77777777" w:rsidR="00AD40B0" w:rsidRPr="00E85189" w:rsidRDefault="00AD40B0" w:rsidP="00AD40B0">
            <w:pPr>
              <w:pStyle w:val="TAL"/>
              <w:rPr>
                <w:sz w:val="16"/>
                <w:szCs w:val="16"/>
              </w:rPr>
            </w:pPr>
            <w:r w:rsidRPr="00E85189">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4CD64A"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5837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522B80" w14:textId="77777777" w:rsidR="00AD40B0" w:rsidRPr="00E85189" w:rsidRDefault="00AD40B0" w:rsidP="00AD40B0">
            <w:pPr>
              <w:pStyle w:val="TAL"/>
              <w:rPr>
                <w:sz w:val="16"/>
                <w:szCs w:val="16"/>
              </w:rPr>
            </w:pPr>
            <w:r w:rsidRPr="00E85189">
              <w:rPr>
                <w:sz w:val="16"/>
                <w:szCs w:val="16"/>
              </w:rPr>
              <w:t xml:space="preserve">Correction to PDCP </w:t>
            </w:r>
            <w:proofErr w:type="spellStart"/>
            <w:r w:rsidRPr="00E85189">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5BA64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F7E5E8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6560B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3C157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0268F" w14:textId="77777777" w:rsidR="00AD40B0" w:rsidRPr="00E85189" w:rsidRDefault="00AD40B0" w:rsidP="00AD40B0">
            <w:pPr>
              <w:pStyle w:val="TAL"/>
              <w:rPr>
                <w:sz w:val="16"/>
                <w:szCs w:val="16"/>
              </w:rPr>
            </w:pPr>
            <w:r w:rsidRPr="00E85189">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41BDB" w14:textId="77777777" w:rsidR="00AD40B0" w:rsidRPr="00E85189" w:rsidRDefault="00AD40B0" w:rsidP="00AD40B0">
            <w:pPr>
              <w:pStyle w:val="TAL"/>
              <w:rPr>
                <w:sz w:val="16"/>
                <w:szCs w:val="16"/>
              </w:rPr>
            </w:pPr>
            <w:r w:rsidRPr="00E85189">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D8D93"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D4BB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DB8EA" w14:textId="77777777" w:rsidR="00AD40B0" w:rsidRPr="00E85189" w:rsidRDefault="00AD40B0" w:rsidP="00AD40B0">
            <w:pPr>
              <w:pStyle w:val="TAL"/>
              <w:rPr>
                <w:sz w:val="16"/>
                <w:szCs w:val="16"/>
              </w:rPr>
            </w:pPr>
            <w:r w:rsidRPr="00E85189">
              <w:rPr>
                <w:sz w:val="16"/>
                <w:szCs w:val="16"/>
              </w:rPr>
              <w:t xml:space="preserve">CR to 38.331 on the ambiguity of </w:t>
            </w:r>
            <w:proofErr w:type="spellStart"/>
            <w:r w:rsidRPr="00E85189">
              <w:rPr>
                <w:sz w:val="16"/>
                <w:szCs w:val="16"/>
              </w:rPr>
              <w:t>targetCellIdentity</w:t>
            </w:r>
            <w:proofErr w:type="spellEnd"/>
            <w:r w:rsidRPr="00E85189">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7BCD4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D1384B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FD3D0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1C1E0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8A127" w14:textId="77777777" w:rsidR="00AD40B0" w:rsidRPr="00E85189" w:rsidRDefault="00AD40B0" w:rsidP="00AD40B0">
            <w:pPr>
              <w:pStyle w:val="TAL"/>
              <w:rPr>
                <w:sz w:val="16"/>
                <w:szCs w:val="16"/>
              </w:rPr>
            </w:pPr>
            <w:r w:rsidRPr="00E85189">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B07E4" w14:textId="77777777" w:rsidR="00AD40B0" w:rsidRPr="00E85189" w:rsidRDefault="00AD40B0" w:rsidP="00AD40B0">
            <w:pPr>
              <w:pStyle w:val="TAL"/>
              <w:rPr>
                <w:sz w:val="16"/>
                <w:szCs w:val="16"/>
              </w:rPr>
            </w:pPr>
            <w:r w:rsidRPr="00E85189">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AB4E8"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B048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292CCB" w14:textId="77777777" w:rsidR="00AD40B0" w:rsidRPr="00E85189" w:rsidRDefault="00AD40B0" w:rsidP="00AD40B0">
            <w:pPr>
              <w:pStyle w:val="TAL"/>
              <w:rPr>
                <w:sz w:val="16"/>
                <w:szCs w:val="16"/>
              </w:rPr>
            </w:pPr>
            <w:r w:rsidRPr="00E85189">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A856B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EB3267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D66ED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660CC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55228" w14:textId="77777777" w:rsidR="00AD40B0" w:rsidRPr="00E85189" w:rsidRDefault="00AD40B0" w:rsidP="00AD40B0">
            <w:pPr>
              <w:pStyle w:val="TAL"/>
              <w:rPr>
                <w:sz w:val="16"/>
                <w:szCs w:val="16"/>
              </w:rPr>
            </w:pPr>
            <w:r w:rsidRPr="00E85189">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DD254" w14:textId="77777777" w:rsidR="00AD40B0" w:rsidRPr="00E85189" w:rsidRDefault="00AD40B0" w:rsidP="00AD40B0">
            <w:pPr>
              <w:pStyle w:val="TAL"/>
              <w:rPr>
                <w:sz w:val="16"/>
                <w:szCs w:val="16"/>
              </w:rPr>
            </w:pPr>
            <w:r w:rsidRPr="00E85189">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A957E"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5C65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478B1E" w14:textId="77777777" w:rsidR="00AD40B0" w:rsidRPr="00E85189" w:rsidRDefault="00AD40B0" w:rsidP="00AD40B0">
            <w:pPr>
              <w:pStyle w:val="TAL"/>
              <w:rPr>
                <w:sz w:val="16"/>
                <w:szCs w:val="16"/>
              </w:rPr>
            </w:pPr>
            <w:r w:rsidRPr="00E85189">
              <w:rPr>
                <w:sz w:val="16"/>
                <w:szCs w:val="16"/>
              </w:rPr>
              <w:t xml:space="preserve">Clarification on Configuration of </w:t>
            </w:r>
            <w:proofErr w:type="spellStart"/>
            <w:r w:rsidRPr="00E85189">
              <w:rPr>
                <w:sz w:val="16"/>
                <w:szCs w:val="16"/>
              </w:rPr>
              <w:t>multiplePHR</w:t>
            </w:r>
            <w:proofErr w:type="spellEnd"/>
            <w:r w:rsidRPr="00E85189">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B0D39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3C4E66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D6B94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D8EDF24"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335B3" w14:textId="77777777" w:rsidR="00AD40B0" w:rsidRPr="00E85189" w:rsidRDefault="00AD40B0" w:rsidP="00AD40B0">
            <w:pPr>
              <w:pStyle w:val="TAL"/>
              <w:rPr>
                <w:sz w:val="16"/>
                <w:szCs w:val="16"/>
              </w:rPr>
            </w:pPr>
            <w:r w:rsidRPr="00E85189">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01B1F" w14:textId="77777777" w:rsidR="00AD40B0" w:rsidRPr="00E85189" w:rsidRDefault="00AD40B0" w:rsidP="00AD40B0">
            <w:pPr>
              <w:pStyle w:val="TAL"/>
              <w:rPr>
                <w:sz w:val="16"/>
                <w:szCs w:val="16"/>
              </w:rPr>
            </w:pPr>
            <w:r w:rsidRPr="00E85189">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D6148"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9EC0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4FF54C" w14:textId="77777777" w:rsidR="00AD40B0" w:rsidRPr="00E85189" w:rsidRDefault="00AD40B0" w:rsidP="00AD40B0">
            <w:pPr>
              <w:pStyle w:val="TAL"/>
              <w:rPr>
                <w:sz w:val="16"/>
                <w:szCs w:val="16"/>
              </w:rPr>
            </w:pPr>
            <w:r w:rsidRPr="00E85189">
              <w:rPr>
                <w:sz w:val="16"/>
                <w:szCs w:val="16"/>
              </w:rPr>
              <w:t xml:space="preserve">Correction on conditional presence of </w:t>
            </w:r>
            <w:proofErr w:type="spellStart"/>
            <w:r w:rsidRPr="00E85189">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82460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AE02EB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C7432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66F054"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E87DB" w14:textId="77777777" w:rsidR="00AD40B0" w:rsidRPr="00E85189" w:rsidRDefault="00AD40B0" w:rsidP="00AD40B0">
            <w:pPr>
              <w:pStyle w:val="TAL"/>
              <w:rPr>
                <w:sz w:val="16"/>
                <w:szCs w:val="16"/>
              </w:rPr>
            </w:pPr>
            <w:r w:rsidRPr="00E85189">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E9F05" w14:textId="77777777" w:rsidR="00AD40B0" w:rsidRPr="00E85189" w:rsidRDefault="00AD40B0" w:rsidP="00AD40B0">
            <w:pPr>
              <w:pStyle w:val="TAL"/>
              <w:rPr>
                <w:sz w:val="16"/>
                <w:szCs w:val="16"/>
              </w:rPr>
            </w:pPr>
            <w:r w:rsidRPr="00E85189">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76113"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4031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46BC54" w14:textId="77777777" w:rsidR="00AD40B0" w:rsidRPr="00E85189" w:rsidRDefault="00AD40B0" w:rsidP="00AD40B0">
            <w:pPr>
              <w:pStyle w:val="TAL"/>
              <w:rPr>
                <w:sz w:val="16"/>
                <w:szCs w:val="16"/>
              </w:rPr>
            </w:pPr>
            <w:r w:rsidRPr="00E85189">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B3C6D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CE74F0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C67F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DD278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233BE" w14:textId="77777777" w:rsidR="00AD40B0" w:rsidRPr="00E85189" w:rsidRDefault="00AD40B0" w:rsidP="00AD40B0">
            <w:pPr>
              <w:pStyle w:val="TAL"/>
              <w:rPr>
                <w:sz w:val="16"/>
                <w:szCs w:val="16"/>
              </w:rPr>
            </w:pPr>
            <w:r w:rsidRPr="00E85189">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7E7CD" w14:textId="77777777" w:rsidR="00AD40B0" w:rsidRPr="00E85189" w:rsidRDefault="00AD40B0" w:rsidP="00AD40B0">
            <w:pPr>
              <w:pStyle w:val="TAL"/>
              <w:rPr>
                <w:sz w:val="16"/>
                <w:szCs w:val="16"/>
              </w:rPr>
            </w:pPr>
            <w:r w:rsidRPr="00E85189">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146CE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2B40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E26AA1" w14:textId="77777777" w:rsidR="00AD40B0" w:rsidRPr="00E85189" w:rsidRDefault="00AD40B0" w:rsidP="00AD40B0">
            <w:pPr>
              <w:pStyle w:val="TAL"/>
              <w:rPr>
                <w:noProof/>
                <w:sz w:val="16"/>
                <w:szCs w:val="16"/>
              </w:rPr>
            </w:pPr>
            <w:r w:rsidRPr="00E85189">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2191E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C8C298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CF2F4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55CD6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B59FA4" w14:textId="77777777" w:rsidR="00AD40B0" w:rsidRPr="00E85189" w:rsidRDefault="00AD40B0" w:rsidP="00AD40B0">
            <w:pPr>
              <w:pStyle w:val="TAL"/>
              <w:rPr>
                <w:sz w:val="16"/>
                <w:szCs w:val="16"/>
              </w:rPr>
            </w:pPr>
            <w:r w:rsidRPr="00E85189">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A2B65" w14:textId="77777777" w:rsidR="00AD40B0" w:rsidRPr="00E85189" w:rsidRDefault="00AD40B0" w:rsidP="00AD40B0">
            <w:pPr>
              <w:pStyle w:val="TAL"/>
              <w:rPr>
                <w:sz w:val="16"/>
                <w:szCs w:val="16"/>
              </w:rPr>
            </w:pPr>
            <w:r w:rsidRPr="00E85189">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FB335"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AD94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DEA7FB" w14:textId="77777777" w:rsidR="00AD40B0" w:rsidRPr="00E85189" w:rsidRDefault="00AD40B0" w:rsidP="00AD40B0">
            <w:pPr>
              <w:pStyle w:val="TAL"/>
              <w:rPr>
                <w:noProof/>
                <w:sz w:val="16"/>
                <w:szCs w:val="16"/>
              </w:rPr>
            </w:pPr>
            <w:r w:rsidRPr="00E85189">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DEEF39"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CB2E3E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223FB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F32C3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51B6B" w14:textId="77777777" w:rsidR="00AD40B0" w:rsidRPr="00E85189" w:rsidRDefault="00AD40B0" w:rsidP="00AD40B0">
            <w:pPr>
              <w:pStyle w:val="TAL"/>
              <w:rPr>
                <w:sz w:val="16"/>
                <w:szCs w:val="16"/>
              </w:rPr>
            </w:pPr>
            <w:r w:rsidRPr="00E85189">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9AA11" w14:textId="77777777" w:rsidR="00AD40B0" w:rsidRPr="00E85189" w:rsidRDefault="00AD40B0" w:rsidP="00AD40B0">
            <w:pPr>
              <w:pStyle w:val="TAL"/>
              <w:rPr>
                <w:sz w:val="16"/>
                <w:szCs w:val="16"/>
              </w:rPr>
            </w:pPr>
            <w:r w:rsidRPr="00E85189">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31FA"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041E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6DEF8D" w14:textId="77777777" w:rsidR="00AD40B0" w:rsidRPr="00E85189" w:rsidRDefault="00AD40B0" w:rsidP="00AD40B0">
            <w:pPr>
              <w:pStyle w:val="TAL"/>
              <w:rPr>
                <w:noProof/>
                <w:sz w:val="16"/>
                <w:szCs w:val="16"/>
              </w:rPr>
            </w:pPr>
            <w:r w:rsidRPr="00E85189">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8BAE8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B07C60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DF037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94DC8B"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DCB6A"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725A" w14:textId="77777777" w:rsidR="00AD40B0" w:rsidRPr="00E85189" w:rsidRDefault="00AD40B0" w:rsidP="00AD40B0">
            <w:pPr>
              <w:pStyle w:val="TAL"/>
              <w:rPr>
                <w:sz w:val="16"/>
                <w:szCs w:val="16"/>
              </w:rPr>
            </w:pPr>
            <w:r w:rsidRPr="00E85189">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CE686"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C4780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3D53BF" w14:textId="77777777" w:rsidR="00AD40B0" w:rsidRPr="00E85189" w:rsidRDefault="00AD40B0" w:rsidP="00AD40B0">
            <w:pPr>
              <w:pStyle w:val="TAL"/>
              <w:rPr>
                <w:noProof/>
                <w:sz w:val="16"/>
                <w:szCs w:val="16"/>
              </w:rPr>
            </w:pPr>
            <w:r w:rsidRPr="00E85189">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C2B0DD"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885571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45002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2339C0"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B37F8"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EE7EF" w14:textId="77777777" w:rsidR="00AD40B0" w:rsidRPr="00E85189" w:rsidRDefault="00AD40B0" w:rsidP="00AD40B0">
            <w:pPr>
              <w:pStyle w:val="TAL"/>
              <w:rPr>
                <w:sz w:val="16"/>
                <w:szCs w:val="16"/>
              </w:rPr>
            </w:pPr>
            <w:r w:rsidRPr="00E85189">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4703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2D1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5BC004" w14:textId="77777777" w:rsidR="00AD40B0" w:rsidRPr="00E85189" w:rsidRDefault="00AD40B0" w:rsidP="00AD40B0">
            <w:pPr>
              <w:pStyle w:val="TAL"/>
              <w:rPr>
                <w:noProof/>
                <w:sz w:val="16"/>
                <w:szCs w:val="16"/>
              </w:rPr>
            </w:pPr>
            <w:r w:rsidRPr="00E85189">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E2528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B3386B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A065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81DEF1"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52AB54" w14:textId="77777777" w:rsidR="00AD40B0" w:rsidRPr="00E85189" w:rsidRDefault="00AD40B0" w:rsidP="00AD40B0">
            <w:pPr>
              <w:pStyle w:val="TAL"/>
              <w:rPr>
                <w:sz w:val="16"/>
                <w:szCs w:val="16"/>
              </w:rPr>
            </w:pPr>
            <w:r w:rsidRPr="00E85189">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37F05" w14:textId="77777777" w:rsidR="00AD40B0" w:rsidRPr="00E85189" w:rsidRDefault="00AD40B0" w:rsidP="00AD40B0">
            <w:pPr>
              <w:pStyle w:val="TAL"/>
              <w:rPr>
                <w:sz w:val="16"/>
                <w:szCs w:val="16"/>
              </w:rPr>
            </w:pPr>
            <w:r w:rsidRPr="00E85189">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CC3ED"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51E2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C2D42C" w14:textId="77777777" w:rsidR="00AD40B0" w:rsidRPr="00E85189" w:rsidRDefault="00AD40B0" w:rsidP="00AD40B0">
            <w:pPr>
              <w:pStyle w:val="TAL"/>
              <w:rPr>
                <w:noProof/>
                <w:sz w:val="16"/>
                <w:szCs w:val="16"/>
              </w:rPr>
            </w:pPr>
            <w:r w:rsidRPr="00E85189">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528E8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3BB41E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C4365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652D8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05503"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9F3C9" w14:textId="77777777" w:rsidR="00AD40B0" w:rsidRPr="00E85189" w:rsidRDefault="00AD40B0" w:rsidP="00AD40B0">
            <w:pPr>
              <w:pStyle w:val="TAL"/>
              <w:rPr>
                <w:sz w:val="16"/>
                <w:szCs w:val="16"/>
              </w:rPr>
            </w:pPr>
            <w:r w:rsidRPr="00E85189">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A397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C630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0C01D" w14:textId="77777777" w:rsidR="00AD40B0" w:rsidRPr="00E85189" w:rsidRDefault="00AD40B0" w:rsidP="00AD40B0">
            <w:pPr>
              <w:pStyle w:val="TAL"/>
              <w:rPr>
                <w:noProof/>
                <w:sz w:val="16"/>
                <w:szCs w:val="16"/>
              </w:rPr>
            </w:pPr>
            <w:r w:rsidRPr="00E85189">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77030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7E68FC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DC6DD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6EEE6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BE331"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7B47A" w14:textId="77777777" w:rsidR="00AD40B0" w:rsidRPr="00E85189" w:rsidRDefault="00AD40B0" w:rsidP="00AD40B0">
            <w:pPr>
              <w:pStyle w:val="TAL"/>
              <w:rPr>
                <w:sz w:val="16"/>
                <w:szCs w:val="16"/>
              </w:rPr>
            </w:pPr>
            <w:r w:rsidRPr="00E85189">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98D1"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A645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926D7" w14:textId="77777777" w:rsidR="00AD40B0" w:rsidRPr="00E85189" w:rsidRDefault="00AD40B0" w:rsidP="00AD40B0">
            <w:pPr>
              <w:pStyle w:val="TAL"/>
              <w:rPr>
                <w:noProof/>
                <w:sz w:val="16"/>
                <w:szCs w:val="16"/>
              </w:rPr>
            </w:pPr>
            <w:r w:rsidRPr="00E85189">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33E50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CD08AF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272C7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E0F91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C1B65D"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DC5AE" w14:textId="77777777" w:rsidR="00AD40B0" w:rsidRPr="00E85189" w:rsidRDefault="00AD40B0" w:rsidP="00AD40B0">
            <w:pPr>
              <w:pStyle w:val="TAL"/>
              <w:rPr>
                <w:sz w:val="16"/>
                <w:szCs w:val="16"/>
              </w:rPr>
            </w:pPr>
            <w:r w:rsidRPr="00E85189">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5916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7290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6DD5DF" w14:textId="77777777" w:rsidR="00AD40B0" w:rsidRPr="00E85189" w:rsidRDefault="00AD40B0" w:rsidP="00AD40B0">
            <w:pPr>
              <w:pStyle w:val="TAL"/>
              <w:rPr>
                <w:noProof/>
                <w:sz w:val="16"/>
                <w:szCs w:val="16"/>
              </w:rPr>
            </w:pPr>
            <w:r w:rsidRPr="00E85189">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B2AE2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56AEB8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706D1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16D8A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1BCA7"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F51E6" w14:textId="77777777" w:rsidR="00AD40B0" w:rsidRPr="00E85189" w:rsidRDefault="00AD40B0" w:rsidP="00AD40B0">
            <w:pPr>
              <w:pStyle w:val="TAL"/>
              <w:rPr>
                <w:sz w:val="16"/>
                <w:szCs w:val="16"/>
              </w:rPr>
            </w:pPr>
            <w:r w:rsidRPr="00E85189">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65A85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8E06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C4FF52" w14:textId="77777777" w:rsidR="00AD40B0" w:rsidRPr="00E85189" w:rsidRDefault="00AD40B0" w:rsidP="00AD40B0">
            <w:pPr>
              <w:pStyle w:val="TAL"/>
              <w:rPr>
                <w:noProof/>
                <w:sz w:val="16"/>
                <w:szCs w:val="16"/>
              </w:rPr>
            </w:pPr>
            <w:r w:rsidRPr="00E85189">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83C009"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992403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DAF7E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6552E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A36AA" w14:textId="77777777" w:rsidR="00AD40B0" w:rsidRPr="00E85189" w:rsidRDefault="00AD40B0" w:rsidP="00AD40B0">
            <w:pPr>
              <w:pStyle w:val="TAL"/>
              <w:rPr>
                <w:sz w:val="16"/>
                <w:szCs w:val="16"/>
              </w:rPr>
            </w:pPr>
            <w:r w:rsidRPr="00E85189">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0145E" w14:textId="77777777" w:rsidR="00AD40B0" w:rsidRPr="00E85189" w:rsidRDefault="00AD40B0" w:rsidP="00AD40B0">
            <w:pPr>
              <w:pStyle w:val="TAL"/>
              <w:rPr>
                <w:sz w:val="16"/>
                <w:szCs w:val="16"/>
              </w:rPr>
            </w:pPr>
            <w:r w:rsidRPr="00E85189">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A103F"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E204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D8D9AC" w14:textId="77777777" w:rsidR="00AD40B0" w:rsidRPr="00E85189" w:rsidRDefault="00AD40B0" w:rsidP="00AD40B0">
            <w:pPr>
              <w:pStyle w:val="TAL"/>
              <w:rPr>
                <w:noProof/>
                <w:sz w:val="16"/>
                <w:szCs w:val="16"/>
              </w:rPr>
            </w:pPr>
            <w:r w:rsidRPr="00E85189">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2376D2"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DFB941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B737D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E6A25A"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F2FC8"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90ABC" w14:textId="77777777" w:rsidR="00AD40B0" w:rsidRPr="00E85189" w:rsidRDefault="00AD40B0" w:rsidP="00AD40B0">
            <w:pPr>
              <w:pStyle w:val="TAL"/>
              <w:rPr>
                <w:sz w:val="16"/>
                <w:szCs w:val="16"/>
              </w:rPr>
            </w:pPr>
            <w:r w:rsidRPr="00E85189">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EDAA89"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4144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79A3DC" w14:textId="77777777" w:rsidR="00AD40B0" w:rsidRPr="00E85189" w:rsidRDefault="00AD40B0" w:rsidP="00AD40B0">
            <w:pPr>
              <w:pStyle w:val="TAL"/>
              <w:rPr>
                <w:noProof/>
                <w:sz w:val="16"/>
                <w:szCs w:val="16"/>
              </w:rPr>
            </w:pPr>
            <w:r w:rsidRPr="00E85189">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8FE2C6"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4C049A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6CAE6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BE89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762E5"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9A3D6" w14:textId="77777777" w:rsidR="00AD40B0" w:rsidRPr="00E85189" w:rsidRDefault="00AD40B0" w:rsidP="00AD40B0">
            <w:pPr>
              <w:pStyle w:val="TAL"/>
              <w:rPr>
                <w:sz w:val="16"/>
                <w:szCs w:val="16"/>
              </w:rPr>
            </w:pPr>
            <w:r w:rsidRPr="00E85189">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7F2ED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35EA9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58B15" w14:textId="77777777" w:rsidR="00AD40B0" w:rsidRPr="00E85189" w:rsidRDefault="00AD40B0" w:rsidP="00AD40B0">
            <w:pPr>
              <w:pStyle w:val="TAL"/>
              <w:rPr>
                <w:noProof/>
                <w:sz w:val="16"/>
                <w:szCs w:val="16"/>
              </w:rPr>
            </w:pPr>
            <w:r w:rsidRPr="00E85189">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657182"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CDCEBF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D5E20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4C40DE"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614BD6"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6F349" w14:textId="77777777" w:rsidR="00AD40B0" w:rsidRPr="00E85189" w:rsidRDefault="00AD40B0" w:rsidP="00AD40B0">
            <w:pPr>
              <w:pStyle w:val="TAL"/>
              <w:rPr>
                <w:sz w:val="16"/>
                <w:szCs w:val="16"/>
              </w:rPr>
            </w:pPr>
            <w:r w:rsidRPr="00E85189">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D0073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2B98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542DF" w14:textId="77777777" w:rsidR="00AD40B0" w:rsidRPr="00E85189" w:rsidRDefault="00AD40B0" w:rsidP="00AD40B0">
            <w:pPr>
              <w:pStyle w:val="TAL"/>
              <w:rPr>
                <w:noProof/>
                <w:sz w:val="16"/>
                <w:szCs w:val="16"/>
              </w:rPr>
            </w:pPr>
            <w:r w:rsidRPr="00E85189">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632706"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F58F49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64EC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1A257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BAD34" w14:textId="77777777" w:rsidR="00AD40B0" w:rsidRPr="00E85189" w:rsidRDefault="00AD40B0" w:rsidP="00AD40B0">
            <w:pPr>
              <w:pStyle w:val="TAL"/>
              <w:rPr>
                <w:sz w:val="16"/>
                <w:szCs w:val="16"/>
              </w:rPr>
            </w:pPr>
            <w:r w:rsidRPr="00E85189">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08A78" w14:textId="77777777" w:rsidR="00AD40B0" w:rsidRPr="00E85189" w:rsidRDefault="00AD40B0" w:rsidP="00AD40B0">
            <w:pPr>
              <w:pStyle w:val="TAL"/>
              <w:rPr>
                <w:sz w:val="16"/>
                <w:szCs w:val="16"/>
              </w:rPr>
            </w:pPr>
            <w:r w:rsidRPr="00E85189">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5CEAB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484F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8E749E" w14:textId="77777777" w:rsidR="00AD40B0" w:rsidRPr="00E85189" w:rsidRDefault="00AD40B0" w:rsidP="00AD40B0">
            <w:pPr>
              <w:pStyle w:val="TAL"/>
              <w:rPr>
                <w:noProof/>
                <w:sz w:val="16"/>
                <w:szCs w:val="16"/>
              </w:rPr>
            </w:pPr>
            <w:r w:rsidRPr="00E85189">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C864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6E1F4D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AC1CA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4C7D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2E597" w14:textId="77777777" w:rsidR="00AD40B0" w:rsidRPr="00E85189" w:rsidRDefault="00AD40B0" w:rsidP="00AD40B0">
            <w:pPr>
              <w:pStyle w:val="TAL"/>
              <w:rPr>
                <w:sz w:val="16"/>
                <w:szCs w:val="16"/>
              </w:rPr>
            </w:pPr>
            <w:r w:rsidRPr="00E85189">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E6F9A" w14:textId="77777777" w:rsidR="00AD40B0" w:rsidRPr="00E85189" w:rsidRDefault="00AD40B0" w:rsidP="00AD40B0">
            <w:pPr>
              <w:pStyle w:val="TAL"/>
              <w:rPr>
                <w:sz w:val="16"/>
                <w:szCs w:val="16"/>
              </w:rPr>
            </w:pPr>
            <w:r w:rsidRPr="00E85189">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7C450E"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7214C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42FAC" w14:textId="77777777" w:rsidR="00AD40B0" w:rsidRPr="00E85189" w:rsidRDefault="00AD40B0" w:rsidP="00AD40B0">
            <w:pPr>
              <w:pStyle w:val="TAL"/>
              <w:rPr>
                <w:noProof/>
                <w:sz w:val="16"/>
                <w:szCs w:val="16"/>
              </w:rPr>
            </w:pPr>
            <w:r w:rsidRPr="00E85189">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F5AC5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888B53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7B283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C2715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3DD25"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79E8C" w14:textId="77777777" w:rsidR="00AD40B0" w:rsidRPr="00E85189" w:rsidRDefault="00AD40B0" w:rsidP="00AD40B0">
            <w:pPr>
              <w:pStyle w:val="TAL"/>
              <w:rPr>
                <w:sz w:val="16"/>
                <w:szCs w:val="16"/>
              </w:rPr>
            </w:pPr>
            <w:r w:rsidRPr="00E85189">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A2CFC"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CAE5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A1881" w14:textId="77777777" w:rsidR="00AD40B0" w:rsidRPr="00E85189" w:rsidRDefault="00AD40B0" w:rsidP="00AD40B0">
            <w:pPr>
              <w:pStyle w:val="TAL"/>
              <w:rPr>
                <w:noProof/>
                <w:sz w:val="16"/>
                <w:szCs w:val="16"/>
              </w:rPr>
            </w:pPr>
            <w:r w:rsidRPr="00E85189">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8AC3D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1D7D20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9C3D0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DEAED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E5E111" w14:textId="77777777" w:rsidR="00AD40B0" w:rsidRPr="00E85189" w:rsidRDefault="00AD40B0" w:rsidP="00AD40B0">
            <w:pPr>
              <w:pStyle w:val="TAL"/>
              <w:rPr>
                <w:sz w:val="16"/>
                <w:szCs w:val="16"/>
              </w:rPr>
            </w:pPr>
            <w:r w:rsidRPr="00E85189">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83227" w14:textId="77777777" w:rsidR="00AD40B0" w:rsidRPr="00E85189" w:rsidRDefault="00AD40B0" w:rsidP="00AD40B0">
            <w:pPr>
              <w:pStyle w:val="TAL"/>
              <w:rPr>
                <w:sz w:val="16"/>
                <w:szCs w:val="16"/>
              </w:rPr>
            </w:pPr>
            <w:r w:rsidRPr="00E85189">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8C814"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06CC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ABD87" w14:textId="77777777" w:rsidR="00AD40B0" w:rsidRPr="00E85189" w:rsidRDefault="00AD40B0" w:rsidP="00AD40B0">
            <w:pPr>
              <w:pStyle w:val="TAL"/>
              <w:rPr>
                <w:noProof/>
                <w:sz w:val="16"/>
                <w:szCs w:val="16"/>
              </w:rPr>
            </w:pPr>
            <w:r w:rsidRPr="00E85189">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B5C1C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C4B759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A1FFA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D8CB8E"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60164" w14:textId="77777777" w:rsidR="00AD40B0" w:rsidRPr="00E85189" w:rsidRDefault="00AD40B0" w:rsidP="00AD40B0">
            <w:pPr>
              <w:pStyle w:val="TAL"/>
              <w:rPr>
                <w:sz w:val="16"/>
                <w:szCs w:val="16"/>
              </w:rPr>
            </w:pPr>
            <w:r w:rsidRPr="00E85189">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04E5E" w14:textId="77777777" w:rsidR="00AD40B0" w:rsidRPr="00E85189" w:rsidRDefault="00AD40B0" w:rsidP="00AD40B0">
            <w:pPr>
              <w:pStyle w:val="TAL"/>
              <w:rPr>
                <w:sz w:val="16"/>
                <w:szCs w:val="16"/>
              </w:rPr>
            </w:pPr>
            <w:r w:rsidRPr="00E85189">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7B3B80"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A65EB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8B60D3" w14:textId="77777777" w:rsidR="00AD40B0" w:rsidRPr="00E85189" w:rsidRDefault="00AD40B0" w:rsidP="00AD40B0">
            <w:pPr>
              <w:pStyle w:val="TAL"/>
              <w:rPr>
                <w:noProof/>
                <w:sz w:val="16"/>
                <w:szCs w:val="16"/>
              </w:rPr>
            </w:pPr>
            <w:r w:rsidRPr="00E85189">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0E652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9D392F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EAF55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D25854"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36CEC" w14:textId="77777777" w:rsidR="00AD40B0" w:rsidRPr="00E85189" w:rsidRDefault="00AD40B0" w:rsidP="00AD40B0">
            <w:pPr>
              <w:pStyle w:val="TAL"/>
              <w:rPr>
                <w:sz w:val="16"/>
                <w:szCs w:val="16"/>
              </w:rPr>
            </w:pPr>
            <w:r w:rsidRPr="00E85189">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694D7" w14:textId="77777777" w:rsidR="00AD40B0" w:rsidRPr="00E85189" w:rsidRDefault="00AD40B0" w:rsidP="00AD40B0">
            <w:pPr>
              <w:pStyle w:val="TAL"/>
              <w:rPr>
                <w:sz w:val="16"/>
                <w:szCs w:val="16"/>
              </w:rPr>
            </w:pPr>
            <w:r w:rsidRPr="00E85189">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8E6A8"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579E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22F3E" w14:textId="77777777" w:rsidR="00AD40B0" w:rsidRPr="00E85189" w:rsidRDefault="00AD40B0" w:rsidP="00AD40B0">
            <w:pPr>
              <w:pStyle w:val="TAL"/>
              <w:rPr>
                <w:noProof/>
                <w:sz w:val="16"/>
                <w:szCs w:val="16"/>
              </w:rPr>
            </w:pPr>
            <w:r w:rsidRPr="00E85189">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3B2A5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CCEA7C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B9B4E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5E752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08A6B"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B0862" w14:textId="77777777" w:rsidR="00AD40B0" w:rsidRPr="00E85189" w:rsidRDefault="00AD40B0" w:rsidP="00AD40B0">
            <w:pPr>
              <w:pStyle w:val="TAL"/>
              <w:rPr>
                <w:sz w:val="16"/>
                <w:szCs w:val="16"/>
              </w:rPr>
            </w:pPr>
            <w:r w:rsidRPr="00E85189">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CD657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B9E26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2FDD18" w14:textId="77777777" w:rsidR="00AD40B0" w:rsidRPr="00E85189" w:rsidRDefault="00AD40B0" w:rsidP="00AD40B0">
            <w:pPr>
              <w:pStyle w:val="TAL"/>
              <w:rPr>
                <w:noProof/>
                <w:sz w:val="16"/>
                <w:szCs w:val="16"/>
              </w:rPr>
            </w:pPr>
            <w:r w:rsidRPr="00E85189">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19A72"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052C4B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07A67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8A6299"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55DF9" w14:textId="77777777" w:rsidR="00AD40B0" w:rsidRPr="00E85189" w:rsidRDefault="00AD40B0" w:rsidP="00AD40B0">
            <w:pPr>
              <w:pStyle w:val="TAL"/>
              <w:rPr>
                <w:sz w:val="16"/>
                <w:szCs w:val="16"/>
              </w:rPr>
            </w:pPr>
            <w:r w:rsidRPr="00E85189">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303DB" w14:textId="77777777" w:rsidR="00AD40B0" w:rsidRPr="00E85189" w:rsidRDefault="00AD40B0" w:rsidP="00AD40B0">
            <w:pPr>
              <w:pStyle w:val="TAL"/>
              <w:rPr>
                <w:sz w:val="16"/>
                <w:szCs w:val="16"/>
              </w:rPr>
            </w:pPr>
            <w:r w:rsidRPr="00E85189">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7BFB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62196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7498E5" w14:textId="77777777" w:rsidR="00AD40B0" w:rsidRPr="00E85189" w:rsidRDefault="00AD40B0" w:rsidP="00AD40B0">
            <w:pPr>
              <w:pStyle w:val="TAL"/>
              <w:rPr>
                <w:noProof/>
                <w:sz w:val="16"/>
                <w:szCs w:val="16"/>
              </w:rPr>
            </w:pPr>
            <w:r w:rsidRPr="00E85189">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1A704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4A8CF4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506CC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6ADEA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C56EB" w14:textId="77777777" w:rsidR="00AD40B0" w:rsidRPr="00E85189" w:rsidRDefault="00AD40B0" w:rsidP="00AD40B0">
            <w:pPr>
              <w:pStyle w:val="TAL"/>
              <w:rPr>
                <w:sz w:val="16"/>
                <w:szCs w:val="16"/>
              </w:rPr>
            </w:pPr>
            <w:r w:rsidRPr="00E85189">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F3A01" w14:textId="77777777" w:rsidR="00AD40B0" w:rsidRPr="00E85189" w:rsidRDefault="00AD40B0" w:rsidP="00AD40B0">
            <w:pPr>
              <w:pStyle w:val="TAL"/>
              <w:rPr>
                <w:sz w:val="16"/>
                <w:szCs w:val="16"/>
              </w:rPr>
            </w:pPr>
            <w:r w:rsidRPr="00E85189">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120E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878D3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414E6C" w14:textId="77777777" w:rsidR="00AD40B0" w:rsidRPr="00E85189" w:rsidRDefault="00AD40B0" w:rsidP="00AD40B0">
            <w:pPr>
              <w:pStyle w:val="TAL"/>
              <w:rPr>
                <w:noProof/>
                <w:sz w:val="16"/>
                <w:szCs w:val="16"/>
              </w:rPr>
            </w:pPr>
            <w:r w:rsidRPr="00E85189">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6A5E19"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B448DB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23D93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50DC5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1A27E" w14:textId="77777777" w:rsidR="00AD40B0" w:rsidRPr="00E85189" w:rsidRDefault="00AD40B0" w:rsidP="00AD40B0">
            <w:pPr>
              <w:pStyle w:val="TAL"/>
              <w:rPr>
                <w:sz w:val="16"/>
                <w:szCs w:val="16"/>
              </w:rPr>
            </w:pPr>
            <w:r w:rsidRPr="00E85189">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367AF" w14:textId="77777777" w:rsidR="00AD40B0" w:rsidRPr="00E85189" w:rsidRDefault="00AD40B0" w:rsidP="00AD40B0">
            <w:pPr>
              <w:pStyle w:val="TAL"/>
              <w:rPr>
                <w:sz w:val="16"/>
                <w:szCs w:val="16"/>
              </w:rPr>
            </w:pPr>
            <w:r w:rsidRPr="00E85189">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D68FB"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15F2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ACC360" w14:textId="77777777" w:rsidR="00AD40B0" w:rsidRPr="00E85189" w:rsidRDefault="00AD40B0" w:rsidP="00AD40B0">
            <w:pPr>
              <w:pStyle w:val="TAL"/>
              <w:rPr>
                <w:noProof/>
                <w:sz w:val="16"/>
                <w:szCs w:val="16"/>
              </w:rPr>
            </w:pPr>
            <w:r w:rsidRPr="00E85189">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CFE9A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32D583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FD15E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DD46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0B122A"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4DAC9" w14:textId="77777777" w:rsidR="00AD40B0" w:rsidRPr="00E85189" w:rsidRDefault="00AD40B0" w:rsidP="00AD40B0">
            <w:pPr>
              <w:pStyle w:val="TAL"/>
              <w:rPr>
                <w:sz w:val="16"/>
                <w:szCs w:val="16"/>
              </w:rPr>
            </w:pPr>
            <w:r w:rsidRPr="00E85189">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09F88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627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2A916" w14:textId="77777777" w:rsidR="00AD40B0" w:rsidRPr="00E85189" w:rsidRDefault="00AD40B0" w:rsidP="00AD40B0">
            <w:pPr>
              <w:pStyle w:val="TAL"/>
              <w:rPr>
                <w:noProof/>
                <w:sz w:val="16"/>
                <w:szCs w:val="16"/>
              </w:rPr>
            </w:pPr>
            <w:r w:rsidRPr="00E85189">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DD69B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3A6A94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9DFB7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C3E02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A8080"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638D" w14:textId="77777777" w:rsidR="00AD40B0" w:rsidRPr="00E85189" w:rsidRDefault="00AD40B0" w:rsidP="00AD40B0">
            <w:pPr>
              <w:pStyle w:val="TAL"/>
              <w:rPr>
                <w:sz w:val="16"/>
                <w:szCs w:val="16"/>
              </w:rPr>
            </w:pPr>
            <w:r w:rsidRPr="00E85189">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7E2C6"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3BBD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2B09E4" w14:textId="77777777" w:rsidR="00AD40B0" w:rsidRPr="00E85189" w:rsidRDefault="00AD40B0" w:rsidP="00AD40B0">
            <w:pPr>
              <w:pStyle w:val="TAL"/>
              <w:rPr>
                <w:noProof/>
                <w:sz w:val="16"/>
                <w:szCs w:val="16"/>
              </w:rPr>
            </w:pPr>
            <w:r w:rsidRPr="00E85189">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274C4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C5E07E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B8959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03779"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CE078"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C2853" w14:textId="77777777" w:rsidR="00AD40B0" w:rsidRPr="00E85189" w:rsidRDefault="00AD40B0" w:rsidP="00AD40B0">
            <w:pPr>
              <w:pStyle w:val="TAL"/>
              <w:rPr>
                <w:sz w:val="16"/>
                <w:szCs w:val="16"/>
              </w:rPr>
            </w:pPr>
            <w:r w:rsidRPr="00E85189">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3ABA0"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6C112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B2B6F" w14:textId="77777777" w:rsidR="00AD40B0" w:rsidRPr="00E85189" w:rsidRDefault="00AD40B0" w:rsidP="00AD40B0">
            <w:pPr>
              <w:pStyle w:val="TAL"/>
              <w:rPr>
                <w:noProof/>
                <w:sz w:val="16"/>
                <w:szCs w:val="16"/>
              </w:rPr>
            </w:pPr>
            <w:r w:rsidRPr="00E85189">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1E1D7D"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401D46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2B57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D849B4"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07681"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EECDC" w14:textId="77777777" w:rsidR="00AD40B0" w:rsidRPr="00E85189" w:rsidRDefault="00AD40B0" w:rsidP="00AD40B0">
            <w:pPr>
              <w:pStyle w:val="TAL"/>
              <w:rPr>
                <w:sz w:val="16"/>
                <w:szCs w:val="16"/>
              </w:rPr>
            </w:pPr>
            <w:r w:rsidRPr="00E85189">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17E07"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C9EA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5FF4F0" w14:textId="77777777" w:rsidR="00AD40B0" w:rsidRPr="00E85189" w:rsidRDefault="00AD40B0" w:rsidP="00AD40B0">
            <w:pPr>
              <w:pStyle w:val="TAL"/>
              <w:rPr>
                <w:noProof/>
                <w:sz w:val="16"/>
                <w:szCs w:val="16"/>
              </w:rPr>
            </w:pPr>
            <w:r w:rsidRPr="00E85189">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448DD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59F6EC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3E842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1AFDA"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4218D" w14:textId="77777777" w:rsidR="00AD40B0" w:rsidRPr="00E85189" w:rsidRDefault="00AD40B0" w:rsidP="00AD40B0">
            <w:pPr>
              <w:pStyle w:val="TAL"/>
              <w:rPr>
                <w:sz w:val="16"/>
                <w:szCs w:val="16"/>
              </w:rPr>
            </w:pPr>
            <w:r w:rsidRPr="00E85189">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A7F284" w14:textId="77777777" w:rsidR="00AD40B0" w:rsidRPr="00E85189" w:rsidRDefault="00AD40B0" w:rsidP="00AD40B0">
            <w:pPr>
              <w:pStyle w:val="TAL"/>
              <w:rPr>
                <w:sz w:val="16"/>
                <w:szCs w:val="16"/>
              </w:rPr>
            </w:pPr>
            <w:r w:rsidRPr="00E85189">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0F990D"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F858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6264FB" w14:textId="77777777" w:rsidR="00AD40B0" w:rsidRPr="00E85189" w:rsidRDefault="00AD40B0" w:rsidP="00AD40B0">
            <w:pPr>
              <w:pStyle w:val="TAL"/>
              <w:rPr>
                <w:noProof/>
                <w:sz w:val="16"/>
                <w:szCs w:val="16"/>
              </w:rPr>
            </w:pPr>
            <w:r w:rsidRPr="00E85189">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8E25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45DFC3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69C65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EA258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FBCC3"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94834" w14:textId="77777777" w:rsidR="00AD40B0" w:rsidRPr="00E85189" w:rsidRDefault="00AD40B0" w:rsidP="00AD40B0">
            <w:pPr>
              <w:pStyle w:val="TAL"/>
              <w:rPr>
                <w:sz w:val="16"/>
                <w:szCs w:val="16"/>
              </w:rPr>
            </w:pPr>
            <w:r w:rsidRPr="00E85189">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3B1A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4424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B0082A" w14:textId="77777777" w:rsidR="00AD40B0" w:rsidRPr="00E85189" w:rsidRDefault="00AD40B0" w:rsidP="00AD40B0">
            <w:pPr>
              <w:pStyle w:val="TAL"/>
              <w:rPr>
                <w:noProof/>
                <w:sz w:val="16"/>
                <w:szCs w:val="16"/>
              </w:rPr>
            </w:pPr>
            <w:r w:rsidRPr="00E85189">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363A0D"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BF3034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A258D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37488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58E9A"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C6895" w14:textId="77777777" w:rsidR="00AD40B0" w:rsidRPr="00E85189" w:rsidRDefault="00AD40B0" w:rsidP="00AD40B0">
            <w:pPr>
              <w:pStyle w:val="TAL"/>
              <w:rPr>
                <w:sz w:val="16"/>
                <w:szCs w:val="16"/>
              </w:rPr>
            </w:pPr>
            <w:r w:rsidRPr="00E85189">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516A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447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A8FCCB" w14:textId="77777777" w:rsidR="00AD40B0" w:rsidRPr="00E85189" w:rsidRDefault="00AD40B0" w:rsidP="00AD40B0">
            <w:pPr>
              <w:pStyle w:val="TAL"/>
              <w:rPr>
                <w:noProof/>
                <w:sz w:val="16"/>
                <w:szCs w:val="16"/>
              </w:rPr>
            </w:pPr>
            <w:r w:rsidRPr="00E85189">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F6CBB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53B84E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D0962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1E13B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72560" w14:textId="77777777" w:rsidR="00AD40B0" w:rsidRPr="00E85189" w:rsidRDefault="00AD40B0" w:rsidP="00AD40B0">
            <w:pPr>
              <w:pStyle w:val="TAL"/>
              <w:rPr>
                <w:sz w:val="16"/>
                <w:szCs w:val="16"/>
              </w:rPr>
            </w:pPr>
            <w:r w:rsidRPr="00E85189">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1C22B" w14:textId="77777777" w:rsidR="00AD40B0" w:rsidRPr="00E85189" w:rsidRDefault="00AD40B0" w:rsidP="00AD40B0">
            <w:pPr>
              <w:pStyle w:val="TAL"/>
              <w:rPr>
                <w:sz w:val="16"/>
                <w:szCs w:val="16"/>
              </w:rPr>
            </w:pPr>
            <w:r w:rsidRPr="00E85189">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2D3D9"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F8B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31F88" w14:textId="77777777" w:rsidR="00AD40B0" w:rsidRPr="00E85189" w:rsidRDefault="00AD40B0" w:rsidP="00AD40B0">
            <w:pPr>
              <w:pStyle w:val="TAL"/>
              <w:rPr>
                <w:noProof/>
                <w:sz w:val="16"/>
                <w:szCs w:val="16"/>
              </w:rPr>
            </w:pPr>
            <w:r w:rsidRPr="00E85189">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0D6DD6"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C917B7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65994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B64E6E"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B7B65"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9BCB0" w14:textId="77777777" w:rsidR="00AD40B0" w:rsidRPr="00E85189" w:rsidRDefault="00AD40B0" w:rsidP="00AD40B0">
            <w:pPr>
              <w:pStyle w:val="TAL"/>
              <w:rPr>
                <w:sz w:val="16"/>
                <w:szCs w:val="16"/>
              </w:rPr>
            </w:pPr>
            <w:r w:rsidRPr="00E85189">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8947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45B9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1B93B1" w14:textId="77777777" w:rsidR="00AD40B0" w:rsidRPr="00E85189" w:rsidRDefault="00AD40B0" w:rsidP="00AD40B0">
            <w:pPr>
              <w:pStyle w:val="TAL"/>
              <w:rPr>
                <w:noProof/>
                <w:sz w:val="16"/>
                <w:szCs w:val="16"/>
              </w:rPr>
            </w:pPr>
            <w:r w:rsidRPr="00E85189">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FDB83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37D5E4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3B2BE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0FE6F4"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BF4A8"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5BEF4" w14:textId="77777777" w:rsidR="00AD40B0" w:rsidRPr="00E85189" w:rsidRDefault="00AD40B0" w:rsidP="00AD40B0">
            <w:pPr>
              <w:pStyle w:val="TAL"/>
              <w:rPr>
                <w:sz w:val="16"/>
                <w:szCs w:val="16"/>
              </w:rPr>
            </w:pPr>
            <w:r w:rsidRPr="00E85189">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B5C06"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0633A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F8C060" w14:textId="77777777" w:rsidR="00AD40B0" w:rsidRPr="00E85189" w:rsidRDefault="00AD40B0" w:rsidP="00AD40B0">
            <w:pPr>
              <w:pStyle w:val="TAL"/>
              <w:rPr>
                <w:noProof/>
                <w:sz w:val="16"/>
                <w:szCs w:val="16"/>
              </w:rPr>
            </w:pPr>
            <w:r w:rsidRPr="00E85189">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F8DE8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B77896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B9661A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2BE17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753765" w14:textId="77777777" w:rsidR="00AD40B0" w:rsidRPr="00E85189" w:rsidRDefault="00AD40B0" w:rsidP="00AD40B0">
            <w:pPr>
              <w:pStyle w:val="TAL"/>
              <w:rPr>
                <w:sz w:val="16"/>
                <w:szCs w:val="16"/>
              </w:rPr>
            </w:pPr>
            <w:r w:rsidRPr="00E85189">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AFB20" w14:textId="77777777" w:rsidR="00AD40B0" w:rsidRPr="00E85189" w:rsidRDefault="00AD40B0" w:rsidP="00AD40B0">
            <w:pPr>
              <w:pStyle w:val="TAL"/>
              <w:rPr>
                <w:sz w:val="16"/>
                <w:szCs w:val="16"/>
              </w:rPr>
            </w:pPr>
            <w:r w:rsidRPr="00E85189">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0E7D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C296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3D5AFD" w14:textId="77777777" w:rsidR="00AD40B0" w:rsidRPr="00E85189" w:rsidRDefault="00AD40B0" w:rsidP="00AD40B0">
            <w:pPr>
              <w:pStyle w:val="TAL"/>
              <w:rPr>
                <w:noProof/>
                <w:sz w:val="16"/>
                <w:szCs w:val="16"/>
              </w:rPr>
            </w:pPr>
            <w:r w:rsidRPr="00E85189">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D87E7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884D83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FBBF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39DFF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12720" w14:textId="77777777" w:rsidR="00AD40B0" w:rsidRPr="00E85189" w:rsidRDefault="00AD40B0" w:rsidP="00AD40B0">
            <w:pPr>
              <w:pStyle w:val="TAL"/>
              <w:rPr>
                <w:sz w:val="16"/>
                <w:szCs w:val="16"/>
              </w:rPr>
            </w:pPr>
            <w:r w:rsidRPr="00E85189">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6B2CB" w14:textId="77777777" w:rsidR="00AD40B0" w:rsidRPr="00E85189" w:rsidRDefault="00AD40B0" w:rsidP="00AD40B0">
            <w:pPr>
              <w:pStyle w:val="TAL"/>
              <w:rPr>
                <w:sz w:val="16"/>
                <w:szCs w:val="16"/>
              </w:rPr>
            </w:pPr>
            <w:r w:rsidRPr="00E85189">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5EA1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C3489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535A1" w14:textId="77777777" w:rsidR="00AD40B0" w:rsidRPr="00E85189" w:rsidRDefault="00AD40B0" w:rsidP="00AD40B0">
            <w:pPr>
              <w:pStyle w:val="TAL"/>
              <w:rPr>
                <w:noProof/>
                <w:sz w:val="16"/>
                <w:szCs w:val="16"/>
              </w:rPr>
            </w:pPr>
            <w:r w:rsidRPr="00E85189">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73AB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41CE47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67D6B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A4829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3CF53" w14:textId="77777777" w:rsidR="00AD40B0" w:rsidRPr="00E85189" w:rsidRDefault="00AD40B0" w:rsidP="00AD40B0">
            <w:pPr>
              <w:pStyle w:val="TAL"/>
              <w:rPr>
                <w:sz w:val="16"/>
                <w:szCs w:val="16"/>
              </w:rPr>
            </w:pPr>
            <w:r w:rsidRPr="00E85189">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7A84" w14:textId="77777777" w:rsidR="00AD40B0" w:rsidRPr="00E85189" w:rsidRDefault="00AD40B0" w:rsidP="00AD40B0">
            <w:pPr>
              <w:pStyle w:val="TAL"/>
              <w:rPr>
                <w:sz w:val="16"/>
                <w:szCs w:val="16"/>
              </w:rPr>
            </w:pPr>
            <w:r w:rsidRPr="00E85189">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5A1236"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98FF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95A5BF" w14:textId="77777777" w:rsidR="00AD40B0" w:rsidRPr="00E85189" w:rsidRDefault="00AD40B0" w:rsidP="00AD40B0">
            <w:pPr>
              <w:pStyle w:val="TAL"/>
              <w:rPr>
                <w:noProof/>
                <w:sz w:val="16"/>
                <w:szCs w:val="16"/>
              </w:rPr>
            </w:pPr>
            <w:r w:rsidRPr="00E85189">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0432C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7AE005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74BAD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3004D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64F36" w14:textId="77777777" w:rsidR="00AD40B0" w:rsidRPr="00E85189" w:rsidRDefault="00AD40B0" w:rsidP="00AD40B0">
            <w:pPr>
              <w:pStyle w:val="TAL"/>
              <w:rPr>
                <w:sz w:val="16"/>
                <w:szCs w:val="16"/>
              </w:rPr>
            </w:pPr>
            <w:r w:rsidRPr="00E85189">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9950E" w14:textId="77777777" w:rsidR="00AD40B0" w:rsidRPr="00E85189" w:rsidRDefault="00AD40B0" w:rsidP="00AD40B0">
            <w:pPr>
              <w:pStyle w:val="TAL"/>
              <w:rPr>
                <w:sz w:val="16"/>
                <w:szCs w:val="16"/>
              </w:rPr>
            </w:pPr>
            <w:r w:rsidRPr="00E85189">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838B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49D4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24345" w14:textId="77777777" w:rsidR="00AD40B0" w:rsidRPr="00E85189" w:rsidRDefault="00AD40B0" w:rsidP="00AD40B0">
            <w:pPr>
              <w:pStyle w:val="TAL"/>
              <w:rPr>
                <w:noProof/>
                <w:sz w:val="16"/>
                <w:szCs w:val="16"/>
              </w:rPr>
            </w:pPr>
            <w:r w:rsidRPr="00E85189">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3B9AC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D5ADE8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50C67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DB163B"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F09C18" w14:textId="77777777" w:rsidR="00AD40B0" w:rsidRPr="00E85189" w:rsidRDefault="00AD40B0" w:rsidP="00AD40B0">
            <w:pPr>
              <w:pStyle w:val="TAL"/>
              <w:rPr>
                <w:sz w:val="16"/>
                <w:szCs w:val="16"/>
              </w:rPr>
            </w:pPr>
            <w:r w:rsidRPr="00E85189">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10335" w14:textId="77777777" w:rsidR="00AD40B0" w:rsidRPr="00E85189" w:rsidRDefault="00AD40B0" w:rsidP="00AD40B0">
            <w:pPr>
              <w:pStyle w:val="TAL"/>
              <w:rPr>
                <w:sz w:val="16"/>
                <w:szCs w:val="16"/>
              </w:rPr>
            </w:pPr>
            <w:r w:rsidRPr="00E85189">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4F4D2"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31241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413263" w14:textId="77777777" w:rsidR="00AD40B0" w:rsidRPr="00E85189" w:rsidRDefault="00AD40B0" w:rsidP="00AD40B0">
            <w:pPr>
              <w:pStyle w:val="TAL"/>
              <w:rPr>
                <w:noProof/>
                <w:sz w:val="16"/>
                <w:szCs w:val="16"/>
              </w:rPr>
            </w:pPr>
            <w:r w:rsidRPr="00E85189">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36B8C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3BCD69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183BD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BC4334"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B0027" w14:textId="77777777" w:rsidR="00AD40B0" w:rsidRPr="00E85189" w:rsidRDefault="00AD40B0" w:rsidP="00AD40B0">
            <w:pPr>
              <w:pStyle w:val="TAL"/>
              <w:rPr>
                <w:sz w:val="16"/>
                <w:szCs w:val="16"/>
              </w:rPr>
            </w:pPr>
            <w:r w:rsidRPr="00E85189">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19EFA" w14:textId="77777777" w:rsidR="00AD40B0" w:rsidRPr="00E85189" w:rsidRDefault="00AD40B0" w:rsidP="00AD40B0">
            <w:pPr>
              <w:pStyle w:val="TAL"/>
              <w:rPr>
                <w:sz w:val="16"/>
                <w:szCs w:val="16"/>
              </w:rPr>
            </w:pPr>
            <w:r w:rsidRPr="00E85189">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CA93F" w14:textId="77777777" w:rsidR="00AD40B0" w:rsidRPr="00E85189" w:rsidRDefault="00AD40B0" w:rsidP="00AD40B0">
            <w:pPr>
              <w:pStyle w:val="TAL"/>
              <w:rPr>
                <w:sz w:val="16"/>
                <w:szCs w:val="16"/>
              </w:rPr>
            </w:pPr>
            <w:r w:rsidRPr="00E85189">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5BA3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E5B223" w14:textId="77777777" w:rsidR="00AD40B0" w:rsidRPr="00E85189" w:rsidRDefault="00AD40B0" w:rsidP="00AD40B0">
            <w:pPr>
              <w:pStyle w:val="TAL"/>
              <w:rPr>
                <w:noProof/>
                <w:sz w:val="16"/>
                <w:szCs w:val="16"/>
              </w:rPr>
            </w:pPr>
            <w:r w:rsidRPr="00E85189">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FC09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B4CAAB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82633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24D31A"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36709" w14:textId="77777777" w:rsidR="00AD40B0" w:rsidRPr="00E85189" w:rsidRDefault="00AD40B0" w:rsidP="00AD40B0">
            <w:pPr>
              <w:pStyle w:val="TAL"/>
              <w:rPr>
                <w:sz w:val="16"/>
                <w:szCs w:val="16"/>
              </w:rPr>
            </w:pPr>
            <w:r w:rsidRPr="00E85189">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48EE5" w14:textId="77777777" w:rsidR="00AD40B0" w:rsidRPr="00E85189" w:rsidRDefault="00AD40B0" w:rsidP="00AD40B0">
            <w:pPr>
              <w:pStyle w:val="TAL"/>
              <w:rPr>
                <w:sz w:val="16"/>
                <w:szCs w:val="16"/>
              </w:rPr>
            </w:pPr>
            <w:r w:rsidRPr="00E85189">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FAE418"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D650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EA9924" w14:textId="77777777" w:rsidR="00AD40B0" w:rsidRPr="00E85189" w:rsidRDefault="00AD40B0" w:rsidP="00AD40B0">
            <w:pPr>
              <w:pStyle w:val="TAL"/>
              <w:rPr>
                <w:noProof/>
                <w:sz w:val="16"/>
                <w:szCs w:val="16"/>
              </w:rPr>
            </w:pPr>
            <w:r w:rsidRPr="00E85189">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019F6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C788DF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D7A0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7F590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820E4" w14:textId="77777777" w:rsidR="00AD40B0" w:rsidRPr="00E85189" w:rsidRDefault="00AD40B0" w:rsidP="00AD40B0">
            <w:pPr>
              <w:pStyle w:val="TAL"/>
              <w:rPr>
                <w:sz w:val="16"/>
                <w:szCs w:val="16"/>
              </w:rPr>
            </w:pPr>
            <w:r w:rsidRPr="00E85189">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8425" w14:textId="77777777" w:rsidR="00AD40B0" w:rsidRPr="00E85189" w:rsidRDefault="00AD40B0" w:rsidP="00AD40B0">
            <w:pPr>
              <w:pStyle w:val="TAL"/>
              <w:rPr>
                <w:sz w:val="16"/>
                <w:szCs w:val="16"/>
              </w:rPr>
            </w:pPr>
            <w:r w:rsidRPr="00E85189">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47DEC"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919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5112F0" w14:textId="77777777" w:rsidR="00AD40B0" w:rsidRPr="00E85189" w:rsidRDefault="00AD40B0" w:rsidP="00AD40B0">
            <w:pPr>
              <w:pStyle w:val="TAL"/>
              <w:rPr>
                <w:noProof/>
                <w:sz w:val="16"/>
                <w:szCs w:val="16"/>
              </w:rPr>
            </w:pPr>
            <w:r w:rsidRPr="00E85189">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506D2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85ABB7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EC29C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0BB5B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657EA" w14:textId="77777777" w:rsidR="00AD40B0" w:rsidRPr="00E85189" w:rsidRDefault="00AD40B0" w:rsidP="00AD40B0">
            <w:pPr>
              <w:pStyle w:val="TAL"/>
              <w:rPr>
                <w:sz w:val="16"/>
                <w:szCs w:val="16"/>
              </w:rPr>
            </w:pPr>
            <w:r w:rsidRPr="00E85189">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7755C" w14:textId="77777777" w:rsidR="00AD40B0" w:rsidRPr="00E85189" w:rsidRDefault="00AD40B0" w:rsidP="00AD40B0">
            <w:pPr>
              <w:pStyle w:val="TAL"/>
              <w:rPr>
                <w:sz w:val="16"/>
                <w:szCs w:val="16"/>
              </w:rPr>
            </w:pPr>
            <w:r w:rsidRPr="00E85189">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43F5"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1D94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A743B" w14:textId="77777777" w:rsidR="00AD40B0" w:rsidRPr="00E85189" w:rsidRDefault="00AD40B0" w:rsidP="00AD40B0">
            <w:pPr>
              <w:pStyle w:val="TAL"/>
              <w:rPr>
                <w:noProof/>
                <w:sz w:val="16"/>
                <w:szCs w:val="16"/>
              </w:rPr>
            </w:pPr>
            <w:r w:rsidRPr="00E85189">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9CEA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0D97DE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D7487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038420"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8E60" w14:textId="77777777" w:rsidR="00AD40B0" w:rsidRPr="00E85189" w:rsidRDefault="00AD40B0" w:rsidP="00AD40B0">
            <w:pPr>
              <w:pStyle w:val="TAL"/>
              <w:rPr>
                <w:sz w:val="16"/>
                <w:szCs w:val="16"/>
              </w:rPr>
            </w:pPr>
            <w:r w:rsidRPr="00E85189">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2CF0C" w14:textId="77777777" w:rsidR="00AD40B0" w:rsidRPr="00E85189" w:rsidRDefault="00AD40B0" w:rsidP="00AD40B0">
            <w:pPr>
              <w:pStyle w:val="TAL"/>
              <w:rPr>
                <w:sz w:val="16"/>
                <w:szCs w:val="16"/>
              </w:rPr>
            </w:pPr>
            <w:r w:rsidRPr="00E85189">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DAE7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BD4E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3F73D" w14:textId="77777777" w:rsidR="00AD40B0" w:rsidRPr="00E85189" w:rsidRDefault="00AD40B0" w:rsidP="00AD40B0">
            <w:pPr>
              <w:pStyle w:val="TAL"/>
              <w:rPr>
                <w:noProof/>
                <w:sz w:val="16"/>
                <w:szCs w:val="16"/>
              </w:rPr>
            </w:pPr>
            <w:r w:rsidRPr="00E85189">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90BE19"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A3DD04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BEEE7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CE266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38CCB"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CFFA4" w14:textId="77777777" w:rsidR="00AD40B0" w:rsidRPr="00E85189" w:rsidRDefault="00AD40B0" w:rsidP="00AD40B0">
            <w:pPr>
              <w:pStyle w:val="TAL"/>
              <w:rPr>
                <w:sz w:val="16"/>
                <w:szCs w:val="16"/>
              </w:rPr>
            </w:pPr>
            <w:r w:rsidRPr="00E85189">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C823C0"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10492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427AD" w14:textId="77777777" w:rsidR="00AD40B0" w:rsidRPr="00E85189" w:rsidRDefault="00AD40B0" w:rsidP="00AD40B0">
            <w:pPr>
              <w:pStyle w:val="TAL"/>
              <w:rPr>
                <w:noProof/>
                <w:sz w:val="16"/>
                <w:szCs w:val="16"/>
              </w:rPr>
            </w:pPr>
            <w:r w:rsidRPr="00E85189">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02FA0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20BD37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6B29E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343A8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6D158"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F78E" w14:textId="77777777" w:rsidR="00AD40B0" w:rsidRPr="00E85189" w:rsidRDefault="00AD40B0" w:rsidP="00AD40B0">
            <w:pPr>
              <w:pStyle w:val="TAL"/>
              <w:rPr>
                <w:sz w:val="16"/>
                <w:szCs w:val="16"/>
              </w:rPr>
            </w:pPr>
            <w:r w:rsidRPr="00E85189">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AF39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8F4B4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48E7AC" w14:textId="77777777" w:rsidR="00AD40B0" w:rsidRPr="00E85189" w:rsidRDefault="00AD40B0" w:rsidP="00AD40B0">
            <w:pPr>
              <w:pStyle w:val="TAL"/>
              <w:rPr>
                <w:noProof/>
                <w:sz w:val="16"/>
                <w:szCs w:val="16"/>
              </w:rPr>
            </w:pPr>
            <w:r w:rsidRPr="00E85189">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EC808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8EB89E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BBA7C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20AF0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74D52"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E4252" w14:textId="77777777" w:rsidR="00AD40B0" w:rsidRPr="00E85189" w:rsidRDefault="00AD40B0" w:rsidP="00AD40B0">
            <w:pPr>
              <w:pStyle w:val="TAL"/>
              <w:rPr>
                <w:sz w:val="16"/>
                <w:szCs w:val="16"/>
              </w:rPr>
            </w:pPr>
            <w:r w:rsidRPr="00E85189">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2FD4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AB30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3080E" w14:textId="77777777" w:rsidR="00AD40B0" w:rsidRPr="00E85189" w:rsidRDefault="00AD40B0" w:rsidP="00AD40B0">
            <w:pPr>
              <w:pStyle w:val="TAL"/>
              <w:rPr>
                <w:noProof/>
                <w:sz w:val="16"/>
                <w:szCs w:val="16"/>
              </w:rPr>
            </w:pPr>
            <w:r w:rsidRPr="00E85189">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D8EC3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0715D7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15F6B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A60911"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6BB6D" w14:textId="77777777" w:rsidR="00AD40B0" w:rsidRPr="00E85189" w:rsidRDefault="00AD40B0" w:rsidP="00AD40B0">
            <w:pPr>
              <w:pStyle w:val="TAL"/>
              <w:rPr>
                <w:sz w:val="16"/>
                <w:szCs w:val="16"/>
              </w:rPr>
            </w:pPr>
            <w:r w:rsidRPr="00E85189">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10DCE" w14:textId="77777777" w:rsidR="00AD40B0" w:rsidRPr="00E85189" w:rsidRDefault="00AD40B0" w:rsidP="00AD40B0">
            <w:pPr>
              <w:pStyle w:val="TAL"/>
              <w:rPr>
                <w:sz w:val="16"/>
                <w:szCs w:val="16"/>
              </w:rPr>
            </w:pPr>
            <w:r w:rsidRPr="00E85189">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B5D13"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EE4F1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5CC6C7" w14:textId="77777777" w:rsidR="00AD40B0" w:rsidRPr="00E85189" w:rsidRDefault="00AD40B0" w:rsidP="00AD40B0">
            <w:pPr>
              <w:pStyle w:val="TAL"/>
              <w:rPr>
                <w:noProof/>
                <w:sz w:val="16"/>
                <w:szCs w:val="16"/>
              </w:rPr>
            </w:pPr>
            <w:r w:rsidRPr="00E85189">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42743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07F77B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1B5EE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1447AA"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E2D3F" w14:textId="77777777" w:rsidR="00AD40B0" w:rsidRPr="00E85189" w:rsidRDefault="00AD40B0" w:rsidP="00AD40B0">
            <w:pPr>
              <w:pStyle w:val="TAL"/>
              <w:rPr>
                <w:sz w:val="16"/>
                <w:szCs w:val="16"/>
              </w:rPr>
            </w:pPr>
            <w:r w:rsidRPr="00E85189">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A9C15" w14:textId="77777777" w:rsidR="00AD40B0" w:rsidRPr="00E85189" w:rsidRDefault="00AD40B0" w:rsidP="00AD40B0">
            <w:pPr>
              <w:pStyle w:val="TAL"/>
              <w:rPr>
                <w:sz w:val="16"/>
                <w:szCs w:val="16"/>
              </w:rPr>
            </w:pPr>
            <w:r w:rsidRPr="00E85189">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72B57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73B1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C98D" w14:textId="77777777" w:rsidR="00AD40B0" w:rsidRPr="00E85189" w:rsidRDefault="00AD40B0" w:rsidP="00AD40B0">
            <w:pPr>
              <w:pStyle w:val="TAL"/>
              <w:rPr>
                <w:noProof/>
                <w:sz w:val="16"/>
                <w:szCs w:val="16"/>
              </w:rPr>
            </w:pPr>
            <w:r w:rsidRPr="00E85189">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EDFFE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41A53A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2195A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71B9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69FCE4" w14:textId="77777777" w:rsidR="00AD40B0" w:rsidRPr="00E85189" w:rsidRDefault="00AD40B0" w:rsidP="00AD40B0">
            <w:pPr>
              <w:pStyle w:val="TAL"/>
              <w:rPr>
                <w:sz w:val="16"/>
                <w:szCs w:val="16"/>
              </w:rPr>
            </w:pPr>
            <w:r w:rsidRPr="00E85189">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7A7E6" w14:textId="77777777" w:rsidR="00AD40B0" w:rsidRPr="00E85189" w:rsidRDefault="00AD40B0" w:rsidP="00AD40B0">
            <w:pPr>
              <w:pStyle w:val="TAL"/>
              <w:rPr>
                <w:sz w:val="16"/>
                <w:szCs w:val="16"/>
              </w:rPr>
            </w:pPr>
            <w:r w:rsidRPr="00E85189">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0D9C7"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F7C1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492FB0" w14:textId="77777777" w:rsidR="00AD40B0" w:rsidRPr="00E85189" w:rsidRDefault="00AD40B0" w:rsidP="00AD40B0">
            <w:pPr>
              <w:pStyle w:val="TAL"/>
              <w:rPr>
                <w:noProof/>
                <w:sz w:val="16"/>
                <w:szCs w:val="16"/>
              </w:rPr>
            </w:pPr>
            <w:r w:rsidRPr="00E85189">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B753E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9B53AD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090BB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13F6B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DFA37"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5017F" w14:textId="77777777" w:rsidR="00AD40B0" w:rsidRPr="00E85189" w:rsidRDefault="00AD40B0" w:rsidP="00AD40B0">
            <w:pPr>
              <w:pStyle w:val="TAL"/>
              <w:rPr>
                <w:sz w:val="16"/>
                <w:szCs w:val="16"/>
              </w:rPr>
            </w:pPr>
            <w:r w:rsidRPr="00E85189">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74619"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8E23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5ADCC7" w14:textId="77777777" w:rsidR="00AD40B0" w:rsidRPr="00E85189" w:rsidRDefault="00AD40B0" w:rsidP="00AD40B0">
            <w:pPr>
              <w:pStyle w:val="TAL"/>
              <w:rPr>
                <w:noProof/>
                <w:sz w:val="16"/>
                <w:szCs w:val="16"/>
              </w:rPr>
            </w:pPr>
            <w:r w:rsidRPr="00E85189">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D489B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DA5013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9FAEB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FE5D1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57D64" w14:textId="77777777" w:rsidR="00AD40B0" w:rsidRPr="00E85189" w:rsidRDefault="00AD40B0" w:rsidP="00AD40B0">
            <w:pPr>
              <w:pStyle w:val="TAL"/>
              <w:rPr>
                <w:sz w:val="16"/>
                <w:szCs w:val="16"/>
              </w:rPr>
            </w:pPr>
            <w:r w:rsidRPr="00E85189">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836DB" w14:textId="77777777" w:rsidR="00AD40B0" w:rsidRPr="00E85189" w:rsidRDefault="00AD40B0" w:rsidP="00AD40B0">
            <w:pPr>
              <w:pStyle w:val="TAL"/>
              <w:rPr>
                <w:sz w:val="16"/>
                <w:szCs w:val="16"/>
              </w:rPr>
            </w:pPr>
            <w:r w:rsidRPr="00E85189">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D14A6"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DFAC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6A48EF" w14:textId="77777777" w:rsidR="00AD40B0" w:rsidRPr="00E85189" w:rsidRDefault="00AD40B0" w:rsidP="00AD40B0">
            <w:pPr>
              <w:pStyle w:val="TAL"/>
              <w:rPr>
                <w:noProof/>
                <w:sz w:val="16"/>
                <w:szCs w:val="16"/>
              </w:rPr>
            </w:pPr>
            <w:r w:rsidRPr="00E85189">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7CCBD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A7C6D0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2BD24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2FA67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222E9" w14:textId="77777777" w:rsidR="00AD40B0" w:rsidRPr="00E85189" w:rsidRDefault="00AD40B0" w:rsidP="00AD40B0">
            <w:pPr>
              <w:pStyle w:val="TAL"/>
              <w:rPr>
                <w:sz w:val="16"/>
                <w:szCs w:val="16"/>
              </w:rPr>
            </w:pPr>
            <w:r w:rsidRPr="00E85189">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20BE8" w14:textId="77777777" w:rsidR="00AD40B0" w:rsidRPr="00E85189" w:rsidRDefault="00AD40B0" w:rsidP="00AD40B0">
            <w:pPr>
              <w:pStyle w:val="TAL"/>
              <w:rPr>
                <w:sz w:val="16"/>
                <w:szCs w:val="16"/>
              </w:rPr>
            </w:pPr>
            <w:r w:rsidRPr="00E85189">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F6CCB"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D735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F01BC" w14:textId="77777777" w:rsidR="00AD40B0" w:rsidRPr="00E85189" w:rsidRDefault="00AD40B0" w:rsidP="00AD40B0">
            <w:pPr>
              <w:pStyle w:val="TAL"/>
              <w:rPr>
                <w:noProof/>
                <w:sz w:val="16"/>
                <w:szCs w:val="16"/>
              </w:rPr>
            </w:pPr>
            <w:r w:rsidRPr="00E85189">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D2726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ECAC75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6E9C0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656CB9"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08D26B" w14:textId="77777777" w:rsidR="00AD40B0" w:rsidRPr="00E85189" w:rsidRDefault="00AD40B0" w:rsidP="00AD40B0">
            <w:pPr>
              <w:pStyle w:val="TAL"/>
              <w:rPr>
                <w:sz w:val="16"/>
                <w:szCs w:val="16"/>
              </w:rPr>
            </w:pPr>
            <w:r w:rsidRPr="00E85189">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D2B36" w14:textId="77777777" w:rsidR="00AD40B0" w:rsidRPr="00E85189" w:rsidRDefault="00AD40B0" w:rsidP="00AD40B0">
            <w:pPr>
              <w:pStyle w:val="TAL"/>
              <w:rPr>
                <w:sz w:val="16"/>
                <w:szCs w:val="16"/>
              </w:rPr>
            </w:pPr>
            <w:r w:rsidRPr="00E85189">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F9660"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8BFF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90719" w14:textId="77777777" w:rsidR="00AD40B0" w:rsidRPr="00E85189" w:rsidRDefault="00AD40B0" w:rsidP="00AD40B0">
            <w:pPr>
              <w:pStyle w:val="TAL"/>
              <w:rPr>
                <w:noProof/>
                <w:sz w:val="16"/>
                <w:szCs w:val="16"/>
              </w:rPr>
            </w:pPr>
            <w:r w:rsidRPr="00E85189">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B235E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176BF0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F42E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77FD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17EEE" w14:textId="77777777" w:rsidR="00AD40B0" w:rsidRPr="00E85189" w:rsidRDefault="00AD40B0" w:rsidP="00AD40B0">
            <w:pPr>
              <w:pStyle w:val="TAL"/>
              <w:rPr>
                <w:sz w:val="16"/>
                <w:szCs w:val="16"/>
              </w:rPr>
            </w:pPr>
            <w:r w:rsidRPr="00E85189">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F401C" w14:textId="77777777" w:rsidR="00AD40B0" w:rsidRPr="00E85189" w:rsidRDefault="00AD40B0" w:rsidP="00AD40B0">
            <w:pPr>
              <w:pStyle w:val="TAL"/>
              <w:rPr>
                <w:sz w:val="16"/>
                <w:szCs w:val="16"/>
              </w:rPr>
            </w:pPr>
            <w:r w:rsidRPr="00E85189">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7B4F3C"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B7B3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D23B88" w14:textId="77777777" w:rsidR="00AD40B0" w:rsidRPr="00E85189" w:rsidRDefault="00AD40B0" w:rsidP="00AD40B0">
            <w:pPr>
              <w:pStyle w:val="TAL"/>
              <w:rPr>
                <w:noProof/>
                <w:sz w:val="16"/>
                <w:szCs w:val="16"/>
              </w:rPr>
            </w:pPr>
            <w:r w:rsidRPr="00E85189">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428860"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4BB644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8ADBC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1DA37B"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55EC8" w14:textId="77777777" w:rsidR="00AD40B0" w:rsidRPr="00E85189" w:rsidRDefault="00AD40B0" w:rsidP="00AD40B0">
            <w:pPr>
              <w:pStyle w:val="TAL"/>
              <w:rPr>
                <w:sz w:val="16"/>
                <w:szCs w:val="16"/>
              </w:rPr>
            </w:pPr>
            <w:r w:rsidRPr="00E85189">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1E1DF" w14:textId="77777777" w:rsidR="00AD40B0" w:rsidRPr="00E85189" w:rsidRDefault="00AD40B0" w:rsidP="00AD40B0">
            <w:pPr>
              <w:pStyle w:val="TAL"/>
              <w:rPr>
                <w:sz w:val="16"/>
                <w:szCs w:val="16"/>
              </w:rPr>
            </w:pPr>
            <w:r w:rsidRPr="00E85189">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D8DE"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6809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60B0D8" w14:textId="77777777" w:rsidR="00AD40B0" w:rsidRPr="00E85189" w:rsidRDefault="00AD40B0" w:rsidP="00AD40B0">
            <w:pPr>
              <w:pStyle w:val="TAL"/>
              <w:rPr>
                <w:noProof/>
                <w:sz w:val="16"/>
                <w:szCs w:val="16"/>
              </w:rPr>
            </w:pPr>
            <w:r w:rsidRPr="00E85189">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6D35F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7724C1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039A3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00B51"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F0C61"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9292" w14:textId="77777777" w:rsidR="00AD40B0" w:rsidRPr="00E85189" w:rsidRDefault="00AD40B0" w:rsidP="00AD40B0">
            <w:pPr>
              <w:pStyle w:val="TAL"/>
              <w:rPr>
                <w:sz w:val="16"/>
                <w:szCs w:val="16"/>
              </w:rPr>
            </w:pPr>
            <w:r w:rsidRPr="00E85189">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25C0C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0A48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947E8D" w14:textId="77777777" w:rsidR="00AD40B0" w:rsidRPr="00E85189" w:rsidRDefault="00AD40B0" w:rsidP="00AD40B0">
            <w:pPr>
              <w:pStyle w:val="TAL"/>
              <w:rPr>
                <w:noProof/>
                <w:sz w:val="16"/>
                <w:szCs w:val="16"/>
              </w:rPr>
            </w:pPr>
            <w:r w:rsidRPr="00E85189">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C7A0D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E1429C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DE157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E9C9BA"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EC9C18" w14:textId="77777777" w:rsidR="00AD40B0" w:rsidRPr="00E85189" w:rsidRDefault="00AD40B0" w:rsidP="00AD40B0">
            <w:pPr>
              <w:pStyle w:val="TAL"/>
              <w:rPr>
                <w:sz w:val="16"/>
                <w:szCs w:val="16"/>
              </w:rPr>
            </w:pPr>
            <w:r w:rsidRPr="00E85189">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D0F0C" w14:textId="77777777" w:rsidR="00AD40B0" w:rsidRPr="00E85189" w:rsidRDefault="00AD40B0" w:rsidP="00AD40B0">
            <w:pPr>
              <w:pStyle w:val="TAL"/>
              <w:rPr>
                <w:sz w:val="16"/>
                <w:szCs w:val="16"/>
              </w:rPr>
            </w:pPr>
            <w:r w:rsidRPr="00E85189">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7206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927EC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16B26B" w14:textId="77777777" w:rsidR="00AD40B0" w:rsidRPr="00E85189" w:rsidRDefault="00AD40B0" w:rsidP="00AD40B0">
            <w:pPr>
              <w:pStyle w:val="TAL"/>
              <w:rPr>
                <w:noProof/>
                <w:sz w:val="16"/>
                <w:szCs w:val="16"/>
              </w:rPr>
            </w:pPr>
            <w:r w:rsidRPr="00E85189">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C7A510"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1E562E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92D43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E4FD0E"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CCD436" w14:textId="77777777" w:rsidR="00AD40B0" w:rsidRPr="00E85189" w:rsidRDefault="00AD40B0" w:rsidP="00AD40B0">
            <w:pPr>
              <w:pStyle w:val="TAL"/>
              <w:rPr>
                <w:sz w:val="16"/>
                <w:szCs w:val="16"/>
              </w:rPr>
            </w:pPr>
            <w:r w:rsidRPr="00E85189">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D216" w14:textId="77777777" w:rsidR="00AD40B0" w:rsidRPr="00E85189" w:rsidRDefault="00AD40B0" w:rsidP="00AD40B0">
            <w:pPr>
              <w:pStyle w:val="TAL"/>
              <w:rPr>
                <w:sz w:val="16"/>
                <w:szCs w:val="16"/>
              </w:rPr>
            </w:pPr>
            <w:r w:rsidRPr="00E85189">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899838"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A16A7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7F4EEB" w14:textId="77777777" w:rsidR="00AD40B0" w:rsidRPr="00E85189" w:rsidRDefault="00AD40B0" w:rsidP="00AD40B0">
            <w:pPr>
              <w:pStyle w:val="TAL"/>
              <w:rPr>
                <w:noProof/>
                <w:sz w:val="16"/>
                <w:szCs w:val="16"/>
              </w:rPr>
            </w:pPr>
            <w:r w:rsidRPr="00E85189">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383D6"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4BF6CF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0F768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21D30"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668A9D"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06A27" w14:textId="77777777" w:rsidR="00AD40B0" w:rsidRPr="00E85189" w:rsidRDefault="00AD40B0" w:rsidP="00AD40B0">
            <w:pPr>
              <w:pStyle w:val="TAL"/>
              <w:rPr>
                <w:sz w:val="16"/>
                <w:szCs w:val="16"/>
              </w:rPr>
            </w:pPr>
            <w:r w:rsidRPr="00E85189">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507B9"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62ED6" w14:textId="77777777" w:rsidR="00AD40B0" w:rsidRPr="00E85189" w:rsidRDefault="00AD40B0" w:rsidP="00AD40B0">
            <w:pPr>
              <w:pStyle w:val="TAL"/>
              <w:rPr>
                <w:sz w:val="16"/>
                <w:szCs w:val="16"/>
              </w:rPr>
            </w:pPr>
            <w:r w:rsidRPr="00E85189">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F670F" w14:textId="77777777" w:rsidR="00AD40B0" w:rsidRPr="00E85189" w:rsidRDefault="00AD40B0" w:rsidP="00AD40B0">
            <w:pPr>
              <w:pStyle w:val="TAL"/>
              <w:rPr>
                <w:noProof/>
                <w:sz w:val="16"/>
                <w:szCs w:val="16"/>
              </w:rPr>
            </w:pPr>
            <w:r w:rsidRPr="00E85189">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F1A7C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066C31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C4257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DED32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572F1F"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79BB2" w14:textId="77777777" w:rsidR="00AD40B0" w:rsidRPr="00E85189" w:rsidRDefault="00AD40B0" w:rsidP="00AD40B0">
            <w:pPr>
              <w:pStyle w:val="TAL"/>
              <w:rPr>
                <w:sz w:val="16"/>
                <w:szCs w:val="16"/>
              </w:rPr>
            </w:pPr>
            <w:r w:rsidRPr="00E85189">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CB09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6E674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7D8010" w14:textId="77777777" w:rsidR="00AD40B0" w:rsidRPr="00E85189" w:rsidRDefault="00AD40B0" w:rsidP="00AD40B0">
            <w:pPr>
              <w:pStyle w:val="TAL"/>
              <w:rPr>
                <w:noProof/>
                <w:sz w:val="16"/>
                <w:szCs w:val="16"/>
              </w:rPr>
            </w:pPr>
            <w:r w:rsidRPr="00E85189">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A6BB29"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D5EDF2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7808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EBA5B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07CE6" w14:textId="77777777" w:rsidR="00AD40B0" w:rsidRPr="00E85189" w:rsidRDefault="00AD40B0" w:rsidP="00AD40B0">
            <w:pPr>
              <w:pStyle w:val="TAL"/>
              <w:rPr>
                <w:sz w:val="16"/>
                <w:szCs w:val="16"/>
              </w:rPr>
            </w:pPr>
            <w:r w:rsidRPr="00E85189">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45838" w14:textId="77777777" w:rsidR="00AD40B0" w:rsidRPr="00E85189" w:rsidRDefault="00AD40B0" w:rsidP="00AD40B0">
            <w:pPr>
              <w:pStyle w:val="TAL"/>
              <w:rPr>
                <w:sz w:val="16"/>
                <w:szCs w:val="16"/>
              </w:rPr>
            </w:pPr>
            <w:r w:rsidRPr="00E85189">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96649"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5E7C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EA3873" w14:textId="77777777" w:rsidR="00AD40B0" w:rsidRPr="00E85189" w:rsidRDefault="00AD40B0" w:rsidP="00AD40B0">
            <w:pPr>
              <w:pStyle w:val="TAL"/>
              <w:rPr>
                <w:noProof/>
                <w:sz w:val="16"/>
                <w:szCs w:val="16"/>
              </w:rPr>
            </w:pPr>
            <w:r w:rsidRPr="00E85189">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848E9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878783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A443D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CAA8E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E890D"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C7731" w14:textId="77777777" w:rsidR="00AD40B0" w:rsidRPr="00E85189" w:rsidRDefault="00AD40B0" w:rsidP="00AD40B0">
            <w:pPr>
              <w:pStyle w:val="TAL"/>
              <w:rPr>
                <w:sz w:val="16"/>
                <w:szCs w:val="16"/>
              </w:rPr>
            </w:pPr>
            <w:r w:rsidRPr="00E85189">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5408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88D6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B64C0B" w14:textId="77777777" w:rsidR="00AD40B0" w:rsidRPr="00E85189" w:rsidRDefault="00AD40B0" w:rsidP="00AD40B0">
            <w:pPr>
              <w:pStyle w:val="TAL"/>
              <w:rPr>
                <w:noProof/>
                <w:sz w:val="16"/>
                <w:szCs w:val="16"/>
              </w:rPr>
            </w:pPr>
            <w:r w:rsidRPr="00E85189">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8FF360"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17EF37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AA08F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25C95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AB707" w14:textId="77777777" w:rsidR="00AD40B0" w:rsidRPr="00E85189" w:rsidRDefault="00AD40B0" w:rsidP="00AD40B0">
            <w:pPr>
              <w:pStyle w:val="TAL"/>
              <w:rPr>
                <w:sz w:val="16"/>
                <w:szCs w:val="16"/>
              </w:rPr>
            </w:pPr>
            <w:r w:rsidRPr="00E85189">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C2A88" w14:textId="77777777" w:rsidR="00AD40B0" w:rsidRPr="00E85189" w:rsidRDefault="00AD40B0" w:rsidP="00AD40B0">
            <w:pPr>
              <w:pStyle w:val="TAL"/>
              <w:rPr>
                <w:sz w:val="16"/>
                <w:szCs w:val="16"/>
              </w:rPr>
            </w:pPr>
            <w:r w:rsidRPr="00E85189">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89CF2"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9ABD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72D664" w14:textId="77777777" w:rsidR="00AD40B0" w:rsidRPr="00E85189" w:rsidRDefault="00AD40B0" w:rsidP="00AD40B0">
            <w:pPr>
              <w:pStyle w:val="TAL"/>
              <w:rPr>
                <w:noProof/>
                <w:sz w:val="16"/>
                <w:szCs w:val="16"/>
              </w:rPr>
            </w:pPr>
            <w:r w:rsidRPr="00E85189">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97680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B814ED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4F001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C410E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8785B"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E151F" w14:textId="77777777" w:rsidR="00AD40B0" w:rsidRPr="00E85189" w:rsidRDefault="00AD40B0" w:rsidP="00AD40B0">
            <w:pPr>
              <w:pStyle w:val="TAL"/>
              <w:rPr>
                <w:sz w:val="16"/>
                <w:szCs w:val="16"/>
              </w:rPr>
            </w:pPr>
            <w:r w:rsidRPr="00E85189">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D2CD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E013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B12493" w14:textId="77777777" w:rsidR="00AD40B0" w:rsidRPr="00E85189" w:rsidRDefault="00AD40B0" w:rsidP="00AD40B0">
            <w:pPr>
              <w:pStyle w:val="TAL"/>
              <w:rPr>
                <w:noProof/>
                <w:sz w:val="16"/>
                <w:szCs w:val="16"/>
              </w:rPr>
            </w:pPr>
            <w:r w:rsidRPr="00E85189">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D4D87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99318C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BB0A8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9027F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96AA0" w14:textId="77777777" w:rsidR="00AD40B0" w:rsidRPr="00E85189" w:rsidRDefault="00AD40B0" w:rsidP="00AD40B0">
            <w:pPr>
              <w:pStyle w:val="TAL"/>
              <w:rPr>
                <w:sz w:val="16"/>
                <w:szCs w:val="16"/>
              </w:rPr>
            </w:pPr>
            <w:r w:rsidRPr="00E85189">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C2B55" w14:textId="77777777" w:rsidR="00AD40B0" w:rsidRPr="00E85189" w:rsidRDefault="00AD40B0" w:rsidP="00AD40B0">
            <w:pPr>
              <w:pStyle w:val="TAL"/>
              <w:rPr>
                <w:sz w:val="16"/>
                <w:szCs w:val="16"/>
              </w:rPr>
            </w:pPr>
            <w:r w:rsidRPr="00E85189">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71FFD"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30B0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1A9E0E" w14:textId="77777777" w:rsidR="00AD40B0" w:rsidRPr="00E85189" w:rsidRDefault="00AD40B0" w:rsidP="00AD40B0">
            <w:pPr>
              <w:pStyle w:val="TAL"/>
              <w:rPr>
                <w:noProof/>
                <w:sz w:val="16"/>
                <w:szCs w:val="16"/>
              </w:rPr>
            </w:pPr>
            <w:r w:rsidRPr="00E85189">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2E2D7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3D8A76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2A866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71E2EB"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B4D9A"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CECEE" w14:textId="77777777" w:rsidR="00AD40B0" w:rsidRPr="00E85189" w:rsidRDefault="00AD40B0" w:rsidP="00AD40B0">
            <w:pPr>
              <w:pStyle w:val="TAL"/>
              <w:rPr>
                <w:sz w:val="16"/>
                <w:szCs w:val="16"/>
              </w:rPr>
            </w:pPr>
            <w:r w:rsidRPr="00E85189">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A3417"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D10B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77627" w14:textId="77777777" w:rsidR="00AD40B0" w:rsidRPr="00E85189" w:rsidRDefault="00AD40B0" w:rsidP="00AD40B0">
            <w:pPr>
              <w:pStyle w:val="TAL"/>
              <w:rPr>
                <w:noProof/>
                <w:sz w:val="16"/>
                <w:szCs w:val="16"/>
              </w:rPr>
            </w:pPr>
            <w:r w:rsidRPr="00E85189">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C940E"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30D583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9B6E8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EC8697"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41C41" w14:textId="77777777" w:rsidR="00AD40B0" w:rsidRPr="00E85189" w:rsidRDefault="00AD40B0" w:rsidP="00AD40B0">
            <w:pPr>
              <w:pStyle w:val="TAL"/>
              <w:rPr>
                <w:sz w:val="16"/>
                <w:szCs w:val="16"/>
              </w:rPr>
            </w:pPr>
            <w:r w:rsidRPr="00E85189">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CDBCD" w14:textId="77777777" w:rsidR="00AD40B0" w:rsidRPr="00E85189" w:rsidRDefault="00AD40B0" w:rsidP="00AD40B0">
            <w:pPr>
              <w:pStyle w:val="TAL"/>
              <w:rPr>
                <w:sz w:val="16"/>
                <w:szCs w:val="16"/>
              </w:rPr>
            </w:pPr>
            <w:r w:rsidRPr="00E85189">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40C9"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7157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005EA2" w14:textId="77777777" w:rsidR="00AD40B0" w:rsidRPr="00E85189" w:rsidRDefault="00AD40B0" w:rsidP="00AD40B0">
            <w:pPr>
              <w:pStyle w:val="TAL"/>
              <w:rPr>
                <w:noProof/>
                <w:sz w:val="16"/>
                <w:szCs w:val="16"/>
              </w:rPr>
            </w:pPr>
            <w:r w:rsidRPr="00E85189">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B613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08CA38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FD282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9CCD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40CD4"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CE7D2" w14:textId="77777777" w:rsidR="00AD40B0" w:rsidRPr="00E85189" w:rsidRDefault="00AD40B0" w:rsidP="00AD40B0">
            <w:pPr>
              <w:pStyle w:val="TAL"/>
              <w:rPr>
                <w:sz w:val="16"/>
                <w:szCs w:val="16"/>
              </w:rPr>
            </w:pPr>
            <w:r w:rsidRPr="00E85189">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65614"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1219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42A661" w14:textId="77777777" w:rsidR="00AD40B0" w:rsidRPr="00E85189" w:rsidRDefault="00AD40B0" w:rsidP="00AD40B0">
            <w:pPr>
              <w:pStyle w:val="TAL"/>
              <w:rPr>
                <w:noProof/>
                <w:sz w:val="16"/>
                <w:szCs w:val="16"/>
              </w:rPr>
            </w:pPr>
            <w:r w:rsidRPr="00E85189">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F588C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F923E4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69D06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6CC3E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44F81"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AF8EF" w14:textId="77777777" w:rsidR="00AD40B0" w:rsidRPr="00E85189" w:rsidRDefault="00AD40B0" w:rsidP="00AD40B0">
            <w:pPr>
              <w:pStyle w:val="TAL"/>
              <w:rPr>
                <w:sz w:val="16"/>
                <w:szCs w:val="16"/>
              </w:rPr>
            </w:pPr>
            <w:r w:rsidRPr="00E85189">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CA00C"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4C12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43D854" w14:textId="77777777" w:rsidR="00AD40B0" w:rsidRPr="00E85189" w:rsidRDefault="00AD40B0" w:rsidP="00AD40B0">
            <w:pPr>
              <w:pStyle w:val="TAL"/>
              <w:rPr>
                <w:noProof/>
                <w:sz w:val="16"/>
                <w:szCs w:val="16"/>
              </w:rPr>
            </w:pPr>
            <w:r w:rsidRPr="00E85189">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CEE775"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B9D844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6C34A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2C1B0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5656E" w14:textId="77777777" w:rsidR="00AD40B0" w:rsidRPr="00E85189" w:rsidRDefault="00AD40B0" w:rsidP="00AD40B0">
            <w:pPr>
              <w:pStyle w:val="TAL"/>
              <w:rPr>
                <w:sz w:val="16"/>
                <w:szCs w:val="16"/>
              </w:rPr>
            </w:pPr>
            <w:r w:rsidRPr="00E85189">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12C43" w14:textId="77777777" w:rsidR="00AD40B0" w:rsidRPr="00E85189" w:rsidRDefault="00AD40B0" w:rsidP="00AD40B0">
            <w:pPr>
              <w:pStyle w:val="TAL"/>
              <w:rPr>
                <w:sz w:val="16"/>
                <w:szCs w:val="16"/>
              </w:rPr>
            </w:pPr>
            <w:r w:rsidRPr="00E85189">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6BF77A"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20E5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BEACE" w14:textId="77777777" w:rsidR="00AD40B0" w:rsidRPr="00E85189" w:rsidRDefault="00AD40B0" w:rsidP="00AD40B0">
            <w:pPr>
              <w:pStyle w:val="TAL"/>
              <w:rPr>
                <w:noProof/>
                <w:sz w:val="16"/>
                <w:szCs w:val="16"/>
              </w:rPr>
            </w:pPr>
            <w:r w:rsidRPr="00E85189">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9BAF36"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05D0B7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E98E6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0A19F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2997B"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6D67C" w14:textId="77777777" w:rsidR="00AD40B0" w:rsidRPr="00E85189" w:rsidRDefault="00AD40B0" w:rsidP="00AD40B0">
            <w:pPr>
              <w:pStyle w:val="TAL"/>
              <w:rPr>
                <w:sz w:val="16"/>
                <w:szCs w:val="16"/>
              </w:rPr>
            </w:pPr>
            <w:r w:rsidRPr="00E85189">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2EFB8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3875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1CD9D0" w14:textId="77777777" w:rsidR="00AD40B0" w:rsidRPr="00E85189" w:rsidRDefault="00AD40B0" w:rsidP="00AD40B0">
            <w:pPr>
              <w:pStyle w:val="TAL"/>
              <w:rPr>
                <w:noProof/>
                <w:sz w:val="16"/>
                <w:szCs w:val="16"/>
              </w:rPr>
            </w:pPr>
            <w:r w:rsidRPr="00E85189">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DCDED2"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92F5D7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8D7A5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9C537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3A1A74" w14:textId="77777777" w:rsidR="00AD40B0" w:rsidRPr="00E85189" w:rsidRDefault="00AD40B0" w:rsidP="00AD40B0">
            <w:pPr>
              <w:pStyle w:val="TAL"/>
              <w:rPr>
                <w:sz w:val="16"/>
                <w:szCs w:val="16"/>
              </w:rPr>
            </w:pPr>
            <w:r w:rsidRPr="00E85189">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5860A" w14:textId="77777777" w:rsidR="00AD40B0" w:rsidRPr="00E85189" w:rsidRDefault="00AD40B0" w:rsidP="00AD40B0">
            <w:pPr>
              <w:pStyle w:val="TAL"/>
              <w:rPr>
                <w:sz w:val="16"/>
                <w:szCs w:val="16"/>
              </w:rPr>
            </w:pPr>
            <w:r w:rsidRPr="00E85189">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42CC9"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6FE4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69D4C" w14:textId="77777777" w:rsidR="00AD40B0" w:rsidRPr="00E85189" w:rsidRDefault="00AD40B0" w:rsidP="00AD40B0">
            <w:pPr>
              <w:pStyle w:val="TAL"/>
              <w:rPr>
                <w:noProof/>
                <w:sz w:val="16"/>
                <w:szCs w:val="16"/>
              </w:rPr>
            </w:pPr>
            <w:r w:rsidRPr="00E85189">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D57D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105197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20BAC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AB22E4"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64532" w14:textId="77777777" w:rsidR="00AD40B0" w:rsidRPr="00E85189" w:rsidRDefault="00AD40B0" w:rsidP="00AD40B0">
            <w:pPr>
              <w:pStyle w:val="TAL"/>
              <w:rPr>
                <w:sz w:val="16"/>
                <w:szCs w:val="16"/>
              </w:rPr>
            </w:pPr>
            <w:r w:rsidRPr="00E85189">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943C4" w14:textId="77777777" w:rsidR="00AD40B0" w:rsidRPr="00E85189" w:rsidRDefault="00AD40B0" w:rsidP="00AD40B0">
            <w:pPr>
              <w:pStyle w:val="TAL"/>
              <w:rPr>
                <w:sz w:val="16"/>
                <w:szCs w:val="16"/>
              </w:rPr>
            </w:pPr>
            <w:r w:rsidRPr="00E85189">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D4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B9280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405BD9" w14:textId="77777777" w:rsidR="00AD40B0" w:rsidRPr="00E85189" w:rsidRDefault="00AD40B0" w:rsidP="00AD40B0">
            <w:pPr>
              <w:pStyle w:val="TAL"/>
              <w:rPr>
                <w:noProof/>
                <w:sz w:val="16"/>
                <w:szCs w:val="16"/>
              </w:rPr>
            </w:pPr>
            <w:r w:rsidRPr="00E85189">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10512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DA178C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D84E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CF5F2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81BE3F"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6C4C62" w14:textId="77777777" w:rsidR="00AD40B0" w:rsidRPr="00E85189" w:rsidRDefault="00AD40B0" w:rsidP="00AD40B0">
            <w:pPr>
              <w:pStyle w:val="TAL"/>
              <w:rPr>
                <w:sz w:val="16"/>
                <w:szCs w:val="16"/>
              </w:rPr>
            </w:pPr>
            <w:r w:rsidRPr="00E85189">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B08B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B434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FF37B" w14:textId="77777777" w:rsidR="00AD40B0" w:rsidRPr="00E85189" w:rsidRDefault="00AD40B0" w:rsidP="00AD40B0">
            <w:pPr>
              <w:pStyle w:val="TAL"/>
              <w:rPr>
                <w:noProof/>
                <w:sz w:val="16"/>
                <w:szCs w:val="16"/>
              </w:rPr>
            </w:pPr>
            <w:r w:rsidRPr="00E85189">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0C583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BE5DB1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A3E7C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FF83A7"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6A66A6"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0C4FF" w14:textId="77777777" w:rsidR="00AD40B0" w:rsidRPr="00E85189" w:rsidRDefault="00AD40B0" w:rsidP="00AD40B0">
            <w:pPr>
              <w:pStyle w:val="TAL"/>
              <w:rPr>
                <w:sz w:val="16"/>
                <w:szCs w:val="16"/>
              </w:rPr>
            </w:pPr>
            <w:r w:rsidRPr="00E85189">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C24A8B"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B2A38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37E3E2" w14:textId="77777777" w:rsidR="00AD40B0" w:rsidRPr="00E85189" w:rsidRDefault="00AD40B0" w:rsidP="00AD40B0">
            <w:pPr>
              <w:pStyle w:val="TAL"/>
              <w:rPr>
                <w:noProof/>
                <w:sz w:val="16"/>
                <w:szCs w:val="16"/>
              </w:rPr>
            </w:pPr>
            <w:r w:rsidRPr="00E85189">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2E224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A21EC0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126D9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02930B"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CFE363"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3375D" w14:textId="77777777" w:rsidR="00AD40B0" w:rsidRPr="00E85189" w:rsidRDefault="00AD40B0" w:rsidP="00AD40B0">
            <w:pPr>
              <w:pStyle w:val="TAL"/>
              <w:rPr>
                <w:sz w:val="16"/>
                <w:szCs w:val="16"/>
              </w:rPr>
            </w:pPr>
            <w:r w:rsidRPr="00E85189">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FC1EE"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F847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92A70" w14:textId="77777777" w:rsidR="00AD40B0" w:rsidRPr="00E85189" w:rsidRDefault="00AD40B0" w:rsidP="00AD40B0">
            <w:pPr>
              <w:pStyle w:val="TAL"/>
              <w:rPr>
                <w:noProof/>
                <w:sz w:val="16"/>
                <w:szCs w:val="16"/>
              </w:rPr>
            </w:pPr>
            <w:r w:rsidRPr="00E85189">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6DCB6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4669FE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69149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47162E"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AC731" w14:textId="77777777" w:rsidR="00AD40B0" w:rsidRPr="00E85189" w:rsidRDefault="00AD40B0" w:rsidP="00AD40B0">
            <w:pPr>
              <w:pStyle w:val="TAL"/>
              <w:rPr>
                <w:sz w:val="16"/>
                <w:szCs w:val="16"/>
              </w:rPr>
            </w:pPr>
            <w:r w:rsidRPr="00E85189">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86C89" w14:textId="77777777" w:rsidR="00AD40B0" w:rsidRPr="00E85189" w:rsidRDefault="00AD40B0" w:rsidP="00AD40B0">
            <w:pPr>
              <w:pStyle w:val="TAL"/>
              <w:rPr>
                <w:sz w:val="16"/>
                <w:szCs w:val="16"/>
              </w:rPr>
            </w:pPr>
            <w:r w:rsidRPr="00E85189">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6D0E"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DC8F2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C8637" w14:textId="77777777" w:rsidR="00AD40B0" w:rsidRPr="00E85189" w:rsidRDefault="00AD40B0" w:rsidP="00AD40B0">
            <w:pPr>
              <w:pStyle w:val="TAL"/>
              <w:rPr>
                <w:noProof/>
                <w:sz w:val="16"/>
                <w:szCs w:val="16"/>
              </w:rPr>
            </w:pPr>
            <w:r w:rsidRPr="00E85189">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65A48D"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0E60D5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07D6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81CF5"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BA77E" w14:textId="77777777" w:rsidR="00AD40B0" w:rsidRPr="00E85189" w:rsidRDefault="00AD40B0" w:rsidP="00AD40B0">
            <w:pPr>
              <w:pStyle w:val="TAL"/>
              <w:rPr>
                <w:sz w:val="16"/>
                <w:szCs w:val="16"/>
              </w:rPr>
            </w:pPr>
            <w:r w:rsidRPr="00E85189">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540FF" w14:textId="77777777" w:rsidR="00AD40B0" w:rsidRPr="00E85189" w:rsidRDefault="00AD40B0" w:rsidP="00AD40B0">
            <w:pPr>
              <w:pStyle w:val="TAL"/>
              <w:rPr>
                <w:sz w:val="16"/>
                <w:szCs w:val="16"/>
              </w:rPr>
            </w:pPr>
            <w:r w:rsidRPr="00E85189">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B67A0"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3620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49EE1" w14:textId="77777777" w:rsidR="00AD40B0" w:rsidRPr="00E85189" w:rsidRDefault="00AD40B0" w:rsidP="00AD40B0">
            <w:pPr>
              <w:pStyle w:val="TAL"/>
              <w:rPr>
                <w:noProof/>
                <w:sz w:val="16"/>
                <w:szCs w:val="16"/>
              </w:rPr>
            </w:pPr>
            <w:r w:rsidRPr="00E85189">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BFECA3"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E44EB5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99D00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CEF3E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6F26A7" w14:textId="77777777" w:rsidR="00AD40B0" w:rsidRPr="00E85189" w:rsidRDefault="00AD40B0" w:rsidP="00AD40B0">
            <w:pPr>
              <w:pStyle w:val="TAL"/>
              <w:rPr>
                <w:sz w:val="16"/>
                <w:szCs w:val="16"/>
              </w:rPr>
            </w:pPr>
            <w:r w:rsidRPr="00E85189">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AB0AD" w14:textId="77777777" w:rsidR="00AD40B0" w:rsidRPr="00E85189" w:rsidRDefault="00AD40B0" w:rsidP="00AD40B0">
            <w:pPr>
              <w:pStyle w:val="TAL"/>
              <w:rPr>
                <w:sz w:val="16"/>
                <w:szCs w:val="16"/>
              </w:rPr>
            </w:pPr>
            <w:r w:rsidRPr="00E85189">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8DF26"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589D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2629E5" w14:textId="77777777" w:rsidR="00AD40B0" w:rsidRPr="00E85189" w:rsidRDefault="00AD40B0" w:rsidP="00AD40B0">
            <w:pPr>
              <w:pStyle w:val="TAL"/>
              <w:rPr>
                <w:noProof/>
                <w:sz w:val="16"/>
                <w:szCs w:val="16"/>
              </w:rPr>
            </w:pPr>
            <w:r w:rsidRPr="00E85189">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21E46D"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8A1A92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58AF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FF3F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F1399"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FB40A" w14:textId="77777777" w:rsidR="00AD40B0" w:rsidRPr="00E85189" w:rsidRDefault="00AD40B0" w:rsidP="00AD40B0">
            <w:pPr>
              <w:pStyle w:val="TAL"/>
              <w:rPr>
                <w:sz w:val="16"/>
                <w:szCs w:val="16"/>
              </w:rPr>
            </w:pPr>
            <w:r w:rsidRPr="00E85189">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ACD35"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F418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262C9" w14:textId="77777777" w:rsidR="00AD40B0" w:rsidRPr="00E85189" w:rsidRDefault="00AD40B0" w:rsidP="00AD40B0">
            <w:pPr>
              <w:pStyle w:val="TAL"/>
              <w:rPr>
                <w:noProof/>
                <w:sz w:val="16"/>
                <w:szCs w:val="16"/>
              </w:rPr>
            </w:pPr>
            <w:r w:rsidRPr="00E85189">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34AB6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F04651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3F3B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0ABC67"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AA956"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F33FD" w14:textId="77777777" w:rsidR="00AD40B0" w:rsidRPr="00E85189" w:rsidRDefault="00AD40B0" w:rsidP="00AD40B0">
            <w:pPr>
              <w:pStyle w:val="TAL"/>
              <w:rPr>
                <w:sz w:val="16"/>
                <w:szCs w:val="16"/>
              </w:rPr>
            </w:pPr>
            <w:r w:rsidRPr="00E85189">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A526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A7AC3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872E79" w14:textId="77777777" w:rsidR="00AD40B0" w:rsidRPr="00E85189" w:rsidRDefault="00AD40B0" w:rsidP="00AD40B0">
            <w:pPr>
              <w:pStyle w:val="TAL"/>
              <w:rPr>
                <w:noProof/>
                <w:sz w:val="16"/>
                <w:szCs w:val="16"/>
              </w:rPr>
            </w:pPr>
            <w:r w:rsidRPr="00E85189">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EA60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A17055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A6D13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B4E4C0"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87550" w14:textId="77777777" w:rsidR="00AD40B0" w:rsidRPr="00E85189" w:rsidRDefault="00AD40B0" w:rsidP="00AD40B0">
            <w:pPr>
              <w:pStyle w:val="TAL"/>
              <w:rPr>
                <w:sz w:val="16"/>
                <w:szCs w:val="16"/>
              </w:rPr>
            </w:pPr>
            <w:r w:rsidRPr="00E85189">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9568D" w14:textId="77777777" w:rsidR="00AD40B0" w:rsidRPr="00E85189" w:rsidRDefault="00AD40B0" w:rsidP="00AD40B0">
            <w:pPr>
              <w:pStyle w:val="TAL"/>
              <w:rPr>
                <w:sz w:val="16"/>
                <w:szCs w:val="16"/>
              </w:rPr>
            </w:pPr>
            <w:r w:rsidRPr="00E85189">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A4CEB"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5AA3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FC775" w14:textId="77777777" w:rsidR="00AD40B0" w:rsidRPr="00E85189" w:rsidRDefault="00AD40B0" w:rsidP="00AD40B0">
            <w:pPr>
              <w:pStyle w:val="TAL"/>
              <w:rPr>
                <w:noProof/>
                <w:sz w:val="16"/>
                <w:szCs w:val="16"/>
              </w:rPr>
            </w:pPr>
            <w:r w:rsidRPr="00E85189">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3DEC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95E449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357EC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4C6DE9"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1352D" w14:textId="77777777" w:rsidR="00AD40B0" w:rsidRPr="00E85189" w:rsidRDefault="00AD40B0" w:rsidP="00AD40B0">
            <w:pPr>
              <w:pStyle w:val="TAL"/>
              <w:rPr>
                <w:sz w:val="16"/>
                <w:szCs w:val="16"/>
              </w:rPr>
            </w:pPr>
            <w:r w:rsidRPr="00E85189">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1B54C" w14:textId="77777777" w:rsidR="00AD40B0" w:rsidRPr="00E85189" w:rsidRDefault="00AD40B0" w:rsidP="00AD40B0">
            <w:pPr>
              <w:pStyle w:val="TAL"/>
              <w:rPr>
                <w:sz w:val="16"/>
                <w:szCs w:val="16"/>
              </w:rPr>
            </w:pPr>
            <w:r w:rsidRPr="00E85189">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4F610"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078E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1C60B5" w14:textId="77777777" w:rsidR="00AD40B0" w:rsidRPr="00E85189" w:rsidRDefault="00AD40B0" w:rsidP="00AD40B0">
            <w:pPr>
              <w:pStyle w:val="TAL"/>
              <w:rPr>
                <w:noProof/>
                <w:sz w:val="16"/>
                <w:szCs w:val="16"/>
              </w:rPr>
            </w:pPr>
            <w:r w:rsidRPr="00E85189">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B6F19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1DCE0B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79DA2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B3C63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80BF6" w14:textId="77777777" w:rsidR="00AD40B0" w:rsidRPr="00E85189" w:rsidRDefault="00AD40B0" w:rsidP="00AD40B0">
            <w:pPr>
              <w:pStyle w:val="TAL"/>
              <w:rPr>
                <w:sz w:val="16"/>
                <w:szCs w:val="16"/>
              </w:rPr>
            </w:pPr>
            <w:r w:rsidRPr="00E85189">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FD06F" w14:textId="77777777" w:rsidR="00AD40B0" w:rsidRPr="00E85189" w:rsidRDefault="00AD40B0" w:rsidP="00AD40B0">
            <w:pPr>
              <w:pStyle w:val="TAL"/>
              <w:rPr>
                <w:sz w:val="16"/>
                <w:szCs w:val="16"/>
              </w:rPr>
            </w:pPr>
            <w:r w:rsidRPr="00E85189">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BF3B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72631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0437E" w14:textId="77777777" w:rsidR="00AD40B0" w:rsidRPr="00E85189" w:rsidRDefault="00AD40B0" w:rsidP="00AD40B0">
            <w:pPr>
              <w:pStyle w:val="TAL"/>
              <w:rPr>
                <w:noProof/>
                <w:sz w:val="16"/>
                <w:szCs w:val="16"/>
              </w:rPr>
            </w:pPr>
            <w:r w:rsidRPr="00E85189">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3A265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D00588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A4DC6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A7A5FF"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7EDEC"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F443F" w14:textId="77777777" w:rsidR="00AD40B0" w:rsidRPr="00E85189" w:rsidRDefault="00AD40B0" w:rsidP="00AD40B0">
            <w:pPr>
              <w:pStyle w:val="TAL"/>
              <w:rPr>
                <w:sz w:val="16"/>
                <w:szCs w:val="16"/>
              </w:rPr>
            </w:pPr>
            <w:r w:rsidRPr="00E85189">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A0E62"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6BC3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AF5222" w14:textId="77777777" w:rsidR="00AD40B0" w:rsidRPr="00E85189" w:rsidRDefault="00AD40B0" w:rsidP="00AD40B0">
            <w:pPr>
              <w:pStyle w:val="TAL"/>
              <w:rPr>
                <w:noProof/>
                <w:sz w:val="16"/>
                <w:szCs w:val="16"/>
              </w:rPr>
            </w:pPr>
            <w:r w:rsidRPr="00E85189">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EEDF7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41D88F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524EE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AA9FE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65264" w14:textId="77777777" w:rsidR="00AD40B0" w:rsidRPr="00E85189" w:rsidRDefault="00AD40B0" w:rsidP="00AD40B0">
            <w:pPr>
              <w:pStyle w:val="TAL"/>
              <w:rPr>
                <w:sz w:val="16"/>
                <w:szCs w:val="16"/>
              </w:rPr>
            </w:pPr>
            <w:r w:rsidRPr="00E85189">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39394" w14:textId="77777777" w:rsidR="00AD40B0" w:rsidRPr="00E85189" w:rsidRDefault="00AD40B0" w:rsidP="00AD40B0">
            <w:pPr>
              <w:pStyle w:val="TAL"/>
              <w:rPr>
                <w:sz w:val="16"/>
                <w:szCs w:val="16"/>
              </w:rPr>
            </w:pPr>
            <w:r w:rsidRPr="00E85189">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17905"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C902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3121E" w14:textId="77777777" w:rsidR="00AD40B0" w:rsidRPr="00E85189" w:rsidRDefault="00AD40B0" w:rsidP="00AD40B0">
            <w:pPr>
              <w:pStyle w:val="TAL"/>
              <w:rPr>
                <w:noProof/>
                <w:sz w:val="16"/>
                <w:szCs w:val="16"/>
              </w:rPr>
            </w:pPr>
            <w:r w:rsidRPr="00E85189">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EADC9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6E3A00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B313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CA0A9"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EC79BF" w14:textId="77777777" w:rsidR="00AD40B0" w:rsidRPr="00E85189" w:rsidRDefault="00AD40B0" w:rsidP="00AD40B0">
            <w:pPr>
              <w:pStyle w:val="TAL"/>
              <w:rPr>
                <w:sz w:val="16"/>
                <w:szCs w:val="16"/>
              </w:rPr>
            </w:pPr>
            <w:r w:rsidRPr="00E85189">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73BB9" w14:textId="77777777" w:rsidR="00AD40B0" w:rsidRPr="00E85189" w:rsidRDefault="00AD40B0" w:rsidP="00AD40B0">
            <w:pPr>
              <w:pStyle w:val="TAL"/>
              <w:rPr>
                <w:sz w:val="16"/>
                <w:szCs w:val="16"/>
              </w:rPr>
            </w:pPr>
            <w:r w:rsidRPr="00E85189">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B0FE9"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EE371D" w14:textId="77777777" w:rsidR="00AD40B0" w:rsidRPr="00E85189" w:rsidRDefault="00AD40B0" w:rsidP="00AD40B0">
            <w:pPr>
              <w:pStyle w:val="TAL"/>
              <w:rPr>
                <w:sz w:val="16"/>
                <w:szCs w:val="16"/>
              </w:rPr>
            </w:pPr>
            <w:r w:rsidRPr="00E85189">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025D" w14:textId="77777777" w:rsidR="00AD40B0" w:rsidRPr="00E85189" w:rsidRDefault="00AD40B0" w:rsidP="00AD40B0">
            <w:pPr>
              <w:pStyle w:val="TAL"/>
              <w:rPr>
                <w:noProof/>
                <w:sz w:val="16"/>
                <w:szCs w:val="16"/>
              </w:rPr>
            </w:pPr>
            <w:r w:rsidRPr="00E85189">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7F897C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E76AE3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7E4A1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ED1444"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2F7295" w14:textId="77777777" w:rsidR="00AD40B0" w:rsidRPr="00E85189" w:rsidRDefault="00AD40B0" w:rsidP="00AD40B0">
            <w:pPr>
              <w:pStyle w:val="TAL"/>
              <w:rPr>
                <w:sz w:val="16"/>
                <w:szCs w:val="16"/>
              </w:rPr>
            </w:pPr>
            <w:r w:rsidRPr="00E85189">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9DF7" w14:textId="77777777" w:rsidR="00AD40B0" w:rsidRPr="00E85189" w:rsidRDefault="00AD40B0" w:rsidP="00AD40B0">
            <w:pPr>
              <w:pStyle w:val="TAL"/>
              <w:rPr>
                <w:sz w:val="16"/>
                <w:szCs w:val="16"/>
              </w:rPr>
            </w:pPr>
            <w:r w:rsidRPr="00E85189">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7CC6C"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A0DD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A203AA" w14:textId="77777777" w:rsidR="00AD40B0" w:rsidRPr="00E85189" w:rsidRDefault="00AD40B0" w:rsidP="00AD40B0">
            <w:pPr>
              <w:pStyle w:val="TAL"/>
              <w:rPr>
                <w:noProof/>
                <w:sz w:val="16"/>
                <w:szCs w:val="16"/>
              </w:rPr>
            </w:pPr>
            <w:r w:rsidRPr="00E85189">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7375B0"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625207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054BB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35A07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AB76C"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B862B" w14:textId="77777777" w:rsidR="00AD40B0" w:rsidRPr="00E85189" w:rsidRDefault="00AD40B0" w:rsidP="00AD40B0">
            <w:pPr>
              <w:pStyle w:val="TAL"/>
              <w:rPr>
                <w:sz w:val="16"/>
                <w:szCs w:val="16"/>
              </w:rPr>
            </w:pPr>
            <w:r w:rsidRPr="00E85189">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71AF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1DBE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D2D63" w14:textId="77777777" w:rsidR="00AD40B0" w:rsidRPr="00E85189" w:rsidRDefault="00AD40B0" w:rsidP="00AD40B0">
            <w:pPr>
              <w:pStyle w:val="TAL"/>
              <w:rPr>
                <w:noProof/>
                <w:sz w:val="16"/>
                <w:szCs w:val="16"/>
              </w:rPr>
            </w:pPr>
            <w:r w:rsidRPr="00E85189">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132952"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7D2A84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5AF10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DDB983"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2CF3A" w14:textId="77777777" w:rsidR="00AD40B0" w:rsidRPr="00E85189" w:rsidRDefault="00AD40B0" w:rsidP="00AD40B0">
            <w:pPr>
              <w:pStyle w:val="TAL"/>
              <w:rPr>
                <w:sz w:val="16"/>
                <w:szCs w:val="16"/>
              </w:rPr>
            </w:pPr>
            <w:r w:rsidRPr="00E85189">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4A8A2" w14:textId="77777777" w:rsidR="00AD40B0" w:rsidRPr="00E85189" w:rsidRDefault="00AD40B0" w:rsidP="00AD40B0">
            <w:pPr>
              <w:pStyle w:val="TAL"/>
              <w:rPr>
                <w:sz w:val="16"/>
                <w:szCs w:val="16"/>
              </w:rPr>
            </w:pPr>
            <w:r w:rsidRPr="00E85189">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60A0B"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C34D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34FF92" w14:textId="77777777" w:rsidR="00AD40B0" w:rsidRPr="00E85189" w:rsidRDefault="00AD40B0" w:rsidP="00AD40B0">
            <w:pPr>
              <w:pStyle w:val="TAL"/>
              <w:rPr>
                <w:noProof/>
                <w:sz w:val="16"/>
                <w:szCs w:val="16"/>
              </w:rPr>
            </w:pPr>
            <w:r w:rsidRPr="00E85189">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3D2C20"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7E281F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8EB82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3AD25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4DD60" w14:textId="77777777" w:rsidR="00AD40B0" w:rsidRPr="00E85189" w:rsidRDefault="00AD40B0" w:rsidP="00AD40B0">
            <w:pPr>
              <w:pStyle w:val="TAL"/>
              <w:rPr>
                <w:sz w:val="16"/>
                <w:szCs w:val="16"/>
              </w:rPr>
            </w:pPr>
            <w:r w:rsidRPr="00E85189">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D906D" w14:textId="77777777" w:rsidR="00AD40B0" w:rsidRPr="00E85189" w:rsidRDefault="00AD40B0" w:rsidP="00AD40B0">
            <w:pPr>
              <w:pStyle w:val="TAL"/>
              <w:rPr>
                <w:sz w:val="16"/>
                <w:szCs w:val="16"/>
              </w:rPr>
            </w:pPr>
            <w:r w:rsidRPr="00E85189">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A9CD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E8AB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D50D2" w14:textId="77777777" w:rsidR="00AD40B0" w:rsidRPr="00E85189" w:rsidRDefault="00AD40B0" w:rsidP="00AD40B0">
            <w:pPr>
              <w:pStyle w:val="TAL"/>
              <w:rPr>
                <w:noProof/>
                <w:sz w:val="16"/>
                <w:szCs w:val="16"/>
              </w:rPr>
            </w:pPr>
            <w:r w:rsidRPr="00E85189">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02722B"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E56F19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A17A6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E0F9B7"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9B7B" w14:textId="77777777" w:rsidR="00AD40B0" w:rsidRPr="00E85189" w:rsidRDefault="00AD40B0" w:rsidP="00AD40B0">
            <w:pPr>
              <w:pStyle w:val="TAL"/>
              <w:rPr>
                <w:sz w:val="16"/>
                <w:szCs w:val="16"/>
              </w:rPr>
            </w:pPr>
            <w:r w:rsidRPr="00E85189">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1616C" w14:textId="77777777" w:rsidR="00AD40B0" w:rsidRPr="00E85189" w:rsidRDefault="00AD40B0" w:rsidP="00AD40B0">
            <w:pPr>
              <w:pStyle w:val="TAL"/>
              <w:rPr>
                <w:sz w:val="16"/>
                <w:szCs w:val="16"/>
              </w:rPr>
            </w:pPr>
            <w:r w:rsidRPr="00E85189">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935EB9"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5CE0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DDAED2" w14:textId="77777777" w:rsidR="00AD40B0" w:rsidRPr="00E85189" w:rsidRDefault="00AD40B0" w:rsidP="00AD40B0">
            <w:pPr>
              <w:pStyle w:val="TAL"/>
              <w:rPr>
                <w:noProof/>
                <w:sz w:val="16"/>
                <w:szCs w:val="16"/>
              </w:rPr>
            </w:pPr>
            <w:r w:rsidRPr="00E85189">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8884A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338751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7FC4D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AE42EC"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4A05AA"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831DB" w14:textId="77777777" w:rsidR="00AD40B0" w:rsidRPr="00E85189" w:rsidRDefault="00AD40B0" w:rsidP="00AD40B0">
            <w:pPr>
              <w:pStyle w:val="TAL"/>
              <w:rPr>
                <w:sz w:val="16"/>
                <w:szCs w:val="16"/>
              </w:rPr>
            </w:pPr>
            <w:r w:rsidRPr="00E85189">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2D9C5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474A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8BEE7A" w14:textId="77777777" w:rsidR="00AD40B0" w:rsidRPr="00E85189" w:rsidRDefault="00AD40B0" w:rsidP="00AD40B0">
            <w:pPr>
              <w:pStyle w:val="TAL"/>
              <w:rPr>
                <w:noProof/>
                <w:sz w:val="16"/>
                <w:szCs w:val="16"/>
              </w:rPr>
            </w:pPr>
            <w:r w:rsidRPr="00E85189">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48A6EC"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77589D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F0C68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FCF458"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36C2F1"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14B7A" w14:textId="77777777" w:rsidR="00AD40B0" w:rsidRPr="00E85189" w:rsidRDefault="00AD40B0" w:rsidP="00AD40B0">
            <w:pPr>
              <w:pStyle w:val="TAL"/>
              <w:rPr>
                <w:sz w:val="16"/>
                <w:szCs w:val="16"/>
              </w:rPr>
            </w:pPr>
            <w:r w:rsidRPr="00E85189">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95C6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C1BB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C00C07" w14:textId="77777777" w:rsidR="00AD40B0" w:rsidRPr="00E85189" w:rsidRDefault="00AD40B0" w:rsidP="00AD40B0">
            <w:pPr>
              <w:pStyle w:val="TAL"/>
              <w:rPr>
                <w:noProof/>
                <w:sz w:val="16"/>
                <w:szCs w:val="16"/>
              </w:rPr>
            </w:pPr>
            <w:r w:rsidRPr="00E85189">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A4C7F"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A2C8BB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34DD0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1162E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0B8184" w14:textId="77777777" w:rsidR="00AD40B0" w:rsidRPr="00E85189" w:rsidRDefault="00AD40B0" w:rsidP="00AD40B0">
            <w:pPr>
              <w:pStyle w:val="TAL"/>
              <w:rPr>
                <w:sz w:val="16"/>
                <w:szCs w:val="16"/>
              </w:rPr>
            </w:pPr>
            <w:r w:rsidRPr="00E85189">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4AA40" w14:textId="77777777" w:rsidR="00AD40B0" w:rsidRPr="00E85189" w:rsidRDefault="00AD40B0" w:rsidP="00AD40B0">
            <w:pPr>
              <w:pStyle w:val="TAL"/>
              <w:rPr>
                <w:sz w:val="16"/>
                <w:szCs w:val="16"/>
              </w:rPr>
            </w:pPr>
            <w:r w:rsidRPr="00E85189">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4387B"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E7C1B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FF6D36" w14:textId="77777777" w:rsidR="00AD40B0" w:rsidRPr="00E85189" w:rsidRDefault="00AD40B0" w:rsidP="00AD40B0">
            <w:pPr>
              <w:pStyle w:val="TAL"/>
              <w:rPr>
                <w:noProof/>
                <w:sz w:val="16"/>
                <w:szCs w:val="16"/>
              </w:rPr>
            </w:pPr>
            <w:r w:rsidRPr="00E85189">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0D8178"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0A046B3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F800D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45BF8E"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276F1" w14:textId="77777777" w:rsidR="00AD40B0" w:rsidRPr="00E85189" w:rsidRDefault="00AD40B0" w:rsidP="00AD40B0">
            <w:pPr>
              <w:pStyle w:val="TAL"/>
              <w:rPr>
                <w:sz w:val="16"/>
                <w:szCs w:val="16"/>
              </w:rPr>
            </w:pPr>
            <w:r w:rsidRPr="00E85189">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9B28C" w14:textId="77777777" w:rsidR="00AD40B0" w:rsidRPr="00E85189" w:rsidRDefault="00AD40B0" w:rsidP="00AD40B0">
            <w:pPr>
              <w:pStyle w:val="TAL"/>
              <w:rPr>
                <w:sz w:val="16"/>
                <w:szCs w:val="16"/>
              </w:rPr>
            </w:pPr>
            <w:r w:rsidRPr="00E85189">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38B22"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D953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82D844" w14:textId="77777777" w:rsidR="00AD40B0" w:rsidRPr="00E85189" w:rsidRDefault="00AD40B0" w:rsidP="00AD40B0">
            <w:pPr>
              <w:pStyle w:val="TAL"/>
              <w:rPr>
                <w:noProof/>
                <w:sz w:val="16"/>
                <w:szCs w:val="16"/>
              </w:rPr>
            </w:pPr>
            <w:r w:rsidRPr="00E85189">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8EC2"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68C4558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92D6E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4C452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590BB"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E2C2D" w14:textId="77777777" w:rsidR="00AD40B0" w:rsidRPr="00E85189" w:rsidRDefault="00AD40B0" w:rsidP="00AD40B0">
            <w:pPr>
              <w:pStyle w:val="TAL"/>
              <w:rPr>
                <w:sz w:val="16"/>
                <w:szCs w:val="16"/>
              </w:rPr>
            </w:pPr>
            <w:r w:rsidRPr="00E85189">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196C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43629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9D0CF" w14:textId="77777777" w:rsidR="00AD40B0" w:rsidRPr="00E85189" w:rsidRDefault="00AD40B0" w:rsidP="00AD40B0">
            <w:pPr>
              <w:pStyle w:val="TAL"/>
              <w:rPr>
                <w:noProof/>
                <w:sz w:val="16"/>
                <w:szCs w:val="16"/>
              </w:rPr>
            </w:pPr>
            <w:r w:rsidRPr="00E85189">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3C7794"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21A0F6A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13454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54EDE9"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7E3EE" w14:textId="77777777" w:rsidR="00AD40B0" w:rsidRPr="00E85189" w:rsidRDefault="00AD40B0" w:rsidP="00AD40B0">
            <w:pPr>
              <w:pStyle w:val="TAL"/>
              <w:rPr>
                <w:sz w:val="16"/>
                <w:szCs w:val="16"/>
              </w:rPr>
            </w:pPr>
            <w:r w:rsidRPr="00E85189">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FE499" w14:textId="77777777" w:rsidR="00AD40B0" w:rsidRPr="00E85189" w:rsidRDefault="00AD40B0" w:rsidP="00AD40B0">
            <w:pPr>
              <w:pStyle w:val="TAL"/>
              <w:rPr>
                <w:sz w:val="16"/>
                <w:szCs w:val="16"/>
              </w:rPr>
            </w:pPr>
            <w:r w:rsidRPr="00E85189">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191D5"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4607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55EAA" w14:textId="77777777" w:rsidR="00AD40B0" w:rsidRPr="00E85189" w:rsidRDefault="00AD40B0" w:rsidP="00AD40B0">
            <w:pPr>
              <w:pStyle w:val="TAL"/>
              <w:rPr>
                <w:noProof/>
                <w:sz w:val="16"/>
                <w:szCs w:val="16"/>
              </w:rPr>
            </w:pPr>
            <w:r w:rsidRPr="00E85189">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5D8AC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5A2D03F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22B3F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5EE20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1CB1B" w14:textId="77777777" w:rsidR="00AD40B0" w:rsidRPr="00E85189" w:rsidRDefault="00AD40B0" w:rsidP="00AD40B0">
            <w:pPr>
              <w:pStyle w:val="TAL"/>
              <w:rPr>
                <w:sz w:val="16"/>
                <w:szCs w:val="16"/>
              </w:rPr>
            </w:pPr>
            <w:r w:rsidRPr="00E85189">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9BD39" w14:textId="77777777" w:rsidR="00AD40B0" w:rsidRPr="00E85189" w:rsidRDefault="00AD40B0" w:rsidP="00AD40B0">
            <w:pPr>
              <w:pStyle w:val="TAL"/>
              <w:rPr>
                <w:sz w:val="16"/>
                <w:szCs w:val="16"/>
              </w:rPr>
            </w:pPr>
            <w:r w:rsidRPr="00E85189">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D1B8F"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70D5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B7E559" w14:textId="77777777" w:rsidR="00AD40B0" w:rsidRPr="00E85189" w:rsidRDefault="00AD40B0" w:rsidP="00AD40B0">
            <w:pPr>
              <w:pStyle w:val="TAL"/>
              <w:rPr>
                <w:noProof/>
                <w:sz w:val="16"/>
                <w:szCs w:val="16"/>
              </w:rPr>
            </w:pPr>
            <w:r w:rsidRPr="00E85189">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E67541"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A8B735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BFF2F1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7BF77CD"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63CE82" w14:textId="77777777" w:rsidR="00AD40B0" w:rsidRPr="00E85189" w:rsidRDefault="00AD40B0" w:rsidP="00AD40B0">
            <w:pPr>
              <w:pStyle w:val="TAL"/>
              <w:rPr>
                <w:sz w:val="16"/>
                <w:szCs w:val="16"/>
              </w:rPr>
            </w:pPr>
            <w:r w:rsidRPr="00E85189">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45A9" w14:textId="77777777" w:rsidR="00AD40B0" w:rsidRPr="00E85189" w:rsidRDefault="00AD40B0" w:rsidP="00AD40B0">
            <w:pPr>
              <w:pStyle w:val="TAL"/>
              <w:rPr>
                <w:sz w:val="16"/>
                <w:szCs w:val="16"/>
              </w:rPr>
            </w:pPr>
            <w:r w:rsidRPr="00E85189">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EF0"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BC17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7A72C8" w14:textId="77777777" w:rsidR="00AD40B0" w:rsidRPr="00E85189" w:rsidRDefault="00AD40B0" w:rsidP="00AD40B0">
            <w:pPr>
              <w:pStyle w:val="TAL"/>
              <w:rPr>
                <w:noProof/>
                <w:sz w:val="16"/>
                <w:szCs w:val="16"/>
              </w:rPr>
            </w:pPr>
            <w:r w:rsidRPr="00E85189">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926077"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7114C27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D4E71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12076"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72BEE"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D13DD" w14:textId="77777777" w:rsidR="00AD40B0" w:rsidRPr="00E85189" w:rsidRDefault="00AD40B0" w:rsidP="00AD40B0">
            <w:pPr>
              <w:pStyle w:val="TAL"/>
              <w:rPr>
                <w:sz w:val="16"/>
                <w:szCs w:val="16"/>
              </w:rPr>
            </w:pPr>
            <w:r w:rsidRPr="00E85189">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ED48"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EE7D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E18A68" w14:textId="77777777" w:rsidR="00AD40B0" w:rsidRPr="00E85189" w:rsidRDefault="00AD40B0" w:rsidP="00AD40B0">
            <w:pPr>
              <w:pStyle w:val="TAL"/>
              <w:rPr>
                <w:noProof/>
                <w:sz w:val="16"/>
                <w:szCs w:val="16"/>
              </w:rPr>
            </w:pPr>
            <w:r w:rsidRPr="00E85189">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87AD6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194F227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74BB3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D3F66E1"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5A922B" w14:textId="77777777" w:rsidR="00AD40B0" w:rsidRPr="00E85189" w:rsidRDefault="00AD40B0" w:rsidP="00AD40B0">
            <w:pPr>
              <w:pStyle w:val="TAL"/>
              <w:rPr>
                <w:sz w:val="16"/>
                <w:szCs w:val="16"/>
              </w:rPr>
            </w:pPr>
            <w:r w:rsidRPr="00E85189">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63996" w14:textId="77777777" w:rsidR="00AD40B0" w:rsidRPr="00E85189" w:rsidRDefault="00AD40B0" w:rsidP="00AD40B0">
            <w:pPr>
              <w:pStyle w:val="TAL"/>
              <w:rPr>
                <w:sz w:val="16"/>
                <w:szCs w:val="16"/>
              </w:rPr>
            </w:pPr>
            <w:r w:rsidRPr="00E85189">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C11A7"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DE55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944B38" w14:textId="77777777" w:rsidR="00AD40B0" w:rsidRPr="00E85189" w:rsidRDefault="00AD40B0" w:rsidP="00AD40B0">
            <w:pPr>
              <w:pStyle w:val="TAL"/>
              <w:rPr>
                <w:noProof/>
                <w:sz w:val="16"/>
                <w:szCs w:val="16"/>
              </w:rPr>
            </w:pPr>
            <w:r w:rsidRPr="00E85189">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166C8D"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A5D60F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BE9B60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F9D88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3A727" w14:textId="77777777" w:rsidR="00AD40B0" w:rsidRPr="00E85189" w:rsidRDefault="00AD40B0" w:rsidP="00AD40B0">
            <w:pPr>
              <w:pStyle w:val="TAL"/>
              <w:rPr>
                <w:sz w:val="16"/>
                <w:szCs w:val="16"/>
              </w:rPr>
            </w:pPr>
            <w:r w:rsidRPr="00E85189">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05849" w14:textId="77777777" w:rsidR="00AD40B0" w:rsidRPr="00E85189" w:rsidRDefault="00AD40B0" w:rsidP="00AD40B0">
            <w:pPr>
              <w:pStyle w:val="TAL"/>
              <w:rPr>
                <w:sz w:val="16"/>
                <w:szCs w:val="16"/>
              </w:rPr>
            </w:pPr>
            <w:r w:rsidRPr="00E85189">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27CF8C"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1FE6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99BFBC" w14:textId="77777777" w:rsidR="00AD40B0" w:rsidRPr="00E85189" w:rsidRDefault="00AD40B0" w:rsidP="00AD40B0">
            <w:pPr>
              <w:pStyle w:val="TAL"/>
              <w:rPr>
                <w:noProof/>
                <w:sz w:val="16"/>
                <w:szCs w:val="16"/>
              </w:rPr>
            </w:pPr>
            <w:r w:rsidRPr="00E85189">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5D74F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4AA3C13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5D4B1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162152" w14:textId="77777777" w:rsidR="00AD40B0" w:rsidRPr="00E85189" w:rsidRDefault="00AD40B0" w:rsidP="00AD40B0">
            <w:pPr>
              <w:pStyle w:val="TAL"/>
              <w:rPr>
                <w:sz w:val="16"/>
                <w:szCs w:val="16"/>
              </w:rPr>
            </w:pPr>
            <w:r w:rsidRPr="00E85189">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925B8" w14:textId="77777777" w:rsidR="00AD40B0" w:rsidRPr="00E85189" w:rsidRDefault="00AD40B0" w:rsidP="00AD40B0">
            <w:pPr>
              <w:pStyle w:val="TAL"/>
              <w:rPr>
                <w:sz w:val="16"/>
                <w:szCs w:val="16"/>
              </w:rPr>
            </w:pPr>
            <w:r w:rsidRPr="00E85189">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9095D" w14:textId="77777777" w:rsidR="00AD40B0" w:rsidRPr="00E85189" w:rsidRDefault="00AD40B0" w:rsidP="00AD40B0">
            <w:pPr>
              <w:pStyle w:val="TAL"/>
              <w:rPr>
                <w:sz w:val="16"/>
                <w:szCs w:val="16"/>
              </w:rPr>
            </w:pPr>
            <w:r w:rsidRPr="00E85189">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E92901"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D6B44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EC202" w14:textId="77777777" w:rsidR="00AD40B0" w:rsidRPr="00E85189" w:rsidRDefault="00AD40B0" w:rsidP="00AD40B0">
            <w:pPr>
              <w:pStyle w:val="TAL"/>
              <w:rPr>
                <w:noProof/>
                <w:sz w:val="16"/>
                <w:szCs w:val="16"/>
              </w:rPr>
            </w:pPr>
            <w:r w:rsidRPr="00E85189">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F5CC1A" w14:textId="77777777" w:rsidR="00AD40B0" w:rsidRPr="00E85189" w:rsidRDefault="00AD40B0" w:rsidP="00AD40B0">
            <w:pPr>
              <w:pStyle w:val="TAC"/>
              <w:jc w:val="left"/>
              <w:rPr>
                <w:sz w:val="16"/>
                <w:szCs w:val="16"/>
              </w:rPr>
            </w:pPr>
            <w:r w:rsidRPr="00E85189">
              <w:rPr>
                <w:sz w:val="16"/>
                <w:szCs w:val="16"/>
              </w:rPr>
              <w:t>15.4.0</w:t>
            </w:r>
          </w:p>
        </w:tc>
      </w:tr>
      <w:tr w:rsidR="00AD40B0" w:rsidRPr="00E85189" w14:paraId="329A750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37FE33" w14:textId="77777777" w:rsidR="00AD40B0" w:rsidRPr="00E85189" w:rsidRDefault="00AD40B0" w:rsidP="00AD40B0">
            <w:pPr>
              <w:pStyle w:val="TAL"/>
              <w:rPr>
                <w:sz w:val="16"/>
                <w:szCs w:val="16"/>
              </w:rPr>
            </w:pPr>
            <w:r w:rsidRPr="00E85189">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1FAC3E"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F8576"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FEFE2" w14:textId="77777777" w:rsidR="00AD40B0" w:rsidRPr="00E85189" w:rsidRDefault="00AD40B0" w:rsidP="00AD40B0">
            <w:pPr>
              <w:pStyle w:val="TAL"/>
              <w:rPr>
                <w:sz w:val="16"/>
                <w:szCs w:val="16"/>
              </w:rPr>
            </w:pPr>
            <w:r w:rsidRPr="00E85189">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2A038"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6C7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40A32" w14:textId="77777777" w:rsidR="00AD40B0" w:rsidRPr="00E85189" w:rsidRDefault="00AD40B0" w:rsidP="00AD40B0">
            <w:pPr>
              <w:pStyle w:val="TAL"/>
              <w:rPr>
                <w:noProof/>
                <w:sz w:val="16"/>
                <w:szCs w:val="16"/>
              </w:rPr>
            </w:pPr>
            <w:r w:rsidRPr="00E85189">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7F3A3"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16C768F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886BF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A24463"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64E27"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ECE3" w14:textId="77777777" w:rsidR="00AD40B0" w:rsidRPr="00E85189" w:rsidRDefault="00AD40B0" w:rsidP="00AD40B0">
            <w:pPr>
              <w:pStyle w:val="TAL"/>
              <w:rPr>
                <w:sz w:val="16"/>
                <w:szCs w:val="16"/>
              </w:rPr>
            </w:pPr>
            <w:r w:rsidRPr="00E85189">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7537"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AB0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73028A" w14:textId="77777777" w:rsidR="00AD40B0" w:rsidRPr="00E85189" w:rsidRDefault="00AD40B0" w:rsidP="00AD40B0">
            <w:pPr>
              <w:pStyle w:val="TAL"/>
              <w:rPr>
                <w:noProof/>
                <w:sz w:val="16"/>
                <w:szCs w:val="16"/>
              </w:rPr>
            </w:pPr>
            <w:r w:rsidRPr="00E85189">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51730"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24D1FE8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2FEC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629B0"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9FA5D" w14:textId="77777777" w:rsidR="00AD40B0" w:rsidRPr="00E85189" w:rsidRDefault="00AD40B0" w:rsidP="00AD40B0">
            <w:pPr>
              <w:pStyle w:val="TAL"/>
              <w:rPr>
                <w:sz w:val="16"/>
                <w:szCs w:val="16"/>
              </w:rPr>
            </w:pPr>
            <w:r w:rsidRPr="00E85189">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88D0" w14:textId="77777777" w:rsidR="00AD40B0" w:rsidRPr="00E85189" w:rsidRDefault="00AD40B0" w:rsidP="00AD40B0">
            <w:pPr>
              <w:pStyle w:val="TAL"/>
              <w:rPr>
                <w:sz w:val="16"/>
                <w:szCs w:val="16"/>
              </w:rPr>
            </w:pPr>
            <w:r w:rsidRPr="00E85189">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B9B4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00B0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382B3" w14:textId="77777777" w:rsidR="00AD40B0" w:rsidRPr="00E85189" w:rsidRDefault="00AD40B0" w:rsidP="00AD40B0">
            <w:pPr>
              <w:pStyle w:val="TAL"/>
              <w:rPr>
                <w:noProof/>
                <w:sz w:val="16"/>
                <w:szCs w:val="16"/>
              </w:rPr>
            </w:pPr>
            <w:r w:rsidRPr="00E85189">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9FCBF"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3BBF7E9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1F7F4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61A924"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2C3B1"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A0949" w14:textId="77777777" w:rsidR="00AD40B0" w:rsidRPr="00E85189" w:rsidRDefault="00AD40B0" w:rsidP="00AD40B0">
            <w:pPr>
              <w:pStyle w:val="TAL"/>
              <w:rPr>
                <w:sz w:val="16"/>
                <w:szCs w:val="16"/>
              </w:rPr>
            </w:pPr>
            <w:r w:rsidRPr="00E85189">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300E6"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6470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A0B337" w14:textId="77777777" w:rsidR="00AD40B0" w:rsidRPr="00E85189" w:rsidRDefault="00AD40B0" w:rsidP="00AD40B0">
            <w:pPr>
              <w:pStyle w:val="TAL"/>
              <w:rPr>
                <w:noProof/>
                <w:sz w:val="16"/>
                <w:szCs w:val="16"/>
              </w:rPr>
            </w:pPr>
            <w:r w:rsidRPr="00E85189">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7F144"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2476104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857B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AA69C"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63F1"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51A60" w14:textId="77777777" w:rsidR="00AD40B0" w:rsidRPr="00E85189" w:rsidRDefault="00AD40B0" w:rsidP="00AD40B0">
            <w:pPr>
              <w:pStyle w:val="TAL"/>
              <w:rPr>
                <w:sz w:val="16"/>
                <w:szCs w:val="16"/>
              </w:rPr>
            </w:pPr>
            <w:r w:rsidRPr="00E85189">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983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1AF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8BE5D" w14:textId="77777777" w:rsidR="00AD40B0" w:rsidRPr="00E85189" w:rsidRDefault="00AD40B0" w:rsidP="00AD40B0">
            <w:pPr>
              <w:pStyle w:val="TAL"/>
              <w:rPr>
                <w:noProof/>
                <w:sz w:val="16"/>
                <w:szCs w:val="16"/>
              </w:rPr>
            </w:pPr>
            <w:r w:rsidRPr="00E85189">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A06C"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62612E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5B1A6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000FD"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2A627" w14:textId="77777777" w:rsidR="00AD40B0" w:rsidRPr="00E85189" w:rsidRDefault="00AD40B0" w:rsidP="00AD40B0">
            <w:pPr>
              <w:pStyle w:val="TAL"/>
              <w:rPr>
                <w:sz w:val="16"/>
                <w:szCs w:val="16"/>
              </w:rPr>
            </w:pPr>
            <w:r w:rsidRPr="00E85189">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0182" w14:textId="77777777" w:rsidR="00AD40B0" w:rsidRPr="00E85189" w:rsidRDefault="00AD40B0" w:rsidP="00AD40B0">
            <w:pPr>
              <w:pStyle w:val="TAL"/>
              <w:rPr>
                <w:sz w:val="16"/>
                <w:szCs w:val="16"/>
              </w:rPr>
            </w:pPr>
            <w:r w:rsidRPr="00E85189">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F9BCF"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94E4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C0FC5" w14:textId="77777777" w:rsidR="00AD40B0" w:rsidRPr="00E85189" w:rsidRDefault="00AD40B0" w:rsidP="00AD40B0">
            <w:pPr>
              <w:pStyle w:val="TAL"/>
              <w:rPr>
                <w:noProof/>
                <w:sz w:val="16"/>
                <w:szCs w:val="16"/>
              </w:rPr>
            </w:pPr>
            <w:r w:rsidRPr="00E85189">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5D195"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43C21C7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EFBB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FC2567"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3AC9F" w14:textId="77777777" w:rsidR="00AD40B0" w:rsidRPr="00E85189" w:rsidRDefault="00AD40B0" w:rsidP="00AD40B0">
            <w:pPr>
              <w:pStyle w:val="TAL"/>
              <w:rPr>
                <w:sz w:val="16"/>
                <w:szCs w:val="16"/>
              </w:rPr>
            </w:pPr>
            <w:r w:rsidRPr="00E85189">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1F2F" w14:textId="77777777" w:rsidR="00AD40B0" w:rsidRPr="00E85189" w:rsidRDefault="00AD40B0" w:rsidP="00AD40B0">
            <w:pPr>
              <w:pStyle w:val="TAL"/>
              <w:rPr>
                <w:sz w:val="16"/>
                <w:szCs w:val="16"/>
              </w:rPr>
            </w:pPr>
            <w:r w:rsidRPr="00E85189">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33C98"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869F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66CF6D" w14:textId="77777777" w:rsidR="00AD40B0" w:rsidRPr="00E85189" w:rsidRDefault="00AD40B0" w:rsidP="00AD40B0">
            <w:pPr>
              <w:pStyle w:val="TAL"/>
              <w:rPr>
                <w:noProof/>
                <w:sz w:val="16"/>
                <w:szCs w:val="16"/>
              </w:rPr>
            </w:pPr>
            <w:r w:rsidRPr="00E85189">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04B35"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243E32D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CA4CB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D88EE"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AEFBF"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1B1" w14:textId="77777777" w:rsidR="00AD40B0" w:rsidRPr="00E85189" w:rsidRDefault="00AD40B0" w:rsidP="00AD40B0">
            <w:pPr>
              <w:pStyle w:val="TAL"/>
              <w:rPr>
                <w:sz w:val="16"/>
                <w:szCs w:val="16"/>
              </w:rPr>
            </w:pPr>
            <w:r w:rsidRPr="00E85189">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F54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D6A6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8E78A" w14:textId="77777777" w:rsidR="00AD40B0" w:rsidRPr="00E85189" w:rsidRDefault="00AD40B0" w:rsidP="00AD40B0">
            <w:pPr>
              <w:pStyle w:val="TAL"/>
              <w:rPr>
                <w:noProof/>
                <w:sz w:val="16"/>
                <w:szCs w:val="16"/>
              </w:rPr>
            </w:pPr>
            <w:r w:rsidRPr="00E85189">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749FC"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47E82D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32654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3836D"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9608" w14:textId="77777777" w:rsidR="00AD40B0" w:rsidRPr="00E85189" w:rsidRDefault="00AD40B0" w:rsidP="00AD40B0">
            <w:pPr>
              <w:pStyle w:val="TAL"/>
              <w:rPr>
                <w:sz w:val="16"/>
                <w:szCs w:val="16"/>
              </w:rPr>
            </w:pPr>
            <w:r w:rsidRPr="00E85189">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9A767" w14:textId="77777777" w:rsidR="00AD40B0" w:rsidRPr="00E85189" w:rsidRDefault="00AD40B0" w:rsidP="00AD40B0">
            <w:pPr>
              <w:pStyle w:val="TAL"/>
              <w:rPr>
                <w:sz w:val="16"/>
                <w:szCs w:val="16"/>
              </w:rPr>
            </w:pPr>
            <w:r w:rsidRPr="00E85189">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7E39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4365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63AF7" w14:textId="77777777" w:rsidR="00AD40B0" w:rsidRPr="00E85189" w:rsidRDefault="00AD40B0" w:rsidP="00AD40B0">
            <w:pPr>
              <w:pStyle w:val="TAL"/>
              <w:rPr>
                <w:noProof/>
                <w:sz w:val="16"/>
                <w:szCs w:val="16"/>
              </w:rPr>
            </w:pPr>
            <w:r w:rsidRPr="00E85189">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103E1"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234895B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6D489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7B42E"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8404C" w14:textId="77777777" w:rsidR="00AD40B0" w:rsidRPr="00E85189" w:rsidRDefault="00AD40B0" w:rsidP="00AD40B0">
            <w:pPr>
              <w:pStyle w:val="TAL"/>
              <w:rPr>
                <w:sz w:val="16"/>
                <w:szCs w:val="16"/>
              </w:rPr>
            </w:pPr>
            <w:r w:rsidRPr="00E85189">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7798D" w14:textId="77777777" w:rsidR="00AD40B0" w:rsidRPr="00E85189" w:rsidRDefault="00AD40B0" w:rsidP="00AD40B0">
            <w:pPr>
              <w:pStyle w:val="TAL"/>
              <w:rPr>
                <w:sz w:val="16"/>
                <w:szCs w:val="16"/>
              </w:rPr>
            </w:pPr>
            <w:r w:rsidRPr="00E85189">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EFD2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3710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2FC0C" w14:textId="77777777" w:rsidR="00AD40B0" w:rsidRPr="00E85189" w:rsidRDefault="00AD40B0" w:rsidP="00AD40B0">
            <w:pPr>
              <w:pStyle w:val="TAL"/>
              <w:rPr>
                <w:noProof/>
                <w:sz w:val="16"/>
                <w:szCs w:val="16"/>
              </w:rPr>
            </w:pPr>
            <w:r w:rsidRPr="00E85189">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C132E"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28885A3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A55F2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415AA8"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8493" w14:textId="77777777" w:rsidR="00AD40B0" w:rsidRPr="00E85189" w:rsidRDefault="00AD40B0" w:rsidP="00AD40B0">
            <w:pPr>
              <w:pStyle w:val="TAL"/>
              <w:rPr>
                <w:sz w:val="16"/>
                <w:szCs w:val="16"/>
              </w:rPr>
            </w:pPr>
            <w:r w:rsidRPr="00E85189">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DAEF4" w14:textId="77777777" w:rsidR="00AD40B0" w:rsidRPr="00E85189" w:rsidRDefault="00AD40B0" w:rsidP="00AD40B0">
            <w:pPr>
              <w:pStyle w:val="TAL"/>
              <w:rPr>
                <w:sz w:val="16"/>
                <w:szCs w:val="16"/>
              </w:rPr>
            </w:pPr>
            <w:r w:rsidRPr="00E85189">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9F49"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4626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90BE33" w14:textId="77777777" w:rsidR="00AD40B0" w:rsidRPr="00E85189" w:rsidRDefault="00AD40B0" w:rsidP="00AD40B0">
            <w:pPr>
              <w:pStyle w:val="TAL"/>
              <w:rPr>
                <w:noProof/>
                <w:sz w:val="16"/>
                <w:szCs w:val="16"/>
              </w:rPr>
            </w:pPr>
            <w:r w:rsidRPr="00E85189">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D72C1"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39C0BAD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F9AC7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5981A8"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E79E"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56D37" w14:textId="77777777" w:rsidR="00AD40B0" w:rsidRPr="00E85189" w:rsidRDefault="00AD40B0" w:rsidP="00AD40B0">
            <w:pPr>
              <w:pStyle w:val="TAL"/>
              <w:rPr>
                <w:sz w:val="16"/>
                <w:szCs w:val="16"/>
              </w:rPr>
            </w:pPr>
            <w:r w:rsidRPr="00E85189">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BC87E"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7912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90128" w14:textId="77777777" w:rsidR="00AD40B0" w:rsidRPr="00E85189" w:rsidRDefault="00AD40B0" w:rsidP="00AD40B0">
            <w:pPr>
              <w:pStyle w:val="TAL"/>
              <w:rPr>
                <w:noProof/>
                <w:sz w:val="16"/>
                <w:szCs w:val="16"/>
              </w:rPr>
            </w:pPr>
            <w:r w:rsidRPr="00E85189">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E0989"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7FEDD2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CC9D8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C317B6"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5D4A" w14:textId="77777777" w:rsidR="00AD40B0" w:rsidRPr="00E85189" w:rsidRDefault="00AD40B0" w:rsidP="00AD40B0">
            <w:pPr>
              <w:pStyle w:val="TAL"/>
              <w:rPr>
                <w:sz w:val="16"/>
                <w:szCs w:val="16"/>
              </w:rPr>
            </w:pPr>
            <w:r w:rsidRPr="00E85189">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48DE4" w14:textId="77777777" w:rsidR="00AD40B0" w:rsidRPr="00E85189" w:rsidRDefault="00AD40B0" w:rsidP="00AD40B0">
            <w:pPr>
              <w:pStyle w:val="TAL"/>
              <w:rPr>
                <w:sz w:val="16"/>
                <w:szCs w:val="16"/>
              </w:rPr>
            </w:pPr>
            <w:r w:rsidRPr="00E85189">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42B8A"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6FA1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51D98" w14:textId="77777777" w:rsidR="00AD40B0" w:rsidRPr="00E85189" w:rsidRDefault="00AD40B0" w:rsidP="00AD40B0">
            <w:pPr>
              <w:pStyle w:val="TAL"/>
              <w:rPr>
                <w:noProof/>
                <w:sz w:val="16"/>
                <w:szCs w:val="16"/>
              </w:rPr>
            </w:pPr>
            <w:r w:rsidRPr="00E85189">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D36E0"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28C0DF4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7720B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E2C5A"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82A72" w14:textId="77777777" w:rsidR="00AD40B0" w:rsidRPr="00E85189" w:rsidRDefault="00AD40B0" w:rsidP="00AD40B0">
            <w:pPr>
              <w:pStyle w:val="TAL"/>
              <w:rPr>
                <w:sz w:val="16"/>
                <w:szCs w:val="16"/>
              </w:rPr>
            </w:pPr>
            <w:r w:rsidRPr="00E85189">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148A1" w14:textId="77777777" w:rsidR="00AD40B0" w:rsidRPr="00E85189" w:rsidRDefault="00AD40B0" w:rsidP="00AD40B0">
            <w:pPr>
              <w:pStyle w:val="TAL"/>
              <w:rPr>
                <w:sz w:val="16"/>
                <w:szCs w:val="16"/>
              </w:rPr>
            </w:pPr>
            <w:r w:rsidRPr="00E85189">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C33E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143F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878F3" w14:textId="77777777" w:rsidR="00AD40B0" w:rsidRPr="00E85189" w:rsidRDefault="00AD40B0" w:rsidP="00AD40B0">
            <w:pPr>
              <w:pStyle w:val="TAL"/>
              <w:rPr>
                <w:noProof/>
                <w:sz w:val="16"/>
                <w:szCs w:val="16"/>
              </w:rPr>
            </w:pPr>
            <w:r w:rsidRPr="00E85189">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4DA8A"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2DABC00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42D6B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3463EE"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A6A72" w14:textId="77777777" w:rsidR="00AD40B0" w:rsidRPr="00E85189" w:rsidRDefault="00AD40B0" w:rsidP="00AD40B0">
            <w:pPr>
              <w:pStyle w:val="TAL"/>
              <w:rPr>
                <w:sz w:val="16"/>
                <w:szCs w:val="16"/>
              </w:rPr>
            </w:pPr>
            <w:r w:rsidRPr="00E85189">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247BE" w14:textId="77777777" w:rsidR="00AD40B0" w:rsidRPr="00E85189" w:rsidRDefault="00AD40B0" w:rsidP="00AD40B0">
            <w:pPr>
              <w:pStyle w:val="TAL"/>
              <w:rPr>
                <w:sz w:val="16"/>
                <w:szCs w:val="16"/>
              </w:rPr>
            </w:pPr>
            <w:r w:rsidRPr="00E85189">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723EF"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4E7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21A98A" w14:textId="77777777" w:rsidR="00AD40B0" w:rsidRPr="00E85189" w:rsidRDefault="00AD40B0" w:rsidP="00AD40B0">
            <w:pPr>
              <w:pStyle w:val="TAL"/>
              <w:rPr>
                <w:noProof/>
                <w:sz w:val="16"/>
                <w:szCs w:val="16"/>
              </w:rPr>
            </w:pPr>
            <w:r w:rsidRPr="00E85189">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1D957"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3A98C05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F2120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AA4F56"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28A4F"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0BA0A" w14:textId="77777777" w:rsidR="00AD40B0" w:rsidRPr="00E85189" w:rsidRDefault="00AD40B0" w:rsidP="00AD40B0">
            <w:pPr>
              <w:pStyle w:val="TAL"/>
              <w:rPr>
                <w:sz w:val="16"/>
                <w:szCs w:val="16"/>
              </w:rPr>
            </w:pPr>
            <w:r w:rsidRPr="00E85189">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D419"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E7AF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0B5FE" w14:textId="77777777" w:rsidR="00AD40B0" w:rsidRPr="00E85189" w:rsidRDefault="00AD40B0" w:rsidP="00AD40B0">
            <w:pPr>
              <w:pStyle w:val="TAL"/>
              <w:rPr>
                <w:noProof/>
                <w:sz w:val="16"/>
                <w:szCs w:val="16"/>
              </w:rPr>
            </w:pPr>
            <w:r w:rsidRPr="00E85189">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29DB4"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7659C11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18453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2426DE"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41552" w14:textId="77777777" w:rsidR="00AD40B0" w:rsidRPr="00E85189" w:rsidRDefault="00AD40B0" w:rsidP="00AD40B0">
            <w:pPr>
              <w:pStyle w:val="TAL"/>
              <w:rPr>
                <w:sz w:val="16"/>
                <w:szCs w:val="16"/>
              </w:rPr>
            </w:pPr>
            <w:r w:rsidRPr="00E85189">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2E29A" w14:textId="77777777" w:rsidR="00AD40B0" w:rsidRPr="00E85189" w:rsidRDefault="00AD40B0" w:rsidP="00AD40B0">
            <w:pPr>
              <w:pStyle w:val="TAL"/>
              <w:rPr>
                <w:sz w:val="16"/>
                <w:szCs w:val="16"/>
              </w:rPr>
            </w:pPr>
            <w:r w:rsidRPr="00E85189">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F26E"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0408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942DA" w14:textId="77777777" w:rsidR="00AD40B0" w:rsidRPr="00E85189" w:rsidRDefault="00AD40B0" w:rsidP="00AD40B0">
            <w:pPr>
              <w:pStyle w:val="TAL"/>
              <w:rPr>
                <w:noProof/>
                <w:sz w:val="16"/>
                <w:szCs w:val="16"/>
              </w:rPr>
            </w:pPr>
            <w:r w:rsidRPr="00E85189">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6990A"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15955D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077F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87522"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29129" w14:textId="77777777" w:rsidR="00AD40B0" w:rsidRPr="00E85189" w:rsidRDefault="00AD40B0" w:rsidP="00AD40B0">
            <w:pPr>
              <w:pStyle w:val="TAL"/>
              <w:rPr>
                <w:sz w:val="16"/>
                <w:szCs w:val="16"/>
              </w:rPr>
            </w:pPr>
            <w:r w:rsidRPr="00E85189">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BCBF" w14:textId="77777777" w:rsidR="00AD40B0" w:rsidRPr="00E85189" w:rsidRDefault="00AD40B0" w:rsidP="00AD40B0">
            <w:pPr>
              <w:pStyle w:val="TAL"/>
              <w:rPr>
                <w:sz w:val="16"/>
                <w:szCs w:val="16"/>
              </w:rPr>
            </w:pPr>
            <w:r w:rsidRPr="00E85189">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09F9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814A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D944D" w14:textId="77777777" w:rsidR="00AD40B0" w:rsidRPr="00E85189" w:rsidRDefault="00AD40B0" w:rsidP="00AD40B0">
            <w:pPr>
              <w:pStyle w:val="TAL"/>
              <w:rPr>
                <w:noProof/>
                <w:sz w:val="16"/>
                <w:szCs w:val="16"/>
              </w:rPr>
            </w:pPr>
            <w:r w:rsidRPr="00E85189">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F1FF1"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54B488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DF0A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469D5F"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0353C"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EBAD" w14:textId="77777777" w:rsidR="00AD40B0" w:rsidRPr="00E85189" w:rsidRDefault="00AD40B0" w:rsidP="00AD40B0">
            <w:pPr>
              <w:pStyle w:val="TAL"/>
              <w:rPr>
                <w:sz w:val="16"/>
                <w:szCs w:val="16"/>
              </w:rPr>
            </w:pPr>
            <w:r w:rsidRPr="00E85189">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C447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0D9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2D4DD" w14:textId="77777777" w:rsidR="00AD40B0" w:rsidRPr="00E85189" w:rsidRDefault="00AD40B0" w:rsidP="00AD40B0">
            <w:pPr>
              <w:pStyle w:val="TAL"/>
              <w:rPr>
                <w:noProof/>
                <w:sz w:val="16"/>
                <w:szCs w:val="16"/>
              </w:rPr>
            </w:pPr>
            <w:r w:rsidRPr="00E85189">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D0F27"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29B415C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2A122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08057D"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6EA4"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C6870" w14:textId="77777777" w:rsidR="00AD40B0" w:rsidRPr="00E85189" w:rsidRDefault="00AD40B0" w:rsidP="00AD40B0">
            <w:pPr>
              <w:pStyle w:val="TAL"/>
              <w:rPr>
                <w:sz w:val="16"/>
                <w:szCs w:val="16"/>
              </w:rPr>
            </w:pPr>
            <w:r w:rsidRPr="00E85189">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F68E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518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0C247" w14:textId="77777777" w:rsidR="00AD40B0" w:rsidRPr="00E85189" w:rsidRDefault="00AD40B0" w:rsidP="00AD40B0">
            <w:pPr>
              <w:pStyle w:val="TAL"/>
              <w:rPr>
                <w:noProof/>
                <w:sz w:val="16"/>
                <w:szCs w:val="16"/>
              </w:rPr>
            </w:pPr>
            <w:r w:rsidRPr="00E85189">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9E3C7"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7A263FC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B4F80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9C9C08"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B740" w14:textId="77777777" w:rsidR="00AD40B0" w:rsidRPr="00E85189" w:rsidRDefault="00AD40B0" w:rsidP="00AD40B0">
            <w:pPr>
              <w:pStyle w:val="TAL"/>
              <w:rPr>
                <w:sz w:val="16"/>
                <w:szCs w:val="16"/>
              </w:rPr>
            </w:pPr>
            <w:r w:rsidRPr="00E85189">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CBA5" w14:textId="77777777" w:rsidR="00AD40B0" w:rsidRPr="00E85189" w:rsidRDefault="00AD40B0" w:rsidP="00AD40B0">
            <w:pPr>
              <w:pStyle w:val="TAL"/>
              <w:rPr>
                <w:sz w:val="16"/>
                <w:szCs w:val="16"/>
              </w:rPr>
            </w:pPr>
            <w:r w:rsidRPr="00E85189">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5806"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ECB4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92841" w14:textId="77777777" w:rsidR="00AD40B0" w:rsidRPr="00E85189" w:rsidRDefault="00AD40B0" w:rsidP="00AD40B0">
            <w:pPr>
              <w:pStyle w:val="TAL"/>
              <w:rPr>
                <w:noProof/>
                <w:sz w:val="16"/>
                <w:szCs w:val="16"/>
              </w:rPr>
            </w:pPr>
            <w:r w:rsidRPr="00E85189">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A07B3"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1800167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6AC39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DF2897"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4F86D" w14:textId="77777777" w:rsidR="00AD40B0" w:rsidRPr="00E85189" w:rsidRDefault="00AD40B0" w:rsidP="00AD40B0">
            <w:pPr>
              <w:pStyle w:val="TAL"/>
              <w:rPr>
                <w:sz w:val="16"/>
                <w:szCs w:val="16"/>
              </w:rPr>
            </w:pPr>
            <w:r w:rsidRPr="00E85189">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B6A0E" w14:textId="77777777" w:rsidR="00AD40B0" w:rsidRPr="00E85189" w:rsidRDefault="00AD40B0" w:rsidP="00AD40B0">
            <w:pPr>
              <w:pStyle w:val="TAL"/>
              <w:rPr>
                <w:sz w:val="16"/>
                <w:szCs w:val="16"/>
              </w:rPr>
            </w:pPr>
            <w:r w:rsidRPr="00E85189">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699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06D4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CDDE77" w14:textId="77777777" w:rsidR="00AD40B0" w:rsidRPr="00E85189" w:rsidRDefault="00AD40B0" w:rsidP="00AD40B0">
            <w:pPr>
              <w:pStyle w:val="TAL"/>
              <w:rPr>
                <w:noProof/>
                <w:sz w:val="16"/>
                <w:szCs w:val="16"/>
              </w:rPr>
            </w:pPr>
            <w:r w:rsidRPr="00E85189">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C5D9C"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4C4FE7E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6AC98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C2AC11"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FE876" w14:textId="77777777" w:rsidR="00AD40B0" w:rsidRPr="00E85189" w:rsidRDefault="00AD40B0" w:rsidP="00AD40B0">
            <w:pPr>
              <w:pStyle w:val="TAL"/>
              <w:rPr>
                <w:sz w:val="16"/>
                <w:szCs w:val="16"/>
              </w:rPr>
            </w:pPr>
            <w:r w:rsidRPr="00E85189">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BA01" w14:textId="77777777" w:rsidR="00AD40B0" w:rsidRPr="00E85189" w:rsidRDefault="00AD40B0" w:rsidP="00AD40B0">
            <w:pPr>
              <w:pStyle w:val="TAL"/>
              <w:rPr>
                <w:sz w:val="16"/>
                <w:szCs w:val="16"/>
              </w:rPr>
            </w:pPr>
            <w:r w:rsidRPr="00E85189">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D889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B71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3C9B3" w14:textId="77777777" w:rsidR="00AD40B0" w:rsidRPr="00E85189" w:rsidRDefault="00AD40B0" w:rsidP="00AD40B0">
            <w:pPr>
              <w:pStyle w:val="TAL"/>
              <w:rPr>
                <w:noProof/>
                <w:sz w:val="16"/>
                <w:szCs w:val="16"/>
              </w:rPr>
            </w:pPr>
            <w:r w:rsidRPr="00E85189">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D9CAA"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5B39FE0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810B1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947B8D"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C184"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B102" w14:textId="77777777" w:rsidR="00AD40B0" w:rsidRPr="00E85189" w:rsidRDefault="00AD40B0" w:rsidP="00AD40B0">
            <w:pPr>
              <w:pStyle w:val="TAL"/>
              <w:rPr>
                <w:sz w:val="16"/>
                <w:szCs w:val="16"/>
              </w:rPr>
            </w:pPr>
            <w:r w:rsidRPr="00E85189">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5B36"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F1D6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6E854" w14:textId="77777777" w:rsidR="00AD40B0" w:rsidRPr="00E85189" w:rsidRDefault="00AD40B0" w:rsidP="00AD40B0">
            <w:pPr>
              <w:pStyle w:val="TAL"/>
              <w:rPr>
                <w:noProof/>
                <w:sz w:val="16"/>
                <w:szCs w:val="16"/>
              </w:rPr>
            </w:pPr>
            <w:r w:rsidRPr="00E85189">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BD367"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AA7364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D3CDD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D0694"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2232" w14:textId="77777777" w:rsidR="00AD40B0" w:rsidRPr="00E85189" w:rsidRDefault="00AD40B0" w:rsidP="00AD40B0">
            <w:pPr>
              <w:pStyle w:val="TAL"/>
              <w:rPr>
                <w:sz w:val="16"/>
                <w:szCs w:val="16"/>
              </w:rPr>
            </w:pPr>
            <w:r w:rsidRPr="00E85189">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CE7B" w14:textId="77777777" w:rsidR="00AD40B0" w:rsidRPr="00E85189" w:rsidRDefault="00AD40B0" w:rsidP="00AD40B0">
            <w:pPr>
              <w:pStyle w:val="TAL"/>
              <w:rPr>
                <w:sz w:val="16"/>
                <w:szCs w:val="16"/>
              </w:rPr>
            </w:pPr>
            <w:r w:rsidRPr="00E85189">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F0E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53B1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198ABF" w14:textId="77777777" w:rsidR="00AD40B0" w:rsidRPr="00E85189" w:rsidRDefault="00AD40B0" w:rsidP="00AD40B0">
            <w:pPr>
              <w:pStyle w:val="TAL"/>
              <w:rPr>
                <w:noProof/>
                <w:sz w:val="16"/>
                <w:szCs w:val="16"/>
              </w:rPr>
            </w:pPr>
            <w:r w:rsidRPr="00E85189">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C989B"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2871D86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9C53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709CA2"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5ED23" w14:textId="77777777" w:rsidR="00AD40B0" w:rsidRPr="00E85189" w:rsidRDefault="00AD40B0" w:rsidP="00AD40B0">
            <w:pPr>
              <w:pStyle w:val="TAL"/>
              <w:rPr>
                <w:sz w:val="16"/>
                <w:szCs w:val="16"/>
              </w:rPr>
            </w:pPr>
            <w:r w:rsidRPr="00E85189">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1BFA" w14:textId="77777777" w:rsidR="00AD40B0" w:rsidRPr="00E85189" w:rsidRDefault="00AD40B0" w:rsidP="00AD40B0">
            <w:pPr>
              <w:pStyle w:val="TAL"/>
              <w:rPr>
                <w:sz w:val="16"/>
                <w:szCs w:val="16"/>
              </w:rPr>
            </w:pPr>
            <w:r w:rsidRPr="00E85189">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90B80"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B2AD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47E8FA" w14:textId="77777777" w:rsidR="00AD40B0" w:rsidRPr="00E85189" w:rsidRDefault="00AD40B0" w:rsidP="00AD40B0">
            <w:pPr>
              <w:pStyle w:val="TAL"/>
              <w:rPr>
                <w:noProof/>
                <w:sz w:val="16"/>
                <w:szCs w:val="16"/>
              </w:rPr>
            </w:pPr>
            <w:r w:rsidRPr="00E85189">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19B5C"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4883D76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8812A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3F8634"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C38F5" w14:textId="77777777" w:rsidR="00AD40B0" w:rsidRPr="00E85189" w:rsidRDefault="00AD40B0" w:rsidP="00AD40B0">
            <w:pPr>
              <w:pStyle w:val="TAL"/>
              <w:rPr>
                <w:sz w:val="16"/>
                <w:szCs w:val="16"/>
              </w:rPr>
            </w:pPr>
            <w:r w:rsidRPr="00E85189">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1CE18" w14:textId="77777777" w:rsidR="00AD40B0" w:rsidRPr="00E85189" w:rsidRDefault="00AD40B0" w:rsidP="00AD40B0">
            <w:pPr>
              <w:pStyle w:val="TAL"/>
              <w:rPr>
                <w:sz w:val="16"/>
                <w:szCs w:val="16"/>
              </w:rPr>
            </w:pPr>
            <w:r w:rsidRPr="00E85189">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465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2B8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BAF6F" w14:textId="77777777" w:rsidR="00AD40B0" w:rsidRPr="00E85189" w:rsidRDefault="00AD40B0" w:rsidP="00AD40B0">
            <w:pPr>
              <w:pStyle w:val="TAL"/>
              <w:rPr>
                <w:noProof/>
                <w:sz w:val="16"/>
                <w:szCs w:val="16"/>
              </w:rPr>
            </w:pPr>
            <w:r w:rsidRPr="00E85189">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5F850"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581005C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EA4E3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6E095"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276BE" w14:textId="77777777" w:rsidR="00AD40B0" w:rsidRPr="00E85189" w:rsidRDefault="00AD40B0" w:rsidP="00AD40B0">
            <w:pPr>
              <w:pStyle w:val="TAL"/>
              <w:rPr>
                <w:sz w:val="16"/>
                <w:szCs w:val="16"/>
              </w:rPr>
            </w:pPr>
            <w:r w:rsidRPr="00E85189">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1CDA" w14:textId="77777777" w:rsidR="00AD40B0" w:rsidRPr="00E85189" w:rsidRDefault="00AD40B0" w:rsidP="00AD40B0">
            <w:pPr>
              <w:pStyle w:val="TAL"/>
              <w:rPr>
                <w:sz w:val="16"/>
                <w:szCs w:val="16"/>
              </w:rPr>
            </w:pPr>
            <w:r w:rsidRPr="00E85189">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9E27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2A2A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711A6" w14:textId="77777777" w:rsidR="00AD40B0" w:rsidRPr="00E85189" w:rsidRDefault="00AD40B0" w:rsidP="00AD40B0">
            <w:pPr>
              <w:pStyle w:val="TAL"/>
              <w:rPr>
                <w:noProof/>
                <w:sz w:val="16"/>
                <w:szCs w:val="16"/>
              </w:rPr>
            </w:pPr>
            <w:r w:rsidRPr="00E85189">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CE87F"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8A3FA6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BACBF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2F4AFA"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C0BB2" w14:textId="77777777" w:rsidR="00AD40B0" w:rsidRPr="00E85189" w:rsidRDefault="00AD40B0" w:rsidP="00AD40B0">
            <w:pPr>
              <w:pStyle w:val="TAL"/>
              <w:rPr>
                <w:sz w:val="16"/>
                <w:szCs w:val="16"/>
              </w:rPr>
            </w:pPr>
            <w:r w:rsidRPr="00E85189">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9251" w14:textId="77777777" w:rsidR="00AD40B0" w:rsidRPr="00E85189" w:rsidRDefault="00AD40B0" w:rsidP="00AD40B0">
            <w:pPr>
              <w:pStyle w:val="TAL"/>
              <w:rPr>
                <w:sz w:val="16"/>
                <w:szCs w:val="16"/>
              </w:rPr>
            </w:pPr>
            <w:r w:rsidRPr="00E85189">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F016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6577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E631CC" w14:textId="77777777" w:rsidR="00AD40B0" w:rsidRPr="00E85189" w:rsidRDefault="00AD40B0" w:rsidP="00AD40B0">
            <w:pPr>
              <w:pStyle w:val="TAL"/>
              <w:rPr>
                <w:noProof/>
                <w:sz w:val="16"/>
                <w:szCs w:val="16"/>
              </w:rPr>
            </w:pPr>
            <w:r w:rsidRPr="00E85189">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1101C"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4C63092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B3C5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D651B6"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97BE0" w14:textId="77777777" w:rsidR="00AD40B0" w:rsidRPr="00E85189" w:rsidRDefault="00AD40B0" w:rsidP="00AD40B0">
            <w:pPr>
              <w:pStyle w:val="TAL"/>
              <w:rPr>
                <w:sz w:val="16"/>
                <w:szCs w:val="16"/>
              </w:rPr>
            </w:pPr>
            <w:r w:rsidRPr="00E85189">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0229" w14:textId="77777777" w:rsidR="00AD40B0" w:rsidRPr="00E85189" w:rsidRDefault="00AD40B0" w:rsidP="00AD40B0">
            <w:pPr>
              <w:pStyle w:val="TAL"/>
              <w:rPr>
                <w:sz w:val="16"/>
                <w:szCs w:val="16"/>
              </w:rPr>
            </w:pPr>
            <w:r w:rsidRPr="00E85189">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9CB2A"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3F63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BA0576" w14:textId="77777777" w:rsidR="00AD40B0" w:rsidRPr="00E85189" w:rsidRDefault="00AD40B0" w:rsidP="00AD40B0">
            <w:pPr>
              <w:pStyle w:val="TAL"/>
              <w:rPr>
                <w:noProof/>
                <w:sz w:val="16"/>
                <w:szCs w:val="16"/>
              </w:rPr>
            </w:pPr>
            <w:r w:rsidRPr="00E85189">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0330B"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3323CE2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632D6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1BB83"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34411" w14:textId="77777777" w:rsidR="00AD40B0" w:rsidRPr="00E85189" w:rsidRDefault="00AD40B0" w:rsidP="00AD40B0">
            <w:pPr>
              <w:pStyle w:val="TAL"/>
              <w:rPr>
                <w:sz w:val="16"/>
                <w:szCs w:val="16"/>
              </w:rPr>
            </w:pPr>
            <w:r w:rsidRPr="00E85189">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711D8" w14:textId="77777777" w:rsidR="00AD40B0" w:rsidRPr="00E85189" w:rsidRDefault="00AD40B0" w:rsidP="00AD40B0">
            <w:pPr>
              <w:pStyle w:val="TAL"/>
              <w:rPr>
                <w:sz w:val="16"/>
                <w:szCs w:val="16"/>
              </w:rPr>
            </w:pPr>
            <w:r w:rsidRPr="00E85189">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48B3A"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DD80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49772" w14:textId="77777777" w:rsidR="00AD40B0" w:rsidRPr="00E85189" w:rsidRDefault="00AD40B0" w:rsidP="00AD40B0">
            <w:pPr>
              <w:pStyle w:val="TAL"/>
              <w:rPr>
                <w:noProof/>
                <w:sz w:val="16"/>
                <w:szCs w:val="16"/>
              </w:rPr>
            </w:pPr>
            <w:r w:rsidRPr="00E85189">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2DEA2"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58DB10C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A9B90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2C97EA"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B969"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1BCF9" w14:textId="77777777" w:rsidR="00AD40B0" w:rsidRPr="00E85189" w:rsidRDefault="00AD40B0" w:rsidP="00AD40B0">
            <w:pPr>
              <w:pStyle w:val="TAL"/>
              <w:rPr>
                <w:sz w:val="16"/>
                <w:szCs w:val="16"/>
              </w:rPr>
            </w:pPr>
            <w:r w:rsidRPr="00E85189">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B6F6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D9F2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07C9B" w14:textId="77777777" w:rsidR="00AD40B0" w:rsidRPr="00E85189" w:rsidRDefault="00AD40B0" w:rsidP="00AD40B0">
            <w:pPr>
              <w:pStyle w:val="TAL"/>
              <w:rPr>
                <w:noProof/>
                <w:sz w:val="16"/>
                <w:szCs w:val="16"/>
              </w:rPr>
            </w:pPr>
            <w:r w:rsidRPr="00E85189">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9186F"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522CBCC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03DF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64775"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030B7" w14:textId="77777777" w:rsidR="00AD40B0" w:rsidRPr="00E85189" w:rsidRDefault="00AD40B0" w:rsidP="00AD40B0">
            <w:pPr>
              <w:pStyle w:val="TAL"/>
              <w:rPr>
                <w:sz w:val="16"/>
                <w:szCs w:val="16"/>
              </w:rPr>
            </w:pPr>
            <w:r w:rsidRPr="00E85189">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B4D3" w14:textId="77777777" w:rsidR="00AD40B0" w:rsidRPr="00E85189" w:rsidRDefault="00AD40B0" w:rsidP="00AD40B0">
            <w:pPr>
              <w:pStyle w:val="TAL"/>
              <w:rPr>
                <w:sz w:val="16"/>
                <w:szCs w:val="16"/>
              </w:rPr>
            </w:pPr>
            <w:r w:rsidRPr="00E85189">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ABC0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F77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1D9726" w14:textId="77777777" w:rsidR="00AD40B0" w:rsidRPr="00E85189" w:rsidRDefault="00AD40B0" w:rsidP="00AD40B0">
            <w:pPr>
              <w:pStyle w:val="TAL"/>
              <w:rPr>
                <w:noProof/>
                <w:sz w:val="16"/>
                <w:szCs w:val="16"/>
              </w:rPr>
            </w:pPr>
            <w:r w:rsidRPr="00E85189">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C5244"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24171D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53732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5EDAC"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BAA0B" w14:textId="77777777" w:rsidR="00AD40B0" w:rsidRPr="00E85189" w:rsidRDefault="00AD40B0" w:rsidP="00AD40B0">
            <w:pPr>
              <w:pStyle w:val="TAL"/>
              <w:rPr>
                <w:sz w:val="16"/>
                <w:szCs w:val="16"/>
              </w:rPr>
            </w:pPr>
            <w:r w:rsidRPr="00E85189">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71134" w14:textId="77777777" w:rsidR="00AD40B0" w:rsidRPr="00E85189" w:rsidRDefault="00AD40B0" w:rsidP="00AD40B0">
            <w:pPr>
              <w:pStyle w:val="TAL"/>
              <w:rPr>
                <w:sz w:val="16"/>
                <w:szCs w:val="16"/>
              </w:rPr>
            </w:pPr>
            <w:r w:rsidRPr="00E85189">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458"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C8D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B6130" w14:textId="77777777" w:rsidR="00AD40B0" w:rsidRPr="00E85189" w:rsidRDefault="00AD40B0" w:rsidP="00AD40B0">
            <w:pPr>
              <w:pStyle w:val="TAL"/>
              <w:rPr>
                <w:noProof/>
                <w:sz w:val="16"/>
                <w:szCs w:val="16"/>
              </w:rPr>
            </w:pPr>
            <w:r w:rsidRPr="00E85189">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C29ED"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CCE88D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948E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2EB32B"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C3CA9" w14:textId="77777777" w:rsidR="00AD40B0" w:rsidRPr="00E85189" w:rsidRDefault="00AD40B0" w:rsidP="00AD40B0">
            <w:pPr>
              <w:pStyle w:val="TAL"/>
              <w:rPr>
                <w:sz w:val="16"/>
                <w:szCs w:val="16"/>
              </w:rPr>
            </w:pPr>
            <w:r w:rsidRPr="00E85189">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D02C" w14:textId="77777777" w:rsidR="00AD40B0" w:rsidRPr="00E85189" w:rsidRDefault="00AD40B0" w:rsidP="00AD40B0">
            <w:pPr>
              <w:pStyle w:val="TAL"/>
              <w:rPr>
                <w:sz w:val="16"/>
                <w:szCs w:val="16"/>
              </w:rPr>
            </w:pPr>
            <w:r w:rsidRPr="00E85189">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20B58"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9DCE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C4AA8" w14:textId="77777777" w:rsidR="00AD40B0" w:rsidRPr="00E85189" w:rsidRDefault="00AD40B0" w:rsidP="00AD40B0">
            <w:pPr>
              <w:pStyle w:val="TAL"/>
              <w:rPr>
                <w:noProof/>
                <w:sz w:val="16"/>
                <w:szCs w:val="16"/>
              </w:rPr>
            </w:pPr>
            <w:r w:rsidRPr="00E85189">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8E679"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6F635B1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63CA7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AF978"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39F2" w14:textId="77777777" w:rsidR="00AD40B0" w:rsidRPr="00E85189" w:rsidRDefault="00AD40B0" w:rsidP="00AD40B0">
            <w:pPr>
              <w:pStyle w:val="TAL"/>
              <w:rPr>
                <w:sz w:val="16"/>
                <w:szCs w:val="16"/>
              </w:rPr>
            </w:pPr>
            <w:r w:rsidRPr="00E85189">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F273" w14:textId="77777777" w:rsidR="00AD40B0" w:rsidRPr="00E85189" w:rsidRDefault="00AD40B0" w:rsidP="00AD40B0">
            <w:pPr>
              <w:pStyle w:val="TAL"/>
              <w:rPr>
                <w:sz w:val="16"/>
                <w:szCs w:val="16"/>
              </w:rPr>
            </w:pPr>
            <w:r w:rsidRPr="00E85189">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9F115"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7B2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BA723" w14:textId="77777777" w:rsidR="00AD40B0" w:rsidRPr="00E85189" w:rsidRDefault="00AD40B0" w:rsidP="00AD40B0">
            <w:pPr>
              <w:pStyle w:val="TAL"/>
              <w:rPr>
                <w:noProof/>
                <w:sz w:val="16"/>
                <w:szCs w:val="16"/>
              </w:rPr>
            </w:pPr>
            <w:r w:rsidRPr="00E85189">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7E25A"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4A97EF5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AAEE6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89C0B6"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DC49" w14:textId="77777777" w:rsidR="00AD40B0" w:rsidRPr="00E85189" w:rsidRDefault="00AD40B0" w:rsidP="00AD40B0">
            <w:pPr>
              <w:pStyle w:val="TAL"/>
              <w:rPr>
                <w:sz w:val="16"/>
                <w:szCs w:val="16"/>
              </w:rPr>
            </w:pPr>
            <w:r w:rsidRPr="00E85189">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B203" w14:textId="77777777" w:rsidR="00AD40B0" w:rsidRPr="00E85189" w:rsidRDefault="00AD40B0" w:rsidP="00AD40B0">
            <w:pPr>
              <w:pStyle w:val="TAL"/>
              <w:rPr>
                <w:sz w:val="16"/>
                <w:szCs w:val="16"/>
              </w:rPr>
            </w:pPr>
            <w:r w:rsidRPr="00E85189">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F0098"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A97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CF7FA4" w14:textId="77777777" w:rsidR="00AD40B0" w:rsidRPr="00E85189" w:rsidRDefault="00AD40B0" w:rsidP="00AD40B0">
            <w:pPr>
              <w:pStyle w:val="TAL"/>
              <w:rPr>
                <w:noProof/>
                <w:sz w:val="16"/>
                <w:szCs w:val="16"/>
              </w:rPr>
            </w:pPr>
            <w:r w:rsidRPr="00E85189">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0688E"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496BAF1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C5E20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7DF9D1"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5B2BE"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731D6" w14:textId="77777777" w:rsidR="00AD40B0" w:rsidRPr="00E85189" w:rsidRDefault="00AD40B0" w:rsidP="00AD40B0">
            <w:pPr>
              <w:pStyle w:val="TAL"/>
              <w:rPr>
                <w:sz w:val="16"/>
                <w:szCs w:val="16"/>
              </w:rPr>
            </w:pPr>
            <w:r w:rsidRPr="00E85189">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FC0A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6FD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270F" w14:textId="77777777" w:rsidR="00AD40B0" w:rsidRPr="00E85189" w:rsidRDefault="00AD40B0" w:rsidP="00AD40B0">
            <w:pPr>
              <w:pStyle w:val="TAL"/>
              <w:rPr>
                <w:noProof/>
                <w:sz w:val="16"/>
                <w:szCs w:val="16"/>
              </w:rPr>
            </w:pPr>
            <w:r w:rsidRPr="00E85189">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1147B"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288FC4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27E6B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CB7FAE"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E17B1"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C748" w14:textId="77777777" w:rsidR="00AD40B0" w:rsidRPr="00E85189" w:rsidRDefault="00AD40B0" w:rsidP="00AD40B0">
            <w:pPr>
              <w:pStyle w:val="TAL"/>
              <w:rPr>
                <w:sz w:val="16"/>
                <w:szCs w:val="16"/>
              </w:rPr>
            </w:pPr>
            <w:r w:rsidRPr="00E85189">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CD0C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26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6C426" w14:textId="77777777" w:rsidR="00AD40B0" w:rsidRPr="00E85189" w:rsidRDefault="00AD40B0" w:rsidP="00AD40B0">
            <w:pPr>
              <w:pStyle w:val="TAL"/>
              <w:rPr>
                <w:noProof/>
                <w:sz w:val="16"/>
                <w:szCs w:val="16"/>
              </w:rPr>
            </w:pPr>
            <w:r w:rsidRPr="00E85189">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FDCDD"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25EDE7C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4207A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2C7ACB"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FA886" w14:textId="77777777" w:rsidR="00AD40B0" w:rsidRPr="00E85189" w:rsidRDefault="00AD40B0" w:rsidP="00AD40B0">
            <w:pPr>
              <w:pStyle w:val="TAL"/>
              <w:rPr>
                <w:sz w:val="16"/>
                <w:szCs w:val="16"/>
              </w:rPr>
            </w:pPr>
            <w:r w:rsidRPr="00E85189">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CA03" w14:textId="77777777" w:rsidR="00AD40B0" w:rsidRPr="00E85189" w:rsidRDefault="00AD40B0" w:rsidP="00AD40B0">
            <w:pPr>
              <w:pStyle w:val="TAL"/>
              <w:rPr>
                <w:sz w:val="16"/>
                <w:szCs w:val="16"/>
              </w:rPr>
            </w:pPr>
            <w:r w:rsidRPr="00E85189">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2AAC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FA4B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017F0" w14:textId="77777777" w:rsidR="00AD40B0" w:rsidRPr="00E85189" w:rsidRDefault="00AD40B0" w:rsidP="00AD40B0">
            <w:pPr>
              <w:pStyle w:val="TAL"/>
              <w:rPr>
                <w:noProof/>
                <w:sz w:val="16"/>
                <w:szCs w:val="16"/>
              </w:rPr>
            </w:pPr>
            <w:r w:rsidRPr="00E85189">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3493F"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7FAC971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E19AB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F9BED2"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A2B52"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CC8FF" w14:textId="77777777" w:rsidR="00AD40B0" w:rsidRPr="00E85189" w:rsidRDefault="00AD40B0" w:rsidP="00AD40B0">
            <w:pPr>
              <w:pStyle w:val="TAL"/>
              <w:rPr>
                <w:sz w:val="16"/>
                <w:szCs w:val="16"/>
              </w:rPr>
            </w:pPr>
            <w:r w:rsidRPr="00E85189">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C12B"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A62F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3471FB" w14:textId="77777777" w:rsidR="00AD40B0" w:rsidRPr="00E85189" w:rsidRDefault="00AD40B0" w:rsidP="00AD40B0">
            <w:pPr>
              <w:pStyle w:val="TAL"/>
              <w:rPr>
                <w:noProof/>
                <w:sz w:val="16"/>
                <w:szCs w:val="16"/>
              </w:rPr>
            </w:pPr>
            <w:r w:rsidRPr="00E85189">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57D81"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56743DA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2DA71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703E3A"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103D" w14:textId="77777777" w:rsidR="00AD40B0" w:rsidRPr="00E85189" w:rsidRDefault="00AD40B0" w:rsidP="00AD40B0">
            <w:pPr>
              <w:pStyle w:val="TAL"/>
              <w:rPr>
                <w:sz w:val="16"/>
                <w:szCs w:val="16"/>
              </w:rPr>
            </w:pPr>
            <w:r w:rsidRPr="00E85189">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AD7B" w14:textId="77777777" w:rsidR="00AD40B0" w:rsidRPr="00E85189" w:rsidRDefault="00AD40B0" w:rsidP="00AD40B0">
            <w:pPr>
              <w:pStyle w:val="TAL"/>
              <w:rPr>
                <w:sz w:val="16"/>
                <w:szCs w:val="16"/>
              </w:rPr>
            </w:pPr>
            <w:r w:rsidRPr="00E85189">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B1FCC"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FC65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84999" w14:textId="77777777" w:rsidR="00AD40B0" w:rsidRPr="00E85189" w:rsidRDefault="00AD40B0" w:rsidP="00AD40B0">
            <w:pPr>
              <w:pStyle w:val="TAL"/>
              <w:rPr>
                <w:noProof/>
                <w:sz w:val="16"/>
                <w:szCs w:val="16"/>
              </w:rPr>
            </w:pPr>
            <w:r w:rsidRPr="00E85189">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C5E8E"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3989FD0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6F431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D54AB"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0E5F" w14:textId="77777777" w:rsidR="00AD40B0" w:rsidRPr="00E85189" w:rsidRDefault="00AD40B0" w:rsidP="00AD40B0">
            <w:pPr>
              <w:pStyle w:val="TAL"/>
              <w:rPr>
                <w:sz w:val="16"/>
                <w:szCs w:val="16"/>
              </w:rPr>
            </w:pPr>
            <w:r w:rsidRPr="00E85189">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1BDD" w14:textId="77777777" w:rsidR="00AD40B0" w:rsidRPr="00E85189" w:rsidRDefault="00AD40B0" w:rsidP="00AD40B0">
            <w:pPr>
              <w:pStyle w:val="TAL"/>
              <w:rPr>
                <w:sz w:val="16"/>
                <w:szCs w:val="16"/>
              </w:rPr>
            </w:pPr>
            <w:r w:rsidRPr="00E85189">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3E6D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AD1B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D3C7D" w14:textId="77777777" w:rsidR="00AD40B0" w:rsidRPr="00E85189" w:rsidRDefault="00AD40B0" w:rsidP="00AD40B0">
            <w:pPr>
              <w:pStyle w:val="TAL"/>
              <w:rPr>
                <w:noProof/>
                <w:sz w:val="16"/>
                <w:szCs w:val="16"/>
              </w:rPr>
            </w:pPr>
            <w:r w:rsidRPr="00E85189">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78EC"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63AC5AE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BDDDB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EFE1AA"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1207B" w14:textId="77777777" w:rsidR="00AD40B0" w:rsidRPr="00E85189" w:rsidRDefault="00AD40B0" w:rsidP="00AD40B0">
            <w:pPr>
              <w:pStyle w:val="TAL"/>
              <w:rPr>
                <w:sz w:val="16"/>
                <w:szCs w:val="16"/>
              </w:rPr>
            </w:pPr>
            <w:r w:rsidRPr="00E85189">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7F3E9" w14:textId="77777777" w:rsidR="00AD40B0" w:rsidRPr="00E85189" w:rsidRDefault="00AD40B0" w:rsidP="00AD40B0">
            <w:pPr>
              <w:pStyle w:val="TAL"/>
              <w:rPr>
                <w:sz w:val="16"/>
                <w:szCs w:val="16"/>
              </w:rPr>
            </w:pPr>
            <w:r w:rsidRPr="00E85189">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51AB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DEB7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AF1509" w14:textId="77777777" w:rsidR="00AD40B0" w:rsidRPr="00E85189" w:rsidRDefault="00AD40B0" w:rsidP="00AD40B0">
            <w:pPr>
              <w:pStyle w:val="TAL"/>
              <w:rPr>
                <w:noProof/>
                <w:sz w:val="16"/>
                <w:szCs w:val="16"/>
              </w:rPr>
            </w:pPr>
            <w:r w:rsidRPr="00E85189">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6EE2F"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4F1612D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2894A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DCB09A"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D22B"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EADBD" w14:textId="77777777" w:rsidR="00AD40B0" w:rsidRPr="00E85189" w:rsidRDefault="00AD40B0" w:rsidP="00AD40B0">
            <w:pPr>
              <w:pStyle w:val="TAL"/>
              <w:rPr>
                <w:sz w:val="16"/>
                <w:szCs w:val="16"/>
              </w:rPr>
            </w:pPr>
            <w:r w:rsidRPr="00E85189">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F7A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8091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1D8AE" w14:textId="77777777" w:rsidR="00AD40B0" w:rsidRPr="00E85189" w:rsidRDefault="00AD40B0" w:rsidP="00AD40B0">
            <w:pPr>
              <w:pStyle w:val="TAL"/>
              <w:rPr>
                <w:noProof/>
                <w:sz w:val="16"/>
                <w:szCs w:val="16"/>
              </w:rPr>
            </w:pPr>
            <w:r w:rsidRPr="00E85189">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24175"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71D8D40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D031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CC6C69"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7D6ED" w14:textId="77777777" w:rsidR="00AD40B0" w:rsidRPr="00E85189" w:rsidRDefault="00AD40B0" w:rsidP="00AD40B0">
            <w:pPr>
              <w:pStyle w:val="TAL"/>
              <w:rPr>
                <w:sz w:val="16"/>
                <w:szCs w:val="16"/>
              </w:rPr>
            </w:pPr>
            <w:r w:rsidRPr="00E85189">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D39AF" w14:textId="77777777" w:rsidR="00AD40B0" w:rsidRPr="00E85189" w:rsidRDefault="00AD40B0" w:rsidP="00AD40B0">
            <w:pPr>
              <w:pStyle w:val="TAL"/>
              <w:rPr>
                <w:sz w:val="16"/>
                <w:szCs w:val="16"/>
              </w:rPr>
            </w:pPr>
            <w:r w:rsidRPr="00E85189">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AC485"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1E2E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A7CA" w14:textId="77777777" w:rsidR="00AD40B0" w:rsidRPr="00E85189" w:rsidRDefault="00AD40B0" w:rsidP="00AD40B0">
            <w:pPr>
              <w:pStyle w:val="TAL"/>
              <w:rPr>
                <w:noProof/>
                <w:sz w:val="16"/>
                <w:szCs w:val="16"/>
              </w:rPr>
            </w:pPr>
            <w:r w:rsidRPr="00E85189">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3AB21"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7BAF679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4BC00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11B2B7"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F3D8" w14:textId="77777777" w:rsidR="00AD40B0" w:rsidRPr="00E85189" w:rsidRDefault="00AD40B0" w:rsidP="00AD40B0">
            <w:pPr>
              <w:pStyle w:val="TAL"/>
              <w:rPr>
                <w:sz w:val="16"/>
                <w:szCs w:val="16"/>
              </w:rPr>
            </w:pPr>
            <w:r w:rsidRPr="00E85189">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46561" w14:textId="77777777" w:rsidR="00AD40B0" w:rsidRPr="00E85189" w:rsidRDefault="00AD40B0" w:rsidP="00AD40B0">
            <w:pPr>
              <w:pStyle w:val="TAL"/>
              <w:rPr>
                <w:sz w:val="16"/>
                <w:szCs w:val="16"/>
              </w:rPr>
            </w:pPr>
            <w:r w:rsidRPr="00E85189">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2381F"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B6B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209FC" w14:textId="77777777" w:rsidR="00AD40B0" w:rsidRPr="00E85189" w:rsidRDefault="00AD40B0" w:rsidP="00AD40B0">
            <w:pPr>
              <w:pStyle w:val="TAL"/>
              <w:rPr>
                <w:noProof/>
                <w:sz w:val="16"/>
                <w:szCs w:val="16"/>
              </w:rPr>
            </w:pPr>
            <w:r w:rsidRPr="00E85189">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5F185"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1B264DB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25D16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DEB262"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3742" w14:textId="77777777" w:rsidR="00AD40B0" w:rsidRPr="00E85189" w:rsidRDefault="00AD40B0" w:rsidP="00AD40B0">
            <w:pPr>
              <w:pStyle w:val="TAL"/>
              <w:rPr>
                <w:sz w:val="16"/>
                <w:szCs w:val="16"/>
              </w:rPr>
            </w:pPr>
            <w:r w:rsidRPr="00E85189">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E120" w14:textId="77777777" w:rsidR="00AD40B0" w:rsidRPr="00E85189" w:rsidRDefault="00AD40B0" w:rsidP="00AD40B0">
            <w:pPr>
              <w:pStyle w:val="TAL"/>
              <w:rPr>
                <w:sz w:val="16"/>
                <w:szCs w:val="16"/>
              </w:rPr>
            </w:pPr>
            <w:r w:rsidRPr="00E85189">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B7619"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5F1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2F689" w14:textId="77777777" w:rsidR="00AD40B0" w:rsidRPr="00E85189" w:rsidRDefault="00AD40B0" w:rsidP="00AD40B0">
            <w:pPr>
              <w:pStyle w:val="TAL"/>
              <w:rPr>
                <w:noProof/>
                <w:sz w:val="16"/>
                <w:szCs w:val="16"/>
              </w:rPr>
            </w:pPr>
            <w:r w:rsidRPr="00E85189">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E89EF0"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506DFE8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80D22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0C00FC"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87F5" w14:textId="77777777" w:rsidR="00AD40B0" w:rsidRPr="00E85189" w:rsidRDefault="00AD40B0" w:rsidP="00AD40B0">
            <w:pPr>
              <w:pStyle w:val="TAL"/>
              <w:rPr>
                <w:sz w:val="16"/>
                <w:szCs w:val="16"/>
              </w:rPr>
            </w:pPr>
            <w:r w:rsidRPr="00E85189">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95A0" w14:textId="77777777" w:rsidR="00AD40B0" w:rsidRPr="00E85189" w:rsidRDefault="00AD40B0" w:rsidP="00AD40B0">
            <w:pPr>
              <w:pStyle w:val="TAL"/>
              <w:rPr>
                <w:sz w:val="16"/>
                <w:szCs w:val="16"/>
              </w:rPr>
            </w:pPr>
            <w:r w:rsidRPr="00E85189">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2E9DF"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0C8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50623" w14:textId="77777777" w:rsidR="00AD40B0" w:rsidRPr="00E85189" w:rsidRDefault="00AD40B0" w:rsidP="00AD40B0">
            <w:pPr>
              <w:pStyle w:val="TAL"/>
              <w:rPr>
                <w:noProof/>
                <w:sz w:val="16"/>
                <w:szCs w:val="16"/>
              </w:rPr>
            </w:pPr>
            <w:r w:rsidRPr="00E85189">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95E28"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70D5B19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CA13E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B3C3F"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30BDC" w14:textId="77777777" w:rsidR="00AD40B0" w:rsidRPr="00E85189" w:rsidRDefault="00AD40B0" w:rsidP="00AD40B0">
            <w:pPr>
              <w:pStyle w:val="TAL"/>
              <w:rPr>
                <w:sz w:val="16"/>
                <w:szCs w:val="16"/>
              </w:rPr>
            </w:pPr>
            <w:r w:rsidRPr="00E85189">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AE1FE" w14:textId="77777777" w:rsidR="00AD40B0" w:rsidRPr="00E85189" w:rsidRDefault="00AD40B0" w:rsidP="00AD40B0">
            <w:pPr>
              <w:pStyle w:val="TAL"/>
              <w:rPr>
                <w:sz w:val="16"/>
                <w:szCs w:val="16"/>
              </w:rPr>
            </w:pPr>
            <w:r w:rsidRPr="00E85189">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CBCD8"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56FC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5DFFCE" w14:textId="77777777" w:rsidR="00AD40B0" w:rsidRPr="00E85189" w:rsidRDefault="00AD40B0" w:rsidP="00AD40B0">
            <w:pPr>
              <w:pStyle w:val="TAL"/>
              <w:rPr>
                <w:noProof/>
                <w:sz w:val="16"/>
                <w:szCs w:val="16"/>
              </w:rPr>
            </w:pPr>
            <w:r w:rsidRPr="00E85189">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B6BDC"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192CB96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0A991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9FD9DB"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5982" w14:textId="77777777" w:rsidR="00AD40B0" w:rsidRPr="00E85189" w:rsidRDefault="00AD40B0" w:rsidP="00AD40B0">
            <w:pPr>
              <w:pStyle w:val="TAL"/>
              <w:rPr>
                <w:sz w:val="16"/>
                <w:szCs w:val="16"/>
              </w:rPr>
            </w:pPr>
            <w:r w:rsidRPr="00E85189">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7BDD9" w14:textId="77777777" w:rsidR="00AD40B0" w:rsidRPr="00E85189" w:rsidRDefault="00AD40B0" w:rsidP="00AD40B0">
            <w:pPr>
              <w:pStyle w:val="TAL"/>
              <w:rPr>
                <w:sz w:val="16"/>
                <w:szCs w:val="16"/>
              </w:rPr>
            </w:pPr>
            <w:r w:rsidRPr="00E85189">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AFDC9"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B43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DCF55B" w14:textId="77777777" w:rsidR="00AD40B0" w:rsidRPr="00E85189" w:rsidRDefault="00AD40B0" w:rsidP="00AD40B0">
            <w:pPr>
              <w:pStyle w:val="TAL"/>
              <w:rPr>
                <w:noProof/>
                <w:sz w:val="16"/>
                <w:szCs w:val="16"/>
              </w:rPr>
            </w:pPr>
            <w:r w:rsidRPr="00E85189">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D6732"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047BEA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D1DF9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7B73A8"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B8AA" w14:textId="77777777" w:rsidR="00AD40B0" w:rsidRPr="00E85189" w:rsidRDefault="00AD40B0" w:rsidP="00AD40B0">
            <w:pPr>
              <w:pStyle w:val="TAL"/>
              <w:rPr>
                <w:sz w:val="16"/>
                <w:szCs w:val="16"/>
              </w:rPr>
            </w:pPr>
            <w:r w:rsidRPr="00E85189">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93A48" w14:textId="77777777" w:rsidR="00AD40B0" w:rsidRPr="00E85189" w:rsidRDefault="00AD40B0" w:rsidP="00AD40B0">
            <w:pPr>
              <w:pStyle w:val="TAL"/>
              <w:rPr>
                <w:sz w:val="16"/>
                <w:szCs w:val="16"/>
              </w:rPr>
            </w:pPr>
            <w:r w:rsidRPr="00E85189">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DC4FC"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AAF7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B96F39" w14:textId="77777777" w:rsidR="00AD40B0" w:rsidRPr="00E85189" w:rsidRDefault="00AD40B0" w:rsidP="00AD40B0">
            <w:pPr>
              <w:pStyle w:val="TAL"/>
              <w:rPr>
                <w:noProof/>
                <w:sz w:val="16"/>
                <w:szCs w:val="16"/>
              </w:rPr>
            </w:pPr>
            <w:r w:rsidRPr="00E85189">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AA22"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7EEB03F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AFB5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3A1D0B"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8F354"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D089" w14:textId="77777777" w:rsidR="00AD40B0" w:rsidRPr="00E85189" w:rsidRDefault="00AD40B0" w:rsidP="00AD40B0">
            <w:pPr>
              <w:pStyle w:val="TAL"/>
              <w:rPr>
                <w:sz w:val="16"/>
                <w:szCs w:val="16"/>
              </w:rPr>
            </w:pPr>
            <w:r w:rsidRPr="00E85189">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C459"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8D7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67968C" w14:textId="77777777" w:rsidR="00AD40B0" w:rsidRPr="00E85189" w:rsidRDefault="00AD40B0" w:rsidP="00AD40B0">
            <w:pPr>
              <w:pStyle w:val="TAL"/>
              <w:rPr>
                <w:noProof/>
                <w:sz w:val="16"/>
                <w:szCs w:val="16"/>
              </w:rPr>
            </w:pPr>
            <w:r w:rsidRPr="00E85189">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758EB"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3A11FAC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03F75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34B1ED"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AB77"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A9F4" w14:textId="77777777" w:rsidR="00AD40B0" w:rsidRPr="00E85189" w:rsidRDefault="00AD40B0" w:rsidP="00AD40B0">
            <w:pPr>
              <w:pStyle w:val="TAL"/>
              <w:rPr>
                <w:sz w:val="16"/>
                <w:szCs w:val="16"/>
              </w:rPr>
            </w:pPr>
            <w:r w:rsidRPr="00E85189">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4D88C"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43B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65039" w14:textId="77777777" w:rsidR="00AD40B0" w:rsidRPr="00E85189" w:rsidRDefault="00AD40B0" w:rsidP="00AD40B0">
            <w:pPr>
              <w:pStyle w:val="TAL"/>
              <w:rPr>
                <w:noProof/>
                <w:sz w:val="16"/>
                <w:szCs w:val="16"/>
              </w:rPr>
            </w:pPr>
            <w:r w:rsidRPr="00E85189">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0498A"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74BEBAE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CDFD8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850DF3"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E331"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CA650" w14:textId="77777777" w:rsidR="00AD40B0" w:rsidRPr="00E85189" w:rsidRDefault="00AD40B0" w:rsidP="00AD40B0">
            <w:pPr>
              <w:pStyle w:val="TAL"/>
              <w:rPr>
                <w:sz w:val="16"/>
                <w:szCs w:val="16"/>
              </w:rPr>
            </w:pPr>
            <w:r w:rsidRPr="00E85189">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5514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371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0DD063" w14:textId="77777777" w:rsidR="00AD40B0" w:rsidRPr="00E85189" w:rsidRDefault="00AD40B0" w:rsidP="00AD40B0">
            <w:pPr>
              <w:pStyle w:val="TAL"/>
              <w:rPr>
                <w:noProof/>
                <w:sz w:val="16"/>
                <w:szCs w:val="16"/>
              </w:rPr>
            </w:pPr>
            <w:r w:rsidRPr="00E85189">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04E0B"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4796423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1652D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74F139"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6FFDB" w14:textId="77777777" w:rsidR="00AD40B0" w:rsidRPr="00E85189" w:rsidRDefault="00AD40B0" w:rsidP="00AD40B0">
            <w:pPr>
              <w:pStyle w:val="TAL"/>
              <w:rPr>
                <w:sz w:val="16"/>
                <w:szCs w:val="16"/>
              </w:rPr>
            </w:pPr>
            <w:r w:rsidRPr="00E85189">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260FC" w14:textId="77777777" w:rsidR="00AD40B0" w:rsidRPr="00E85189" w:rsidRDefault="00AD40B0" w:rsidP="00AD40B0">
            <w:pPr>
              <w:pStyle w:val="TAL"/>
              <w:rPr>
                <w:sz w:val="16"/>
                <w:szCs w:val="16"/>
              </w:rPr>
            </w:pPr>
            <w:r w:rsidRPr="00E85189">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F50A7"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FDD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825E2" w14:textId="77777777" w:rsidR="00AD40B0" w:rsidRPr="00E85189" w:rsidRDefault="00AD40B0" w:rsidP="00AD40B0">
            <w:pPr>
              <w:pStyle w:val="TAL"/>
              <w:rPr>
                <w:noProof/>
                <w:sz w:val="16"/>
                <w:szCs w:val="16"/>
              </w:rPr>
            </w:pPr>
            <w:r w:rsidRPr="00E85189">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1FD7B"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5851DC9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77B6A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75A73"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59437" w14:textId="77777777" w:rsidR="00AD40B0" w:rsidRPr="00E85189" w:rsidRDefault="00AD40B0" w:rsidP="00AD40B0">
            <w:pPr>
              <w:pStyle w:val="TAL"/>
              <w:rPr>
                <w:sz w:val="16"/>
                <w:szCs w:val="16"/>
              </w:rPr>
            </w:pPr>
            <w:r w:rsidRPr="00E85189">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3E2CA" w14:textId="77777777" w:rsidR="00AD40B0" w:rsidRPr="00E85189" w:rsidRDefault="00AD40B0" w:rsidP="00AD40B0">
            <w:pPr>
              <w:pStyle w:val="TAL"/>
              <w:rPr>
                <w:sz w:val="16"/>
                <w:szCs w:val="16"/>
              </w:rPr>
            </w:pPr>
            <w:r w:rsidRPr="00E85189">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02CEF"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A69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5BB990" w14:textId="77777777" w:rsidR="00AD40B0" w:rsidRPr="00E85189" w:rsidRDefault="00AD40B0" w:rsidP="00AD40B0">
            <w:pPr>
              <w:pStyle w:val="TAL"/>
              <w:rPr>
                <w:noProof/>
                <w:sz w:val="16"/>
                <w:szCs w:val="16"/>
              </w:rPr>
            </w:pPr>
            <w:r w:rsidRPr="00E85189">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A8088"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2C3B9A0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88580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A525B0"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3860F" w14:textId="77777777" w:rsidR="00AD40B0" w:rsidRPr="00E85189" w:rsidRDefault="00AD40B0" w:rsidP="00AD40B0">
            <w:pPr>
              <w:pStyle w:val="TAL"/>
              <w:rPr>
                <w:sz w:val="16"/>
                <w:szCs w:val="16"/>
              </w:rPr>
            </w:pPr>
            <w:r w:rsidRPr="00E85189">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AE556" w14:textId="77777777" w:rsidR="00AD40B0" w:rsidRPr="00E85189" w:rsidRDefault="00AD40B0" w:rsidP="00AD40B0">
            <w:pPr>
              <w:pStyle w:val="TAL"/>
              <w:rPr>
                <w:sz w:val="16"/>
                <w:szCs w:val="16"/>
              </w:rPr>
            </w:pPr>
            <w:r w:rsidRPr="00E85189">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CDFB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E862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C915C" w14:textId="77777777" w:rsidR="00AD40B0" w:rsidRPr="00E85189" w:rsidRDefault="00AD40B0" w:rsidP="00AD40B0">
            <w:pPr>
              <w:pStyle w:val="TAL"/>
              <w:rPr>
                <w:noProof/>
                <w:sz w:val="16"/>
                <w:szCs w:val="16"/>
              </w:rPr>
            </w:pPr>
            <w:r w:rsidRPr="00E85189">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12315"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62B740A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8FB36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E284EE"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8ABC" w14:textId="77777777" w:rsidR="00AD40B0" w:rsidRPr="00E85189" w:rsidRDefault="00AD40B0" w:rsidP="00AD40B0">
            <w:pPr>
              <w:pStyle w:val="TAL"/>
              <w:rPr>
                <w:sz w:val="16"/>
                <w:szCs w:val="16"/>
              </w:rPr>
            </w:pPr>
            <w:r w:rsidRPr="00E85189">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113E8" w14:textId="77777777" w:rsidR="00AD40B0" w:rsidRPr="00E85189" w:rsidRDefault="00AD40B0" w:rsidP="00AD40B0">
            <w:pPr>
              <w:pStyle w:val="TAL"/>
              <w:rPr>
                <w:sz w:val="16"/>
                <w:szCs w:val="16"/>
              </w:rPr>
            </w:pPr>
            <w:r w:rsidRPr="00E85189">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7B4E"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838E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CAC589" w14:textId="77777777" w:rsidR="00AD40B0" w:rsidRPr="00E85189" w:rsidRDefault="00AD40B0" w:rsidP="00AD40B0">
            <w:pPr>
              <w:pStyle w:val="TAL"/>
              <w:rPr>
                <w:noProof/>
                <w:sz w:val="16"/>
                <w:szCs w:val="16"/>
              </w:rPr>
            </w:pPr>
            <w:r w:rsidRPr="00E85189">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902A5"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6A25482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38B9F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42E40A"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2D06" w14:textId="77777777" w:rsidR="00AD40B0" w:rsidRPr="00E85189" w:rsidRDefault="00AD40B0" w:rsidP="00AD40B0">
            <w:pPr>
              <w:pStyle w:val="TAL"/>
              <w:rPr>
                <w:sz w:val="16"/>
                <w:szCs w:val="16"/>
              </w:rPr>
            </w:pPr>
            <w:r w:rsidRPr="00E85189">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30D68" w14:textId="77777777" w:rsidR="00AD40B0" w:rsidRPr="00E85189" w:rsidRDefault="00AD40B0" w:rsidP="00AD40B0">
            <w:pPr>
              <w:pStyle w:val="TAL"/>
              <w:rPr>
                <w:sz w:val="16"/>
                <w:szCs w:val="16"/>
              </w:rPr>
            </w:pPr>
            <w:r w:rsidRPr="00E85189">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61A8A"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C5B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31145" w14:textId="77777777" w:rsidR="00AD40B0" w:rsidRPr="00E85189" w:rsidRDefault="00AD40B0" w:rsidP="00AD40B0">
            <w:pPr>
              <w:pStyle w:val="TAL"/>
              <w:rPr>
                <w:noProof/>
                <w:sz w:val="16"/>
                <w:szCs w:val="16"/>
              </w:rPr>
            </w:pPr>
            <w:r w:rsidRPr="00E85189">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A5896"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43F957A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4D31C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7C12BC"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95E8" w14:textId="77777777" w:rsidR="00AD40B0" w:rsidRPr="00E85189" w:rsidRDefault="00AD40B0" w:rsidP="00AD40B0">
            <w:pPr>
              <w:pStyle w:val="TAL"/>
              <w:rPr>
                <w:sz w:val="16"/>
                <w:szCs w:val="16"/>
              </w:rPr>
            </w:pPr>
            <w:r w:rsidRPr="00E85189">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B66F" w14:textId="77777777" w:rsidR="00AD40B0" w:rsidRPr="00E85189" w:rsidRDefault="00AD40B0" w:rsidP="00AD40B0">
            <w:pPr>
              <w:pStyle w:val="TAL"/>
              <w:rPr>
                <w:sz w:val="16"/>
                <w:szCs w:val="16"/>
              </w:rPr>
            </w:pPr>
            <w:r w:rsidRPr="00E85189">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68F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83E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FD7AF" w14:textId="77777777" w:rsidR="00AD40B0" w:rsidRPr="00E85189" w:rsidRDefault="00AD40B0" w:rsidP="00AD40B0">
            <w:pPr>
              <w:pStyle w:val="TAL"/>
              <w:rPr>
                <w:noProof/>
                <w:sz w:val="16"/>
                <w:szCs w:val="16"/>
              </w:rPr>
            </w:pPr>
            <w:r w:rsidRPr="00E85189">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23934"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38AB399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A3B03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AC7AC2"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4E93" w14:textId="77777777" w:rsidR="00AD40B0" w:rsidRPr="00E85189" w:rsidRDefault="00AD40B0" w:rsidP="00AD40B0">
            <w:pPr>
              <w:pStyle w:val="TAL"/>
              <w:rPr>
                <w:sz w:val="16"/>
                <w:szCs w:val="16"/>
              </w:rPr>
            </w:pPr>
            <w:r w:rsidRPr="00E85189">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93F08" w14:textId="77777777" w:rsidR="00AD40B0" w:rsidRPr="00E85189" w:rsidRDefault="00AD40B0" w:rsidP="00AD40B0">
            <w:pPr>
              <w:pStyle w:val="TAL"/>
              <w:rPr>
                <w:sz w:val="16"/>
                <w:szCs w:val="16"/>
              </w:rPr>
            </w:pPr>
            <w:r w:rsidRPr="00E85189">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409BE"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B72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E54F8" w14:textId="77777777" w:rsidR="00AD40B0" w:rsidRPr="00E85189" w:rsidRDefault="00AD40B0" w:rsidP="00AD40B0">
            <w:pPr>
              <w:pStyle w:val="TAL"/>
              <w:rPr>
                <w:noProof/>
                <w:sz w:val="16"/>
                <w:szCs w:val="16"/>
              </w:rPr>
            </w:pPr>
            <w:r w:rsidRPr="00E85189">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EB890"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4944245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CC2D9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FCEEDE"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4704C" w14:textId="77777777" w:rsidR="00AD40B0" w:rsidRPr="00E85189" w:rsidRDefault="00AD40B0" w:rsidP="00AD40B0">
            <w:pPr>
              <w:pStyle w:val="TAL"/>
              <w:rPr>
                <w:sz w:val="16"/>
                <w:szCs w:val="16"/>
              </w:rPr>
            </w:pPr>
            <w:r w:rsidRPr="00E85189">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F8C" w14:textId="77777777" w:rsidR="00AD40B0" w:rsidRPr="00E85189" w:rsidRDefault="00AD40B0" w:rsidP="00AD40B0">
            <w:pPr>
              <w:pStyle w:val="TAL"/>
              <w:rPr>
                <w:sz w:val="16"/>
                <w:szCs w:val="16"/>
              </w:rPr>
            </w:pPr>
            <w:r w:rsidRPr="00E85189">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6B9D5"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3F07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D58D4" w14:textId="77777777" w:rsidR="00AD40B0" w:rsidRPr="00E85189" w:rsidRDefault="00AD40B0" w:rsidP="00AD40B0">
            <w:pPr>
              <w:pStyle w:val="TAL"/>
              <w:rPr>
                <w:noProof/>
                <w:sz w:val="16"/>
                <w:szCs w:val="16"/>
              </w:rPr>
            </w:pPr>
            <w:r w:rsidRPr="00E85189">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5950F"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678DF66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32C07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0DC102"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63A2" w14:textId="77777777" w:rsidR="00AD40B0" w:rsidRPr="00E85189" w:rsidRDefault="00AD40B0" w:rsidP="00AD40B0">
            <w:pPr>
              <w:pStyle w:val="TAL"/>
              <w:rPr>
                <w:sz w:val="16"/>
                <w:szCs w:val="16"/>
              </w:rPr>
            </w:pPr>
            <w:r w:rsidRPr="00E85189">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2C13" w14:textId="77777777" w:rsidR="00AD40B0" w:rsidRPr="00E85189" w:rsidRDefault="00AD40B0" w:rsidP="00AD40B0">
            <w:pPr>
              <w:pStyle w:val="TAL"/>
              <w:rPr>
                <w:sz w:val="16"/>
                <w:szCs w:val="16"/>
              </w:rPr>
            </w:pPr>
            <w:r w:rsidRPr="00E85189">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88FCB"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1561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13137" w14:textId="77777777" w:rsidR="00AD40B0" w:rsidRPr="00E85189" w:rsidRDefault="00AD40B0" w:rsidP="00AD40B0">
            <w:pPr>
              <w:pStyle w:val="TAL"/>
              <w:rPr>
                <w:noProof/>
                <w:sz w:val="16"/>
                <w:szCs w:val="16"/>
              </w:rPr>
            </w:pPr>
            <w:r w:rsidRPr="00E85189">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9B191"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793D765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3352B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F838C0"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5FF88" w14:textId="77777777" w:rsidR="00AD40B0" w:rsidRPr="00E85189" w:rsidRDefault="00AD40B0" w:rsidP="00AD40B0">
            <w:pPr>
              <w:pStyle w:val="TAL"/>
              <w:rPr>
                <w:sz w:val="16"/>
                <w:szCs w:val="16"/>
              </w:rPr>
            </w:pPr>
            <w:r w:rsidRPr="00E85189">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8DFD1" w14:textId="77777777" w:rsidR="00AD40B0" w:rsidRPr="00E85189" w:rsidRDefault="00AD40B0" w:rsidP="00AD40B0">
            <w:pPr>
              <w:pStyle w:val="TAL"/>
              <w:rPr>
                <w:sz w:val="16"/>
                <w:szCs w:val="16"/>
              </w:rPr>
            </w:pPr>
            <w:r w:rsidRPr="00E85189">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F45D8"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73F0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A5F17" w14:textId="77777777" w:rsidR="00AD40B0" w:rsidRPr="00E85189" w:rsidRDefault="00AD40B0" w:rsidP="00AD40B0">
            <w:pPr>
              <w:pStyle w:val="TAL"/>
              <w:rPr>
                <w:noProof/>
                <w:sz w:val="16"/>
                <w:szCs w:val="16"/>
              </w:rPr>
            </w:pPr>
            <w:r w:rsidRPr="00E85189">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EC3E1"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02EF002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F2AFA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49091D"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4B8B" w14:textId="77777777" w:rsidR="00AD40B0" w:rsidRPr="00E85189" w:rsidRDefault="00AD40B0" w:rsidP="00AD40B0">
            <w:pPr>
              <w:pStyle w:val="TAL"/>
              <w:rPr>
                <w:sz w:val="16"/>
                <w:szCs w:val="16"/>
              </w:rPr>
            </w:pPr>
            <w:r w:rsidRPr="00E85189">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1DB34" w14:textId="77777777" w:rsidR="00AD40B0" w:rsidRPr="00E85189" w:rsidRDefault="00AD40B0" w:rsidP="00AD40B0">
            <w:pPr>
              <w:pStyle w:val="TAL"/>
              <w:rPr>
                <w:sz w:val="16"/>
                <w:szCs w:val="16"/>
              </w:rPr>
            </w:pPr>
            <w:r w:rsidRPr="00E85189">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32D35"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49D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03D49" w14:textId="77777777" w:rsidR="00AD40B0" w:rsidRPr="00E85189" w:rsidRDefault="00AD40B0" w:rsidP="00AD40B0">
            <w:pPr>
              <w:pStyle w:val="TAL"/>
              <w:rPr>
                <w:noProof/>
                <w:sz w:val="16"/>
                <w:szCs w:val="16"/>
              </w:rPr>
            </w:pPr>
            <w:r w:rsidRPr="00E85189">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BF47C"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72B558F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E5C07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158F70"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CB659" w14:textId="77777777" w:rsidR="00AD40B0" w:rsidRPr="00E85189" w:rsidRDefault="00AD40B0" w:rsidP="00AD40B0">
            <w:pPr>
              <w:pStyle w:val="TAL"/>
              <w:rPr>
                <w:sz w:val="16"/>
                <w:szCs w:val="16"/>
              </w:rPr>
            </w:pPr>
            <w:r w:rsidRPr="00E85189">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3525" w14:textId="77777777" w:rsidR="00AD40B0" w:rsidRPr="00E85189" w:rsidRDefault="00AD40B0" w:rsidP="00AD40B0">
            <w:pPr>
              <w:pStyle w:val="TAL"/>
              <w:rPr>
                <w:sz w:val="16"/>
                <w:szCs w:val="16"/>
              </w:rPr>
            </w:pPr>
            <w:r w:rsidRPr="00E85189">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FAADA"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41F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07EBC" w14:textId="77777777" w:rsidR="00AD40B0" w:rsidRPr="00E85189" w:rsidRDefault="00AD40B0" w:rsidP="00AD40B0">
            <w:pPr>
              <w:pStyle w:val="TAL"/>
              <w:rPr>
                <w:noProof/>
                <w:sz w:val="16"/>
                <w:szCs w:val="16"/>
              </w:rPr>
            </w:pPr>
            <w:r w:rsidRPr="00E85189">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AD761" w14:textId="77777777" w:rsidR="00AD40B0" w:rsidRPr="00E85189" w:rsidRDefault="00AD40B0" w:rsidP="00AD40B0">
            <w:pPr>
              <w:pStyle w:val="TAC"/>
              <w:jc w:val="left"/>
              <w:rPr>
                <w:sz w:val="16"/>
                <w:szCs w:val="16"/>
              </w:rPr>
            </w:pPr>
            <w:r w:rsidRPr="00E85189">
              <w:rPr>
                <w:sz w:val="16"/>
                <w:szCs w:val="16"/>
              </w:rPr>
              <w:t>15.5.0</w:t>
            </w:r>
          </w:p>
        </w:tc>
      </w:tr>
      <w:tr w:rsidR="00AD40B0" w:rsidRPr="00E85189" w14:paraId="5684120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23B6F4" w14:textId="77777777" w:rsidR="00AD40B0" w:rsidRPr="00E85189" w:rsidRDefault="00AD40B0" w:rsidP="00AD40B0">
            <w:pPr>
              <w:pStyle w:val="TAL"/>
              <w:rPr>
                <w:sz w:val="16"/>
                <w:szCs w:val="16"/>
              </w:rPr>
            </w:pPr>
            <w:r w:rsidRPr="00E85189">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2E8EC7" w14:textId="77777777" w:rsidR="00AD40B0" w:rsidRPr="00E85189" w:rsidRDefault="00AD40B0" w:rsidP="00AD40B0">
            <w:pPr>
              <w:pStyle w:val="TAL"/>
              <w:rPr>
                <w:sz w:val="16"/>
                <w:szCs w:val="16"/>
              </w:rPr>
            </w:pPr>
            <w:r w:rsidRPr="00E85189">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1D7E" w14:textId="77777777" w:rsidR="00AD40B0" w:rsidRPr="00E85189" w:rsidRDefault="00AD40B0" w:rsidP="00AD40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4344" w14:textId="77777777" w:rsidR="00AD40B0" w:rsidRPr="00E85189" w:rsidRDefault="00AD40B0" w:rsidP="00AD40B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4F09" w14:textId="77777777" w:rsidR="00AD40B0" w:rsidRPr="00E85189" w:rsidRDefault="00AD40B0" w:rsidP="00AD40B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1E31C" w14:textId="77777777" w:rsidR="00AD40B0" w:rsidRPr="00E85189" w:rsidRDefault="00AD40B0" w:rsidP="00AD40B0">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9705" w14:textId="77777777" w:rsidR="00AD40B0" w:rsidRPr="00E85189" w:rsidRDefault="00AD40B0" w:rsidP="00AD40B0">
            <w:pPr>
              <w:pStyle w:val="TAL"/>
              <w:rPr>
                <w:noProof/>
                <w:sz w:val="16"/>
                <w:szCs w:val="16"/>
              </w:rPr>
            </w:pPr>
            <w:r w:rsidRPr="00E85189">
              <w:rPr>
                <w:noProof/>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8593B" w14:textId="77777777" w:rsidR="00AD40B0" w:rsidRPr="00E85189" w:rsidRDefault="00AD40B0" w:rsidP="00AD40B0">
            <w:pPr>
              <w:pStyle w:val="TAC"/>
              <w:jc w:val="left"/>
              <w:rPr>
                <w:sz w:val="16"/>
                <w:szCs w:val="16"/>
              </w:rPr>
            </w:pPr>
            <w:r w:rsidRPr="00E85189">
              <w:rPr>
                <w:sz w:val="16"/>
                <w:szCs w:val="16"/>
              </w:rPr>
              <w:t>15.5.1</w:t>
            </w:r>
          </w:p>
        </w:tc>
      </w:tr>
      <w:tr w:rsidR="00AD40B0" w:rsidRPr="00E85189" w14:paraId="60E9ABB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4C8CD" w14:textId="77777777" w:rsidR="00AD40B0" w:rsidRPr="00E85189" w:rsidRDefault="00AD40B0" w:rsidP="00AD40B0">
            <w:pPr>
              <w:pStyle w:val="TAL"/>
              <w:rPr>
                <w:sz w:val="16"/>
                <w:szCs w:val="16"/>
              </w:rPr>
            </w:pPr>
            <w:r w:rsidRPr="00E85189">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8818AB"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3ACE" w14:textId="77777777" w:rsidR="00AD40B0" w:rsidRPr="00E85189" w:rsidRDefault="00AD40B0" w:rsidP="00AD40B0">
            <w:pPr>
              <w:pStyle w:val="TAL"/>
              <w:rPr>
                <w:sz w:val="16"/>
                <w:szCs w:val="16"/>
              </w:rPr>
            </w:pPr>
            <w:r w:rsidRPr="00E85189">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ACC7" w14:textId="77777777" w:rsidR="00AD40B0" w:rsidRPr="00E85189" w:rsidRDefault="00AD40B0" w:rsidP="00AD40B0">
            <w:pPr>
              <w:pStyle w:val="TAL"/>
              <w:rPr>
                <w:sz w:val="16"/>
                <w:szCs w:val="16"/>
              </w:rPr>
            </w:pPr>
            <w:r w:rsidRPr="00E85189">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C341F" w14:textId="77777777" w:rsidR="00AD40B0" w:rsidRPr="00E85189" w:rsidRDefault="00AD40B0" w:rsidP="00AD40B0">
            <w:pPr>
              <w:pStyle w:val="TAL"/>
              <w:rPr>
                <w:sz w:val="16"/>
                <w:szCs w:val="16"/>
              </w:rPr>
            </w:pPr>
            <w:r w:rsidRPr="00E85189">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85D6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5437F3" w14:textId="77777777" w:rsidR="00AD40B0" w:rsidRPr="00E85189" w:rsidRDefault="00AD40B0" w:rsidP="00AD40B0">
            <w:pPr>
              <w:pStyle w:val="TAL"/>
              <w:rPr>
                <w:noProof/>
                <w:sz w:val="16"/>
                <w:szCs w:val="16"/>
              </w:rPr>
            </w:pPr>
            <w:r w:rsidRPr="00E85189">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31E99"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1A7FF28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6CBCE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6EF30"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2CA31" w14:textId="77777777" w:rsidR="00AD40B0" w:rsidRPr="00E85189" w:rsidRDefault="00AD40B0" w:rsidP="00AD40B0">
            <w:pPr>
              <w:pStyle w:val="TAL"/>
              <w:rPr>
                <w:sz w:val="16"/>
                <w:szCs w:val="16"/>
              </w:rPr>
            </w:pPr>
            <w:r w:rsidRPr="00E85189">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3BE20" w14:textId="77777777" w:rsidR="00AD40B0" w:rsidRPr="00E85189" w:rsidRDefault="00AD40B0" w:rsidP="00AD40B0">
            <w:pPr>
              <w:pStyle w:val="TAL"/>
              <w:rPr>
                <w:sz w:val="16"/>
                <w:szCs w:val="16"/>
              </w:rPr>
            </w:pPr>
            <w:r w:rsidRPr="00E85189">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1A312" w14:textId="77777777" w:rsidR="00AD40B0" w:rsidRPr="00E85189" w:rsidRDefault="00AD40B0" w:rsidP="00AD40B0">
            <w:pPr>
              <w:pStyle w:val="TAL"/>
              <w:rPr>
                <w:sz w:val="16"/>
                <w:szCs w:val="16"/>
              </w:rPr>
            </w:pPr>
            <w:r w:rsidRPr="00E85189">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D464" w14:textId="77777777" w:rsidR="00AD40B0" w:rsidRPr="00E85189" w:rsidRDefault="00AD40B0" w:rsidP="00AD40B0">
            <w:pPr>
              <w:pStyle w:val="TAL"/>
              <w:rPr>
                <w:sz w:val="16"/>
                <w:szCs w:val="16"/>
              </w:rPr>
            </w:pPr>
            <w:r w:rsidRPr="00E85189">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05B48E" w14:textId="77777777" w:rsidR="00AD40B0" w:rsidRPr="00E85189" w:rsidRDefault="00AD40B0" w:rsidP="00AD40B0">
            <w:pPr>
              <w:pStyle w:val="TAL"/>
              <w:rPr>
                <w:noProof/>
                <w:sz w:val="16"/>
                <w:szCs w:val="16"/>
              </w:rPr>
            </w:pPr>
            <w:r w:rsidRPr="00E85189">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C7637"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4E587B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87D0A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5C6592"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14FC8" w14:textId="77777777" w:rsidR="00AD40B0" w:rsidRPr="00E85189" w:rsidRDefault="00AD40B0" w:rsidP="00AD40B0">
            <w:pPr>
              <w:pStyle w:val="TAL"/>
              <w:rPr>
                <w:sz w:val="16"/>
                <w:szCs w:val="16"/>
              </w:rPr>
            </w:pPr>
            <w:r w:rsidRPr="00E85189">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78E8" w14:textId="77777777" w:rsidR="00AD40B0" w:rsidRPr="00E85189" w:rsidRDefault="00AD40B0" w:rsidP="00AD40B0">
            <w:pPr>
              <w:pStyle w:val="TAL"/>
              <w:rPr>
                <w:sz w:val="16"/>
                <w:szCs w:val="16"/>
              </w:rPr>
            </w:pPr>
            <w:r w:rsidRPr="00E85189">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14089"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A31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9F2CC2" w14:textId="77777777" w:rsidR="00AD40B0" w:rsidRPr="00E85189" w:rsidRDefault="00AD40B0" w:rsidP="00AD40B0">
            <w:pPr>
              <w:pStyle w:val="TAL"/>
              <w:rPr>
                <w:noProof/>
                <w:sz w:val="16"/>
                <w:szCs w:val="16"/>
              </w:rPr>
            </w:pPr>
            <w:r w:rsidRPr="00E85189">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4E22C"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450F48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93D67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965C8F"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99391"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F15AA" w14:textId="77777777" w:rsidR="00AD40B0" w:rsidRPr="00E85189" w:rsidRDefault="00AD40B0" w:rsidP="00AD40B0">
            <w:pPr>
              <w:pStyle w:val="TAL"/>
              <w:rPr>
                <w:sz w:val="16"/>
                <w:szCs w:val="16"/>
              </w:rPr>
            </w:pPr>
            <w:r w:rsidRPr="00E85189">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EFB7E"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75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C9BF2" w14:textId="77777777" w:rsidR="00AD40B0" w:rsidRPr="00E85189" w:rsidRDefault="00AD40B0" w:rsidP="00AD40B0">
            <w:pPr>
              <w:pStyle w:val="TAL"/>
              <w:rPr>
                <w:noProof/>
                <w:sz w:val="16"/>
                <w:szCs w:val="16"/>
              </w:rPr>
            </w:pPr>
            <w:r w:rsidRPr="00E85189">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75D3E"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52CB880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C2CE0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674965"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799E3"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7460C" w14:textId="77777777" w:rsidR="00AD40B0" w:rsidRPr="00E85189" w:rsidRDefault="00AD40B0" w:rsidP="00AD40B0">
            <w:pPr>
              <w:pStyle w:val="TAL"/>
              <w:rPr>
                <w:sz w:val="16"/>
                <w:szCs w:val="16"/>
              </w:rPr>
            </w:pPr>
            <w:r w:rsidRPr="00E85189">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71720"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EE09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FDDF" w14:textId="77777777" w:rsidR="00AD40B0" w:rsidRPr="00E85189" w:rsidRDefault="00AD40B0" w:rsidP="00AD40B0">
            <w:pPr>
              <w:pStyle w:val="TAL"/>
              <w:rPr>
                <w:noProof/>
                <w:sz w:val="16"/>
                <w:szCs w:val="16"/>
              </w:rPr>
            </w:pPr>
            <w:r w:rsidRPr="00E85189">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710C7"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53ADAF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2F017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57E22F"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D0881"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181F" w14:textId="77777777" w:rsidR="00AD40B0" w:rsidRPr="00E85189" w:rsidRDefault="00AD40B0" w:rsidP="00AD40B0">
            <w:pPr>
              <w:pStyle w:val="TAL"/>
              <w:rPr>
                <w:sz w:val="16"/>
                <w:szCs w:val="16"/>
              </w:rPr>
            </w:pPr>
            <w:r w:rsidRPr="00E85189">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6669A"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203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AF20EB" w14:textId="77777777" w:rsidR="00AD40B0" w:rsidRPr="00E85189" w:rsidRDefault="00AD40B0" w:rsidP="00AD40B0">
            <w:pPr>
              <w:pStyle w:val="TAL"/>
              <w:rPr>
                <w:noProof/>
                <w:sz w:val="16"/>
                <w:szCs w:val="16"/>
              </w:rPr>
            </w:pPr>
            <w:r w:rsidRPr="00E85189">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E896D"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0892550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EEEA5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A085FD"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0FCD8"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E4AD" w14:textId="77777777" w:rsidR="00AD40B0" w:rsidRPr="00E85189" w:rsidRDefault="00AD40B0" w:rsidP="00AD40B0">
            <w:pPr>
              <w:pStyle w:val="TAL"/>
              <w:rPr>
                <w:sz w:val="16"/>
                <w:szCs w:val="16"/>
              </w:rPr>
            </w:pPr>
            <w:r w:rsidRPr="00E85189">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1A495"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39289" w14:textId="77777777" w:rsidR="00AD40B0" w:rsidRPr="00E85189" w:rsidRDefault="00AD40B0" w:rsidP="00AD40B0">
            <w:pPr>
              <w:pStyle w:val="TAL"/>
              <w:rPr>
                <w:sz w:val="16"/>
                <w:szCs w:val="16"/>
              </w:rPr>
            </w:pPr>
            <w:r w:rsidRPr="00E85189">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98AA0" w14:textId="77777777" w:rsidR="00AD40B0" w:rsidRPr="00E85189" w:rsidRDefault="00AD40B0" w:rsidP="00AD40B0">
            <w:pPr>
              <w:pStyle w:val="TAL"/>
              <w:rPr>
                <w:noProof/>
                <w:sz w:val="16"/>
                <w:szCs w:val="16"/>
              </w:rPr>
            </w:pPr>
            <w:r w:rsidRPr="00E85189">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81BE1"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39271BE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5335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FF1EA"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07F56" w14:textId="77777777" w:rsidR="00AD40B0" w:rsidRPr="00E85189" w:rsidRDefault="00AD40B0" w:rsidP="00AD40B0">
            <w:pPr>
              <w:pStyle w:val="TAL"/>
              <w:rPr>
                <w:sz w:val="16"/>
                <w:szCs w:val="16"/>
              </w:rPr>
            </w:pPr>
            <w:r w:rsidRPr="00E85189">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20492" w14:textId="77777777" w:rsidR="00AD40B0" w:rsidRPr="00E85189" w:rsidRDefault="00AD40B0" w:rsidP="00AD40B0">
            <w:pPr>
              <w:pStyle w:val="TAL"/>
              <w:rPr>
                <w:sz w:val="16"/>
                <w:szCs w:val="16"/>
              </w:rPr>
            </w:pPr>
            <w:r w:rsidRPr="00E85189">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385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B6F1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296C3" w14:textId="77777777" w:rsidR="00AD40B0" w:rsidRPr="00E85189" w:rsidRDefault="00AD40B0" w:rsidP="00AD40B0">
            <w:pPr>
              <w:pStyle w:val="TAL"/>
              <w:rPr>
                <w:noProof/>
                <w:sz w:val="16"/>
                <w:szCs w:val="16"/>
              </w:rPr>
            </w:pPr>
            <w:r w:rsidRPr="00E85189">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E678A"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600D1C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65859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C2DF8D"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FB10" w14:textId="77777777" w:rsidR="00AD40B0" w:rsidRPr="00E85189" w:rsidRDefault="00AD40B0" w:rsidP="00AD40B0">
            <w:pPr>
              <w:pStyle w:val="TAL"/>
              <w:rPr>
                <w:sz w:val="16"/>
                <w:szCs w:val="16"/>
              </w:rPr>
            </w:pPr>
            <w:r w:rsidRPr="00E85189">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A82A8" w14:textId="77777777" w:rsidR="00AD40B0" w:rsidRPr="00E85189" w:rsidRDefault="00AD40B0" w:rsidP="00AD40B0">
            <w:pPr>
              <w:pStyle w:val="TAL"/>
              <w:rPr>
                <w:sz w:val="16"/>
                <w:szCs w:val="16"/>
              </w:rPr>
            </w:pPr>
            <w:r w:rsidRPr="00E85189">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4BD0"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029C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082FF" w14:textId="77777777" w:rsidR="00AD40B0" w:rsidRPr="00E85189" w:rsidRDefault="00AD40B0" w:rsidP="00AD40B0">
            <w:pPr>
              <w:pStyle w:val="TAL"/>
              <w:rPr>
                <w:noProof/>
                <w:sz w:val="16"/>
                <w:szCs w:val="16"/>
              </w:rPr>
            </w:pPr>
            <w:r w:rsidRPr="00E85189">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7590"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B8EFFB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7CAF8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66F85A"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28FE0" w14:textId="77777777" w:rsidR="00AD40B0" w:rsidRPr="00E85189" w:rsidRDefault="00AD40B0" w:rsidP="00AD40B0">
            <w:pPr>
              <w:pStyle w:val="TAL"/>
              <w:rPr>
                <w:sz w:val="16"/>
                <w:szCs w:val="16"/>
              </w:rPr>
            </w:pPr>
            <w:r w:rsidRPr="00E85189">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675E4" w14:textId="77777777" w:rsidR="00AD40B0" w:rsidRPr="00E85189" w:rsidRDefault="00AD40B0" w:rsidP="00AD40B0">
            <w:pPr>
              <w:pStyle w:val="TAL"/>
              <w:rPr>
                <w:sz w:val="16"/>
                <w:szCs w:val="16"/>
              </w:rPr>
            </w:pPr>
            <w:r w:rsidRPr="00E85189">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58CD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B66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674A3" w14:textId="77777777" w:rsidR="00AD40B0" w:rsidRPr="00E85189" w:rsidRDefault="00AD40B0" w:rsidP="00AD40B0">
            <w:pPr>
              <w:pStyle w:val="TAL"/>
              <w:rPr>
                <w:noProof/>
                <w:sz w:val="16"/>
                <w:szCs w:val="16"/>
              </w:rPr>
            </w:pPr>
            <w:r w:rsidRPr="00E85189">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58367"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16670F4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55F6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9F4B8"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0BD0" w14:textId="77777777" w:rsidR="00AD40B0" w:rsidRPr="00E85189" w:rsidRDefault="00AD40B0" w:rsidP="00AD40B0">
            <w:pPr>
              <w:pStyle w:val="TAL"/>
              <w:rPr>
                <w:sz w:val="16"/>
                <w:szCs w:val="16"/>
              </w:rPr>
            </w:pPr>
            <w:r w:rsidRPr="00E85189">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803A7" w14:textId="77777777" w:rsidR="00AD40B0" w:rsidRPr="00E85189" w:rsidRDefault="00AD40B0" w:rsidP="00AD40B0">
            <w:pPr>
              <w:pStyle w:val="TAL"/>
              <w:rPr>
                <w:sz w:val="16"/>
                <w:szCs w:val="16"/>
              </w:rPr>
            </w:pPr>
            <w:r w:rsidRPr="00E85189">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0F662"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8E9D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FA796" w14:textId="77777777" w:rsidR="00AD40B0" w:rsidRPr="00E85189" w:rsidRDefault="00AD40B0" w:rsidP="00AD40B0">
            <w:pPr>
              <w:pStyle w:val="TAL"/>
              <w:rPr>
                <w:noProof/>
                <w:sz w:val="16"/>
                <w:szCs w:val="16"/>
              </w:rPr>
            </w:pPr>
            <w:r w:rsidRPr="00E85189">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CEE19"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7080C7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2A4C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37919F"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7739" w14:textId="77777777" w:rsidR="00AD40B0" w:rsidRPr="00E85189" w:rsidRDefault="00AD40B0" w:rsidP="00AD40B0">
            <w:pPr>
              <w:pStyle w:val="TAL"/>
              <w:rPr>
                <w:sz w:val="16"/>
                <w:szCs w:val="16"/>
              </w:rPr>
            </w:pPr>
            <w:r w:rsidRPr="00E85189">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CA636" w14:textId="77777777" w:rsidR="00AD40B0" w:rsidRPr="00E85189" w:rsidRDefault="00AD40B0" w:rsidP="00AD40B0">
            <w:pPr>
              <w:pStyle w:val="TAL"/>
              <w:rPr>
                <w:sz w:val="16"/>
                <w:szCs w:val="16"/>
              </w:rPr>
            </w:pPr>
            <w:r w:rsidRPr="00E85189">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6405"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6FE2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07B41" w14:textId="77777777" w:rsidR="00AD40B0" w:rsidRPr="00E85189" w:rsidRDefault="00AD40B0" w:rsidP="00AD40B0">
            <w:pPr>
              <w:pStyle w:val="TAL"/>
              <w:rPr>
                <w:noProof/>
                <w:sz w:val="16"/>
                <w:szCs w:val="16"/>
              </w:rPr>
            </w:pPr>
            <w:r w:rsidRPr="00E85189">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52DBA"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D482B7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4020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5ED8F3"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5DFA2" w14:textId="77777777" w:rsidR="00AD40B0" w:rsidRPr="00E85189" w:rsidRDefault="00AD40B0" w:rsidP="00AD40B0">
            <w:pPr>
              <w:pStyle w:val="TAL"/>
              <w:rPr>
                <w:sz w:val="16"/>
                <w:szCs w:val="16"/>
              </w:rPr>
            </w:pPr>
            <w:r w:rsidRPr="00E85189">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11F58" w14:textId="77777777" w:rsidR="00AD40B0" w:rsidRPr="00E85189" w:rsidRDefault="00AD40B0" w:rsidP="00AD40B0">
            <w:pPr>
              <w:pStyle w:val="TAL"/>
              <w:rPr>
                <w:sz w:val="16"/>
                <w:szCs w:val="16"/>
              </w:rPr>
            </w:pPr>
            <w:r w:rsidRPr="00E85189">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C567A"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E422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E0A4D" w14:textId="77777777" w:rsidR="00AD40B0" w:rsidRPr="00E85189" w:rsidRDefault="00AD40B0" w:rsidP="00AD40B0">
            <w:pPr>
              <w:pStyle w:val="TAL"/>
              <w:rPr>
                <w:noProof/>
                <w:sz w:val="16"/>
                <w:szCs w:val="16"/>
              </w:rPr>
            </w:pPr>
            <w:r w:rsidRPr="00E85189">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DF4E1"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0CB8F66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B831E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F0AEA"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7BFE" w14:textId="77777777" w:rsidR="00AD40B0" w:rsidRPr="00E85189" w:rsidRDefault="00AD40B0" w:rsidP="00AD40B0">
            <w:pPr>
              <w:pStyle w:val="TAL"/>
              <w:rPr>
                <w:sz w:val="16"/>
                <w:szCs w:val="16"/>
              </w:rPr>
            </w:pPr>
            <w:r w:rsidRPr="00E85189">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B6F9A" w14:textId="77777777" w:rsidR="00AD40B0" w:rsidRPr="00E85189" w:rsidRDefault="00AD40B0" w:rsidP="00AD40B0">
            <w:pPr>
              <w:pStyle w:val="TAL"/>
              <w:rPr>
                <w:sz w:val="16"/>
                <w:szCs w:val="16"/>
              </w:rPr>
            </w:pPr>
            <w:r w:rsidRPr="00E85189">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546DB"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63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750D6" w14:textId="77777777" w:rsidR="00AD40B0" w:rsidRPr="00E85189" w:rsidRDefault="00AD40B0" w:rsidP="00AD40B0">
            <w:pPr>
              <w:pStyle w:val="TAL"/>
              <w:rPr>
                <w:noProof/>
                <w:sz w:val="16"/>
                <w:szCs w:val="16"/>
              </w:rPr>
            </w:pPr>
            <w:r w:rsidRPr="00E85189">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4E819"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447E845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D28A4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1018CA"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3EA68" w14:textId="77777777" w:rsidR="00AD40B0" w:rsidRPr="00E85189" w:rsidRDefault="00AD40B0" w:rsidP="00AD40B0">
            <w:pPr>
              <w:pStyle w:val="TAL"/>
              <w:rPr>
                <w:sz w:val="16"/>
                <w:szCs w:val="16"/>
              </w:rPr>
            </w:pPr>
            <w:r w:rsidRPr="00E85189">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45646" w14:textId="77777777" w:rsidR="00AD40B0" w:rsidRPr="00E85189" w:rsidRDefault="00AD40B0" w:rsidP="00AD40B0">
            <w:pPr>
              <w:pStyle w:val="TAL"/>
              <w:rPr>
                <w:sz w:val="16"/>
                <w:szCs w:val="16"/>
              </w:rPr>
            </w:pPr>
            <w:r w:rsidRPr="00E85189">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E81A3"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02BA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651B2" w14:textId="77777777" w:rsidR="00AD40B0" w:rsidRPr="00E85189" w:rsidRDefault="00AD40B0" w:rsidP="00AD40B0">
            <w:pPr>
              <w:pStyle w:val="TAL"/>
              <w:rPr>
                <w:noProof/>
                <w:sz w:val="16"/>
                <w:szCs w:val="16"/>
              </w:rPr>
            </w:pPr>
            <w:r w:rsidRPr="00E85189">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8F8D4"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3A54AC9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A8586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541A86"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A3582" w14:textId="77777777" w:rsidR="00AD40B0" w:rsidRPr="00E85189" w:rsidRDefault="00AD40B0" w:rsidP="00AD40B0">
            <w:pPr>
              <w:pStyle w:val="TAL"/>
              <w:rPr>
                <w:sz w:val="16"/>
                <w:szCs w:val="16"/>
              </w:rPr>
            </w:pPr>
            <w:r w:rsidRPr="00E85189">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3AA39" w14:textId="77777777" w:rsidR="00AD40B0" w:rsidRPr="00E85189" w:rsidRDefault="00AD40B0" w:rsidP="00AD40B0">
            <w:pPr>
              <w:pStyle w:val="TAL"/>
              <w:rPr>
                <w:sz w:val="16"/>
                <w:szCs w:val="16"/>
              </w:rPr>
            </w:pPr>
            <w:r w:rsidRPr="00E85189">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61910"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31C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9FB87A" w14:textId="77777777" w:rsidR="00AD40B0" w:rsidRPr="00E85189" w:rsidRDefault="00AD40B0" w:rsidP="00AD40B0">
            <w:pPr>
              <w:pStyle w:val="TAL"/>
              <w:rPr>
                <w:noProof/>
                <w:sz w:val="16"/>
                <w:szCs w:val="16"/>
              </w:rPr>
            </w:pPr>
            <w:r w:rsidRPr="00E85189">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4F7D5"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01DC3F7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6D698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764FFC"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75E9F" w14:textId="77777777" w:rsidR="00AD40B0" w:rsidRPr="00E85189" w:rsidRDefault="00AD40B0" w:rsidP="00AD40B0">
            <w:pPr>
              <w:pStyle w:val="TAL"/>
              <w:rPr>
                <w:sz w:val="16"/>
                <w:szCs w:val="16"/>
              </w:rPr>
            </w:pPr>
            <w:r w:rsidRPr="00E85189">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5DF10" w14:textId="77777777" w:rsidR="00AD40B0" w:rsidRPr="00E85189" w:rsidRDefault="00AD40B0" w:rsidP="00AD40B0">
            <w:pPr>
              <w:pStyle w:val="TAL"/>
              <w:rPr>
                <w:sz w:val="16"/>
                <w:szCs w:val="16"/>
              </w:rPr>
            </w:pPr>
            <w:r w:rsidRPr="00E85189">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B58D5"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AC2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C77C80" w14:textId="77777777" w:rsidR="00AD40B0" w:rsidRPr="00E85189" w:rsidRDefault="00AD40B0" w:rsidP="00AD40B0">
            <w:pPr>
              <w:pStyle w:val="TAL"/>
              <w:rPr>
                <w:noProof/>
                <w:sz w:val="16"/>
                <w:szCs w:val="16"/>
              </w:rPr>
            </w:pPr>
            <w:r w:rsidRPr="00E85189">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026C5"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51F0EE9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B814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1BAB2F"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2F693" w14:textId="77777777" w:rsidR="00AD40B0" w:rsidRPr="00E85189" w:rsidRDefault="00AD40B0" w:rsidP="00AD40B0">
            <w:pPr>
              <w:pStyle w:val="TAL"/>
              <w:rPr>
                <w:sz w:val="16"/>
                <w:szCs w:val="16"/>
              </w:rPr>
            </w:pPr>
            <w:r w:rsidRPr="00E85189">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0B4" w14:textId="77777777" w:rsidR="00AD40B0" w:rsidRPr="00E85189" w:rsidRDefault="00AD40B0" w:rsidP="00AD40B0">
            <w:pPr>
              <w:pStyle w:val="TAL"/>
              <w:rPr>
                <w:sz w:val="16"/>
                <w:szCs w:val="16"/>
              </w:rPr>
            </w:pPr>
            <w:r w:rsidRPr="00E85189">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6C110"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95B1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7E70E" w14:textId="77777777" w:rsidR="00AD40B0" w:rsidRPr="00E85189" w:rsidRDefault="00AD40B0" w:rsidP="00AD40B0">
            <w:pPr>
              <w:pStyle w:val="TAL"/>
              <w:rPr>
                <w:noProof/>
                <w:sz w:val="16"/>
                <w:szCs w:val="16"/>
              </w:rPr>
            </w:pPr>
            <w:r w:rsidRPr="00E85189">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7E74A"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C3FBDC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FE794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FE294"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0150" w14:textId="77777777" w:rsidR="00AD40B0" w:rsidRPr="00E85189" w:rsidRDefault="00AD40B0" w:rsidP="00AD40B0">
            <w:pPr>
              <w:pStyle w:val="TAL"/>
              <w:rPr>
                <w:sz w:val="16"/>
                <w:szCs w:val="16"/>
              </w:rPr>
            </w:pPr>
            <w:r w:rsidRPr="00E85189">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320B9" w14:textId="77777777" w:rsidR="00AD40B0" w:rsidRPr="00E85189" w:rsidRDefault="00AD40B0" w:rsidP="00AD40B0">
            <w:pPr>
              <w:pStyle w:val="TAL"/>
              <w:rPr>
                <w:sz w:val="16"/>
                <w:szCs w:val="16"/>
              </w:rPr>
            </w:pPr>
            <w:r w:rsidRPr="00E85189">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17B3"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8F43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E8334" w14:textId="77777777" w:rsidR="00AD40B0" w:rsidRPr="00E85189" w:rsidRDefault="00AD40B0" w:rsidP="00AD40B0">
            <w:pPr>
              <w:pStyle w:val="TAL"/>
              <w:rPr>
                <w:noProof/>
                <w:sz w:val="16"/>
                <w:szCs w:val="16"/>
              </w:rPr>
            </w:pPr>
            <w:r w:rsidRPr="00E85189">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C40D2"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D131FB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61A26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A08BDC"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2381B" w14:textId="77777777" w:rsidR="00AD40B0" w:rsidRPr="00E85189" w:rsidRDefault="00AD40B0" w:rsidP="00AD40B0">
            <w:pPr>
              <w:pStyle w:val="TAL"/>
              <w:rPr>
                <w:sz w:val="16"/>
                <w:szCs w:val="16"/>
              </w:rPr>
            </w:pPr>
            <w:r w:rsidRPr="00E85189">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6510" w14:textId="77777777" w:rsidR="00AD40B0" w:rsidRPr="00E85189" w:rsidRDefault="00AD40B0" w:rsidP="00AD40B0">
            <w:pPr>
              <w:pStyle w:val="TAL"/>
              <w:rPr>
                <w:sz w:val="16"/>
                <w:szCs w:val="16"/>
              </w:rPr>
            </w:pPr>
            <w:r w:rsidRPr="00E85189">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4D706"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F49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485463" w14:textId="77777777" w:rsidR="00AD40B0" w:rsidRPr="00E85189" w:rsidRDefault="00AD40B0" w:rsidP="00AD40B0">
            <w:pPr>
              <w:pStyle w:val="TAL"/>
              <w:rPr>
                <w:noProof/>
                <w:sz w:val="16"/>
                <w:szCs w:val="16"/>
              </w:rPr>
            </w:pPr>
            <w:r w:rsidRPr="00E85189">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A4198"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3536CE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B46B8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8CEAF0"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C011" w14:textId="77777777" w:rsidR="00AD40B0" w:rsidRPr="00E85189" w:rsidRDefault="00AD40B0" w:rsidP="00AD40B0">
            <w:pPr>
              <w:pStyle w:val="TAL"/>
              <w:rPr>
                <w:sz w:val="16"/>
                <w:szCs w:val="16"/>
              </w:rPr>
            </w:pPr>
            <w:r w:rsidRPr="00E85189">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E45F0" w14:textId="77777777" w:rsidR="00AD40B0" w:rsidRPr="00E85189" w:rsidRDefault="00AD40B0" w:rsidP="00AD40B0">
            <w:pPr>
              <w:pStyle w:val="TAL"/>
              <w:rPr>
                <w:sz w:val="16"/>
                <w:szCs w:val="16"/>
              </w:rPr>
            </w:pPr>
            <w:r w:rsidRPr="00E85189">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DC209"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98F7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0900E" w14:textId="77777777" w:rsidR="00AD40B0" w:rsidRPr="00E85189" w:rsidRDefault="00AD40B0" w:rsidP="00AD40B0">
            <w:pPr>
              <w:pStyle w:val="TAL"/>
              <w:rPr>
                <w:noProof/>
                <w:sz w:val="16"/>
                <w:szCs w:val="16"/>
              </w:rPr>
            </w:pPr>
            <w:r w:rsidRPr="00E85189">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35727"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0548F3E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86A06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C392CF"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0CC8"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B189E" w14:textId="77777777" w:rsidR="00AD40B0" w:rsidRPr="00E85189" w:rsidRDefault="00AD40B0" w:rsidP="00AD40B0">
            <w:pPr>
              <w:pStyle w:val="TAL"/>
              <w:rPr>
                <w:sz w:val="16"/>
                <w:szCs w:val="16"/>
              </w:rPr>
            </w:pPr>
            <w:r w:rsidRPr="00E85189">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C359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098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19E0E0" w14:textId="77777777" w:rsidR="00AD40B0" w:rsidRPr="00E85189" w:rsidRDefault="00AD40B0" w:rsidP="00AD40B0">
            <w:pPr>
              <w:pStyle w:val="TAL"/>
              <w:rPr>
                <w:noProof/>
                <w:sz w:val="16"/>
                <w:szCs w:val="16"/>
              </w:rPr>
            </w:pPr>
            <w:r w:rsidRPr="00E85189">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4B5A3"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A1B4B9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C1AC8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056993"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009C4" w14:textId="77777777" w:rsidR="00AD40B0" w:rsidRPr="00E85189" w:rsidRDefault="00AD40B0" w:rsidP="00AD40B0">
            <w:pPr>
              <w:pStyle w:val="TAL"/>
              <w:rPr>
                <w:sz w:val="16"/>
                <w:szCs w:val="16"/>
              </w:rPr>
            </w:pPr>
            <w:r w:rsidRPr="00E85189">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3641E" w14:textId="77777777" w:rsidR="00AD40B0" w:rsidRPr="00E85189" w:rsidRDefault="00AD40B0" w:rsidP="00AD40B0">
            <w:pPr>
              <w:pStyle w:val="TAL"/>
              <w:rPr>
                <w:sz w:val="16"/>
                <w:szCs w:val="16"/>
              </w:rPr>
            </w:pPr>
            <w:r w:rsidRPr="00E85189">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AA6A"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845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3E3A8" w14:textId="77777777" w:rsidR="00AD40B0" w:rsidRPr="00E85189" w:rsidRDefault="00AD40B0" w:rsidP="00AD40B0">
            <w:pPr>
              <w:pStyle w:val="TAL"/>
              <w:rPr>
                <w:noProof/>
                <w:sz w:val="16"/>
                <w:szCs w:val="16"/>
              </w:rPr>
            </w:pPr>
            <w:r w:rsidRPr="00E85189">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18D01"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26CA40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2E91E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9F31EA"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ABB72" w14:textId="77777777" w:rsidR="00AD40B0" w:rsidRPr="00E85189" w:rsidRDefault="00AD40B0" w:rsidP="00AD40B0">
            <w:pPr>
              <w:pStyle w:val="TAL"/>
              <w:rPr>
                <w:sz w:val="16"/>
                <w:szCs w:val="16"/>
              </w:rPr>
            </w:pPr>
            <w:r w:rsidRPr="00E85189">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5CB4B" w14:textId="77777777" w:rsidR="00AD40B0" w:rsidRPr="00E85189" w:rsidRDefault="00AD40B0" w:rsidP="00AD40B0">
            <w:pPr>
              <w:pStyle w:val="TAL"/>
              <w:rPr>
                <w:sz w:val="16"/>
                <w:szCs w:val="16"/>
              </w:rPr>
            </w:pPr>
            <w:r w:rsidRPr="00E85189">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4F602"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64A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7F772" w14:textId="77777777" w:rsidR="00AD40B0" w:rsidRPr="00E85189" w:rsidRDefault="00AD40B0" w:rsidP="00AD40B0">
            <w:pPr>
              <w:pStyle w:val="TAL"/>
              <w:rPr>
                <w:noProof/>
                <w:sz w:val="16"/>
                <w:szCs w:val="16"/>
              </w:rPr>
            </w:pPr>
            <w:r w:rsidRPr="00E85189">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C7A4C"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516EB76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E7CE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69D519"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089B"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0B0E" w14:textId="77777777" w:rsidR="00AD40B0" w:rsidRPr="00E85189" w:rsidRDefault="00AD40B0" w:rsidP="00AD40B0">
            <w:pPr>
              <w:pStyle w:val="TAL"/>
              <w:rPr>
                <w:sz w:val="16"/>
                <w:szCs w:val="16"/>
              </w:rPr>
            </w:pPr>
            <w:r w:rsidRPr="00E85189">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915E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9A4C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02E46B" w14:textId="77777777" w:rsidR="00AD40B0" w:rsidRPr="00E85189" w:rsidRDefault="00AD40B0" w:rsidP="00AD40B0">
            <w:pPr>
              <w:pStyle w:val="TAL"/>
              <w:rPr>
                <w:noProof/>
                <w:sz w:val="16"/>
                <w:szCs w:val="16"/>
              </w:rPr>
            </w:pPr>
            <w:r w:rsidRPr="00E85189">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1C852"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39FE71A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E941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39CCE"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366FF" w14:textId="77777777" w:rsidR="00AD40B0" w:rsidRPr="00E85189" w:rsidRDefault="00AD40B0" w:rsidP="00AD40B0">
            <w:pPr>
              <w:pStyle w:val="TAL"/>
              <w:rPr>
                <w:sz w:val="16"/>
                <w:szCs w:val="16"/>
              </w:rPr>
            </w:pPr>
            <w:r w:rsidRPr="00E85189">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32E84" w14:textId="77777777" w:rsidR="00AD40B0" w:rsidRPr="00E85189" w:rsidRDefault="00AD40B0" w:rsidP="00AD40B0">
            <w:pPr>
              <w:pStyle w:val="TAL"/>
              <w:rPr>
                <w:sz w:val="16"/>
                <w:szCs w:val="16"/>
              </w:rPr>
            </w:pPr>
            <w:r w:rsidRPr="00E85189">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2452"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A114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52F60" w14:textId="77777777" w:rsidR="00AD40B0" w:rsidRPr="00E85189" w:rsidRDefault="00AD40B0" w:rsidP="00AD40B0">
            <w:pPr>
              <w:pStyle w:val="TAL"/>
              <w:rPr>
                <w:noProof/>
                <w:sz w:val="16"/>
                <w:szCs w:val="16"/>
              </w:rPr>
            </w:pPr>
            <w:r w:rsidRPr="00E85189">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74F6A"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05A84DE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5B96F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BC815D"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BA6A1"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419CD" w14:textId="77777777" w:rsidR="00AD40B0" w:rsidRPr="00E85189" w:rsidRDefault="00AD40B0" w:rsidP="00AD40B0">
            <w:pPr>
              <w:pStyle w:val="TAL"/>
              <w:rPr>
                <w:sz w:val="16"/>
                <w:szCs w:val="16"/>
              </w:rPr>
            </w:pPr>
            <w:r w:rsidRPr="00E85189">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807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47CB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91B753" w14:textId="77777777" w:rsidR="00AD40B0" w:rsidRPr="00E85189" w:rsidRDefault="00AD40B0" w:rsidP="00AD40B0">
            <w:pPr>
              <w:pStyle w:val="TAL"/>
              <w:rPr>
                <w:noProof/>
                <w:sz w:val="16"/>
                <w:szCs w:val="16"/>
              </w:rPr>
            </w:pPr>
            <w:r w:rsidRPr="00E85189">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B722"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B953C0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C0388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458F0C"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DB0CC" w14:textId="77777777" w:rsidR="00AD40B0" w:rsidRPr="00E85189" w:rsidRDefault="00AD40B0" w:rsidP="00AD40B0">
            <w:pPr>
              <w:pStyle w:val="TAL"/>
              <w:rPr>
                <w:sz w:val="16"/>
                <w:szCs w:val="16"/>
              </w:rPr>
            </w:pPr>
            <w:r w:rsidRPr="00E85189">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4829D" w14:textId="77777777" w:rsidR="00AD40B0" w:rsidRPr="00E85189" w:rsidRDefault="00AD40B0" w:rsidP="00AD40B0">
            <w:pPr>
              <w:pStyle w:val="TAL"/>
              <w:rPr>
                <w:sz w:val="16"/>
                <w:szCs w:val="16"/>
              </w:rPr>
            </w:pPr>
            <w:r w:rsidRPr="00E85189">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884B"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0751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9F1DE" w14:textId="77777777" w:rsidR="00AD40B0" w:rsidRPr="00E85189" w:rsidRDefault="00AD40B0" w:rsidP="00AD40B0">
            <w:pPr>
              <w:pStyle w:val="TAL"/>
              <w:rPr>
                <w:noProof/>
                <w:sz w:val="16"/>
                <w:szCs w:val="16"/>
              </w:rPr>
            </w:pPr>
            <w:r w:rsidRPr="00E85189">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08FB0"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1613FCD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2E059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01F7"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3C98" w14:textId="77777777" w:rsidR="00AD40B0" w:rsidRPr="00E85189" w:rsidRDefault="00AD40B0" w:rsidP="00AD40B0">
            <w:pPr>
              <w:pStyle w:val="TAL"/>
              <w:rPr>
                <w:sz w:val="16"/>
                <w:szCs w:val="16"/>
              </w:rPr>
            </w:pPr>
            <w:r w:rsidRPr="00E85189">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A6138" w14:textId="77777777" w:rsidR="00AD40B0" w:rsidRPr="00E85189" w:rsidRDefault="00AD40B0" w:rsidP="00AD40B0">
            <w:pPr>
              <w:pStyle w:val="TAL"/>
              <w:rPr>
                <w:sz w:val="16"/>
                <w:szCs w:val="16"/>
              </w:rPr>
            </w:pPr>
            <w:r w:rsidRPr="00E85189">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07E8F"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E5E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C894DC" w14:textId="77777777" w:rsidR="00AD40B0" w:rsidRPr="00E85189" w:rsidRDefault="00AD40B0" w:rsidP="00AD40B0">
            <w:pPr>
              <w:pStyle w:val="TAL"/>
              <w:rPr>
                <w:noProof/>
                <w:sz w:val="16"/>
                <w:szCs w:val="16"/>
              </w:rPr>
            </w:pPr>
            <w:r w:rsidRPr="00E85189">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38BB9"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382B50F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D7ACA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06853D"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24C74" w14:textId="77777777" w:rsidR="00AD40B0" w:rsidRPr="00E85189" w:rsidRDefault="00AD40B0" w:rsidP="00AD40B0">
            <w:pPr>
              <w:pStyle w:val="TAL"/>
              <w:rPr>
                <w:sz w:val="16"/>
                <w:szCs w:val="16"/>
              </w:rPr>
            </w:pPr>
            <w:r w:rsidRPr="00E85189">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C912" w14:textId="77777777" w:rsidR="00AD40B0" w:rsidRPr="00E85189" w:rsidRDefault="00AD40B0" w:rsidP="00AD40B0">
            <w:pPr>
              <w:pStyle w:val="TAL"/>
              <w:rPr>
                <w:sz w:val="16"/>
                <w:szCs w:val="16"/>
              </w:rPr>
            </w:pPr>
            <w:r w:rsidRPr="00E85189">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D8397"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E1FB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33327" w14:textId="77777777" w:rsidR="00AD40B0" w:rsidRPr="00E85189" w:rsidRDefault="00AD40B0" w:rsidP="00AD40B0">
            <w:pPr>
              <w:pStyle w:val="TAL"/>
              <w:rPr>
                <w:noProof/>
                <w:sz w:val="16"/>
                <w:szCs w:val="16"/>
              </w:rPr>
            </w:pPr>
            <w:r w:rsidRPr="00E85189">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3531"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EF10D4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CF295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70EABB"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9EDC3"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25E8" w14:textId="77777777" w:rsidR="00AD40B0" w:rsidRPr="00E85189" w:rsidRDefault="00AD40B0" w:rsidP="00AD40B0">
            <w:pPr>
              <w:pStyle w:val="TAL"/>
              <w:rPr>
                <w:sz w:val="16"/>
                <w:szCs w:val="16"/>
              </w:rPr>
            </w:pPr>
            <w:r w:rsidRPr="00E85189">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2DD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74E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62E663" w14:textId="77777777" w:rsidR="00AD40B0" w:rsidRPr="00E85189" w:rsidRDefault="00AD40B0" w:rsidP="00AD40B0">
            <w:pPr>
              <w:pStyle w:val="TAL"/>
              <w:rPr>
                <w:noProof/>
                <w:sz w:val="16"/>
                <w:szCs w:val="16"/>
              </w:rPr>
            </w:pPr>
            <w:r w:rsidRPr="00E85189">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D3256"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3D7BFC6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7E05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86719A"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0EE6C" w14:textId="77777777" w:rsidR="00AD40B0" w:rsidRPr="00E85189" w:rsidRDefault="00AD40B0" w:rsidP="00AD40B0">
            <w:pPr>
              <w:pStyle w:val="TAL"/>
              <w:rPr>
                <w:sz w:val="16"/>
                <w:szCs w:val="16"/>
              </w:rPr>
            </w:pPr>
            <w:r w:rsidRPr="00E85189">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77808" w14:textId="77777777" w:rsidR="00AD40B0" w:rsidRPr="00E85189" w:rsidRDefault="00AD40B0" w:rsidP="00AD40B0">
            <w:pPr>
              <w:pStyle w:val="TAL"/>
              <w:rPr>
                <w:sz w:val="16"/>
                <w:szCs w:val="16"/>
              </w:rPr>
            </w:pPr>
            <w:r w:rsidRPr="00E85189">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499B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A781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D1BE9" w14:textId="77777777" w:rsidR="00AD40B0" w:rsidRPr="00E85189" w:rsidRDefault="00AD40B0" w:rsidP="00AD40B0">
            <w:pPr>
              <w:pStyle w:val="TAL"/>
              <w:rPr>
                <w:noProof/>
                <w:sz w:val="16"/>
                <w:szCs w:val="16"/>
              </w:rPr>
            </w:pPr>
            <w:r w:rsidRPr="00E85189">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49D86"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4CE3138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8E529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2F831"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5660" w14:textId="77777777" w:rsidR="00AD40B0" w:rsidRPr="00E85189" w:rsidRDefault="00AD40B0" w:rsidP="00AD40B0">
            <w:pPr>
              <w:pStyle w:val="TAL"/>
              <w:rPr>
                <w:sz w:val="16"/>
                <w:szCs w:val="16"/>
              </w:rPr>
            </w:pPr>
            <w:r w:rsidRPr="00E85189">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9445" w14:textId="77777777" w:rsidR="00AD40B0" w:rsidRPr="00E85189" w:rsidRDefault="00AD40B0" w:rsidP="00AD40B0">
            <w:pPr>
              <w:pStyle w:val="TAL"/>
              <w:rPr>
                <w:sz w:val="16"/>
                <w:szCs w:val="16"/>
              </w:rPr>
            </w:pPr>
            <w:r w:rsidRPr="00E85189">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2C40E"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80E4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F86E51" w14:textId="77777777" w:rsidR="00AD40B0" w:rsidRPr="00E85189" w:rsidRDefault="00AD40B0" w:rsidP="00AD40B0">
            <w:pPr>
              <w:pStyle w:val="TAL"/>
              <w:rPr>
                <w:noProof/>
                <w:sz w:val="16"/>
                <w:szCs w:val="16"/>
              </w:rPr>
            </w:pPr>
            <w:r w:rsidRPr="00E85189">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CFFEE"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5FA4A60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70A8C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080E33"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7292"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94626" w14:textId="77777777" w:rsidR="00AD40B0" w:rsidRPr="00E85189" w:rsidRDefault="00AD40B0" w:rsidP="00AD40B0">
            <w:pPr>
              <w:pStyle w:val="TAL"/>
              <w:rPr>
                <w:sz w:val="16"/>
                <w:szCs w:val="16"/>
              </w:rPr>
            </w:pPr>
            <w:r w:rsidRPr="00E85189">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4FAF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DBE4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79D276" w14:textId="77777777" w:rsidR="00AD40B0" w:rsidRPr="00E85189" w:rsidRDefault="00AD40B0" w:rsidP="00AD40B0">
            <w:pPr>
              <w:pStyle w:val="TAL"/>
              <w:rPr>
                <w:noProof/>
                <w:sz w:val="16"/>
                <w:szCs w:val="16"/>
              </w:rPr>
            </w:pPr>
            <w:r w:rsidRPr="00E85189">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BA779"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DBAE98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82F31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3FC24"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CBB8F" w14:textId="77777777" w:rsidR="00AD40B0" w:rsidRPr="00E85189" w:rsidRDefault="00AD40B0" w:rsidP="00AD40B0">
            <w:pPr>
              <w:pStyle w:val="TAL"/>
              <w:rPr>
                <w:sz w:val="16"/>
                <w:szCs w:val="16"/>
              </w:rPr>
            </w:pPr>
            <w:r w:rsidRPr="00E85189">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4258F" w14:textId="77777777" w:rsidR="00AD40B0" w:rsidRPr="00E85189" w:rsidRDefault="00AD40B0" w:rsidP="00AD40B0">
            <w:pPr>
              <w:pStyle w:val="TAL"/>
              <w:rPr>
                <w:sz w:val="16"/>
                <w:szCs w:val="16"/>
              </w:rPr>
            </w:pPr>
            <w:r w:rsidRPr="00E85189">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92C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90A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4E0EE9" w14:textId="77777777" w:rsidR="00AD40B0" w:rsidRPr="00E85189" w:rsidRDefault="00AD40B0" w:rsidP="00AD40B0">
            <w:pPr>
              <w:pStyle w:val="TAL"/>
              <w:rPr>
                <w:noProof/>
                <w:sz w:val="16"/>
                <w:szCs w:val="16"/>
              </w:rPr>
            </w:pPr>
            <w:r w:rsidRPr="00E85189">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ED0BE"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1C6BED3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9DDE7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6BA5BC"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213D5" w14:textId="77777777" w:rsidR="00AD40B0" w:rsidRPr="00E85189" w:rsidRDefault="00AD40B0" w:rsidP="00AD40B0">
            <w:pPr>
              <w:pStyle w:val="TAL"/>
              <w:rPr>
                <w:sz w:val="16"/>
                <w:szCs w:val="16"/>
              </w:rPr>
            </w:pPr>
            <w:r w:rsidRPr="00E85189">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FB9DB" w14:textId="77777777" w:rsidR="00AD40B0" w:rsidRPr="00E85189" w:rsidRDefault="00AD40B0" w:rsidP="00AD40B0">
            <w:pPr>
              <w:pStyle w:val="TAL"/>
              <w:rPr>
                <w:sz w:val="16"/>
                <w:szCs w:val="16"/>
              </w:rPr>
            </w:pPr>
            <w:r w:rsidRPr="00E85189">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9DA8E"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244D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6C77D" w14:textId="77777777" w:rsidR="00AD40B0" w:rsidRPr="00E85189" w:rsidRDefault="00AD40B0" w:rsidP="00AD40B0">
            <w:pPr>
              <w:pStyle w:val="TAL"/>
              <w:rPr>
                <w:noProof/>
                <w:sz w:val="16"/>
                <w:szCs w:val="16"/>
              </w:rPr>
            </w:pPr>
            <w:r w:rsidRPr="00E85189">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FDDC7"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37053B2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7738B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C84629"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5FDA" w14:textId="77777777" w:rsidR="00AD40B0" w:rsidRPr="00E85189" w:rsidRDefault="00AD40B0" w:rsidP="00AD40B0">
            <w:pPr>
              <w:pStyle w:val="TAL"/>
              <w:rPr>
                <w:sz w:val="16"/>
                <w:szCs w:val="16"/>
              </w:rPr>
            </w:pPr>
            <w:r w:rsidRPr="00E85189">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D036" w14:textId="77777777" w:rsidR="00AD40B0" w:rsidRPr="00E85189" w:rsidRDefault="00AD40B0" w:rsidP="00AD40B0">
            <w:pPr>
              <w:pStyle w:val="TAL"/>
              <w:rPr>
                <w:sz w:val="16"/>
                <w:szCs w:val="16"/>
              </w:rPr>
            </w:pPr>
            <w:r w:rsidRPr="00E85189">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D934B"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863D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BD0ED" w14:textId="77777777" w:rsidR="00AD40B0" w:rsidRPr="00E85189" w:rsidRDefault="00AD40B0" w:rsidP="00AD40B0">
            <w:pPr>
              <w:pStyle w:val="TAL"/>
              <w:rPr>
                <w:noProof/>
                <w:sz w:val="16"/>
                <w:szCs w:val="16"/>
              </w:rPr>
            </w:pPr>
            <w:r w:rsidRPr="00E85189">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B046A"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A2A6CF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BA856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9BC802"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D289" w14:textId="77777777" w:rsidR="00AD40B0" w:rsidRPr="00E85189" w:rsidRDefault="00AD40B0" w:rsidP="00AD40B0">
            <w:pPr>
              <w:pStyle w:val="TAL"/>
              <w:rPr>
                <w:sz w:val="16"/>
                <w:szCs w:val="16"/>
              </w:rPr>
            </w:pPr>
            <w:r w:rsidRPr="00E85189">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BB7E" w14:textId="77777777" w:rsidR="00AD40B0" w:rsidRPr="00E85189" w:rsidRDefault="00AD40B0" w:rsidP="00AD40B0">
            <w:pPr>
              <w:pStyle w:val="TAL"/>
              <w:rPr>
                <w:sz w:val="16"/>
                <w:szCs w:val="16"/>
              </w:rPr>
            </w:pPr>
            <w:r w:rsidRPr="00E85189">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EB5E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6275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9FA061" w14:textId="77777777" w:rsidR="00AD40B0" w:rsidRPr="00E85189" w:rsidRDefault="00AD40B0" w:rsidP="00AD40B0">
            <w:pPr>
              <w:pStyle w:val="TAL"/>
              <w:rPr>
                <w:noProof/>
                <w:sz w:val="16"/>
                <w:szCs w:val="16"/>
              </w:rPr>
            </w:pPr>
            <w:r w:rsidRPr="00E85189">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85B12"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4F7779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A459F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1C1EC9"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5FEDB" w14:textId="77777777" w:rsidR="00AD40B0" w:rsidRPr="00E85189" w:rsidRDefault="00AD40B0" w:rsidP="00AD40B0">
            <w:pPr>
              <w:pStyle w:val="TAL"/>
              <w:rPr>
                <w:sz w:val="16"/>
                <w:szCs w:val="16"/>
              </w:rPr>
            </w:pPr>
            <w:r w:rsidRPr="00E85189">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ED860" w14:textId="77777777" w:rsidR="00AD40B0" w:rsidRPr="00E85189" w:rsidRDefault="00AD40B0" w:rsidP="00AD40B0">
            <w:pPr>
              <w:pStyle w:val="TAL"/>
              <w:rPr>
                <w:sz w:val="16"/>
                <w:szCs w:val="16"/>
              </w:rPr>
            </w:pPr>
            <w:r w:rsidRPr="00E85189">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F92EB"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43C7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0FEF2" w14:textId="77777777" w:rsidR="00AD40B0" w:rsidRPr="00E85189" w:rsidRDefault="00AD40B0" w:rsidP="00AD40B0">
            <w:pPr>
              <w:pStyle w:val="TAL"/>
              <w:rPr>
                <w:noProof/>
                <w:sz w:val="16"/>
                <w:szCs w:val="16"/>
                <w:lang w:eastAsia="ko-KR"/>
              </w:rPr>
            </w:pPr>
            <w:r w:rsidRPr="00E85189">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14F9A"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0191E6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B317D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A5AFD3"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71800" w14:textId="77777777" w:rsidR="00AD40B0" w:rsidRPr="00E85189" w:rsidRDefault="00AD40B0" w:rsidP="00AD40B0">
            <w:pPr>
              <w:pStyle w:val="TAL"/>
              <w:rPr>
                <w:sz w:val="16"/>
                <w:szCs w:val="16"/>
              </w:rPr>
            </w:pPr>
            <w:r w:rsidRPr="00E85189">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0BCFF" w14:textId="77777777" w:rsidR="00AD40B0" w:rsidRPr="00E85189" w:rsidRDefault="00AD40B0" w:rsidP="00AD40B0">
            <w:pPr>
              <w:pStyle w:val="TAL"/>
              <w:rPr>
                <w:sz w:val="16"/>
                <w:szCs w:val="16"/>
              </w:rPr>
            </w:pPr>
            <w:r w:rsidRPr="00E85189">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6C5C"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CEA9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8FEB7C" w14:textId="77777777" w:rsidR="00AD40B0" w:rsidRPr="00E85189" w:rsidRDefault="00AD40B0" w:rsidP="00AD40B0">
            <w:pPr>
              <w:pStyle w:val="TAL"/>
              <w:rPr>
                <w:noProof/>
                <w:sz w:val="16"/>
                <w:szCs w:val="16"/>
                <w:lang w:eastAsia="ko-KR"/>
              </w:rPr>
            </w:pPr>
            <w:r w:rsidRPr="00E85189">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9C50B"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0CA08F6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AFFC0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63A11C"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74A1"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2CF1" w14:textId="77777777" w:rsidR="00AD40B0" w:rsidRPr="00E85189" w:rsidRDefault="00AD40B0" w:rsidP="00AD40B0">
            <w:pPr>
              <w:pStyle w:val="TAL"/>
              <w:rPr>
                <w:sz w:val="16"/>
                <w:szCs w:val="16"/>
              </w:rPr>
            </w:pPr>
            <w:r w:rsidRPr="00E85189">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BD4F8"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6098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78AC9" w14:textId="77777777" w:rsidR="00AD40B0" w:rsidRPr="00E85189" w:rsidRDefault="00AD40B0" w:rsidP="00AD40B0">
            <w:pPr>
              <w:pStyle w:val="TAL"/>
              <w:rPr>
                <w:noProof/>
                <w:sz w:val="16"/>
                <w:szCs w:val="16"/>
                <w:lang w:eastAsia="ko-KR"/>
              </w:rPr>
            </w:pPr>
            <w:r w:rsidRPr="00E85189">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3EA4E"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1A4274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AA067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C69E81"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B9933" w14:textId="77777777" w:rsidR="00AD40B0" w:rsidRPr="00E85189" w:rsidRDefault="00AD40B0" w:rsidP="00AD40B0">
            <w:pPr>
              <w:pStyle w:val="TAL"/>
              <w:rPr>
                <w:sz w:val="16"/>
                <w:szCs w:val="16"/>
              </w:rPr>
            </w:pPr>
            <w:r w:rsidRPr="00E85189">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1074D" w14:textId="77777777" w:rsidR="00AD40B0" w:rsidRPr="00E85189" w:rsidRDefault="00AD40B0" w:rsidP="00AD40B0">
            <w:pPr>
              <w:pStyle w:val="TAL"/>
              <w:rPr>
                <w:sz w:val="16"/>
                <w:szCs w:val="16"/>
              </w:rPr>
            </w:pPr>
            <w:r w:rsidRPr="00E85189">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203A4"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28F5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27BA9" w14:textId="77777777" w:rsidR="00AD40B0" w:rsidRPr="00E85189" w:rsidRDefault="00AD40B0" w:rsidP="00AD40B0">
            <w:pPr>
              <w:pStyle w:val="TAL"/>
              <w:rPr>
                <w:noProof/>
                <w:sz w:val="16"/>
                <w:szCs w:val="16"/>
                <w:lang w:eastAsia="ko-KR"/>
              </w:rPr>
            </w:pPr>
            <w:r w:rsidRPr="00E85189">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CEE7ED"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F1F7D3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844AE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3B4866"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57D3F" w14:textId="77777777" w:rsidR="00AD40B0" w:rsidRPr="00E85189" w:rsidRDefault="00AD40B0" w:rsidP="00AD40B0">
            <w:pPr>
              <w:pStyle w:val="TAL"/>
              <w:rPr>
                <w:sz w:val="16"/>
                <w:szCs w:val="16"/>
              </w:rPr>
            </w:pPr>
            <w:r w:rsidRPr="00E85189">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AE07" w14:textId="77777777" w:rsidR="00AD40B0" w:rsidRPr="00E85189" w:rsidRDefault="00AD40B0" w:rsidP="00AD40B0">
            <w:pPr>
              <w:pStyle w:val="TAL"/>
              <w:rPr>
                <w:sz w:val="16"/>
                <w:szCs w:val="16"/>
              </w:rPr>
            </w:pPr>
            <w:r w:rsidRPr="00E85189">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4211"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8C3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A3EE6" w14:textId="77777777" w:rsidR="00AD40B0" w:rsidRPr="00E85189" w:rsidRDefault="00AD40B0" w:rsidP="00AD40B0">
            <w:pPr>
              <w:pStyle w:val="TAL"/>
              <w:rPr>
                <w:noProof/>
                <w:sz w:val="16"/>
                <w:szCs w:val="16"/>
                <w:lang w:eastAsia="ko-KR"/>
              </w:rPr>
            </w:pPr>
            <w:r w:rsidRPr="00E85189">
              <w:rPr>
                <w:noProof/>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BCF61"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07A9689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12F9D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08D307"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867D" w14:textId="77777777" w:rsidR="00AD40B0" w:rsidRPr="00E85189" w:rsidRDefault="00AD40B0" w:rsidP="00AD40B0">
            <w:pPr>
              <w:pStyle w:val="TAL"/>
              <w:rPr>
                <w:sz w:val="16"/>
                <w:szCs w:val="16"/>
              </w:rPr>
            </w:pPr>
            <w:r w:rsidRPr="00E85189">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8462D" w14:textId="77777777" w:rsidR="00AD40B0" w:rsidRPr="00E85189" w:rsidRDefault="00AD40B0" w:rsidP="00AD40B0">
            <w:pPr>
              <w:pStyle w:val="TAL"/>
              <w:rPr>
                <w:sz w:val="16"/>
                <w:szCs w:val="16"/>
              </w:rPr>
            </w:pPr>
            <w:r w:rsidRPr="00E85189">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8DAE0"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1BBD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0C3C3" w14:textId="77777777" w:rsidR="00AD40B0" w:rsidRPr="00E85189" w:rsidRDefault="00AD40B0" w:rsidP="00AD40B0">
            <w:pPr>
              <w:pStyle w:val="TAL"/>
              <w:rPr>
                <w:noProof/>
                <w:sz w:val="16"/>
                <w:szCs w:val="16"/>
                <w:lang w:eastAsia="ko-KR"/>
              </w:rPr>
            </w:pPr>
            <w:r w:rsidRPr="00E85189">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92C557"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5ADAB83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1EDF8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71C9A9"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211CB"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15177" w14:textId="77777777" w:rsidR="00AD40B0" w:rsidRPr="00E85189" w:rsidRDefault="00AD40B0" w:rsidP="00AD40B0">
            <w:pPr>
              <w:pStyle w:val="TAL"/>
              <w:rPr>
                <w:sz w:val="16"/>
                <w:szCs w:val="16"/>
              </w:rPr>
            </w:pPr>
            <w:r w:rsidRPr="00E85189">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F3AD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0AB2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31D10" w14:textId="77777777" w:rsidR="00AD40B0" w:rsidRPr="00E85189" w:rsidRDefault="00AD40B0" w:rsidP="00AD40B0">
            <w:pPr>
              <w:pStyle w:val="TAL"/>
              <w:rPr>
                <w:noProof/>
                <w:sz w:val="16"/>
                <w:szCs w:val="16"/>
                <w:lang w:eastAsia="ko-KR"/>
              </w:rPr>
            </w:pPr>
            <w:r w:rsidRPr="00E85189">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EA848"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1432057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D9B26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9D0703"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B46A" w14:textId="77777777" w:rsidR="00AD40B0" w:rsidRPr="00E85189" w:rsidRDefault="00AD40B0" w:rsidP="00AD40B0">
            <w:pPr>
              <w:pStyle w:val="TAL"/>
              <w:rPr>
                <w:sz w:val="16"/>
                <w:szCs w:val="16"/>
              </w:rPr>
            </w:pPr>
            <w:r w:rsidRPr="00E85189">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146E" w14:textId="77777777" w:rsidR="00AD40B0" w:rsidRPr="00E85189" w:rsidRDefault="00AD40B0" w:rsidP="00AD40B0">
            <w:pPr>
              <w:pStyle w:val="TAL"/>
              <w:rPr>
                <w:sz w:val="16"/>
                <w:szCs w:val="16"/>
              </w:rPr>
            </w:pPr>
            <w:r w:rsidRPr="00E85189">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BC9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AE33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9B74F8" w14:textId="77777777" w:rsidR="00AD40B0" w:rsidRPr="00E85189" w:rsidRDefault="00AD40B0" w:rsidP="00AD40B0">
            <w:pPr>
              <w:pStyle w:val="TAL"/>
              <w:rPr>
                <w:noProof/>
                <w:sz w:val="16"/>
                <w:szCs w:val="16"/>
                <w:lang w:eastAsia="ko-KR"/>
              </w:rPr>
            </w:pPr>
            <w:r w:rsidRPr="00E85189">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32C94"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1C0E173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08FFB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827D8"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3AB2" w14:textId="77777777" w:rsidR="00AD40B0" w:rsidRPr="00E85189" w:rsidRDefault="00AD40B0" w:rsidP="00AD40B0">
            <w:pPr>
              <w:pStyle w:val="TAL"/>
              <w:rPr>
                <w:sz w:val="16"/>
                <w:szCs w:val="16"/>
              </w:rPr>
            </w:pPr>
            <w:r w:rsidRPr="00E85189">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A578" w14:textId="77777777" w:rsidR="00AD40B0" w:rsidRPr="00E85189" w:rsidRDefault="00AD40B0" w:rsidP="00AD40B0">
            <w:pPr>
              <w:pStyle w:val="TAL"/>
              <w:rPr>
                <w:sz w:val="16"/>
                <w:szCs w:val="16"/>
              </w:rPr>
            </w:pPr>
            <w:r w:rsidRPr="00E85189">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5A82A"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1163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F3132" w14:textId="77777777" w:rsidR="00AD40B0" w:rsidRPr="00E85189" w:rsidRDefault="00AD40B0" w:rsidP="00AD40B0">
            <w:pPr>
              <w:pStyle w:val="TAL"/>
              <w:rPr>
                <w:noProof/>
                <w:sz w:val="16"/>
              </w:rPr>
            </w:pPr>
            <w:r w:rsidRPr="00E85189">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F41DA"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17BA469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9E979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295AAF"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D095" w14:textId="77777777" w:rsidR="00AD40B0" w:rsidRPr="00E85189" w:rsidRDefault="00AD40B0" w:rsidP="00AD40B0">
            <w:pPr>
              <w:pStyle w:val="TAL"/>
              <w:rPr>
                <w:sz w:val="16"/>
                <w:szCs w:val="16"/>
              </w:rPr>
            </w:pPr>
            <w:r w:rsidRPr="00E85189">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91EA" w14:textId="77777777" w:rsidR="00AD40B0" w:rsidRPr="00E85189" w:rsidRDefault="00AD40B0" w:rsidP="00AD40B0">
            <w:pPr>
              <w:pStyle w:val="TAL"/>
              <w:rPr>
                <w:sz w:val="16"/>
                <w:szCs w:val="16"/>
              </w:rPr>
            </w:pPr>
            <w:r w:rsidRPr="00E85189">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870CF"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C94E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87A38"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58133"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F1281E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33BAA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8C1BF7"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9AC46" w14:textId="77777777" w:rsidR="00AD40B0" w:rsidRPr="00E85189" w:rsidRDefault="00AD40B0" w:rsidP="00AD40B0">
            <w:pPr>
              <w:pStyle w:val="TAL"/>
              <w:rPr>
                <w:sz w:val="16"/>
                <w:szCs w:val="16"/>
              </w:rPr>
            </w:pPr>
            <w:r w:rsidRPr="00E85189">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2AF3B" w14:textId="77777777" w:rsidR="00AD40B0" w:rsidRPr="00E85189" w:rsidRDefault="00AD40B0" w:rsidP="00AD40B0">
            <w:pPr>
              <w:pStyle w:val="TAL"/>
              <w:rPr>
                <w:sz w:val="16"/>
                <w:szCs w:val="16"/>
              </w:rPr>
            </w:pPr>
            <w:r w:rsidRPr="00E85189">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92DF1"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469A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75926B"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EE48B"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09BFD8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0DAFB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19E50E"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51611" w14:textId="77777777" w:rsidR="00AD40B0" w:rsidRPr="00E85189" w:rsidRDefault="00AD40B0" w:rsidP="00AD40B0">
            <w:pPr>
              <w:pStyle w:val="TAL"/>
              <w:rPr>
                <w:sz w:val="16"/>
                <w:szCs w:val="16"/>
              </w:rPr>
            </w:pPr>
            <w:r w:rsidRPr="00E85189">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C44B2" w14:textId="77777777" w:rsidR="00AD40B0" w:rsidRPr="00E85189" w:rsidRDefault="00AD40B0" w:rsidP="00AD40B0">
            <w:pPr>
              <w:pStyle w:val="TAL"/>
              <w:rPr>
                <w:sz w:val="16"/>
                <w:szCs w:val="16"/>
              </w:rPr>
            </w:pPr>
            <w:r w:rsidRPr="00E85189">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4352F"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921B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F5AE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FE9E0"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3DC8E50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5B1FD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E1E448"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822F" w14:textId="77777777" w:rsidR="00AD40B0" w:rsidRPr="00E85189" w:rsidRDefault="00AD40B0" w:rsidP="00AD40B0">
            <w:pPr>
              <w:pStyle w:val="TAL"/>
              <w:rPr>
                <w:sz w:val="16"/>
                <w:szCs w:val="16"/>
              </w:rPr>
            </w:pPr>
            <w:r w:rsidRPr="00E85189">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31B9" w14:textId="77777777" w:rsidR="00AD40B0" w:rsidRPr="00E85189" w:rsidRDefault="00AD40B0" w:rsidP="00AD40B0">
            <w:pPr>
              <w:pStyle w:val="TAL"/>
              <w:rPr>
                <w:sz w:val="16"/>
                <w:szCs w:val="16"/>
              </w:rPr>
            </w:pPr>
            <w:r w:rsidRPr="00E85189">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A4837"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672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F4910"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2DB6D"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50EBF5C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06FDE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47883F"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9FFF"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0BB93" w14:textId="77777777" w:rsidR="00AD40B0" w:rsidRPr="00E85189" w:rsidRDefault="00AD40B0" w:rsidP="00AD40B0">
            <w:pPr>
              <w:pStyle w:val="TAL"/>
              <w:rPr>
                <w:sz w:val="16"/>
                <w:szCs w:val="16"/>
              </w:rPr>
            </w:pPr>
            <w:r w:rsidRPr="00E85189">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8CA40"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3B68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DEBC4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EAAC98"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5EA7E3E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415DE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BBB1F1"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65AA5" w14:textId="77777777" w:rsidR="00AD40B0" w:rsidRPr="00E85189" w:rsidRDefault="00AD40B0" w:rsidP="00AD40B0">
            <w:pPr>
              <w:pStyle w:val="TAL"/>
              <w:rPr>
                <w:sz w:val="16"/>
                <w:szCs w:val="16"/>
              </w:rPr>
            </w:pPr>
            <w:r w:rsidRPr="00E85189">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3B97" w14:textId="77777777" w:rsidR="00AD40B0" w:rsidRPr="00E85189" w:rsidRDefault="00AD40B0" w:rsidP="00AD40B0">
            <w:pPr>
              <w:pStyle w:val="TAL"/>
              <w:rPr>
                <w:sz w:val="16"/>
                <w:szCs w:val="16"/>
              </w:rPr>
            </w:pPr>
            <w:r w:rsidRPr="00E85189">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AECE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FBDC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B03CE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E54CC"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D4DDC8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E43C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AC146"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52B3" w14:textId="77777777" w:rsidR="00AD40B0" w:rsidRPr="00E85189" w:rsidRDefault="00AD40B0" w:rsidP="00AD40B0">
            <w:pPr>
              <w:pStyle w:val="TAL"/>
              <w:rPr>
                <w:sz w:val="16"/>
                <w:szCs w:val="16"/>
              </w:rPr>
            </w:pPr>
            <w:r w:rsidRPr="00E85189">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86AE" w14:textId="77777777" w:rsidR="00AD40B0" w:rsidRPr="00E85189" w:rsidRDefault="00AD40B0" w:rsidP="00AD40B0">
            <w:pPr>
              <w:pStyle w:val="TAL"/>
              <w:rPr>
                <w:sz w:val="16"/>
                <w:szCs w:val="16"/>
              </w:rPr>
            </w:pPr>
            <w:r w:rsidRPr="00E85189">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792F"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CDD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3EC7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4CF34"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5D3402A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11EA5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5776D9"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756F8" w14:textId="77777777" w:rsidR="00AD40B0" w:rsidRPr="00E85189" w:rsidRDefault="00AD40B0" w:rsidP="00AD40B0">
            <w:pPr>
              <w:pStyle w:val="TAL"/>
              <w:rPr>
                <w:sz w:val="16"/>
                <w:szCs w:val="16"/>
              </w:rPr>
            </w:pPr>
            <w:r w:rsidRPr="00E85189">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56C4" w14:textId="77777777" w:rsidR="00AD40B0" w:rsidRPr="00E85189" w:rsidRDefault="00AD40B0" w:rsidP="00AD40B0">
            <w:pPr>
              <w:pStyle w:val="TAL"/>
              <w:rPr>
                <w:sz w:val="16"/>
                <w:szCs w:val="16"/>
              </w:rPr>
            </w:pPr>
            <w:r w:rsidRPr="00E85189">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D5B9E"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A20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63BF87"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77C9B"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2AC433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55966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8DFCB"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E1C75" w14:textId="77777777" w:rsidR="00AD40B0" w:rsidRPr="00E85189" w:rsidRDefault="00AD40B0" w:rsidP="00AD40B0">
            <w:pPr>
              <w:pStyle w:val="TAL"/>
              <w:rPr>
                <w:sz w:val="16"/>
                <w:szCs w:val="16"/>
              </w:rPr>
            </w:pPr>
            <w:r w:rsidRPr="00E85189">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66057" w14:textId="77777777" w:rsidR="00AD40B0" w:rsidRPr="00E85189" w:rsidRDefault="00AD40B0" w:rsidP="00AD40B0">
            <w:pPr>
              <w:pStyle w:val="TAL"/>
              <w:rPr>
                <w:sz w:val="16"/>
                <w:szCs w:val="16"/>
              </w:rPr>
            </w:pPr>
            <w:r w:rsidRPr="00E85189">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AB28D"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8B4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3AE50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1829C"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5742FA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9B2C5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0192AD"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4B4BD"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691DA" w14:textId="77777777" w:rsidR="00AD40B0" w:rsidRPr="00E85189" w:rsidRDefault="00AD40B0" w:rsidP="00AD40B0">
            <w:pPr>
              <w:pStyle w:val="TAL"/>
              <w:rPr>
                <w:sz w:val="16"/>
                <w:szCs w:val="16"/>
              </w:rPr>
            </w:pPr>
            <w:r w:rsidRPr="00E85189">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60DD8"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DF36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FB1B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2EBFD"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4D7A4E3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545B2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3ABAD1"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CC4D" w14:textId="77777777" w:rsidR="00AD40B0" w:rsidRPr="00E85189" w:rsidRDefault="00AD40B0" w:rsidP="00AD40B0">
            <w:pPr>
              <w:pStyle w:val="TAL"/>
              <w:rPr>
                <w:sz w:val="16"/>
                <w:szCs w:val="16"/>
              </w:rPr>
            </w:pPr>
            <w:r w:rsidRPr="00E85189">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380CA" w14:textId="77777777" w:rsidR="00AD40B0" w:rsidRPr="00E85189" w:rsidRDefault="00AD40B0" w:rsidP="00AD40B0">
            <w:pPr>
              <w:pStyle w:val="TAL"/>
              <w:rPr>
                <w:sz w:val="16"/>
                <w:szCs w:val="16"/>
              </w:rPr>
            </w:pPr>
            <w:r w:rsidRPr="00E85189">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07E8E"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3D7C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94D4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74761"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BBA9F5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17AF7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B2F1AB"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E28FA" w14:textId="77777777" w:rsidR="00AD40B0" w:rsidRPr="00E85189" w:rsidRDefault="00AD40B0" w:rsidP="00AD40B0">
            <w:pPr>
              <w:pStyle w:val="TAL"/>
              <w:rPr>
                <w:sz w:val="16"/>
                <w:szCs w:val="16"/>
              </w:rPr>
            </w:pPr>
            <w:r w:rsidRPr="00E85189">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6E266" w14:textId="77777777" w:rsidR="00AD40B0" w:rsidRPr="00E85189" w:rsidRDefault="00AD40B0" w:rsidP="00AD40B0">
            <w:pPr>
              <w:pStyle w:val="TAL"/>
              <w:rPr>
                <w:sz w:val="16"/>
                <w:szCs w:val="16"/>
              </w:rPr>
            </w:pPr>
            <w:r w:rsidRPr="00E85189">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84C42"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345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F3942"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48DA5"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DB00D4A"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80F4B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385429"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1A0B5"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F0450" w14:textId="77777777" w:rsidR="00AD40B0" w:rsidRPr="00E85189" w:rsidRDefault="00AD40B0" w:rsidP="00AD40B0">
            <w:pPr>
              <w:pStyle w:val="TAL"/>
              <w:rPr>
                <w:sz w:val="16"/>
                <w:szCs w:val="16"/>
              </w:rPr>
            </w:pPr>
            <w:r w:rsidRPr="00E85189">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529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F644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4681F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56EFF"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7D94A6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FADC3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DF58C9"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0E4F" w14:textId="77777777" w:rsidR="00AD40B0" w:rsidRPr="00E85189" w:rsidRDefault="00AD40B0" w:rsidP="00AD40B0">
            <w:pPr>
              <w:pStyle w:val="TAL"/>
              <w:rPr>
                <w:sz w:val="16"/>
                <w:szCs w:val="16"/>
              </w:rPr>
            </w:pPr>
            <w:r w:rsidRPr="00E85189">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7A6C5" w14:textId="77777777" w:rsidR="00AD40B0" w:rsidRPr="00E85189" w:rsidRDefault="00AD40B0" w:rsidP="00AD40B0">
            <w:pPr>
              <w:pStyle w:val="TAL"/>
              <w:rPr>
                <w:sz w:val="16"/>
                <w:szCs w:val="16"/>
              </w:rPr>
            </w:pPr>
            <w:r w:rsidRPr="00E85189">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A4A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9EF9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9165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A36E9"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BDBE99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94A3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A554"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76F0" w14:textId="77777777" w:rsidR="00AD40B0" w:rsidRPr="00E85189" w:rsidRDefault="00AD40B0" w:rsidP="00AD40B0">
            <w:pPr>
              <w:pStyle w:val="TAL"/>
              <w:rPr>
                <w:sz w:val="16"/>
                <w:szCs w:val="16"/>
              </w:rPr>
            </w:pPr>
            <w:r w:rsidRPr="00E85189">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F8C8F" w14:textId="77777777" w:rsidR="00AD40B0" w:rsidRPr="00E85189" w:rsidRDefault="00AD40B0" w:rsidP="00AD40B0">
            <w:pPr>
              <w:pStyle w:val="TAL"/>
              <w:rPr>
                <w:sz w:val="16"/>
                <w:szCs w:val="16"/>
              </w:rPr>
            </w:pPr>
            <w:r w:rsidRPr="00E85189">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02CB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FDEA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0176"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1B06AC"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546A721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9D68C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C86365"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E4C6"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A338E" w14:textId="77777777" w:rsidR="00AD40B0" w:rsidRPr="00E85189" w:rsidRDefault="00AD40B0" w:rsidP="00AD40B0">
            <w:pPr>
              <w:pStyle w:val="TAL"/>
              <w:rPr>
                <w:sz w:val="16"/>
                <w:szCs w:val="16"/>
              </w:rPr>
            </w:pPr>
            <w:r w:rsidRPr="00E85189">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8AE3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F855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3A1D0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8CD58"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3878FDB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A80DB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22D6C8"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A46D" w14:textId="77777777" w:rsidR="00AD40B0" w:rsidRPr="00E85189" w:rsidRDefault="00AD40B0" w:rsidP="00AD40B0">
            <w:pPr>
              <w:pStyle w:val="TAL"/>
              <w:rPr>
                <w:sz w:val="16"/>
                <w:szCs w:val="16"/>
              </w:rPr>
            </w:pPr>
            <w:r w:rsidRPr="00E85189">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EC768" w14:textId="77777777" w:rsidR="00AD40B0" w:rsidRPr="00E85189" w:rsidRDefault="00AD40B0" w:rsidP="00AD40B0">
            <w:pPr>
              <w:pStyle w:val="TAL"/>
              <w:rPr>
                <w:sz w:val="16"/>
                <w:szCs w:val="16"/>
              </w:rPr>
            </w:pPr>
            <w:r w:rsidRPr="00E85189">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4CA8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99C0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E32789"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083B1"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4834563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AAE65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549284"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5C125" w14:textId="77777777" w:rsidR="00AD40B0" w:rsidRPr="00E85189" w:rsidRDefault="00AD40B0" w:rsidP="00AD40B0">
            <w:pPr>
              <w:pStyle w:val="TAL"/>
              <w:rPr>
                <w:sz w:val="16"/>
                <w:szCs w:val="16"/>
              </w:rPr>
            </w:pPr>
            <w:r w:rsidRPr="00E85189">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F9790" w14:textId="77777777" w:rsidR="00AD40B0" w:rsidRPr="00E85189" w:rsidRDefault="00AD40B0" w:rsidP="00AD40B0">
            <w:pPr>
              <w:pStyle w:val="TAL"/>
              <w:rPr>
                <w:sz w:val="16"/>
                <w:szCs w:val="16"/>
              </w:rPr>
            </w:pPr>
            <w:r w:rsidRPr="00E85189">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6312C"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9583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CA6AA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9A038"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54DE8F4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D507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645A5E"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B9507" w14:textId="77777777" w:rsidR="00AD40B0" w:rsidRPr="00E85189" w:rsidRDefault="00AD40B0" w:rsidP="00AD40B0">
            <w:pPr>
              <w:pStyle w:val="TAL"/>
              <w:rPr>
                <w:sz w:val="16"/>
                <w:szCs w:val="16"/>
              </w:rPr>
            </w:pPr>
            <w:r w:rsidRPr="00E85189">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0EEF5" w14:textId="77777777" w:rsidR="00AD40B0" w:rsidRPr="00E85189" w:rsidRDefault="00AD40B0" w:rsidP="00AD40B0">
            <w:pPr>
              <w:pStyle w:val="TAL"/>
              <w:rPr>
                <w:sz w:val="16"/>
                <w:szCs w:val="16"/>
              </w:rPr>
            </w:pPr>
            <w:r w:rsidRPr="00E85189">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F67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9DA7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4ECE69"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518169"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A79A57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2C8E5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5D3B68"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CC73E" w14:textId="77777777" w:rsidR="00AD40B0" w:rsidRPr="00E85189" w:rsidRDefault="00AD40B0" w:rsidP="00AD40B0">
            <w:pPr>
              <w:pStyle w:val="TAL"/>
              <w:rPr>
                <w:sz w:val="16"/>
                <w:szCs w:val="16"/>
              </w:rPr>
            </w:pPr>
            <w:r w:rsidRPr="00E85189">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473C9" w14:textId="77777777" w:rsidR="00AD40B0" w:rsidRPr="00E85189" w:rsidRDefault="00AD40B0" w:rsidP="00AD40B0">
            <w:pPr>
              <w:pStyle w:val="TAL"/>
              <w:rPr>
                <w:sz w:val="16"/>
                <w:szCs w:val="16"/>
              </w:rPr>
            </w:pPr>
            <w:r w:rsidRPr="00E85189">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AACD4"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50D7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718C62"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34778"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AFBC38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CD2B5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042DB3"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A135B" w14:textId="77777777" w:rsidR="00AD40B0" w:rsidRPr="00E85189" w:rsidRDefault="00AD40B0" w:rsidP="00AD40B0">
            <w:pPr>
              <w:pStyle w:val="TAL"/>
              <w:rPr>
                <w:sz w:val="16"/>
                <w:szCs w:val="16"/>
              </w:rPr>
            </w:pPr>
            <w:r w:rsidRPr="00E85189">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5501D" w14:textId="77777777" w:rsidR="00AD40B0" w:rsidRPr="00E85189" w:rsidRDefault="00AD40B0" w:rsidP="00AD40B0">
            <w:pPr>
              <w:pStyle w:val="TAL"/>
              <w:rPr>
                <w:sz w:val="16"/>
                <w:szCs w:val="16"/>
              </w:rPr>
            </w:pPr>
            <w:r w:rsidRPr="00E85189">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F625E"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975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29A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12DEE"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7E52B19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88D12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CBDD18"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DB018" w14:textId="77777777" w:rsidR="00AD40B0" w:rsidRPr="00E85189" w:rsidRDefault="00AD40B0" w:rsidP="00AD40B0">
            <w:pPr>
              <w:pStyle w:val="TAL"/>
              <w:rPr>
                <w:sz w:val="16"/>
                <w:szCs w:val="16"/>
              </w:rPr>
            </w:pPr>
            <w:r w:rsidRPr="00E85189">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96268" w14:textId="77777777" w:rsidR="00AD40B0" w:rsidRPr="00E85189" w:rsidRDefault="00AD40B0" w:rsidP="00AD40B0">
            <w:pPr>
              <w:pStyle w:val="TAL"/>
              <w:rPr>
                <w:sz w:val="16"/>
                <w:szCs w:val="16"/>
              </w:rPr>
            </w:pPr>
            <w:r w:rsidRPr="00E85189">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119E2"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AAE5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03FFE"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39FB5"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5AC73B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7357E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000A5D"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7CA3" w14:textId="77777777" w:rsidR="00AD40B0" w:rsidRPr="00E85189" w:rsidRDefault="00AD40B0" w:rsidP="00AD40B0">
            <w:pPr>
              <w:pStyle w:val="TAL"/>
              <w:rPr>
                <w:sz w:val="16"/>
                <w:szCs w:val="16"/>
              </w:rPr>
            </w:pPr>
            <w:r w:rsidRPr="00E85189">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C2D97" w14:textId="77777777" w:rsidR="00AD40B0" w:rsidRPr="00E85189" w:rsidRDefault="00AD40B0" w:rsidP="00AD40B0">
            <w:pPr>
              <w:pStyle w:val="TAL"/>
              <w:rPr>
                <w:sz w:val="16"/>
                <w:szCs w:val="16"/>
              </w:rPr>
            </w:pPr>
            <w:r w:rsidRPr="00E85189">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DD26C"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478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257E"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0A1AA1"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6C3D2CC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E1376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169200"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BFD51" w14:textId="77777777" w:rsidR="00AD40B0" w:rsidRPr="00E85189" w:rsidRDefault="00AD40B0" w:rsidP="00AD40B0">
            <w:pPr>
              <w:pStyle w:val="TAL"/>
              <w:rPr>
                <w:sz w:val="16"/>
                <w:szCs w:val="16"/>
              </w:rPr>
            </w:pPr>
            <w:r w:rsidRPr="00E85189">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1D4CE" w14:textId="77777777" w:rsidR="00AD40B0" w:rsidRPr="00E85189" w:rsidRDefault="00AD40B0" w:rsidP="00AD40B0">
            <w:pPr>
              <w:pStyle w:val="TAL"/>
              <w:rPr>
                <w:sz w:val="16"/>
                <w:szCs w:val="16"/>
              </w:rPr>
            </w:pPr>
            <w:r w:rsidRPr="00E85189">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DCE82"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82BB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2DBA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2A33C"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D36697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EAE0E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C2A9E7"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CE4D" w14:textId="77777777" w:rsidR="00AD40B0" w:rsidRPr="00E85189" w:rsidRDefault="00AD40B0" w:rsidP="00AD40B0">
            <w:pPr>
              <w:pStyle w:val="TAL"/>
              <w:rPr>
                <w:sz w:val="16"/>
                <w:szCs w:val="16"/>
              </w:rPr>
            </w:pPr>
            <w:r w:rsidRPr="00E85189">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201C" w14:textId="77777777" w:rsidR="00AD40B0" w:rsidRPr="00E85189" w:rsidRDefault="00AD40B0" w:rsidP="00AD40B0">
            <w:pPr>
              <w:pStyle w:val="TAL"/>
              <w:rPr>
                <w:sz w:val="16"/>
                <w:szCs w:val="16"/>
              </w:rPr>
            </w:pPr>
            <w:r w:rsidRPr="00E85189">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3BE97"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3A0B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8674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E61B1"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8354F4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7D8F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CC1995" w14:textId="77777777" w:rsidR="00AD40B0" w:rsidRPr="00E85189" w:rsidRDefault="00AD40B0" w:rsidP="00AD40B0">
            <w:pPr>
              <w:pStyle w:val="TAL"/>
              <w:rPr>
                <w:sz w:val="16"/>
                <w:szCs w:val="16"/>
              </w:rPr>
            </w:pPr>
            <w:r w:rsidRPr="00E85189">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E4165" w14:textId="77777777" w:rsidR="00AD40B0" w:rsidRPr="00E85189" w:rsidRDefault="00AD40B0" w:rsidP="00AD40B0">
            <w:pPr>
              <w:pStyle w:val="TAL"/>
              <w:rPr>
                <w:sz w:val="16"/>
                <w:szCs w:val="16"/>
              </w:rPr>
            </w:pPr>
            <w:r w:rsidRPr="00E85189">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F987B" w14:textId="77777777" w:rsidR="00AD40B0" w:rsidRPr="00E85189" w:rsidRDefault="00AD40B0" w:rsidP="00AD40B0">
            <w:pPr>
              <w:pStyle w:val="TAL"/>
              <w:rPr>
                <w:sz w:val="16"/>
                <w:szCs w:val="16"/>
              </w:rPr>
            </w:pPr>
            <w:r w:rsidRPr="00E85189">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989E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BB63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A9186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A9790" w14:textId="77777777" w:rsidR="00AD40B0" w:rsidRPr="00E85189" w:rsidRDefault="00AD40B0" w:rsidP="00AD40B0">
            <w:pPr>
              <w:pStyle w:val="TAC"/>
              <w:jc w:val="left"/>
              <w:rPr>
                <w:sz w:val="16"/>
                <w:szCs w:val="16"/>
              </w:rPr>
            </w:pPr>
            <w:r w:rsidRPr="00E85189">
              <w:rPr>
                <w:sz w:val="16"/>
                <w:szCs w:val="16"/>
              </w:rPr>
              <w:t>15.6.0</w:t>
            </w:r>
          </w:p>
        </w:tc>
      </w:tr>
      <w:tr w:rsidR="00AD40B0" w:rsidRPr="00E85189" w14:paraId="27878B1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2FE43D" w14:textId="77777777" w:rsidR="00AD40B0" w:rsidRPr="00E85189" w:rsidRDefault="00AD40B0" w:rsidP="00AD40B0">
            <w:pPr>
              <w:pStyle w:val="TAL"/>
              <w:rPr>
                <w:sz w:val="16"/>
                <w:szCs w:val="16"/>
              </w:rPr>
            </w:pPr>
            <w:r w:rsidRPr="00E85189">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3B287"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4D1FC" w14:textId="77777777" w:rsidR="00AD40B0" w:rsidRPr="00E85189" w:rsidRDefault="00AD40B0" w:rsidP="00AD40B0">
            <w:pPr>
              <w:pStyle w:val="TAL"/>
              <w:rPr>
                <w:sz w:val="16"/>
                <w:szCs w:val="16"/>
              </w:rPr>
            </w:pPr>
            <w:r w:rsidRPr="00E85189">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8B4CB" w14:textId="77777777" w:rsidR="00AD40B0" w:rsidRPr="00E85189" w:rsidRDefault="00AD40B0" w:rsidP="00AD40B0">
            <w:pPr>
              <w:pStyle w:val="TAL"/>
              <w:rPr>
                <w:sz w:val="16"/>
                <w:szCs w:val="16"/>
              </w:rPr>
            </w:pPr>
            <w:r w:rsidRPr="00E85189">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CC08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24997" w14:textId="77777777" w:rsidR="00AD40B0" w:rsidRPr="00E85189" w:rsidRDefault="00AD40B0" w:rsidP="00AD40B0">
            <w:pPr>
              <w:pStyle w:val="TAL"/>
              <w:rPr>
                <w:sz w:val="16"/>
                <w:szCs w:val="16"/>
              </w:rPr>
            </w:pPr>
            <w:r w:rsidRPr="00E85189">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E0430"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39994"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6B51ED3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EF163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352729"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C132E"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8A9E5" w14:textId="77777777" w:rsidR="00AD40B0" w:rsidRPr="00E85189" w:rsidRDefault="00AD40B0" w:rsidP="00AD40B0">
            <w:pPr>
              <w:pStyle w:val="TAL"/>
              <w:rPr>
                <w:sz w:val="16"/>
                <w:szCs w:val="16"/>
              </w:rPr>
            </w:pPr>
            <w:r w:rsidRPr="00E85189">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A9C65"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E9F3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FCB1D"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FFD37"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0C04AC7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052BD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6FDC66"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73A94"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F0D9E" w14:textId="77777777" w:rsidR="00AD40B0" w:rsidRPr="00E85189" w:rsidRDefault="00AD40B0" w:rsidP="00AD40B0">
            <w:pPr>
              <w:pStyle w:val="TAL"/>
              <w:rPr>
                <w:sz w:val="16"/>
                <w:szCs w:val="16"/>
              </w:rPr>
            </w:pPr>
            <w:r w:rsidRPr="00E85189">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A35AC"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9E81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78B330"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EF833"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7332DC5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595FD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BDC82A"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4DB09" w14:textId="77777777" w:rsidR="00AD40B0" w:rsidRPr="00E85189" w:rsidRDefault="00AD40B0" w:rsidP="00AD40B0">
            <w:pPr>
              <w:pStyle w:val="TAL"/>
              <w:rPr>
                <w:sz w:val="16"/>
                <w:szCs w:val="16"/>
              </w:rPr>
            </w:pPr>
            <w:r w:rsidRPr="00E85189">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B1B3" w14:textId="77777777" w:rsidR="00AD40B0" w:rsidRPr="00E85189" w:rsidRDefault="00AD40B0" w:rsidP="00AD40B0">
            <w:pPr>
              <w:pStyle w:val="TAL"/>
              <w:rPr>
                <w:sz w:val="16"/>
                <w:szCs w:val="16"/>
              </w:rPr>
            </w:pPr>
            <w:r w:rsidRPr="00E85189">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4FA2A"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0AC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F149BD"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6CDD3"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5AA0244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3CA4E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F89A4"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009E2"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F603" w14:textId="77777777" w:rsidR="00AD40B0" w:rsidRPr="00E85189" w:rsidRDefault="00AD40B0" w:rsidP="00AD40B0">
            <w:pPr>
              <w:pStyle w:val="TAL"/>
              <w:rPr>
                <w:sz w:val="16"/>
                <w:szCs w:val="16"/>
              </w:rPr>
            </w:pPr>
            <w:r w:rsidRPr="00E85189">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972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5D03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A17996"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264C1"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28F2845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9D257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B3265D"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9959" w14:textId="77777777" w:rsidR="00AD40B0" w:rsidRPr="00E85189" w:rsidRDefault="00AD40B0" w:rsidP="00AD40B0">
            <w:pPr>
              <w:pStyle w:val="TAL"/>
              <w:rPr>
                <w:sz w:val="16"/>
                <w:szCs w:val="16"/>
              </w:rPr>
            </w:pPr>
            <w:r w:rsidRPr="00E85189">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C3D3" w14:textId="77777777" w:rsidR="00AD40B0" w:rsidRPr="00E85189" w:rsidRDefault="00AD40B0" w:rsidP="00AD40B0">
            <w:pPr>
              <w:pStyle w:val="TAL"/>
              <w:rPr>
                <w:sz w:val="16"/>
                <w:szCs w:val="16"/>
              </w:rPr>
            </w:pPr>
            <w:r w:rsidRPr="00E85189">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B3CFB"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F666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7D1E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BB6D9"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13978D4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AD6F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59CC4"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BFFB8"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DFAA1" w14:textId="77777777" w:rsidR="00AD40B0" w:rsidRPr="00E85189" w:rsidRDefault="00AD40B0" w:rsidP="00AD40B0">
            <w:pPr>
              <w:pStyle w:val="TAL"/>
              <w:rPr>
                <w:sz w:val="16"/>
                <w:szCs w:val="16"/>
              </w:rPr>
            </w:pPr>
            <w:r w:rsidRPr="00E85189">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C29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9D50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D390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F21EE1"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2BCCFF7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14D50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3C883E"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3762F" w14:textId="77777777" w:rsidR="00AD40B0" w:rsidRPr="00E85189" w:rsidRDefault="00AD40B0" w:rsidP="00AD40B0">
            <w:pPr>
              <w:pStyle w:val="TAL"/>
              <w:rPr>
                <w:sz w:val="16"/>
                <w:szCs w:val="16"/>
              </w:rPr>
            </w:pPr>
            <w:r w:rsidRPr="00E85189">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C3BD" w14:textId="77777777" w:rsidR="00AD40B0" w:rsidRPr="00E85189" w:rsidRDefault="00AD40B0" w:rsidP="00AD40B0">
            <w:pPr>
              <w:pStyle w:val="TAL"/>
              <w:rPr>
                <w:sz w:val="16"/>
                <w:szCs w:val="16"/>
              </w:rPr>
            </w:pPr>
            <w:r w:rsidRPr="00E85189">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FB42"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1E56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A4C67"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1D6DE"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629B3DB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71DCD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31DEB4"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954AA"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DD37" w14:textId="77777777" w:rsidR="00AD40B0" w:rsidRPr="00E85189" w:rsidRDefault="00AD40B0" w:rsidP="00AD40B0">
            <w:pPr>
              <w:pStyle w:val="TAL"/>
              <w:rPr>
                <w:sz w:val="16"/>
                <w:szCs w:val="16"/>
              </w:rPr>
            </w:pPr>
            <w:r w:rsidRPr="00E85189">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0708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ACEE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F58BD"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C440C"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255C9D2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BD95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EDD778"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FC99E" w14:textId="77777777" w:rsidR="00AD40B0" w:rsidRPr="00E85189" w:rsidRDefault="00AD40B0" w:rsidP="00AD40B0">
            <w:pPr>
              <w:pStyle w:val="TAL"/>
              <w:rPr>
                <w:sz w:val="16"/>
                <w:szCs w:val="16"/>
              </w:rPr>
            </w:pPr>
            <w:r w:rsidRPr="00E85189">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6A6FC" w14:textId="77777777" w:rsidR="00AD40B0" w:rsidRPr="00E85189" w:rsidRDefault="00AD40B0" w:rsidP="00AD40B0">
            <w:pPr>
              <w:pStyle w:val="TAL"/>
              <w:rPr>
                <w:sz w:val="16"/>
                <w:szCs w:val="16"/>
              </w:rPr>
            </w:pPr>
            <w:r w:rsidRPr="00E85189">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03A9"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5CC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635920"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EF7FE"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7375419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0668E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F3C13C"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E7C1"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7922" w14:textId="77777777" w:rsidR="00AD40B0" w:rsidRPr="00E85189" w:rsidRDefault="00AD40B0" w:rsidP="00AD40B0">
            <w:pPr>
              <w:pStyle w:val="TAL"/>
              <w:rPr>
                <w:sz w:val="16"/>
                <w:szCs w:val="16"/>
              </w:rPr>
            </w:pPr>
            <w:r w:rsidRPr="00E85189">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6D2AA"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C77E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0E94E"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33000"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680A7B2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25D0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96C1B5"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2E92"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16D96" w14:textId="77777777" w:rsidR="00AD40B0" w:rsidRPr="00E85189" w:rsidRDefault="00AD40B0" w:rsidP="00AD40B0">
            <w:pPr>
              <w:pStyle w:val="TAL"/>
              <w:rPr>
                <w:sz w:val="16"/>
                <w:szCs w:val="16"/>
              </w:rPr>
            </w:pPr>
            <w:r w:rsidRPr="00E85189">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BF19"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1757" w14:textId="77777777" w:rsidR="00AD40B0" w:rsidRPr="00E85189" w:rsidRDefault="00AD40B0" w:rsidP="00AD40B0">
            <w:pPr>
              <w:pStyle w:val="TAL"/>
              <w:rPr>
                <w:sz w:val="16"/>
                <w:szCs w:val="16"/>
              </w:rPr>
            </w:pPr>
            <w:r w:rsidRPr="00E85189">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096F26"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9D91A"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3101B01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24918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EF4DD2"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9353F" w14:textId="77777777" w:rsidR="00AD40B0" w:rsidRPr="00E85189" w:rsidRDefault="00AD40B0" w:rsidP="00AD40B0">
            <w:pPr>
              <w:pStyle w:val="TAL"/>
              <w:rPr>
                <w:sz w:val="16"/>
                <w:szCs w:val="16"/>
              </w:rPr>
            </w:pPr>
            <w:r w:rsidRPr="00E85189">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CA86D" w14:textId="77777777" w:rsidR="00AD40B0" w:rsidRPr="00E85189" w:rsidRDefault="00AD40B0" w:rsidP="00AD40B0">
            <w:pPr>
              <w:pStyle w:val="TAL"/>
              <w:rPr>
                <w:sz w:val="16"/>
                <w:szCs w:val="16"/>
              </w:rPr>
            </w:pPr>
            <w:r w:rsidRPr="00E85189">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1EDC"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ABFC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C17AD"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50E47"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69451F6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CDCE6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733F85"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8BAD1"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3B42D" w14:textId="77777777" w:rsidR="00AD40B0" w:rsidRPr="00E85189" w:rsidRDefault="00AD40B0" w:rsidP="00AD40B0">
            <w:pPr>
              <w:pStyle w:val="TAL"/>
              <w:rPr>
                <w:sz w:val="16"/>
                <w:szCs w:val="16"/>
              </w:rPr>
            </w:pPr>
            <w:r w:rsidRPr="00E85189">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3EA6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54DC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4F67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D0687C"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66C4E8B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D3BC9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F7C454"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39691"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42086" w14:textId="77777777" w:rsidR="00AD40B0" w:rsidRPr="00E85189" w:rsidRDefault="00AD40B0" w:rsidP="00AD40B0">
            <w:pPr>
              <w:pStyle w:val="TAL"/>
              <w:rPr>
                <w:sz w:val="16"/>
                <w:szCs w:val="16"/>
              </w:rPr>
            </w:pPr>
            <w:r w:rsidRPr="00E85189">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AB72"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DE41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E34E18"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7DA77"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7505ACB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20740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0FBEDB"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9A5A2"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1C08" w14:textId="77777777" w:rsidR="00AD40B0" w:rsidRPr="00E85189" w:rsidRDefault="00AD40B0" w:rsidP="00AD40B0">
            <w:pPr>
              <w:pStyle w:val="TAL"/>
              <w:rPr>
                <w:sz w:val="16"/>
                <w:szCs w:val="16"/>
              </w:rPr>
            </w:pPr>
            <w:r w:rsidRPr="00E85189">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331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A32C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A181D"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0BF011"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0FF2197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BFE1F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4B9EF5"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1710"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79688" w14:textId="77777777" w:rsidR="00AD40B0" w:rsidRPr="00E85189" w:rsidRDefault="00AD40B0" w:rsidP="00AD40B0">
            <w:pPr>
              <w:pStyle w:val="TAL"/>
              <w:rPr>
                <w:sz w:val="16"/>
                <w:szCs w:val="16"/>
              </w:rPr>
            </w:pPr>
            <w:r w:rsidRPr="00E85189">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6B17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2850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457DDB"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A3C8E"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1BE0681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C8744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22880A"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A7D8" w14:textId="77777777" w:rsidR="00AD40B0" w:rsidRPr="00E85189" w:rsidRDefault="00AD40B0" w:rsidP="00AD40B0">
            <w:pPr>
              <w:pStyle w:val="TAL"/>
              <w:rPr>
                <w:sz w:val="16"/>
                <w:szCs w:val="16"/>
              </w:rPr>
            </w:pPr>
            <w:r w:rsidRPr="00E85189">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8FCDB" w14:textId="77777777" w:rsidR="00AD40B0" w:rsidRPr="00E85189" w:rsidRDefault="00AD40B0" w:rsidP="00AD40B0">
            <w:pPr>
              <w:pStyle w:val="TAL"/>
              <w:rPr>
                <w:sz w:val="16"/>
                <w:szCs w:val="16"/>
              </w:rPr>
            </w:pPr>
            <w:r w:rsidRPr="00E85189">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5346"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C659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33949"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98C19"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62C246D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06C98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6DDADF"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25189" w14:textId="77777777" w:rsidR="00AD40B0" w:rsidRPr="00E85189" w:rsidRDefault="00AD40B0" w:rsidP="00AD40B0">
            <w:pPr>
              <w:pStyle w:val="TAL"/>
              <w:rPr>
                <w:sz w:val="16"/>
                <w:szCs w:val="16"/>
              </w:rPr>
            </w:pPr>
            <w:r w:rsidRPr="00E85189">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DB45" w14:textId="77777777" w:rsidR="00AD40B0" w:rsidRPr="00E85189" w:rsidRDefault="00AD40B0" w:rsidP="00AD40B0">
            <w:pPr>
              <w:pStyle w:val="TAL"/>
              <w:rPr>
                <w:sz w:val="16"/>
                <w:szCs w:val="16"/>
              </w:rPr>
            </w:pPr>
            <w:r w:rsidRPr="00E85189">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D27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DD8F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F8F6C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0574F"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147A255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23A6F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C8AF1D"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2C885" w14:textId="77777777" w:rsidR="00AD40B0" w:rsidRPr="00E85189" w:rsidRDefault="00AD40B0" w:rsidP="00AD40B0">
            <w:pPr>
              <w:pStyle w:val="TAL"/>
              <w:rPr>
                <w:sz w:val="16"/>
                <w:szCs w:val="16"/>
              </w:rPr>
            </w:pPr>
            <w:r w:rsidRPr="00E85189">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801D" w14:textId="77777777" w:rsidR="00AD40B0" w:rsidRPr="00E85189" w:rsidRDefault="00AD40B0" w:rsidP="00AD40B0">
            <w:pPr>
              <w:pStyle w:val="TAL"/>
              <w:rPr>
                <w:sz w:val="16"/>
                <w:szCs w:val="16"/>
              </w:rPr>
            </w:pPr>
            <w:r w:rsidRPr="00E85189">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6C4A9"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33F1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57477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C92D7"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03F4C42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F6346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45DC36"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E00AD"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A677" w14:textId="77777777" w:rsidR="00AD40B0" w:rsidRPr="00E85189" w:rsidRDefault="00AD40B0" w:rsidP="00AD40B0">
            <w:pPr>
              <w:pStyle w:val="TAL"/>
              <w:rPr>
                <w:sz w:val="16"/>
                <w:szCs w:val="16"/>
              </w:rPr>
            </w:pPr>
            <w:r w:rsidRPr="00E85189">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B1738"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6A01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7E5D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993B8"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4E6442B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AD0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F854E8"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E3C0C" w14:textId="77777777" w:rsidR="00AD40B0" w:rsidRPr="00E85189" w:rsidRDefault="00AD40B0" w:rsidP="00AD40B0">
            <w:pPr>
              <w:pStyle w:val="TAL"/>
              <w:rPr>
                <w:sz w:val="16"/>
                <w:szCs w:val="16"/>
              </w:rPr>
            </w:pPr>
            <w:r w:rsidRPr="00E85189">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6430" w14:textId="77777777" w:rsidR="00AD40B0" w:rsidRPr="00E85189" w:rsidRDefault="00AD40B0" w:rsidP="00AD40B0">
            <w:pPr>
              <w:pStyle w:val="TAL"/>
              <w:rPr>
                <w:sz w:val="16"/>
                <w:szCs w:val="16"/>
              </w:rPr>
            </w:pPr>
            <w:r w:rsidRPr="00E85189">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586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D845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BB8AD"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8BD56"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0F3B64B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60425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DDF7F8"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C261" w14:textId="77777777" w:rsidR="00AD40B0" w:rsidRPr="00E85189" w:rsidRDefault="00AD40B0" w:rsidP="00AD40B0">
            <w:pPr>
              <w:pStyle w:val="TAL"/>
              <w:rPr>
                <w:sz w:val="16"/>
                <w:szCs w:val="16"/>
              </w:rPr>
            </w:pPr>
            <w:r w:rsidRPr="00E85189">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3E28D" w14:textId="77777777" w:rsidR="00AD40B0" w:rsidRPr="00E85189" w:rsidRDefault="00AD40B0" w:rsidP="00AD40B0">
            <w:pPr>
              <w:pStyle w:val="TAL"/>
              <w:rPr>
                <w:sz w:val="16"/>
                <w:szCs w:val="16"/>
              </w:rPr>
            </w:pPr>
            <w:r w:rsidRPr="00E85189">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6F07F"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51798"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70BCB"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C41F6"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3715634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92AA7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A2CB6F"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33552"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5605" w14:textId="77777777" w:rsidR="00AD40B0" w:rsidRPr="00E85189" w:rsidRDefault="00AD40B0" w:rsidP="00AD40B0">
            <w:pPr>
              <w:pStyle w:val="TAL"/>
              <w:rPr>
                <w:sz w:val="16"/>
                <w:szCs w:val="16"/>
              </w:rPr>
            </w:pPr>
            <w:r w:rsidRPr="00E85189">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DBF61"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3C39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3E335"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0302F"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79C1F62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8F4DE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AD457A"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F44FD"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69EDD" w14:textId="77777777" w:rsidR="00AD40B0" w:rsidRPr="00E85189" w:rsidRDefault="00AD40B0" w:rsidP="00AD40B0">
            <w:pPr>
              <w:pStyle w:val="TAL"/>
              <w:rPr>
                <w:sz w:val="16"/>
                <w:szCs w:val="16"/>
              </w:rPr>
            </w:pPr>
            <w:r w:rsidRPr="00E85189">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4EFC"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81D6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D8616"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DC958"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6C0633A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0D376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13EA73"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0ACD"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5030" w14:textId="77777777" w:rsidR="00AD40B0" w:rsidRPr="00E85189" w:rsidRDefault="00AD40B0" w:rsidP="00AD40B0">
            <w:pPr>
              <w:pStyle w:val="TAL"/>
              <w:rPr>
                <w:sz w:val="16"/>
                <w:szCs w:val="16"/>
              </w:rPr>
            </w:pPr>
            <w:r w:rsidRPr="00E85189">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02B4"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26EE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4B67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89797B"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58D3A9C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F7A06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22FAA"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B8432" w14:textId="77777777" w:rsidR="00AD40B0" w:rsidRPr="00E85189" w:rsidRDefault="00AD40B0" w:rsidP="00AD40B0">
            <w:pPr>
              <w:pStyle w:val="TAL"/>
              <w:rPr>
                <w:sz w:val="16"/>
                <w:szCs w:val="16"/>
              </w:rPr>
            </w:pPr>
            <w:r w:rsidRPr="00E85189">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3A52" w14:textId="77777777" w:rsidR="00AD40B0" w:rsidRPr="00E85189" w:rsidRDefault="00AD40B0" w:rsidP="00AD40B0">
            <w:pPr>
              <w:pStyle w:val="TAL"/>
              <w:rPr>
                <w:sz w:val="16"/>
                <w:szCs w:val="16"/>
              </w:rPr>
            </w:pPr>
            <w:r w:rsidRPr="00E85189">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9328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5587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8FD8"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E1761"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01D8DFD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24D9F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CB7635"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2AB0B" w14:textId="77777777" w:rsidR="00AD40B0" w:rsidRPr="00E85189" w:rsidRDefault="00AD40B0" w:rsidP="00AD40B0">
            <w:pPr>
              <w:pStyle w:val="TAL"/>
              <w:rPr>
                <w:sz w:val="16"/>
                <w:szCs w:val="16"/>
              </w:rPr>
            </w:pPr>
            <w:r w:rsidRPr="00E85189">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8C06" w14:textId="77777777" w:rsidR="00AD40B0" w:rsidRPr="00E85189" w:rsidRDefault="00AD40B0" w:rsidP="00AD40B0">
            <w:pPr>
              <w:pStyle w:val="TAL"/>
              <w:rPr>
                <w:sz w:val="16"/>
                <w:szCs w:val="16"/>
              </w:rPr>
            </w:pPr>
            <w:r w:rsidRPr="00E85189">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0C9E0"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D6E6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61C2C2"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955AF"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287B684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0EDBB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10F62B"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0C0FD"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87D02" w14:textId="77777777" w:rsidR="00AD40B0" w:rsidRPr="00E85189" w:rsidRDefault="00AD40B0" w:rsidP="00AD40B0">
            <w:pPr>
              <w:pStyle w:val="TAL"/>
              <w:rPr>
                <w:sz w:val="16"/>
                <w:szCs w:val="16"/>
              </w:rPr>
            </w:pPr>
            <w:r w:rsidRPr="00E85189">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7A0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7847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19C19"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E673C"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1F35EC9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5B37F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7EDAF8"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2692" w14:textId="77777777" w:rsidR="00AD40B0" w:rsidRPr="00E85189" w:rsidRDefault="00AD40B0" w:rsidP="00AD40B0">
            <w:pPr>
              <w:pStyle w:val="TAL"/>
              <w:rPr>
                <w:sz w:val="16"/>
                <w:szCs w:val="16"/>
              </w:rPr>
            </w:pPr>
            <w:r w:rsidRPr="00E85189">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B9E02" w14:textId="77777777" w:rsidR="00AD40B0" w:rsidRPr="00E85189" w:rsidRDefault="00AD40B0" w:rsidP="00AD40B0">
            <w:pPr>
              <w:pStyle w:val="TAL"/>
              <w:rPr>
                <w:sz w:val="16"/>
                <w:szCs w:val="16"/>
              </w:rPr>
            </w:pPr>
            <w:r w:rsidRPr="00E85189">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98D05"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3A79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0731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B3AA8"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17DE54E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C2211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7D4196"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C846" w14:textId="77777777" w:rsidR="00AD40B0" w:rsidRPr="00E85189" w:rsidRDefault="00AD40B0" w:rsidP="00AD40B0">
            <w:pPr>
              <w:pStyle w:val="TAL"/>
              <w:rPr>
                <w:sz w:val="16"/>
                <w:szCs w:val="16"/>
              </w:rPr>
            </w:pPr>
            <w:r w:rsidRPr="00E85189">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4E26D" w14:textId="77777777" w:rsidR="00AD40B0" w:rsidRPr="00E85189" w:rsidRDefault="00AD40B0" w:rsidP="00AD40B0">
            <w:pPr>
              <w:pStyle w:val="TAL"/>
              <w:rPr>
                <w:sz w:val="16"/>
                <w:szCs w:val="16"/>
              </w:rPr>
            </w:pPr>
            <w:r w:rsidRPr="00E85189">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F1D8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CAB2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E81E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993F8"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394E9FA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6C0A8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C59AD"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8EEA8"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6E56" w14:textId="77777777" w:rsidR="00AD40B0" w:rsidRPr="00E85189" w:rsidRDefault="00AD40B0" w:rsidP="00AD40B0">
            <w:pPr>
              <w:pStyle w:val="TAL"/>
              <w:rPr>
                <w:sz w:val="16"/>
                <w:szCs w:val="16"/>
              </w:rPr>
            </w:pPr>
            <w:r w:rsidRPr="00E85189">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A1C7"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3FC2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AE1C9E"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CC42C"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58E415C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50ABE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E09B81"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AA018"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98B3" w14:textId="77777777" w:rsidR="00AD40B0" w:rsidRPr="00E85189" w:rsidRDefault="00AD40B0" w:rsidP="00AD40B0">
            <w:pPr>
              <w:pStyle w:val="TAL"/>
              <w:rPr>
                <w:sz w:val="16"/>
                <w:szCs w:val="16"/>
              </w:rPr>
            </w:pPr>
            <w:r w:rsidRPr="00E85189">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FF04"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61D3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A8104"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47AB4"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598A008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24F4B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CE21B9"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083FC" w14:textId="77777777" w:rsidR="00AD40B0" w:rsidRPr="00E85189" w:rsidRDefault="00AD40B0" w:rsidP="00AD40B0">
            <w:pPr>
              <w:pStyle w:val="TAL"/>
              <w:rPr>
                <w:sz w:val="16"/>
                <w:szCs w:val="16"/>
              </w:rPr>
            </w:pPr>
            <w:r w:rsidRPr="00E85189">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422DA" w14:textId="77777777" w:rsidR="00AD40B0" w:rsidRPr="00E85189" w:rsidRDefault="00AD40B0" w:rsidP="00AD40B0">
            <w:pPr>
              <w:pStyle w:val="TAL"/>
              <w:rPr>
                <w:sz w:val="16"/>
                <w:szCs w:val="16"/>
              </w:rPr>
            </w:pPr>
            <w:r w:rsidRPr="00E85189">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9E9E6"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FB3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74A16"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20C2D"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3770E16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3F1C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9EF686"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3200"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C9C6" w14:textId="77777777" w:rsidR="00AD40B0" w:rsidRPr="00E85189" w:rsidRDefault="00AD40B0" w:rsidP="00AD40B0">
            <w:pPr>
              <w:pStyle w:val="TAL"/>
              <w:rPr>
                <w:sz w:val="16"/>
                <w:szCs w:val="16"/>
              </w:rPr>
            </w:pPr>
            <w:r w:rsidRPr="00E85189">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F650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2C8C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DE60D2"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55E56"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64177CA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85312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BB3FC5"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A2E8C" w14:textId="77777777" w:rsidR="00AD40B0" w:rsidRPr="00E85189" w:rsidRDefault="00AD40B0" w:rsidP="00AD40B0">
            <w:pPr>
              <w:pStyle w:val="TAL"/>
              <w:rPr>
                <w:sz w:val="16"/>
                <w:szCs w:val="16"/>
              </w:rPr>
            </w:pPr>
            <w:r w:rsidRPr="00E85189">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AF3A" w14:textId="77777777" w:rsidR="00AD40B0" w:rsidRPr="00E85189" w:rsidRDefault="00AD40B0" w:rsidP="00AD40B0">
            <w:pPr>
              <w:pStyle w:val="TAL"/>
              <w:rPr>
                <w:sz w:val="16"/>
                <w:szCs w:val="16"/>
              </w:rPr>
            </w:pPr>
            <w:r w:rsidRPr="00E85189">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717C5"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78FE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1922C9"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82887"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0F31C69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16536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89B756"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B24E7"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7068" w14:textId="77777777" w:rsidR="00AD40B0" w:rsidRPr="00E85189" w:rsidRDefault="00AD40B0" w:rsidP="00AD40B0">
            <w:pPr>
              <w:pStyle w:val="TAL"/>
              <w:rPr>
                <w:sz w:val="16"/>
                <w:szCs w:val="16"/>
              </w:rPr>
            </w:pPr>
            <w:r w:rsidRPr="00E85189">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C325A"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4882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90C3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7CE4B"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713D0EF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9BB92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1A60DA"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40F4" w14:textId="77777777" w:rsidR="00AD40B0" w:rsidRPr="00E85189" w:rsidRDefault="00AD40B0" w:rsidP="00AD40B0">
            <w:pPr>
              <w:pStyle w:val="TAL"/>
              <w:rPr>
                <w:sz w:val="16"/>
                <w:szCs w:val="16"/>
              </w:rPr>
            </w:pPr>
            <w:r w:rsidRPr="00E85189">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CA37" w14:textId="77777777" w:rsidR="00AD40B0" w:rsidRPr="00E85189" w:rsidRDefault="00AD40B0" w:rsidP="00AD40B0">
            <w:pPr>
              <w:pStyle w:val="TAL"/>
              <w:rPr>
                <w:sz w:val="16"/>
                <w:szCs w:val="16"/>
              </w:rPr>
            </w:pPr>
            <w:r w:rsidRPr="00E85189">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45BB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EB2F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73F4B5"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FBB30"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31E37E7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73A3C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5EA398"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CEB1" w14:textId="77777777" w:rsidR="00AD40B0" w:rsidRPr="00E85189" w:rsidRDefault="00AD40B0" w:rsidP="00AD40B0">
            <w:pPr>
              <w:pStyle w:val="TAL"/>
              <w:rPr>
                <w:sz w:val="16"/>
                <w:szCs w:val="16"/>
              </w:rPr>
            </w:pPr>
            <w:r w:rsidRPr="00E85189">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4394A" w14:textId="77777777" w:rsidR="00AD40B0" w:rsidRPr="00E85189" w:rsidRDefault="00AD40B0" w:rsidP="00AD40B0">
            <w:pPr>
              <w:pStyle w:val="TAL"/>
              <w:rPr>
                <w:sz w:val="16"/>
                <w:szCs w:val="16"/>
              </w:rPr>
            </w:pPr>
            <w:r w:rsidRPr="00E85189">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8F5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028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F92D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05395"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4F3F76F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77F83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7962E4"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9EAB" w14:textId="77777777" w:rsidR="00AD40B0" w:rsidRPr="00E85189" w:rsidRDefault="00AD40B0" w:rsidP="00AD40B0">
            <w:pPr>
              <w:pStyle w:val="TAL"/>
              <w:rPr>
                <w:sz w:val="16"/>
                <w:szCs w:val="16"/>
              </w:rPr>
            </w:pPr>
            <w:r w:rsidRPr="00E85189">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AD7CC" w14:textId="77777777" w:rsidR="00AD40B0" w:rsidRPr="00E85189" w:rsidRDefault="00AD40B0" w:rsidP="00AD40B0">
            <w:pPr>
              <w:pStyle w:val="TAL"/>
              <w:rPr>
                <w:sz w:val="16"/>
                <w:szCs w:val="16"/>
              </w:rPr>
            </w:pPr>
            <w:r w:rsidRPr="00E85189">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6022"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5ECF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FA54E"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56D50"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606B353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C2F66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4D5F7"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1562C"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3AFF9" w14:textId="77777777" w:rsidR="00AD40B0" w:rsidRPr="00E85189" w:rsidRDefault="00AD40B0" w:rsidP="00AD40B0">
            <w:pPr>
              <w:pStyle w:val="TAL"/>
              <w:rPr>
                <w:sz w:val="16"/>
                <w:szCs w:val="16"/>
              </w:rPr>
            </w:pPr>
            <w:r w:rsidRPr="00E85189">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2C31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2345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E2320"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66DB3"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1EB05A6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6040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357A74"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7BEC" w14:textId="77777777" w:rsidR="00AD40B0" w:rsidRPr="00E85189" w:rsidRDefault="00AD40B0" w:rsidP="00AD40B0">
            <w:pPr>
              <w:pStyle w:val="TAL"/>
              <w:rPr>
                <w:sz w:val="16"/>
                <w:szCs w:val="16"/>
              </w:rPr>
            </w:pPr>
            <w:r w:rsidRPr="00E85189">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E706" w14:textId="77777777" w:rsidR="00AD40B0" w:rsidRPr="00E85189" w:rsidRDefault="00AD40B0" w:rsidP="00AD40B0">
            <w:pPr>
              <w:pStyle w:val="TAL"/>
              <w:rPr>
                <w:sz w:val="16"/>
                <w:szCs w:val="16"/>
              </w:rPr>
            </w:pPr>
            <w:r w:rsidRPr="00E85189">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0A64C"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898A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475C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169DCC"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2C8CB75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89CDB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A6595F"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F74A5" w14:textId="77777777" w:rsidR="00AD40B0" w:rsidRPr="00E85189" w:rsidRDefault="00AD40B0" w:rsidP="00AD40B0">
            <w:pPr>
              <w:pStyle w:val="TAL"/>
              <w:rPr>
                <w:sz w:val="16"/>
                <w:szCs w:val="16"/>
              </w:rPr>
            </w:pPr>
            <w:r w:rsidRPr="00E85189">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A9D54" w14:textId="77777777" w:rsidR="00AD40B0" w:rsidRPr="00E85189" w:rsidRDefault="00AD40B0" w:rsidP="00AD40B0">
            <w:pPr>
              <w:pStyle w:val="TAL"/>
              <w:rPr>
                <w:sz w:val="16"/>
                <w:szCs w:val="16"/>
              </w:rPr>
            </w:pPr>
            <w:r w:rsidRPr="00E85189">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292FB"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D7D8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47AED"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CD7B9"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04217B7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6243F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D75ABD"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0DAFA" w14:textId="77777777" w:rsidR="00AD40B0" w:rsidRPr="00E85189" w:rsidRDefault="00AD40B0" w:rsidP="00AD40B0">
            <w:pPr>
              <w:pStyle w:val="TAL"/>
              <w:rPr>
                <w:sz w:val="16"/>
                <w:szCs w:val="16"/>
              </w:rPr>
            </w:pPr>
            <w:r w:rsidRPr="00E85189">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8C40" w14:textId="77777777" w:rsidR="00AD40B0" w:rsidRPr="00E85189" w:rsidRDefault="00AD40B0" w:rsidP="00AD40B0">
            <w:pPr>
              <w:pStyle w:val="TAL"/>
              <w:rPr>
                <w:sz w:val="16"/>
                <w:szCs w:val="16"/>
              </w:rPr>
            </w:pPr>
            <w:r w:rsidRPr="00E85189">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A4E83"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2DA9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C7EADB"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9A8E6"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1B3A5F4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8B2E8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4826D"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6ED5" w14:textId="77777777" w:rsidR="00AD40B0" w:rsidRPr="00E85189" w:rsidRDefault="00AD40B0" w:rsidP="00AD40B0">
            <w:pPr>
              <w:pStyle w:val="TAL"/>
              <w:rPr>
                <w:sz w:val="16"/>
                <w:szCs w:val="16"/>
              </w:rPr>
            </w:pPr>
            <w:r w:rsidRPr="00E85189">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4B60D" w14:textId="77777777" w:rsidR="00AD40B0" w:rsidRPr="00E85189" w:rsidRDefault="00AD40B0" w:rsidP="00AD40B0">
            <w:pPr>
              <w:pStyle w:val="TAL"/>
              <w:rPr>
                <w:sz w:val="16"/>
                <w:szCs w:val="16"/>
              </w:rPr>
            </w:pPr>
            <w:r w:rsidRPr="00E85189">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8CDF0"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1596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F05B4"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AA2F5"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78F044D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67060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60354E"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9D298"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0E25D" w14:textId="77777777" w:rsidR="00AD40B0" w:rsidRPr="00E85189" w:rsidRDefault="00AD40B0" w:rsidP="00AD40B0">
            <w:pPr>
              <w:pStyle w:val="TAL"/>
              <w:rPr>
                <w:sz w:val="16"/>
                <w:szCs w:val="16"/>
              </w:rPr>
            </w:pPr>
            <w:r w:rsidRPr="00E85189">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8FF1F"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0335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DE335E"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5A825"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1EFA79F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8CFAA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92599"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43042" w14:textId="77777777" w:rsidR="00AD40B0" w:rsidRPr="00E85189" w:rsidRDefault="00AD40B0" w:rsidP="00AD40B0">
            <w:pPr>
              <w:pStyle w:val="TAL"/>
              <w:rPr>
                <w:sz w:val="16"/>
                <w:szCs w:val="16"/>
              </w:rPr>
            </w:pPr>
            <w:r w:rsidRPr="00E85189">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C0702" w14:textId="77777777" w:rsidR="00AD40B0" w:rsidRPr="00E85189" w:rsidRDefault="00AD40B0" w:rsidP="00AD40B0">
            <w:pPr>
              <w:pStyle w:val="TAL"/>
              <w:rPr>
                <w:sz w:val="16"/>
                <w:szCs w:val="16"/>
              </w:rPr>
            </w:pPr>
            <w:r w:rsidRPr="00E85189">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57F9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C8F9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E1FA6"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10430"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30E4C05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2581A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EB8862"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F196"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0D78" w14:textId="77777777" w:rsidR="00AD40B0" w:rsidRPr="00E85189" w:rsidRDefault="00AD40B0" w:rsidP="00AD40B0">
            <w:pPr>
              <w:pStyle w:val="TAL"/>
              <w:rPr>
                <w:sz w:val="16"/>
                <w:szCs w:val="16"/>
              </w:rPr>
            </w:pPr>
            <w:r w:rsidRPr="00E85189">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5F6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B3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A91D6"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C2C"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33D2FAA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B4D4E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596ED2"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D6F9D"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FC7A7" w14:textId="77777777" w:rsidR="00AD40B0" w:rsidRPr="00E85189" w:rsidRDefault="00AD40B0" w:rsidP="00AD40B0">
            <w:pPr>
              <w:pStyle w:val="TAL"/>
              <w:rPr>
                <w:sz w:val="16"/>
                <w:szCs w:val="16"/>
              </w:rPr>
            </w:pPr>
            <w:r w:rsidRPr="00E85189">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47E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5AE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57482"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0361FE"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48185F4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7C1E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06797C"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F5739" w14:textId="77777777" w:rsidR="00AD40B0" w:rsidRPr="00E85189" w:rsidRDefault="00AD40B0" w:rsidP="00AD40B0">
            <w:pPr>
              <w:pStyle w:val="TAL"/>
              <w:rPr>
                <w:sz w:val="16"/>
                <w:szCs w:val="16"/>
              </w:rPr>
            </w:pPr>
            <w:r w:rsidRPr="00E85189">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202FD" w14:textId="77777777" w:rsidR="00AD40B0" w:rsidRPr="00E85189" w:rsidRDefault="00AD40B0" w:rsidP="00AD40B0">
            <w:pPr>
              <w:pStyle w:val="TAL"/>
              <w:rPr>
                <w:sz w:val="16"/>
                <w:szCs w:val="16"/>
              </w:rPr>
            </w:pPr>
            <w:r w:rsidRPr="00E85189">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A996"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B94C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702A9"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DF6F7"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3CB9630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0D440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F76A5B"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E62C" w14:textId="77777777" w:rsidR="00AD40B0" w:rsidRPr="00E85189" w:rsidRDefault="00AD40B0" w:rsidP="00AD40B0">
            <w:pPr>
              <w:pStyle w:val="TAL"/>
              <w:rPr>
                <w:sz w:val="16"/>
                <w:szCs w:val="16"/>
              </w:rPr>
            </w:pPr>
            <w:r w:rsidRPr="00E85189">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F9E9" w14:textId="77777777" w:rsidR="00AD40B0" w:rsidRPr="00E85189" w:rsidRDefault="00AD40B0" w:rsidP="00AD40B0">
            <w:pPr>
              <w:pStyle w:val="TAL"/>
              <w:rPr>
                <w:sz w:val="16"/>
                <w:szCs w:val="16"/>
              </w:rPr>
            </w:pPr>
            <w:r w:rsidRPr="00E85189">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0FD8A"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832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845E2B"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1D6507"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6C40E87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1816A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AB840" w14:textId="77777777" w:rsidR="00AD40B0" w:rsidRPr="00E85189" w:rsidRDefault="00AD40B0" w:rsidP="00AD40B0">
            <w:pPr>
              <w:pStyle w:val="TAL"/>
              <w:rPr>
                <w:sz w:val="16"/>
                <w:szCs w:val="16"/>
              </w:rPr>
            </w:pPr>
            <w:r w:rsidRPr="00E85189">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B3B13" w14:textId="77777777" w:rsidR="00AD40B0" w:rsidRPr="00E85189" w:rsidRDefault="00AD40B0" w:rsidP="00AD40B0">
            <w:pPr>
              <w:pStyle w:val="TAL"/>
              <w:rPr>
                <w:sz w:val="16"/>
                <w:szCs w:val="16"/>
              </w:rPr>
            </w:pPr>
            <w:r w:rsidRPr="00E85189">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4136" w14:textId="77777777" w:rsidR="00AD40B0" w:rsidRPr="00E85189" w:rsidRDefault="00AD40B0" w:rsidP="00AD40B0">
            <w:pPr>
              <w:pStyle w:val="TAL"/>
              <w:rPr>
                <w:sz w:val="16"/>
                <w:szCs w:val="16"/>
              </w:rPr>
            </w:pPr>
            <w:r w:rsidRPr="00E85189">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09160"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60B23" w14:textId="77777777" w:rsidR="00AD40B0" w:rsidRPr="00E85189" w:rsidRDefault="00AD40B0" w:rsidP="00AD40B0">
            <w:pPr>
              <w:pStyle w:val="TAL"/>
              <w:rPr>
                <w:sz w:val="16"/>
                <w:szCs w:val="16"/>
              </w:rPr>
            </w:pPr>
            <w:r w:rsidRPr="00E85189">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5E98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CD83AA" w14:textId="77777777" w:rsidR="00AD40B0" w:rsidRPr="00E85189" w:rsidRDefault="00AD40B0" w:rsidP="00AD40B0">
            <w:pPr>
              <w:pStyle w:val="TAC"/>
              <w:jc w:val="left"/>
              <w:rPr>
                <w:sz w:val="16"/>
                <w:szCs w:val="16"/>
              </w:rPr>
            </w:pPr>
            <w:r w:rsidRPr="00E85189">
              <w:rPr>
                <w:sz w:val="16"/>
                <w:szCs w:val="16"/>
              </w:rPr>
              <w:t>15.7.0</w:t>
            </w:r>
          </w:p>
        </w:tc>
      </w:tr>
      <w:tr w:rsidR="00AD40B0" w:rsidRPr="00E85189" w14:paraId="5783B5F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2444E1" w14:textId="77777777" w:rsidR="00AD40B0" w:rsidRPr="00E85189" w:rsidRDefault="00AD40B0" w:rsidP="00AD40B0">
            <w:pPr>
              <w:pStyle w:val="TAL"/>
              <w:rPr>
                <w:sz w:val="16"/>
                <w:szCs w:val="16"/>
              </w:rPr>
            </w:pPr>
            <w:r w:rsidRPr="00E85189">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731F37"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152A7"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AA0F" w14:textId="77777777" w:rsidR="00AD40B0" w:rsidRPr="00E85189" w:rsidRDefault="00AD40B0" w:rsidP="00AD40B0">
            <w:pPr>
              <w:pStyle w:val="TAL"/>
              <w:rPr>
                <w:sz w:val="16"/>
                <w:szCs w:val="16"/>
              </w:rPr>
            </w:pPr>
            <w:r w:rsidRPr="00E85189">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4CFA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FEB99" w14:textId="77777777" w:rsidR="00AD40B0" w:rsidRPr="00E85189" w:rsidRDefault="00AD40B0" w:rsidP="00AD40B0">
            <w:pPr>
              <w:pStyle w:val="TAL"/>
              <w:rPr>
                <w:sz w:val="16"/>
                <w:szCs w:val="16"/>
              </w:rPr>
            </w:pPr>
            <w:r w:rsidRPr="00E85189">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3E3EE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0C49E"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77BE463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E9ADE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C0A46D"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09DAC"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B28B" w14:textId="77777777" w:rsidR="00AD40B0" w:rsidRPr="00E85189" w:rsidRDefault="00AD40B0" w:rsidP="00AD40B0">
            <w:pPr>
              <w:pStyle w:val="TAL"/>
              <w:rPr>
                <w:sz w:val="16"/>
                <w:szCs w:val="16"/>
              </w:rPr>
            </w:pPr>
            <w:r w:rsidRPr="00E85189">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736EC"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2A69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5DF6A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C9008"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5617520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97A3F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7AE0D3"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FD62B"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0F73" w14:textId="77777777" w:rsidR="00AD40B0" w:rsidRPr="00E85189" w:rsidRDefault="00AD40B0" w:rsidP="00AD40B0">
            <w:pPr>
              <w:pStyle w:val="TAL"/>
              <w:rPr>
                <w:sz w:val="16"/>
                <w:szCs w:val="16"/>
              </w:rPr>
            </w:pPr>
            <w:r w:rsidRPr="00E85189">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5BB3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2FE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A6AF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58334"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6A23997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B3E02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AA4FD"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84491"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5387" w14:textId="77777777" w:rsidR="00AD40B0" w:rsidRPr="00E85189" w:rsidRDefault="00AD40B0" w:rsidP="00AD40B0">
            <w:pPr>
              <w:pStyle w:val="TAL"/>
              <w:rPr>
                <w:sz w:val="16"/>
                <w:szCs w:val="16"/>
              </w:rPr>
            </w:pPr>
            <w:r w:rsidRPr="00E85189">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04EC5"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A7E3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A7A7C5"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C011D"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610B6DA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C4361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BD67C"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53DA"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D8EF7" w14:textId="77777777" w:rsidR="00AD40B0" w:rsidRPr="00E85189" w:rsidRDefault="00AD40B0" w:rsidP="00AD40B0">
            <w:pPr>
              <w:pStyle w:val="TAL"/>
              <w:rPr>
                <w:sz w:val="16"/>
                <w:szCs w:val="16"/>
              </w:rPr>
            </w:pPr>
            <w:r w:rsidRPr="00E85189">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2591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1C75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AA111B"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EF5E1"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478CAD5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79E933"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F3FAFA"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4487" w14:textId="77777777" w:rsidR="00AD40B0" w:rsidRPr="00E85189" w:rsidRDefault="00AD40B0" w:rsidP="00AD40B0">
            <w:pPr>
              <w:pStyle w:val="TAL"/>
              <w:rPr>
                <w:sz w:val="16"/>
                <w:szCs w:val="16"/>
              </w:rPr>
            </w:pPr>
            <w:r w:rsidRPr="00E85189">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C4B0" w14:textId="77777777" w:rsidR="00AD40B0" w:rsidRPr="00E85189" w:rsidRDefault="00AD40B0" w:rsidP="00AD40B0">
            <w:pPr>
              <w:pStyle w:val="TAL"/>
              <w:rPr>
                <w:sz w:val="16"/>
                <w:szCs w:val="16"/>
              </w:rPr>
            </w:pPr>
            <w:r w:rsidRPr="00E85189">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35F03"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0F67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3B2CB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0006A"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2D27F92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E38DD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669A0"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EC8DD"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C806F" w14:textId="77777777" w:rsidR="00AD40B0" w:rsidRPr="00E85189" w:rsidRDefault="00AD40B0" w:rsidP="00AD40B0">
            <w:pPr>
              <w:pStyle w:val="TAL"/>
              <w:rPr>
                <w:sz w:val="16"/>
                <w:szCs w:val="16"/>
              </w:rPr>
            </w:pPr>
            <w:r w:rsidRPr="00E85189">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7D400"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CEE4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7CD69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1CB7B"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3AE2DAC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8D8A2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FAF813"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BEA5E"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AB61E" w14:textId="77777777" w:rsidR="00AD40B0" w:rsidRPr="00E85189" w:rsidRDefault="00AD40B0" w:rsidP="00AD40B0">
            <w:pPr>
              <w:pStyle w:val="TAL"/>
              <w:rPr>
                <w:sz w:val="16"/>
                <w:szCs w:val="16"/>
              </w:rPr>
            </w:pPr>
            <w:r w:rsidRPr="00E85189">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8FEA"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2E48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7573FE"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FC198"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426CD3F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EF059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B645C7"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FA78D" w14:textId="77777777" w:rsidR="00AD40B0" w:rsidRPr="00E85189" w:rsidRDefault="00AD40B0" w:rsidP="00AD40B0">
            <w:pPr>
              <w:pStyle w:val="TAL"/>
              <w:rPr>
                <w:sz w:val="16"/>
                <w:szCs w:val="16"/>
              </w:rPr>
            </w:pPr>
            <w:r w:rsidRPr="00E85189">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BB846" w14:textId="77777777" w:rsidR="00AD40B0" w:rsidRPr="00E85189" w:rsidRDefault="00AD40B0" w:rsidP="00AD40B0">
            <w:pPr>
              <w:pStyle w:val="TAL"/>
              <w:rPr>
                <w:sz w:val="16"/>
                <w:szCs w:val="16"/>
              </w:rPr>
            </w:pPr>
            <w:r w:rsidRPr="00E85189">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9060F"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A42D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41B2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3C081"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0E56E63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0C0F3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B1313C"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AACBA" w14:textId="77777777" w:rsidR="00AD40B0" w:rsidRPr="00E85189" w:rsidRDefault="00AD40B0" w:rsidP="00AD40B0">
            <w:pPr>
              <w:pStyle w:val="TAL"/>
              <w:rPr>
                <w:sz w:val="16"/>
                <w:szCs w:val="16"/>
              </w:rPr>
            </w:pPr>
            <w:r w:rsidRPr="00E85189">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144EC" w14:textId="77777777" w:rsidR="00AD40B0" w:rsidRPr="00E85189" w:rsidRDefault="00AD40B0" w:rsidP="00AD40B0">
            <w:pPr>
              <w:pStyle w:val="TAL"/>
              <w:rPr>
                <w:sz w:val="16"/>
                <w:szCs w:val="16"/>
              </w:rPr>
            </w:pPr>
            <w:r w:rsidRPr="00E85189">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D40B"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CA0A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D3416"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41A03"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5B3A90B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C9BE7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9BCA51"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7A64" w14:textId="77777777" w:rsidR="00AD40B0" w:rsidRPr="00E85189" w:rsidRDefault="00AD40B0" w:rsidP="00AD40B0">
            <w:pPr>
              <w:pStyle w:val="TAL"/>
              <w:rPr>
                <w:sz w:val="16"/>
                <w:szCs w:val="16"/>
              </w:rPr>
            </w:pPr>
            <w:r w:rsidRPr="00E85189">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16A2" w14:textId="77777777" w:rsidR="00AD40B0" w:rsidRPr="00E85189" w:rsidRDefault="00AD40B0" w:rsidP="00AD40B0">
            <w:pPr>
              <w:pStyle w:val="TAL"/>
              <w:rPr>
                <w:sz w:val="16"/>
                <w:szCs w:val="16"/>
              </w:rPr>
            </w:pPr>
            <w:r w:rsidRPr="00E85189">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A298E"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90B3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04CF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468A76"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14E17E6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CE404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85ADEE"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E42ED" w14:textId="77777777" w:rsidR="00AD40B0" w:rsidRPr="00E85189" w:rsidRDefault="00AD40B0" w:rsidP="00AD40B0">
            <w:pPr>
              <w:pStyle w:val="TAL"/>
              <w:rPr>
                <w:sz w:val="16"/>
                <w:szCs w:val="16"/>
              </w:rPr>
            </w:pPr>
            <w:r w:rsidRPr="00E85189">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522A" w14:textId="77777777" w:rsidR="00AD40B0" w:rsidRPr="00E85189" w:rsidRDefault="00AD40B0" w:rsidP="00AD40B0">
            <w:pPr>
              <w:pStyle w:val="TAL"/>
              <w:rPr>
                <w:sz w:val="16"/>
                <w:szCs w:val="16"/>
              </w:rPr>
            </w:pPr>
            <w:r w:rsidRPr="00E85189">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F0DD2"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EEB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053AD"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6E23A"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11752BE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BAD2C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357103"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D73EE" w14:textId="77777777" w:rsidR="00AD40B0" w:rsidRPr="00E85189" w:rsidRDefault="00AD40B0" w:rsidP="00AD40B0">
            <w:pPr>
              <w:pStyle w:val="TAL"/>
              <w:rPr>
                <w:sz w:val="16"/>
                <w:szCs w:val="16"/>
              </w:rPr>
            </w:pPr>
            <w:r w:rsidRPr="00E85189">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54469" w14:textId="77777777" w:rsidR="00AD40B0" w:rsidRPr="00E85189" w:rsidRDefault="00AD40B0" w:rsidP="00AD40B0">
            <w:pPr>
              <w:pStyle w:val="TAL"/>
              <w:rPr>
                <w:sz w:val="16"/>
                <w:szCs w:val="16"/>
              </w:rPr>
            </w:pPr>
            <w:r w:rsidRPr="00E85189">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68B"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9776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6097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55D9E"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21FF57E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21E48E"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49F8CC"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8274" w14:textId="77777777" w:rsidR="00AD40B0" w:rsidRPr="00E85189" w:rsidRDefault="00AD40B0" w:rsidP="00AD40B0">
            <w:pPr>
              <w:pStyle w:val="TAL"/>
              <w:rPr>
                <w:sz w:val="16"/>
                <w:szCs w:val="16"/>
              </w:rPr>
            </w:pPr>
            <w:r w:rsidRPr="00E85189">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B5589" w14:textId="77777777" w:rsidR="00AD40B0" w:rsidRPr="00E85189" w:rsidRDefault="00AD40B0" w:rsidP="00AD40B0">
            <w:pPr>
              <w:pStyle w:val="TAL"/>
              <w:rPr>
                <w:sz w:val="16"/>
                <w:szCs w:val="16"/>
              </w:rPr>
            </w:pPr>
            <w:r w:rsidRPr="00E85189">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D47DB"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634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FF9B5"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B56D8"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1E5FC68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DB7AE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05D44C"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E10D3" w14:textId="77777777" w:rsidR="00AD40B0" w:rsidRPr="00E85189" w:rsidRDefault="00AD40B0" w:rsidP="00AD40B0">
            <w:pPr>
              <w:pStyle w:val="TAL"/>
              <w:rPr>
                <w:sz w:val="16"/>
                <w:szCs w:val="16"/>
              </w:rPr>
            </w:pPr>
            <w:r w:rsidRPr="00E85189">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81E63" w14:textId="77777777" w:rsidR="00AD40B0" w:rsidRPr="00E85189" w:rsidRDefault="00AD40B0" w:rsidP="00AD40B0">
            <w:pPr>
              <w:pStyle w:val="TAL"/>
              <w:rPr>
                <w:sz w:val="16"/>
                <w:szCs w:val="16"/>
              </w:rPr>
            </w:pPr>
            <w:r w:rsidRPr="00E85189">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6421"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8074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B0F9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29E4C"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2C89705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4F880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213DDF"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4DA2" w14:textId="77777777" w:rsidR="00AD40B0" w:rsidRPr="00E85189" w:rsidRDefault="00AD40B0" w:rsidP="00AD40B0">
            <w:pPr>
              <w:pStyle w:val="TAL"/>
              <w:rPr>
                <w:sz w:val="16"/>
                <w:szCs w:val="16"/>
              </w:rPr>
            </w:pPr>
            <w:r w:rsidRPr="00E85189">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20D79" w14:textId="77777777" w:rsidR="00AD40B0" w:rsidRPr="00E85189" w:rsidRDefault="00AD40B0" w:rsidP="00AD40B0">
            <w:pPr>
              <w:pStyle w:val="TAL"/>
              <w:rPr>
                <w:sz w:val="16"/>
                <w:szCs w:val="16"/>
              </w:rPr>
            </w:pPr>
            <w:r w:rsidRPr="00E85189">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E20D"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BF9B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8D2E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EC7F2"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367DCEE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A6D8B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D5105E"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1B3D9"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D7388" w14:textId="77777777" w:rsidR="00AD40B0" w:rsidRPr="00E85189" w:rsidRDefault="00AD40B0" w:rsidP="00AD40B0">
            <w:pPr>
              <w:pStyle w:val="TAL"/>
              <w:rPr>
                <w:sz w:val="16"/>
                <w:szCs w:val="16"/>
              </w:rPr>
            </w:pPr>
            <w:r w:rsidRPr="00E85189">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6113B"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FE2C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3B6D57"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E916D"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66DDFC5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763DC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2C729A"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5516" w14:textId="77777777" w:rsidR="00AD40B0" w:rsidRPr="00E85189" w:rsidRDefault="00AD40B0" w:rsidP="00AD40B0">
            <w:pPr>
              <w:pStyle w:val="TAL"/>
              <w:rPr>
                <w:sz w:val="16"/>
                <w:szCs w:val="16"/>
              </w:rPr>
            </w:pPr>
            <w:r w:rsidRPr="00E85189">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E1059" w14:textId="77777777" w:rsidR="00AD40B0" w:rsidRPr="00E85189" w:rsidRDefault="00AD40B0" w:rsidP="00AD40B0">
            <w:pPr>
              <w:pStyle w:val="TAL"/>
              <w:rPr>
                <w:sz w:val="16"/>
                <w:szCs w:val="16"/>
              </w:rPr>
            </w:pPr>
            <w:r w:rsidRPr="00E85189">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FAA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CB33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48F8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26D75"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64D9314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58EF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EA3D8C"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7F71B" w14:textId="77777777" w:rsidR="00AD40B0" w:rsidRPr="00E85189" w:rsidRDefault="00AD40B0" w:rsidP="00AD40B0">
            <w:pPr>
              <w:pStyle w:val="TAL"/>
              <w:rPr>
                <w:sz w:val="16"/>
                <w:szCs w:val="16"/>
              </w:rPr>
            </w:pPr>
            <w:r w:rsidRPr="00E85189">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F9915" w14:textId="77777777" w:rsidR="00AD40B0" w:rsidRPr="00E85189" w:rsidRDefault="00AD40B0" w:rsidP="00AD40B0">
            <w:pPr>
              <w:pStyle w:val="TAL"/>
              <w:rPr>
                <w:sz w:val="16"/>
                <w:szCs w:val="16"/>
              </w:rPr>
            </w:pPr>
            <w:r w:rsidRPr="00E85189">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7F0A"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6764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C36A5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447F4"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52777F4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4889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392F93"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D3BA"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13852" w14:textId="77777777" w:rsidR="00AD40B0" w:rsidRPr="00E85189" w:rsidRDefault="00AD40B0" w:rsidP="00AD40B0">
            <w:pPr>
              <w:pStyle w:val="TAL"/>
              <w:rPr>
                <w:sz w:val="16"/>
                <w:szCs w:val="16"/>
              </w:rPr>
            </w:pPr>
            <w:r w:rsidRPr="00E85189">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930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678C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F5892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C2D03"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47C1849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5A2FD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EB1B29"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DC09F" w14:textId="77777777" w:rsidR="00AD40B0" w:rsidRPr="00E85189" w:rsidRDefault="00AD40B0" w:rsidP="00AD40B0">
            <w:pPr>
              <w:pStyle w:val="TAL"/>
              <w:rPr>
                <w:sz w:val="16"/>
                <w:szCs w:val="16"/>
              </w:rPr>
            </w:pPr>
            <w:r w:rsidRPr="00E85189">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6D9A" w14:textId="77777777" w:rsidR="00AD40B0" w:rsidRPr="00E85189" w:rsidRDefault="00AD40B0" w:rsidP="00AD40B0">
            <w:pPr>
              <w:pStyle w:val="TAL"/>
              <w:rPr>
                <w:sz w:val="16"/>
                <w:szCs w:val="16"/>
              </w:rPr>
            </w:pPr>
            <w:r w:rsidRPr="00E85189">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07E9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4CC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5CAF9B"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9BF6D"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4B8E916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07DC4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AB10A"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A248"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C48DF" w14:textId="77777777" w:rsidR="00AD40B0" w:rsidRPr="00E85189" w:rsidRDefault="00AD40B0" w:rsidP="00AD40B0">
            <w:pPr>
              <w:pStyle w:val="TAL"/>
              <w:rPr>
                <w:sz w:val="16"/>
                <w:szCs w:val="16"/>
              </w:rPr>
            </w:pPr>
            <w:r w:rsidRPr="00E85189">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46D01"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789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DC9D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44C44"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598E765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6D58A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EE49D7"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3BB22"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EF546" w14:textId="77777777" w:rsidR="00AD40B0" w:rsidRPr="00E85189" w:rsidRDefault="00AD40B0" w:rsidP="00AD40B0">
            <w:pPr>
              <w:pStyle w:val="TAL"/>
              <w:rPr>
                <w:sz w:val="16"/>
                <w:szCs w:val="16"/>
              </w:rPr>
            </w:pPr>
            <w:r w:rsidRPr="00E85189">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43D0"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A640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DCDFE5"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65598"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24E123D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5FDF4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0636B4"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9E43" w14:textId="77777777" w:rsidR="00AD40B0" w:rsidRPr="00E85189" w:rsidRDefault="00AD40B0" w:rsidP="00AD40B0">
            <w:pPr>
              <w:pStyle w:val="TAL"/>
              <w:rPr>
                <w:sz w:val="16"/>
                <w:szCs w:val="16"/>
              </w:rPr>
            </w:pPr>
            <w:r w:rsidRPr="00E85189">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4862" w14:textId="77777777" w:rsidR="00AD40B0" w:rsidRPr="00E85189" w:rsidRDefault="00AD40B0" w:rsidP="00AD40B0">
            <w:pPr>
              <w:pStyle w:val="TAL"/>
              <w:rPr>
                <w:sz w:val="16"/>
                <w:szCs w:val="16"/>
              </w:rPr>
            </w:pPr>
            <w:r w:rsidRPr="00E85189">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E9B7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FD39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B619A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22F66"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282761D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28A30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033F06"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5B036" w14:textId="77777777" w:rsidR="00AD40B0" w:rsidRPr="00E85189" w:rsidRDefault="00AD40B0" w:rsidP="00AD40B0">
            <w:pPr>
              <w:pStyle w:val="TAL"/>
              <w:rPr>
                <w:sz w:val="16"/>
                <w:szCs w:val="16"/>
              </w:rPr>
            </w:pPr>
            <w:r w:rsidRPr="00E85189">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B1CD" w14:textId="77777777" w:rsidR="00AD40B0" w:rsidRPr="00E85189" w:rsidRDefault="00AD40B0" w:rsidP="00AD40B0">
            <w:pPr>
              <w:pStyle w:val="TAL"/>
              <w:rPr>
                <w:sz w:val="16"/>
                <w:szCs w:val="16"/>
              </w:rPr>
            </w:pPr>
            <w:r w:rsidRPr="00E85189">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2E96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1E04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5C9ED"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0638A"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638CC78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E0BA7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5D2BEA"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5F96" w14:textId="77777777" w:rsidR="00AD40B0" w:rsidRPr="00E85189" w:rsidRDefault="00AD40B0" w:rsidP="00AD40B0">
            <w:pPr>
              <w:pStyle w:val="TAL"/>
              <w:rPr>
                <w:sz w:val="16"/>
                <w:szCs w:val="16"/>
              </w:rPr>
            </w:pPr>
            <w:r w:rsidRPr="00E85189">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1E471" w14:textId="77777777" w:rsidR="00AD40B0" w:rsidRPr="00E85189" w:rsidRDefault="00AD40B0" w:rsidP="00AD40B0">
            <w:pPr>
              <w:pStyle w:val="TAL"/>
              <w:rPr>
                <w:sz w:val="16"/>
                <w:szCs w:val="16"/>
              </w:rPr>
            </w:pPr>
            <w:r w:rsidRPr="00E85189">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5B2EC"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C28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D8B9E"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B1F18F"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1BD60E1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CF51F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78AD3"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BFA7" w14:textId="77777777" w:rsidR="00AD40B0" w:rsidRPr="00E85189" w:rsidRDefault="00AD40B0" w:rsidP="00AD40B0">
            <w:pPr>
              <w:pStyle w:val="TAL"/>
              <w:rPr>
                <w:sz w:val="16"/>
                <w:szCs w:val="16"/>
              </w:rPr>
            </w:pPr>
            <w:r w:rsidRPr="00E85189">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655F" w14:textId="77777777" w:rsidR="00AD40B0" w:rsidRPr="00E85189" w:rsidRDefault="00AD40B0" w:rsidP="00AD40B0">
            <w:pPr>
              <w:pStyle w:val="TAL"/>
              <w:rPr>
                <w:sz w:val="16"/>
                <w:szCs w:val="16"/>
              </w:rPr>
            </w:pPr>
            <w:r w:rsidRPr="00E85189">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71"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77E8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DB8C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C6FC9D"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376270C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E685E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ABE60F"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79BB" w14:textId="77777777" w:rsidR="00AD40B0" w:rsidRPr="00E85189" w:rsidRDefault="00AD40B0" w:rsidP="00AD40B0">
            <w:pPr>
              <w:pStyle w:val="TAL"/>
              <w:rPr>
                <w:sz w:val="16"/>
                <w:szCs w:val="16"/>
              </w:rPr>
            </w:pPr>
            <w:r w:rsidRPr="00E85189">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BE22F" w14:textId="77777777" w:rsidR="00AD40B0" w:rsidRPr="00E85189" w:rsidRDefault="00AD40B0" w:rsidP="00AD40B0">
            <w:pPr>
              <w:pStyle w:val="TAL"/>
              <w:rPr>
                <w:sz w:val="16"/>
                <w:szCs w:val="16"/>
              </w:rPr>
            </w:pPr>
            <w:r w:rsidRPr="00E85189">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0A74"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AD4D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407A2"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5AF4A"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2295168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8CE29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DDE7C9"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212E9" w14:textId="77777777" w:rsidR="00AD40B0" w:rsidRPr="00E85189" w:rsidRDefault="00AD40B0" w:rsidP="00AD40B0">
            <w:pPr>
              <w:pStyle w:val="TAL"/>
              <w:rPr>
                <w:sz w:val="16"/>
                <w:szCs w:val="16"/>
              </w:rPr>
            </w:pPr>
            <w:r w:rsidRPr="00E85189">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C6F74" w14:textId="77777777" w:rsidR="00AD40B0" w:rsidRPr="00E85189" w:rsidRDefault="00AD40B0" w:rsidP="00AD40B0">
            <w:pPr>
              <w:pStyle w:val="TAL"/>
              <w:rPr>
                <w:sz w:val="16"/>
                <w:szCs w:val="16"/>
              </w:rPr>
            </w:pPr>
            <w:r w:rsidRPr="00E85189">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C83D0"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9B82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F97D5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49502A"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2FBE741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E068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9CEF1C"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DFA5C" w14:textId="77777777" w:rsidR="00AD40B0" w:rsidRPr="00E85189" w:rsidRDefault="00AD40B0" w:rsidP="00AD40B0">
            <w:pPr>
              <w:pStyle w:val="TAL"/>
              <w:rPr>
                <w:sz w:val="16"/>
                <w:szCs w:val="16"/>
              </w:rPr>
            </w:pPr>
            <w:r w:rsidRPr="00E85189">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788E" w14:textId="77777777" w:rsidR="00AD40B0" w:rsidRPr="00E85189" w:rsidRDefault="00AD40B0" w:rsidP="00AD40B0">
            <w:pPr>
              <w:pStyle w:val="TAL"/>
              <w:rPr>
                <w:sz w:val="16"/>
                <w:szCs w:val="16"/>
              </w:rPr>
            </w:pPr>
            <w:r w:rsidRPr="00E85189">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FD753"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48A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4A6D5"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10F23"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3963CF38"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770C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2DD8B5"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F78DC" w14:textId="77777777" w:rsidR="00AD40B0" w:rsidRPr="00E85189" w:rsidRDefault="00AD40B0" w:rsidP="00AD40B0">
            <w:pPr>
              <w:pStyle w:val="TAL"/>
              <w:rPr>
                <w:sz w:val="16"/>
                <w:szCs w:val="16"/>
              </w:rPr>
            </w:pPr>
            <w:r w:rsidRPr="00E85189">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7958" w14:textId="77777777" w:rsidR="00AD40B0" w:rsidRPr="00E85189" w:rsidRDefault="00AD40B0" w:rsidP="00AD40B0">
            <w:pPr>
              <w:pStyle w:val="TAL"/>
              <w:rPr>
                <w:sz w:val="16"/>
                <w:szCs w:val="16"/>
              </w:rPr>
            </w:pPr>
            <w:r w:rsidRPr="00E85189">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8149D"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B976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6B8E54"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FEC95"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44F98CF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116EE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9ADA0"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6B50E" w14:textId="77777777" w:rsidR="00AD40B0" w:rsidRPr="00E85189" w:rsidRDefault="00AD40B0" w:rsidP="00AD40B0">
            <w:pPr>
              <w:pStyle w:val="TAL"/>
              <w:rPr>
                <w:sz w:val="16"/>
                <w:szCs w:val="16"/>
              </w:rPr>
            </w:pPr>
            <w:r w:rsidRPr="00E85189">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C36F" w14:textId="77777777" w:rsidR="00AD40B0" w:rsidRPr="00E85189" w:rsidRDefault="00AD40B0" w:rsidP="00AD40B0">
            <w:pPr>
              <w:pStyle w:val="TAL"/>
              <w:rPr>
                <w:sz w:val="16"/>
                <w:szCs w:val="16"/>
              </w:rPr>
            </w:pPr>
            <w:r w:rsidRPr="00E85189">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261FF"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66A5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79C13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5B3A5"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7CC91AB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A2D42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0A005"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7DC33" w14:textId="77777777" w:rsidR="00AD40B0" w:rsidRPr="00E85189" w:rsidRDefault="00AD40B0" w:rsidP="00AD40B0">
            <w:pPr>
              <w:pStyle w:val="TAL"/>
              <w:rPr>
                <w:sz w:val="16"/>
                <w:szCs w:val="16"/>
              </w:rPr>
            </w:pPr>
            <w:r w:rsidRPr="00E85189">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75816" w14:textId="77777777" w:rsidR="00AD40B0" w:rsidRPr="00E85189" w:rsidRDefault="00AD40B0" w:rsidP="00AD40B0">
            <w:pPr>
              <w:pStyle w:val="TAL"/>
              <w:rPr>
                <w:sz w:val="16"/>
                <w:szCs w:val="16"/>
              </w:rPr>
            </w:pPr>
            <w:r w:rsidRPr="00E85189">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B095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3895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94E0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39146"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3E9041D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140CF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41679E"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11215" w14:textId="77777777" w:rsidR="00AD40B0" w:rsidRPr="00E85189" w:rsidRDefault="00AD40B0" w:rsidP="00AD40B0">
            <w:pPr>
              <w:pStyle w:val="TAL"/>
              <w:rPr>
                <w:sz w:val="16"/>
                <w:szCs w:val="16"/>
              </w:rPr>
            </w:pPr>
            <w:r w:rsidRPr="00E85189">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F88DF" w14:textId="77777777" w:rsidR="00AD40B0" w:rsidRPr="00E85189" w:rsidRDefault="00AD40B0" w:rsidP="00AD40B0">
            <w:pPr>
              <w:pStyle w:val="TAL"/>
              <w:rPr>
                <w:sz w:val="16"/>
                <w:szCs w:val="16"/>
              </w:rPr>
            </w:pPr>
            <w:r w:rsidRPr="00E85189">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2934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9C4F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6295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C16B6"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401593B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3AF3B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A514DD"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4A82" w14:textId="77777777" w:rsidR="00AD40B0" w:rsidRPr="00E85189" w:rsidRDefault="00AD40B0" w:rsidP="00AD40B0">
            <w:pPr>
              <w:pStyle w:val="TAL"/>
              <w:rPr>
                <w:sz w:val="16"/>
                <w:szCs w:val="16"/>
              </w:rPr>
            </w:pPr>
            <w:r w:rsidRPr="00E85189">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5077" w14:textId="77777777" w:rsidR="00AD40B0" w:rsidRPr="00E85189" w:rsidRDefault="00AD40B0" w:rsidP="00AD40B0">
            <w:pPr>
              <w:pStyle w:val="TAL"/>
              <w:rPr>
                <w:sz w:val="16"/>
                <w:szCs w:val="16"/>
              </w:rPr>
            </w:pPr>
            <w:r w:rsidRPr="00E85189">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4CD28"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F4EE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29F7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BED26"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648497B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D07CD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522822"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8D00" w14:textId="77777777" w:rsidR="00AD40B0" w:rsidRPr="00E85189" w:rsidRDefault="00AD40B0" w:rsidP="00AD40B0">
            <w:pPr>
              <w:pStyle w:val="TAL"/>
              <w:rPr>
                <w:sz w:val="16"/>
                <w:szCs w:val="16"/>
              </w:rPr>
            </w:pPr>
            <w:r w:rsidRPr="00E85189">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FFB03" w14:textId="77777777" w:rsidR="00AD40B0" w:rsidRPr="00E85189" w:rsidRDefault="00AD40B0" w:rsidP="00AD40B0">
            <w:pPr>
              <w:pStyle w:val="TAL"/>
              <w:rPr>
                <w:sz w:val="16"/>
                <w:szCs w:val="16"/>
              </w:rPr>
            </w:pPr>
            <w:r w:rsidRPr="00E85189">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D7CE6"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D897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EF165"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F89C2"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3A2E22B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BC2E5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4A1BDD"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BD4D7" w14:textId="77777777" w:rsidR="00AD40B0" w:rsidRPr="00E85189" w:rsidRDefault="00AD40B0" w:rsidP="00AD40B0">
            <w:pPr>
              <w:pStyle w:val="TAL"/>
              <w:rPr>
                <w:sz w:val="16"/>
                <w:szCs w:val="16"/>
              </w:rPr>
            </w:pPr>
            <w:r w:rsidRPr="00E85189">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0F0A2" w14:textId="77777777" w:rsidR="00AD40B0" w:rsidRPr="00E85189" w:rsidRDefault="00AD40B0" w:rsidP="00AD40B0">
            <w:pPr>
              <w:pStyle w:val="TAL"/>
              <w:rPr>
                <w:sz w:val="16"/>
                <w:szCs w:val="16"/>
              </w:rPr>
            </w:pPr>
            <w:r w:rsidRPr="00E85189">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36F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67FD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D2F088"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628FAA"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779353F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64B3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AFCE61" w14:textId="77777777" w:rsidR="00AD40B0" w:rsidRPr="00E85189" w:rsidRDefault="00AD40B0" w:rsidP="00AD40B0">
            <w:pPr>
              <w:pStyle w:val="TAL"/>
              <w:rPr>
                <w:sz w:val="16"/>
                <w:szCs w:val="16"/>
              </w:rPr>
            </w:pPr>
            <w:r w:rsidRPr="00E85189">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1376" w14:textId="77777777" w:rsidR="00AD40B0" w:rsidRPr="00E85189" w:rsidRDefault="00AD40B0" w:rsidP="00AD40B0">
            <w:pPr>
              <w:pStyle w:val="TAL"/>
              <w:rPr>
                <w:sz w:val="16"/>
                <w:szCs w:val="16"/>
              </w:rPr>
            </w:pPr>
            <w:r w:rsidRPr="00E85189">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86DC" w14:textId="77777777" w:rsidR="00AD40B0" w:rsidRPr="00E85189" w:rsidRDefault="00AD40B0" w:rsidP="00AD40B0">
            <w:pPr>
              <w:pStyle w:val="TAL"/>
              <w:rPr>
                <w:sz w:val="16"/>
                <w:szCs w:val="16"/>
              </w:rPr>
            </w:pPr>
            <w:r w:rsidRPr="00E85189">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9378"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02B80"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19D3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977BE" w14:textId="77777777" w:rsidR="00AD40B0" w:rsidRPr="00E85189" w:rsidRDefault="00AD40B0" w:rsidP="00AD40B0">
            <w:pPr>
              <w:pStyle w:val="TAC"/>
              <w:jc w:val="left"/>
              <w:rPr>
                <w:sz w:val="16"/>
                <w:szCs w:val="16"/>
              </w:rPr>
            </w:pPr>
            <w:r w:rsidRPr="00E85189">
              <w:rPr>
                <w:sz w:val="16"/>
                <w:szCs w:val="16"/>
              </w:rPr>
              <w:t>15.8.0</w:t>
            </w:r>
          </w:p>
        </w:tc>
      </w:tr>
      <w:tr w:rsidR="00AD40B0" w:rsidRPr="00E85189" w14:paraId="1763A73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08386C" w14:textId="77777777" w:rsidR="00AD40B0" w:rsidRPr="00E85189" w:rsidRDefault="00AD40B0" w:rsidP="00AD40B0">
            <w:pPr>
              <w:pStyle w:val="TAL"/>
              <w:rPr>
                <w:sz w:val="16"/>
                <w:szCs w:val="16"/>
              </w:rPr>
            </w:pPr>
            <w:r w:rsidRPr="00E85189">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98018"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3F208" w14:textId="77777777" w:rsidR="00AD40B0" w:rsidRPr="00E85189" w:rsidRDefault="00AD40B0" w:rsidP="00AD40B0">
            <w:pPr>
              <w:pStyle w:val="TAL"/>
              <w:rPr>
                <w:sz w:val="16"/>
                <w:szCs w:val="16"/>
              </w:rPr>
            </w:pPr>
            <w:r w:rsidRPr="00E85189">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90A87" w14:textId="77777777" w:rsidR="00AD40B0" w:rsidRPr="00E85189" w:rsidRDefault="00AD40B0" w:rsidP="00AD40B0">
            <w:pPr>
              <w:pStyle w:val="TAL"/>
              <w:rPr>
                <w:sz w:val="16"/>
                <w:szCs w:val="16"/>
              </w:rPr>
            </w:pPr>
            <w:r w:rsidRPr="00E85189">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ACEB"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77EF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EFAD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AB30D"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4661488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12598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219AB"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F6560" w14:textId="77777777" w:rsidR="00AD40B0" w:rsidRPr="00E85189" w:rsidRDefault="00AD40B0" w:rsidP="00AD40B0">
            <w:pPr>
              <w:pStyle w:val="TAL"/>
              <w:rPr>
                <w:sz w:val="16"/>
                <w:szCs w:val="16"/>
              </w:rPr>
            </w:pPr>
            <w:r w:rsidRPr="00E85189">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0ECD1" w14:textId="77777777" w:rsidR="00AD40B0" w:rsidRPr="00E85189" w:rsidRDefault="00AD40B0" w:rsidP="00AD40B0">
            <w:pPr>
              <w:pStyle w:val="TAL"/>
              <w:rPr>
                <w:sz w:val="16"/>
                <w:szCs w:val="16"/>
              </w:rPr>
            </w:pPr>
            <w:r w:rsidRPr="00E85189">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D8B4"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55D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A15BD"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0E9AD"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49CF1ED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8ED4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230B57"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6E6F1" w14:textId="77777777" w:rsidR="00AD40B0" w:rsidRPr="00E85189" w:rsidRDefault="00AD40B0" w:rsidP="00AD40B0">
            <w:pPr>
              <w:pStyle w:val="TAL"/>
              <w:rPr>
                <w:sz w:val="16"/>
                <w:szCs w:val="16"/>
              </w:rPr>
            </w:pPr>
            <w:r w:rsidRPr="00E85189">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7953" w14:textId="77777777" w:rsidR="00AD40B0" w:rsidRPr="00E85189" w:rsidRDefault="00AD40B0" w:rsidP="00AD40B0">
            <w:pPr>
              <w:pStyle w:val="TAL"/>
              <w:rPr>
                <w:sz w:val="16"/>
                <w:szCs w:val="16"/>
              </w:rPr>
            </w:pPr>
            <w:r w:rsidRPr="00E85189">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953D2" w14:textId="77777777" w:rsidR="00AD40B0" w:rsidRPr="00E85189" w:rsidRDefault="00AD40B0" w:rsidP="00AD40B0">
            <w:pPr>
              <w:pStyle w:val="TAL"/>
              <w:rPr>
                <w:sz w:val="16"/>
                <w:szCs w:val="16"/>
              </w:rPr>
            </w:pPr>
            <w:r w:rsidRPr="00E85189">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1841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465C8"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168D1"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0D240F3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F4DA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B33CA2"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16CD" w14:textId="77777777" w:rsidR="00AD40B0" w:rsidRPr="00E85189" w:rsidRDefault="00AD40B0" w:rsidP="00AD40B0">
            <w:pPr>
              <w:pStyle w:val="TAL"/>
              <w:rPr>
                <w:sz w:val="16"/>
                <w:szCs w:val="16"/>
              </w:rPr>
            </w:pPr>
            <w:r w:rsidRPr="00E85189">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98B5E" w14:textId="77777777" w:rsidR="00AD40B0" w:rsidRPr="00E85189" w:rsidRDefault="00AD40B0" w:rsidP="00AD40B0">
            <w:pPr>
              <w:pStyle w:val="TAL"/>
              <w:rPr>
                <w:sz w:val="16"/>
                <w:szCs w:val="16"/>
              </w:rPr>
            </w:pPr>
            <w:r w:rsidRPr="00E85189">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46745"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A9EE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CEDFC8"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BC9A8"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3AC94DB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6995D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71F0B"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EC815" w14:textId="77777777" w:rsidR="00AD40B0" w:rsidRPr="00E85189" w:rsidRDefault="00AD40B0" w:rsidP="00AD40B0">
            <w:pPr>
              <w:pStyle w:val="TAL"/>
              <w:rPr>
                <w:sz w:val="16"/>
                <w:szCs w:val="16"/>
              </w:rPr>
            </w:pPr>
            <w:r w:rsidRPr="00E85189">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E945C" w14:textId="77777777" w:rsidR="00AD40B0" w:rsidRPr="00E85189" w:rsidRDefault="00AD40B0" w:rsidP="00AD40B0">
            <w:pPr>
              <w:pStyle w:val="TAL"/>
              <w:rPr>
                <w:sz w:val="16"/>
                <w:szCs w:val="16"/>
              </w:rPr>
            </w:pPr>
            <w:r w:rsidRPr="00E85189">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E793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E27F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05D6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B8851"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728930F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B81BF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166199"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AF642" w14:textId="77777777" w:rsidR="00AD40B0" w:rsidRPr="00E85189" w:rsidRDefault="00AD40B0" w:rsidP="00AD40B0">
            <w:pPr>
              <w:pStyle w:val="TAL"/>
              <w:rPr>
                <w:sz w:val="16"/>
                <w:szCs w:val="16"/>
              </w:rPr>
            </w:pPr>
            <w:r w:rsidRPr="00E85189">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D5A" w14:textId="77777777" w:rsidR="00AD40B0" w:rsidRPr="00E85189" w:rsidRDefault="00AD40B0" w:rsidP="00AD40B0">
            <w:pPr>
              <w:pStyle w:val="TAL"/>
              <w:rPr>
                <w:sz w:val="16"/>
                <w:szCs w:val="16"/>
              </w:rPr>
            </w:pPr>
            <w:r w:rsidRPr="00E85189">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69468"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85B4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1C805"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347DF"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129E121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76B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EC4B5"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D547C" w14:textId="77777777" w:rsidR="00AD40B0" w:rsidRPr="00E85189" w:rsidRDefault="00AD40B0" w:rsidP="00AD40B0">
            <w:pPr>
              <w:pStyle w:val="TAL"/>
              <w:rPr>
                <w:sz w:val="16"/>
                <w:szCs w:val="16"/>
              </w:rPr>
            </w:pPr>
            <w:r w:rsidRPr="00E85189">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ECEEC" w14:textId="77777777" w:rsidR="00AD40B0" w:rsidRPr="00E85189" w:rsidRDefault="00AD40B0" w:rsidP="00AD40B0">
            <w:pPr>
              <w:pStyle w:val="TAL"/>
              <w:rPr>
                <w:sz w:val="16"/>
                <w:szCs w:val="16"/>
              </w:rPr>
            </w:pPr>
            <w:r w:rsidRPr="00E85189">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4FE3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94C9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BF0B6"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E1DE8"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0BB01F7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27FD4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2C643B"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2AAA" w14:textId="77777777" w:rsidR="00AD40B0" w:rsidRPr="00E85189" w:rsidRDefault="00AD40B0" w:rsidP="00AD40B0">
            <w:pPr>
              <w:pStyle w:val="TAL"/>
              <w:rPr>
                <w:sz w:val="16"/>
                <w:szCs w:val="16"/>
              </w:rPr>
            </w:pPr>
            <w:r w:rsidRPr="00E85189">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7FB7" w14:textId="77777777" w:rsidR="00AD40B0" w:rsidRPr="00E85189" w:rsidRDefault="00AD40B0" w:rsidP="00AD40B0">
            <w:pPr>
              <w:pStyle w:val="TAL"/>
              <w:rPr>
                <w:sz w:val="16"/>
                <w:szCs w:val="16"/>
              </w:rPr>
            </w:pPr>
            <w:r w:rsidRPr="00E85189">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B8605"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12F1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7F41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D2BA5"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25768DF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B355B1"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EB5C1D"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A545" w14:textId="77777777" w:rsidR="00AD40B0" w:rsidRPr="00E85189" w:rsidRDefault="00AD40B0" w:rsidP="00AD40B0">
            <w:pPr>
              <w:pStyle w:val="TAL"/>
              <w:rPr>
                <w:sz w:val="16"/>
                <w:szCs w:val="16"/>
              </w:rPr>
            </w:pPr>
            <w:r w:rsidRPr="00E85189">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0EA6" w14:textId="77777777" w:rsidR="00AD40B0" w:rsidRPr="00E85189" w:rsidRDefault="00AD40B0" w:rsidP="00AD40B0">
            <w:pPr>
              <w:pStyle w:val="TAL"/>
              <w:rPr>
                <w:sz w:val="16"/>
                <w:szCs w:val="16"/>
              </w:rPr>
            </w:pPr>
            <w:r w:rsidRPr="00E85189">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CD430"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52621"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4A104"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21F47"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242C59A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31AFF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7C7FC"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FC5B1" w14:textId="77777777" w:rsidR="00AD40B0" w:rsidRPr="00E85189" w:rsidRDefault="00AD40B0" w:rsidP="00AD40B0">
            <w:pPr>
              <w:pStyle w:val="TAL"/>
              <w:rPr>
                <w:sz w:val="16"/>
                <w:szCs w:val="16"/>
              </w:rPr>
            </w:pPr>
            <w:r w:rsidRPr="00E85189">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0B85" w14:textId="77777777" w:rsidR="00AD40B0" w:rsidRPr="00E85189" w:rsidRDefault="00AD40B0" w:rsidP="00AD40B0">
            <w:pPr>
              <w:pStyle w:val="TAL"/>
              <w:rPr>
                <w:sz w:val="16"/>
                <w:szCs w:val="16"/>
              </w:rPr>
            </w:pPr>
            <w:r w:rsidRPr="00E85189">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964E"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0EF8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1C292"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21B40"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7205942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77B7ED"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7E6A7"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84931" w14:textId="77777777" w:rsidR="00AD40B0" w:rsidRPr="00E85189" w:rsidRDefault="00AD40B0" w:rsidP="00AD40B0">
            <w:pPr>
              <w:pStyle w:val="TAL"/>
              <w:rPr>
                <w:sz w:val="16"/>
                <w:szCs w:val="16"/>
              </w:rPr>
            </w:pPr>
            <w:r w:rsidRPr="00E85189">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C34F" w14:textId="77777777" w:rsidR="00AD40B0" w:rsidRPr="00E85189" w:rsidRDefault="00AD40B0" w:rsidP="00AD40B0">
            <w:pPr>
              <w:pStyle w:val="TAL"/>
              <w:rPr>
                <w:sz w:val="16"/>
                <w:szCs w:val="16"/>
              </w:rPr>
            </w:pPr>
            <w:r w:rsidRPr="00E85189">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D4D65"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EEF2A"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9EA9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D023"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7A260A8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2446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83841"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2FEF7" w14:textId="77777777" w:rsidR="00AD40B0" w:rsidRPr="00E85189" w:rsidRDefault="00AD40B0" w:rsidP="00AD40B0">
            <w:pPr>
              <w:pStyle w:val="TAL"/>
              <w:rPr>
                <w:sz w:val="16"/>
                <w:szCs w:val="16"/>
              </w:rPr>
            </w:pPr>
            <w:r w:rsidRPr="00E85189">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0C0A" w14:textId="77777777" w:rsidR="00AD40B0" w:rsidRPr="00E85189" w:rsidRDefault="00AD40B0" w:rsidP="00AD40B0">
            <w:pPr>
              <w:pStyle w:val="TAL"/>
              <w:rPr>
                <w:sz w:val="16"/>
                <w:szCs w:val="16"/>
              </w:rPr>
            </w:pPr>
            <w:r w:rsidRPr="00E85189">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6D25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F62D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F9DC8"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4ED07"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6014D6F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F710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4F0C9A"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35698" w14:textId="77777777" w:rsidR="00AD40B0" w:rsidRPr="00E85189" w:rsidRDefault="00AD40B0" w:rsidP="00AD40B0">
            <w:pPr>
              <w:pStyle w:val="TAL"/>
              <w:rPr>
                <w:sz w:val="16"/>
                <w:szCs w:val="16"/>
              </w:rPr>
            </w:pPr>
            <w:r w:rsidRPr="00E85189">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DFFBA" w14:textId="77777777" w:rsidR="00AD40B0" w:rsidRPr="00E85189" w:rsidRDefault="00AD40B0" w:rsidP="00AD40B0">
            <w:pPr>
              <w:pStyle w:val="TAL"/>
              <w:rPr>
                <w:sz w:val="16"/>
                <w:szCs w:val="16"/>
              </w:rPr>
            </w:pPr>
            <w:r w:rsidRPr="00E85189">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5BBB"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41AF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BE75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81FB3"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28C0163D"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88944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AC747B"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D579E" w14:textId="77777777" w:rsidR="00AD40B0" w:rsidRPr="00E85189" w:rsidRDefault="00AD40B0" w:rsidP="00AD40B0">
            <w:pPr>
              <w:pStyle w:val="TAL"/>
              <w:rPr>
                <w:sz w:val="16"/>
                <w:szCs w:val="16"/>
              </w:rPr>
            </w:pPr>
            <w:r w:rsidRPr="00E85189">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72670" w14:textId="77777777" w:rsidR="00AD40B0" w:rsidRPr="00E85189" w:rsidRDefault="00AD40B0" w:rsidP="00AD40B0">
            <w:pPr>
              <w:pStyle w:val="TAL"/>
              <w:rPr>
                <w:sz w:val="16"/>
                <w:szCs w:val="16"/>
              </w:rPr>
            </w:pPr>
            <w:r w:rsidRPr="00E85189">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4897"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A1A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91A25"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CEA2A"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6F7939B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21F8D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54A31A"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20977" w14:textId="77777777" w:rsidR="00AD40B0" w:rsidRPr="00E85189" w:rsidRDefault="00AD40B0" w:rsidP="00AD40B0">
            <w:pPr>
              <w:pStyle w:val="TAL"/>
              <w:rPr>
                <w:sz w:val="16"/>
                <w:szCs w:val="16"/>
              </w:rPr>
            </w:pPr>
            <w:r w:rsidRPr="00E85189">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1FF29" w14:textId="77777777" w:rsidR="00AD40B0" w:rsidRPr="00E85189" w:rsidRDefault="00AD40B0" w:rsidP="00AD40B0">
            <w:pPr>
              <w:pStyle w:val="TAL"/>
              <w:rPr>
                <w:sz w:val="16"/>
                <w:szCs w:val="16"/>
              </w:rPr>
            </w:pPr>
            <w:r w:rsidRPr="00E85189">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69511"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1B0D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C96E0A"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F31DF"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17F7EB7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7E52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70D0" w14:textId="77777777" w:rsidR="00AD40B0" w:rsidRPr="00E85189" w:rsidRDefault="00AD40B0" w:rsidP="00AD40B0">
            <w:pPr>
              <w:pStyle w:val="TAL"/>
              <w:rPr>
                <w:sz w:val="16"/>
                <w:szCs w:val="16"/>
              </w:rPr>
            </w:pPr>
            <w:r w:rsidRPr="00E85189">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ADA7E" w14:textId="77777777" w:rsidR="00AD40B0" w:rsidRPr="00E85189" w:rsidRDefault="00AD40B0" w:rsidP="00AD40B0">
            <w:pPr>
              <w:pStyle w:val="TAL"/>
              <w:rPr>
                <w:sz w:val="16"/>
                <w:szCs w:val="16"/>
              </w:rPr>
            </w:pPr>
            <w:r w:rsidRPr="00E85189">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CE23A" w14:textId="77777777" w:rsidR="00AD40B0" w:rsidRPr="00E85189" w:rsidRDefault="00AD40B0" w:rsidP="00AD40B0">
            <w:pPr>
              <w:pStyle w:val="TAL"/>
              <w:rPr>
                <w:sz w:val="16"/>
                <w:szCs w:val="16"/>
              </w:rPr>
            </w:pPr>
            <w:r w:rsidRPr="00E85189">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F855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C26C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7E8EB"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7F76A8" w14:textId="77777777" w:rsidR="00AD40B0" w:rsidRPr="00E85189" w:rsidRDefault="00AD40B0" w:rsidP="00AD40B0">
            <w:pPr>
              <w:pStyle w:val="TAC"/>
              <w:jc w:val="left"/>
              <w:rPr>
                <w:sz w:val="16"/>
                <w:szCs w:val="16"/>
              </w:rPr>
            </w:pPr>
            <w:r w:rsidRPr="00E85189">
              <w:rPr>
                <w:sz w:val="16"/>
                <w:szCs w:val="16"/>
              </w:rPr>
              <w:t>15.9.0</w:t>
            </w:r>
          </w:p>
        </w:tc>
      </w:tr>
      <w:tr w:rsidR="00AD40B0" w:rsidRPr="00E85189" w14:paraId="0970C76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11054E" w14:textId="77777777" w:rsidR="00AD40B0" w:rsidRPr="00E85189" w:rsidRDefault="00AD40B0" w:rsidP="00AD40B0">
            <w:pPr>
              <w:pStyle w:val="TAL"/>
              <w:rPr>
                <w:sz w:val="16"/>
                <w:szCs w:val="16"/>
              </w:rPr>
            </w:pPr>
            <w:r w:rsidRPr="00E85189">
              <w:rPr>
                <w:sz w:val="16"/>
                <w:szCs w:val="16"/>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4958"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B7DCD" w14:textId="77777777" w:rsidR="00AD40B0" w:rsidRPr="00E85189" w:rsidRDefault="00AD40B0" w:rsidP="00AD40B0">
            <w:pPr>
              <w:pStyle w:val="TAL"/>
              <w:rPr>
                <w:sz w:val="16"/>
                <w:szCs w:val="16"/>
              </w:rPr>
            </w:pPr>
            <w:r w:rsidRPr="00E85189">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5EA3B" w14:textId="77777777" w:rsidR="00AD40B0" w:rsidRPr="00E85189" w:rsidRDefault="00AD40B0" w:rsidP="00AD40B0">
            <w:pPr>
              <w:pStyle w:val="TAL"/>
              <w:rPr>
                <w:sz w:val="16"/>
                <w:szCs w:val="16"/>
              </w:rPr>
            </w:pPr>
            <w:r w:rsidRPr="00E85189">
              <w:rPr>
                <w:sz w:val="16"/>
                <w:szCs w:val="16"/>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9B39" w14:textId="77777777" w:rsidR="00AD40B0" w:rsidRPr="00E85189" w:rsidRDefault="00AD40B0" w:rsidP="00AD40B0">
            <w:pPr>
              <w:pStyle w:val="TAL"/>
              <w:rPr>
                <w:sz w:val="16"/>
                <w:szCs w:val="16"/>
              </w:rPr>
            </w:pPr>
            <w:r w:rsidRPr="00E85189">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A9F9D"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CA35E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3DAE2"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6D73702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9E6FD7"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57880"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CA7D4" w14:textId="77777777" w:rsidR="00AD40B0" w:rsidRPr="00E85189" w:rsidRDefault="00AD40B0" w:rsidP="00AD40B0">
            <w:pPr>
              <w:pStyle w:val="TAL"/>
              <w:rPr>
                <w:sz w:val="16"/>
                <w:szCs w:val="16"/>
              </w:rPr>
            </w:pPr>
            <w:r w:rsidRPr="00E85189">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F6E59" w14:textId="77777777" w:rsidR="00AD40B0" w:rsidRPr="00E85189" w:rsidRDefault="00AD40B0" w:rsidP="00AD40B0">
            <w:pPr>
              <w:pStyle w:val="TAL"/>
              <w:rPr>
                <w:sz w:val="16"/>
                <w:szCs w:val="16"/>
              </w:rPr>
            </w:pPr>
            <w:r w:rsidRPr="00E85189">
              <w:rPr>
                <w:sz w:val="16"/>
                <w:szCs w:val="16"/>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9093F"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4A99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A57A0"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06C31"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0145B902"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A3B9D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DC6ED"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526B3" w14:textId="77777777" w:rsidR="00AD40B0" w:rsidRPr="00E85189" w:rsidRDefault="00AD40B0" w:rsidP="00AD40B0">
            <w:pPr>
              <w:pStyle w:val="TAL"/>
              <w:rPr>
                <w:sz w:val="16"/>
                <w:szCs w:val="16"/>
              </w:rPr>
            </w:pPr>
            <w:r w:rsidRPr="00E85189">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A73A3" w14:textId="77777777" w:rsidR="00AD40B0" w:rsidRPr="00E85189" w:rsidRDefault="00AD40B0" w:rsidP="00AD40B0">
            <w:pPr>
              <w:pStyle w:val="TAL"/>
              <w:rPr>
                <w:sz w:val="16"/>
                <w:szCs w:val="16"/>
              </w:rPr>
            </w:pPr>
            <w:r w:rsidRPr="00E85189">
              <w:rPr>
                <w:sz w:val="16"/>
                <w:szCs w:val="16"/>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304C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C00B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4D668"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230C4"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0896201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D7211F"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1E8039"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9E78B" w14:textId="77777777" w:rsidR="00AD40B0" w:rsidRPr="00E85189" w:rsidRDefault="00AD40B0" w:rsidP="00AD40B0">
            <w:pPr>
              <w:pStyle w:val="TAL"/>
              <w:rPr>
                <w:sz w:val="16"/>
                <w:szCs w:val="16"/>
              </w:rPr>
            </w:pPr>
            <w:r w:rsidRPr="00E85189">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9B5B" w14:textId="77777777" w:rsidR="00AD40B0" w:rsidRPr="00E85189" w:rsidRDefault="00AD40B0" w:rsidP="00AD40B0">
            <w:pPr>
              <w:pStyle w:val="TAL"/>
              <w:rPr>
                <w:sz w:val="16"/>
                <w:szCs w:val="16"/>
              </w:rPr>
            </w:pPr>
            <w:r w:rsidRPr="00E85189">
              <w:rPr>
                <w:sz w:val="16"/>
                <w:szCs w:val="16"/>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E66B"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C9A7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1DDFC2"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1DCEDF"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13F2C3D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5A25E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6C6841"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869F1" w14:textId="77777777" w:rsidR="00AD40B0" w:rsidRPr="00E85189" w:rsidRDefault="00AD40B0" w:rsidP="00AD40B0">
            <w:pPr>
              <w:pStyle w:val="TAL"/>
              <w:rPr>
                <w:sz w:val="16"/>
                <w:szCs w:val="16"/>
              </w:rPr>
            </w:pPr>
            <w:r w:rsidRPr="00E85189">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3BB7" w14:textId="77777777" w:rsidR="00AD40B0" w:rsidRPr="00E85189" w:rsidRDefault="00AD40B0" w:rsidP="00AD40B0">
            <w:pPr>
              <w:pStyle w:val="TAL"/>
              <w:rPr>
                <w:sz w:val="16"/>
                <w:szCs w:val="16"/>
              </w:rPr>
            </w:pPr>
            <w:r w:rsidRPr="00E85189">
              <w:rPr>
                <w:sz w:val="16"/>
                <w:szCs w:val="16"/>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08403"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5718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B24834"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8B0C9"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164C153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50117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BB77A0"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8E3BB" w14:textId="77777777" w:rsidR="00AD40B0" w:rsidRPr="00E85189" w:rsidRDefault="00AD40B0" w:rsidP="00AD40B0">
            <w:pPr>
              <w:pStyle w:val="TAL"/>
              <w:rPr>
                <w:sz w:val="16"/>
                <w:szCs w:val="16"/>
              </w:rPr>
            </w:pPr>
            <w:r w:rsidRPr="00E85189">
              <w:rPr>
                <w:sz w:val="16"/>
                <w:szCs w:val="16"/>
              </w:rPr>
              <w:t xml:space="preserve">RP-201161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5607" w14:textId="77777777" w:rsidR="00AD40B0" w:rsidRPr="00E85189" w:rsidRDefault="00AD40B0" w:rsidP="00AD40B0">
            <w:pPr>
              <w:pStyle w:val="TAL"/>
              <w:rPr>
                <w:sz w:val="16"/>
                <w:szCs w:val="16"/>
              </w:rPr>
            </w:pPr>
            <w:r w:rsidRPr="00E85189">
              <w:rPr>
                <w:sz w:val="16"/>
                <w:szCs w:val="16"/>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1FCE6"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96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97B7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166A9"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04C0EEC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7E00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BAA46B"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D1E" w14:textId="77777777" w:rsidR="00AD40B0" w:rsidRPr="00E85189" w:rsidRDefault="00AD40B0" w:rsidP="00AD40B0">
            <w:pPr>
              <w:pStyle w:val="TAL"/>
              <w:rPr>
                <w:sz w:val="16"/>
                <w:szCs w:val="16"/>
              </w:rPr>
            </w:pPr>
            <w:r w:rsidRPr="00E85189">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10659" w14:textId="77777777" w:rsidR="00AD40B0" w:rsidRPr="00E85189" w:rsidRDefault="00AD40B0" w:rsidP="00AD40B0">
            <w:pPr>
              <w:pStyle w:val="TAL"/>
              <w:rPr>
                <w:sz w:val="16"/>
                <w:szCs w:val="16"/>
              </w:rPr>
            </w:pPr>
            <w:r w:rsidRPr="00E85189">
              <w:rPr>
                <w:sz w:val="16"/>
                <w:szCs w:val="16"/>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2DEA"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62F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B97F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26F9E"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67401F8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4C47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4225AD"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C683D" w14:textId="77777777" w:rsidR="00AD40B0" w:rsidRPr="00E85189" w:rsidRDefault="00AD40B0" w:rsidP="00AD40B0">
            <w:pPr>
              <w:pStyle w:val="TAL"/>
              <w:rPr>
                <w:sz w:val="16"/>
                <w:szCs w:val="16"/>
              </w:rPr>
            </w:pPr>
            <w:r w:rsidRPr="00E85189">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D8E1" w14:textId="77777777" w:rsidR="00AD40B0" w:rsidRPr="00E85189" w:rsidRDefault="00AD40B0" w:rsidP="00AD40B0">
            <w:pPr>
              <w:pStyle w:val="TAL"/>
              <w:rPr>
                <w:sz w:val="16"/>
                <w:szCs w:val="16"/>
              </w:rPr>
            </w:pPr>
            <w:r w:rsidRPr="00E85189">
              <w:rPr>
                <w:sz w:val="16"/>
                <w:szCs w:val="16"/>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81F15"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D3F5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30CB2"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AF5AF"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29A772CC"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05650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20DEB"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CFAF" w14:textId="77777777" w:rsidR="00AD40B0" w:rsidRPr="00E85189" w:rsidRDefault="00AD40B0" w:rsidP="00AD40B0">
            <w:pPr>
              <w:pStyle w:val="TAL"/>
              <w:rPr>
                <w:sz w:val="16"/>
                <w:szCs w:val="16"/>
              </w:rPr>
            </w:pPr>
            <w:r w:rsidRPr="00E85189">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21D9" w14:textId="77777777" w:rsidR="00AD40B0" w:rsidRPr="00E85189" w:rsidRDefault="00AD40B0" w:rsidP="00AD40B0">
            <w:pPr>
              <w:pStyle w:val="TAL"/>
              <w:rPr>
                <w:sz w:val="16"/>
                <w:szCs w:val="16"/>
              </w:rPr>
            </w:pPr>
            <w:r w:rsidRPr="00E85189">
              <w:rPr>
                <w:sz w:val="16"/>
                <w:szCs w:val="16"/>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7614B"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3D7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E88B9"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FE52A"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0D55EC9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EBBD6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CCC75E"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4387" w14:textId="77777777" w:rsidR="00AD40B0" w:rsidRPr="00E85189" w:rsidRDefault="00AD40B0" w:rsidP="00AD40B0">
            <w:pPr>
              <w:pStyle w:val="TAL"/>
              <w:rPr>
                <w:sz w:val="16"/>
                <w:szCs w:val="16"/>
              </w:rPr>
            </w:pPr>
            <w:r w:rsidRPr="00E85189">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7ED8" w14:textId="77777777" w:rsidR="00AD40B0" w:rsidRPr="00E85189" w:rsidRDefault="00AD40B0" w:rsidP="00AD40B0">
            <w:pPr>
              <w:pStyle w:val="TAL"/>
              <w:rPr>
                <w:sz w:val="16"/>
                <w:szCs w:val="16"/>
              </w:rPr>
            </w:pPr>
            <w:r w:rsidRPr="00E85189">
              <w:rPr>
                <w:sz w:val="16"/>
                <w:szCs w:val="16"/>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CE0F"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3C1A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92A5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B92890"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2D4570D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61186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F1AA7E"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6868" w14:textId="77777777" w:rsidR="00AD40B0" w:rsidRPr="00E85189" w:rsidRDefault="00AD40B0" w:rsidP="00AD40B0">
            <w:pPr>
              <w:pStyle w:val="TAL"/>
              <w:rPr>
                <w:sz w:val="16"/>
                <w:szCs w:val="16"/>
              </w:rPr>
            </w:pPr>
            <w:r w:rsidRPr="00E85189">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0464E" w14:textId="77777777" w:rsidR="00AD40B0" w:rsidRPr="00E85189" w:rsidRDefault="00AD40B0" w:rsidP="00AD40B0">
            <w:pPr>
              <w:pStyle w:val="TAL"/>
              <w:rPr>
                <w:sz w:val="16"/>
                <w:szCs w:val="16"/>
              </w:rPr>
            </w:pPr>
            <w:r w:rsidRPr="00E85189">
              <w:rPr>
                <w:sz w:val="16"/>
                <w:szCs w:val="16"/>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60716"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AAE4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CF17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794D4"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612F9DE3"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07C53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24F31F"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FAB93" w14:textId="77777777" w:rsidR="00AD40B0" w:rsidRPr="00E85189" w:rsidRDefault="00AD40B0" w:rsidP="00AD40B0">
            <w:pPr>
              <w:pStyle w:val="TAL"/>
              <w:rPr>
                <w:sz w:val="16"/>
                <w:szCs w:val="16"/>
              </w:rPr>
            </w:pPr>
            <w:r w:rsidRPr="00E85189">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12E6" w14:textId="77777777" w:rsidR="00AD40B0" w:rsidRPr="00E85189" w:rsidRDefault="00AD40B0" w:rsidP="00AD40B0">
            <w:pPr>
              <w:pStyle w:val="TAL"/>
              <w:rPr>
                <w:sz w:val="16"/>
                <w:szCs w:val="16"/>
              </w:rPr>
            </w:pPr>
            <w:r w:rsidRPr="00E85189">
              <w:rPr>
                <w:sz w:val="16"/>
                <w:szCs w:val="16"/>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DBFD"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78254"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FAF73"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AADF0"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1BE5BD1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8F52A"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723516"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44F6" w14:textId="77777777" w:rsidR="00AD40B0" w:rsidRPr="00E85189" w:rsidRDefault="00AD40B0" w:rsidP="00AD40B0">
            <w:pPr>
              <w:pStyle w:val="TAL"/>
              <w:rPr>
                <w:sz w:val="16"/>
                <w:szCs w:val="16"/>
              </w:rPr>
            </w:pPr>
            <w:r w:rsidRPr="00E85189">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18581" w14:textId="77777777" w:rsidR="00AD40B0" w:rsidRPr="00E85189" w:rsidRDefault="00AD40B0" w:rsidP="00AD40B0">
            <w:pPr>
              <w:pStyle w:val="TAL"/>
              <w:rPr>
                <w:sz w:val="16"/>
                <w:szCs w:val="16"/>
              </w:rPr>
            </w:pPr>
            <w:r w:rsidRPr="00E85189">
              <w:rPr>
                <w:sz w:val="16"/>
                <w:szCs w:val="16"/>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B9488"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A1C"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6B2C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67290"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130FF30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947086"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ADBBF6"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D32A" w14:textId="77777777" w:rsidR="00AD40B0" w:rsidRPr="00E85189" w:rsidRDefault="00AD40B0" w:rsidP="00AD40B0">
            <w:pPr>
              <w:pStyle w:val="TAL"/>
              <w:rPr>
                <w:sz w:val="16"/>
                <w:szCs w:val="16"/>
              </w:rPr>
            </w:pPr>
            <w:r w:rsidRPr="00E85189">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1C368" w14:textId="77777777" w:rsidR="00AD40B0" w:rsidRPr="00E85189" w:rsidRDefault="00AD40B0" w:rsidP="00AD40B0">
            <w:pPr>
              <w:pStyle w:val="TAL"/>
              <w:rPr>
                <w:sz w:val="16"/>
                <w:szCs w:val="16"/>
              </w:rPr>
            </w:pPr>
            <w:r w:rsidRPr="00E85189">
              <w:rPr>
                <w:sz w:val="16"/>
                <w:szCs w:val="16"/>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23BC2"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462F"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306892"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8674D"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06FE657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EA34E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FD071E"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6EB61" w14:textId="77777777" w:rsidR="00AD40B0" w:rsidRPr="00E85189" w:rsidRDefault="00AD40B0" w:rsidP="00AD40B0">
            <w:pPr>
              <w:pStyle w:val="TAL"/>
              <w:rPr>
                <w:sz w:val="16"/>
                <w:szCs w:val="16"/>
              </w:rPr>
            </w:pPr>
            <w:r w:rsidRPr="00E85189">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CE24" w14:textId="77777777" w:rsidR="00AD40B0" w:rsidRPr="00E85189" w:rsidRDefault="00AD40B0" w:rsidP="00AD40B0">
            <w:pPr>
              <w:pStyle w:val="TAL"/>
              <w:rPr>
                <w:sz w:val="16"/>
                <w:szCs w:val="16"/>
              </w:rPr>
            </w:pPr>
            <w:r w:rsidRPr="00E85189">
              <w:rPr>
                <w:sz w:val="16"/>
                <w:szCs w:val="16"/>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1161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A4AF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CB16A4"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03F6F"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3540D41E"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87151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4005AB"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63874" w14:textId="77777777" w:rsidR="00AD40B0" w:rsidRPr="00E85189" w:rsidRDefault="00AD40B0" w:rsidP="00AD40B0">
            <w:pPr>
              <w:pStyle w:val="TAL"/>
              <w:rPr>
                <w:sz w:val="16"/>
                <w:szCs w:val="16"/>
              </w:rPr>
            </w:pPr>
            <w:r w:rsidRPr="00E85189">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90FC" w14:textId="77777777" w:rsidR="00AD40B0" w:rsidRPr="00E85189" w:rsidRDefault="00AD40B0" w:rsidP="00AD40B0">
            <w:pPr>
              <w:pStyle w:val="TAL"/>
              <w:rPr>
                <w:sz w:val="16"/>
                <w:szCs w:val="16"/>
              </w:rPr>
            </w:pPr>
            <w:r w:rsidRPr="00E85189">
              <w:rPr>
                <w:sz w:val="16"/>
                <w:szCs w:val="16"/>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6DB07"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D8052"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AF64"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574DC"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1A743587"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16659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43C112"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2B55F" w14:textId="77777777" w:rsidR="00AD40B0" w:rsidRPr="00E85189" w:rsidRDefault="00AD40B0" w:rsidP="00AD40B0">
            <w:pPr>
              <w:pStyle w:val="TAL"/>
              <w:rPr>
                <w:sz w:val="16"/>
                <w:szCs w:val="16"/>
              </w:rPr>
            </w:pPr>
            <w:r w:rsidRPr="00E85189">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AB37" w14:textId="77777777" w:rsidR="00AD40B0" w:rsidRPr="00E85189" w:rsidRDefault="00AD40B0" w:rsidP="00AD40B0">
            <w:pPr>
              <w:pStyle w:val="TAL"/>
              <w:rPr>
                <w:sz w:val="16"/>
                <w:szCs w:val="16"/>
              </w:rPr>
            </w:pPr>
            <w:r w:rsidRPr="00E85189">
              <w:rPr>
                <w:sz w:val="16"/>
                <w:szCs w:val="16"/>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9558A"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7303"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018E0"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71A98"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3DE19EB4"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363CB4"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C3BC39"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DA35" w14:textId="77777777" w:rsidR="00AD40B0" w:rsidRPr="00E85189" w:rsidRDefault="00AD40B0" w:rsidP="00AD40B0">
            <w:pPr>
              <w:pStyle w:val="TAL"/>
              <w:rPr>
                <w:sz w:val="16"/>
                <w:szCs w:val="16"/>
              </w:rPr>
            </w:pPr>
            <w:r w:rsidRPr="00E85189">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7F4B4" w14:textId="77777777" w:rsidR="00AD40B0" w:rsidRPr="00E85189" w:rsidRDefault="00AD40B0" w:rsidP="00AD40B0">
            <w:pPr>
              <w:pStyle w:val="TAL"/>
              <w:rPr>
                <w:sz w:val="16"/>
                <w:szCs w:val="16"/>
              </w:rPr>
            </w:pPr>
            <w:r w:rsidRPr="00E85189">
              <w:rPr>
                <w:sz w:val="16"/>
                <w:szCs w:val="16"/>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361E0"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A8F6"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4D65C"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05DF7"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6F8CC250"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922E4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06B0FC"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0A72A" w14:textId="77777777" w:rsidR="00AD40B0" w:rsidRPr="00E85189" w:rsidRDefault="00AD40B0" w:rsidP="00AD40B0">
            <w:pPr>
              <w:pStyle w:val="TAL"/>
              <w:rPr>
                <w:sz w:val="16"/>
                <w:szCs w:val="16"/>
              </w:rPr>
            </w:pPr>
            <w:r w:rsidRPr="00E85189">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9B427" w14:textId="77777777" w:rsidR="00AD40B0" w:rsidRPr="00E85189" w:rsidRDefault="00AD40B0" w:rsidP="00AD40B0">
            <w:pPr>
              <w:pStyle w:val="TAL"/>
              <w:rPr>
                <w:sz w:val="16"/>
                <w:szCs w:val="16"/>
              </w:rPr>
            </w:pPr>
            <w:r w:rsidRPr="00E85189">
              <w:rPr>
                <w:sz w:val="16"/>
                <w:szCs w:val="16"/>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0F0FD"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A1C4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C0F88"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CCDB7"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5FF37C51"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07794B"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4DA08"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D500F" w14:textId="77777777" w:rsidR="00AD40B0" w:rsidRPr="00E85189" w:rsidRDefault="00AD40B0" w:rsidP="00AD40B0">
            <w:pPr>
              <w:pStyle w:val="TAL"/>
              <w:rPr>
                <w:sz w:val="16"/>
                <w:szCs w:val="16"/>
              </w:rPr>
            </w:pPr>
            <w:r w:rsidRPr="00E85189">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F92E" w14:textId="77777777" w:rsidR="00AD40B0" w:rsidRPr="00E85189" w:rsidRDefault="00AD40B0" w:rsidP="00AD40B0">
            <w:pPr>
              <w:pStyle w:val="TAL"/>
              <w:rPr>
                <w:sz w:val="16"/>
                <w:szCs w:val="16"/>
              </w:rPr>
            </w:pPr>
            <w:r w:rsidRPr="00E85189">
              <w:rPr>
                <w:sz w:val="16"/>
                <w:szCs w:val="16"/>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86095" w14:textId="77777777" w:rsidR="00AD40B0" w:rsidRPr="00E85189" w:rsidRDefault="00AD40B0" w:rsidP="00AD40B0">
            <w:pPr>
              <w:pStyle w:val="TAL"/>
              <w:rPr>
                <w:sz w:val="16"/>
                <w:szCs w:val="16"/>
              </w:rPr>
            </w:pPr>
            <w:r w:rsidRPr="00E85189">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0C2B"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5B7E0"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2BAF5F"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5A006BE6"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F52118"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035E40"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907F" w14:textId="77777777" w:rsidR="00AD40B0" w:rsidRPr="00E85189" w:rsidRDefault="00AD40B0" w:rsidP="00AD40B0">
            <w:pPr>
              <w:pStyle w:val="TAL"/>
              <w:rPr>
                <w:sz w:val="16"/>
                <w:szCs w:val="16"/>
              </w:rPr>
            </w:pPr>
            <w:r w:rsidRPr="00E85189">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B2A69" w14:textId="77777777" w:rsidR="00AD40B0" w:rsidRPr="00E85189" w:rsidRDefault="00AD40B0" w:rsidP="00AD40B0">
            <w:pPr>
              <w:pStyle w:val="TAL"/>
              <w:rPr>
                <w:sz w:val="16"/>
                <w:szCs w:val="16"/>
              </w:rPr>
            </w:pPr>
            <w:r w:rsidRPr="00E85189">
              <w:rPr>
                <w:sz w:val="16"/>
                <w:szCs w:val="16"/>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6C28E"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9535"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2E10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EB987"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64801DA9"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383A22"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1B138D"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9E2F7" w14:textId="77777777" w:rsidR="00AD40B0" w:rsidRPr="00E85189" w:rsidRDefault="00AD40B0" w:rsidP="00AD40B0">
            <w:pPr>
              <w:pStyle w:val="TAL"/>
              <w:rPr>
                <w:sz w:val="16"/>
                <w:szCs w:val="16"/>
              </w:rPr>
            </w:pPr>
            <w:r w:rsidRPr="00E85189">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4CFEE" w14:textId="77777777" w:rsidR="00AD40B0" w:rsidRPr="00E85189" w:rsidRDefault="00AD40B0" w:rsidP="00AD40B0">
            <w:pPr>
              <w:pStyle w:val="TAL"/>
              <w:rPr>
                <w:sz w:val="16"/>
                <w:szCs w:val="16"/>
              </w:rPr>
            </w:pPr>
            <w:r w:rsidRPr="00E85189">
              <w:rPr>
                <w:sz w:val="16"/>
                <w:szCs w:val="16"/>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9D21F"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E859"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46631"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120B2"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118879A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FEC3CC"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AA3610"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CC32" w14:textId="77777777" w:rsidR="00AD40B0" w:rsidRPr="00E85189" w:rsidRDefault="00AD40B0" w:rsidP="00AD40B0">
            <w:pPr>
              <w:pStyle w:val="TAL"/>
              <w:rPr>
                <w:sz w:val="16"/>
                <w:szCs w:val="16"/>
              </w:rPr>
            </w:pPr>
            <w:r w:rsidRPr="00E85189">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E5F79" w14:textId="77777777" w:rsidR="00AD40B0" w:rsidRPr="00E85189" w:rsidRDefault="00AD40B0" w:rsidP="00AD40B0">
            <w:pPr>
              <w:pStyle w:val="TAL"/>
              <w:rPr>
                <w:sz w:val="16"/>
                <w:szCs w:val="16"/>
              </w:rPr>
            </w:pPr>
            <w:r w:rsidRPr="00E85189">
              <w:rPr>
                <w:sz w:val="16"/>
                <w:szCs w:val="16"/>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17F79"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089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B700F"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6E76A"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741068DF"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AF61E5"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4B5573"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9ECA7" w14:textId="77777777" w:rsidR="00AD40B0" w:rsidRPr="00E85189" w:rsidRDefault="00AD40B0" w:rsidP="00AD40B0">
            <w:pPr>
              <w:pStyle w:val="TAL"/>
              <w:rPr>
                <w:sz w:val="16"/>
                <w:szCs w:val="16"/>
              </w:rPr>
            </w:pPr>
            <w:r w:rsidRPr="00E85189">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8E46" w14:textId="77777777" w:rsidR="00AD40B0" w:rsidRPr="00E85189" w:rsidRDefault="00AD40B0" w:rsidP="00AD40B0">
            <w:pPr>
              <w:pStyle w:val="TAL"/>
              <w:rPr>
                <w:sz w:val="16"/>
                <w:szCs w:val="16"/>
              </w:rPr>
            </w:pPr>
            <w:r w:rsidRPr="00E85189">
              <w:rPr>
                <w:sz w:val="16"/>
                <w:szCs w:val="16"/>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D178"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D1B7"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F0539E"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48ADF"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434E3AF5"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942760"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B76B29"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6E334" w14:textId="77777777" w:rsidR="00AD40B0" w:rsidRPr="00E85189" w:rsidRDefault="00AD40B0" w:rsidP="00AD40B0">
            <w:pPr>
              <w:pStyle w:val="TAL"/>
              <w:rPr>
                <w:sz w:val="16"/>
                <w:szCs w:val="16"/>
              </w:rPr>
            </w:pPr>
            <w:r w:rsidRPr="00E85189">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1D87" w14:textId="77777777" w:rsidR="00AD40B0" w:rsidRPr="00E85189" w:rsidRDefault="00AD40B0" w:rsidP="00AD40B0">
            <w:pPr>
              <w:pStyle w:val="TAL"/>
              <w:rPr>
                <w:sz w:val="16"/>
                <w:szCs w:val="16"/>
              </w:rPr>
            </w:pPr>
            <w:r w:rsidRPr="00E85189">
              <w:rPr>
                <w:sz w:val="16"/>
                <w:szCs w:val="16"/>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4A380" w14:textId="77777777" w:rsidR="00AD40B0" w:rsidRPr="00E85189" w:rsidRDefault="00AD40B0" w:rsidP="00AD40B0">
            <w:pPr>
              <w:pStyle w:val="TAL"/>
              <w:rPr>
                <w:sz w:val="16"/>
                <w:szCs w:val="16"/>
              </w:rPr>
            </w:pPr>
            <w:r w:rsidRPr="00E85189">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4F12" w14:textId="77777777" w:rsidR="00AD40B0" w:rsidRPr="00E85189" w:rsidRDefault="00AD40B0" w:rsidP="00AD40B0">
            <w:pPr>
              <w:pStyle w:val="TAL"/>
              <w:rPr>
                <w:sz w:val="16"/>
                <w:szCs w:val="16"/>
              </w:rPr>
            </w:pPr>
            <w:r w:rsidRPr="00E85189">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13631E"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E6038" w14:textId="77777777" w:rsidR="00AD40B0" w:rsidRPr="00E85189" w:rsidRDefault="00AD40B0" w:rsidP="00AD40B0">
            <w:pPr>
              <w:pStyle w:val="TAC"/>
              <w:jc w:val="left"/>
              <w:rPr>
                <w:sz w:val="16"/>
                <w:szCs w:val="16"/>
              </w:rPr>
            </w:pPr>
            <w:r w:rsidRPr="00E85189">
              <w:rPr>
                <w:sz w:val="16"/>
                <w:szCs w:val="16"/>
              </w:rPr>
              <w:t>15.10.0</w:t>
            </w:r>
          </w:p>
        </w:tc>
      </w:tr>
      <w:tr w:rsidR="00AD40B0" w:rsidRPr="00E85189" w14:paraId="358395FB" w14:textId="77777777" w:rsidTr="00AD40B0">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389129" w14:textId="77777777" w:rsidR="00AD40B0" w:rsidRPr="00E85189" w:rsidRDefault="00AD40B0" w:rsidP="00AD40B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25A8AA" w14:textId="77777777" w:rsidR="00AD40B0" w:rsidRPr="00E85189" w:rsidRDefault="00AD40B0" w:rsidP="00AD40B0">
            <w:pPr>
              <w:pStyle w:val="TAL"/>
              <w:rPr>
                <w:sz w:val="16"/>
                <w:szCs w:val="16"/>
              </w:rPr>
            </w:pPr>
            <w:r w:rsidRPr="00E85189">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44246" w14:textId="77777777" w:rsidR="00AD40B0" w:rsidRPr="00E85189" w:rsidRDefault="00AD40B0" w:rsidP="00AD40B0">
            <w:pPr>
              <w:pStyle w:val="TAL"/>
              <w:rPr>
                <w:sz w:val="16"/>
                <w:szCs w:val="16"/>
              </w:rPr>
            </w:pPr>
            <w:r w:rsidRPr="00E85189">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39F7" w14:textId="77777777" w:rsidR="00AD40B0" w:rsidRPr="00E85189" w:rsidRDefault="00AD40B0" w:rsidP="00AD40B0">
            <w:pPr>
              <w:pStyle w:val="TAL"/>
              <w:rPr>
                <w:sz w:val="16"/>
                <w:szCs w:val="16"/>
              </w:rPr>
            </w:pPr>
            <w:r w:rsidRPr="00E85189">
              <w:rPr>
                <w:sz w:val="16"/>
                <w:szCs w:val="16"/>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F9DF6" w14:textId="77777777" w:rsidR="00AD40B0" w:rsidRPr="00E85189" w:rsidRDefault="00AD40B0" w:rsidP="00AD40B0">
            <w:pPr>
              <w:pStyle w:val="TAL"/>
              <w:rPr>
                <w:sz w:val="16"/>
                <w:szCs w:val="16"/>
              </w:rPr>
            </w:pPr>
            <w:r w:rsidRPr="00E85189">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BA90E" w14:textId="77777777" w:rsidR="00AD40B0" w:rsidRPr="00E85189" w:rsidRDefault="00AD40B0" w:rsidP="00AD40B0">
            <w:pPr>
              <w:pStyle w:val="TAL"/>
              <w:rPr>
                <w:sz w:val="16"/>
                <w:szCs w:val="16"/>
              </w:rPr>
            </w:pPr>
            <w:r w:rsidRPr="00E85189">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14AE4" w14:textId="77777777" w:rsidR="00AD40B0" w:rsidRPr="00E85189" w:rsidRDefault="00AD40B0" w:rsidP="00AD40B0">
            <w:pPr>
              <w:spacing w:after="0"/>
              <w:rPr>
                <w:rFonts w:ascii="Arial" w:hAnsi="Arial"/>
                <w:noProof/>
                <w:sz w:val="16"/>
                <w:szCs w:val="16"/>
                <w:lang w:eastAsia="ko-KR"/>
              </w:rPr>
            </w:pPr>
            <w:r w:rsidRPr="00E85189">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62C746" w14:textId="77777777" w:rsidR="00AD40B0" w:rsidRPr="00E85189" w:rsidRDefault="00AD40B0" w:rsidP="00AD40B0">
            <w:pPr>
              <w:pStyle w:val="TAC"/>
              <w:jc w:val="left"/>
              <w:rPr>
                <w:sz w:val="16"/>
                <w:szCs w:val="16"/>
              </w:rPr>
            </w:pPr>
            <w:r w:rsidRPr="00E85189">
              <w:rPr>
                <w:sz w:val="16"/>
                <w:szCs w:val="16"/>
              </w:rPr>
              <w:t>15.10.0</w:t>
            </w:r>
          </w:p>
        </w:tc>
      </w:tr>
    </w:tbl>
    <w:p w14:paraId="141D97F3" w14:textId="77777777" w:rsidR="00AD40B0" w:rsidRPr="00E85189" w:rsidRDefault="00AD40B0" w:rsidP="00AD40B0">
      <w:pPr>
        <w:rPr>
          <w:iCs/>
        </w:rPr>
      </w:pPr>
    </w:p>
    <w:p w14:paraId="62174683" w14:textId="77777777" w:rsidR="00AE631B" w:rsidRPr="00F537EB" w:rsidRDefault="00AE631B" w:rsidP="00AD40B0">
      <w:pPr>
        <w:pStyle w:val="Heading1"/>
        <w:rPr>
          <w:iCs/>
        </w:rPr>
      </w:pPr>
    </w:p>
    <w:sectPr w:rsidR="00AE631B" w:rsidRPr="00F537EB" w:rsidSect="00AD40B0">
      <w:headerReference w:type="default" r:id="rId90"/>
      <w:footerReference w:type="default" r:id="rId91"/>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7EFC43" w14:textId="77777777" w:rsidR="009A56E7" w:rsidRDefault="009A56E7">
      <w:pPr>
        <w:spacing w:after="0"/>
      </w:pPr>
      <w:r>
        <w:separator/>
      </w:r>
    </w:p>
  </w:endnote>
  <w:endnote w:type="continuationSeparator" w:id="0">
    <w:p w14:paraId="2C8EFFCA" w14:textId="77777777" w:rsidR="009A56E7" w:rsidRDefault="009A56E7">
      <w:pPr>
        <w:spacing w:after="0"/>
      </w:pPr>
      <w:r>
        <w:continuationSeparator/>
      </w:r>
    </w:p>
  </w:endnote>
  <w:endnote w:type="continuationNotice" w:id="1">
    <w:p w14:paraId="2D1156D7" w14:textId="77777777" w:rsidR="009A56E7" w:rsidRDefault="009A56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2B9383" w14:textId="77777777" w:rsidR="00C329F3" w:rsidRDefault="00C329F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329F3" w:rsidRDefault="00C329F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C73A0A" w14:textId="77777777" w:rsidR="009A56E7" w:rsidRDefault="009A56E7">
      <w:pPr>
        <w:spacing w:after="0"/>
      </w:pPr>
      <w:r>
        <w:separator/>
      </w:r>
    </w:p>
  </w:footnote>
  <w:footnote w:type="continuationSeparator" w:id="0">
    <w:p w14:paraId="143D4FFD" w14:textId="77777777" w:rsidR="009A56E7" w:rsidRDefault="009A56E7">
      <w:pPr>
        <w:spacing w:after="0"/>
      </w:pPr>
      <w:r>
        <w:continuationSeparator/>
      </w:r>
    </w:p>
  </w:footnote>
  <w:footnote w:type="continuationNotice" w:id="1">
    <w:p w14:paraId="1A67BEF0" w14:textId="77777777" w:rsidR="009A56E7" w:rsidRDefault="009A56E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5B0FFB" w14:textId="57C5391C" w:rsidR="00C329F3" w:rsidRDefault="00C329F3"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C329F3" w:rsidRDefault="00C329F3">
    <w:pPr>
      <w:framePr w:h="284" w:hRule="exact" w:wrap="around" w:vAnchor="text" w:hAnchor="margin" w:xAlign="right" w:y="1"/>
      <w:rPr>
        <w:rFonts w:ascii="Arial" w:hAnsi="Arial" w:cs="Arial"/>
        <w:b/>
        <w:sz w:val="18"/>
        <w:szCs w:val="18"/>
      </w:rPr>
    </w:pPr>
  </w:p>
  <w:p w14:paraId="7E4C60FC" w14:textId="77777777" w:rsidR="00C329F3" w:rsidRDefault="00C329F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C329F3" w:rsidRDefault="00C329F3">
    <w:pPr>
      <w:framePr w:h="284" w:hRule="exact" w:wrap="around" w:vAnchor="text" w:hAnchor="margin" w:y="7"/>
      <w:rPr>
        <w:rFonts w:ascii="Arial" w:hAnsi="Arial" w:cs="Arial"/>
        <w:b/>
        <w:sz w:val="18"/>
        <w:szCs w:val="18"/>
      </w:rPr>
    </w:pPr>
  </w:p>
  <w:p w14:paraId="346C1704" w14:textId="77777777" w:rsidR="00C329F3" w:rsidRDefault="00C329F3">
    <w:pPr>
      <w:pStyle w:val="Header"/>
    </w:pPr>
  </w:p>
  <w:p w14:paraId="31BBBCD6" w14:textId="77777777" w:rsidR="00C329F3" w:rsidRDefault="00C329F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Rapporteur (Ericsson) Rev1">
    <w15:presenceInfo w15:providerId="None" w15:userId="Rapporteur (Ericsson)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6E6"/>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79"/>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CF9"/>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6D84"/>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6D1"/>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72E"/>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B9"/>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C31"/>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6A3"/>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CAA"/>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162"/>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93"/>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4E86"/>
    <w:rsid w:val="004D5101"/>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886"/>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8F6"/>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1D"/>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DE3"/>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CE2"/>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BAA"/>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E98"/>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9D"/>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447F"/>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6C5"/>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EC9"/>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4F4"/>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3BDD"/>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B0D"/>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6F8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D8"/>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6EB"/>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48"/>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99B"/>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54C"/>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6E7"/>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1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0B0"/>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569"/>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DD4"/>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7F"/>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9F3"/>
    <w:rsid w:val="00C32A24"/>
    <w:rsid w:val="00C32D7A"/>
    <w:rsid w:val="00C3305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757"/>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CC2"/>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EA"/>
    <w:rsid w:val="00CA3347"/>
    <w:rsid w:val="00CA34C0"/>
    <w:rsid w:val="00CA3692"/>
    <w:rsid w:val="00CA3726"/>
    <w:rsid w:val="00CA3804"/>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507"/>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48D"/>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166"/>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51F"/>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0F4"/>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763"/>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1DB7"/>
    <w:rsid w:val="00EE2008"/>
    <w:rsid w:val="00EE2019"/>
    <w:rsid w:val="00EE238F"/>
    <w:rsid w:val="00EE2504"/>
    <w:rsid w:val="00EE26D2"/>
    <w:rsid w:val="00EE2FAC"/>
    <w:rsid w:val="00EE314B"/>
    <w:rsid w:val="00EE33D2"/>
    <w:rsid w:val="00EE34FC"/>
    <w:rsid w:val="00EE3C24"/>
    <w:rsid w:val="00EE3F1D"/>
    <w:rsid w:val="00EE3F28"/>
    <w:rsid w:val="00EE3FA4"/>
    <w:rsid w:val="00EE4408"/>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1F1"/>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3E8"/>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A01"/>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A0F"/>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614"/>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6A0E98"/>
    <w:pPr>
      <w:overflowPunct/>
      <w:autoSpaceDE/>
      <w:autoSpaceDN/>
      <w:adjustRightInd/>
      <w:spacing w:before="100" w:beforeAutospacing="1" w:after="100" w:afterAutospacing="1"/>
      <w:textAlignment w:val="auto"/>
    </w:pPr>
    <w:rPr>
      <w:sz w:val="24"/>
      <w:szCs w:val="24"/>
    </w:rPr>
  </w:style>
  <w:style w:type="character" w:customStyle="1" w:styleId="CRCoverPageZchn">
    <w:name w:val="CR Cover Page Zchn"/>
    <w:link w:val="CRCoverPage"/>
    <w:qFormat/>
    <w:locked/>
    <w:rsid w:val="0090599B"/>
    <w:rPr>
      <w:rFonts w:ascii="Arial" w:eastAsia="SimSu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34517700">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image" Target="media/image35.emf"/><Relationship Id="rId89" Type="http://schemas.openxmlformats.org/officeDocument/2006/relationships/package" Target="embeddings/Microsoft_Visio_Drawing4.vsdx"/><Relationship Id="rId16" Type="http://schemas.openxmlformats.org/officeDocument/2006/relationships/image" Target="media/image2.e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header" Target="header2.xml"/><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image" Target="media/image33.wmf"/><Relationship Id="rId85" Type="http://schemas.openxmlformats.org/officeDocument/2006/relationships/oleObject" Target="embeddings/Microsoft_Visio_2003-2010_Drawing.vsd"/><Relationship Id="rId93"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oleObject" Target="embeddings/oleObject32.bin"/><Relationship Id="rId88" Type="http://schemas.openxmlformats.org/officeDocument/2006/relationships/image" Target="media/image37.emf"/><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header" Target="header1.xml"/><Relationship Id="rId81" Type="http://schemas.openxmlformats.org/officeDocument/2006/relationships/oleObject" Target="embeddings/oleObject31.bin"/><Relationship Id="rId86" Type="http://schemas.openxmlformats.org/officeDocument/2006/relationships/image" Target="media/image36.emf"/><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package" Target="embeddings/Microsoft_Visio_Drawing3.vsdx"/><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D32CA53-15F0-443C-B0E7-9CB3B589B4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3.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F10AD46A-EC81-43CE-BFC8-E5C81FD18A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521</Pages>
  <Words>180135</Words>
  <Characters>1026776</Characters>
  <Application>Microsoft Office Word</Application>
  <DocSecurity>0</DocSecurity>
  <Lines>8556</Lines>
  <Paragraphs>24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45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Ericsson) Rev1</cp:lastModifiedBy>
  <cp:revision>5</cp:revision>
  <cp:lastPrinted>2017-05-08T10:55:00Z</cp:lastPrinted>
  <dcterms:created xsi:type="dcterms:W3CDTF">2020-08-31T06:50:00Z</dcterms:created>
  <dcterms:modified xsi:type="dcterms:W3CDTF">2020-08-31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